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DFB378" w14:textId="77777777" w:rsidR="006B68BF" w:rsidRPr="00B714BE" w:rsidRDefault="006B68BF" w:rsidP="006B68BF">
      <w:pPr>
        <w:pStyle w:val="Heading1"/>
      </w:pPr>
      <w:bookmarkStart w:id="0" w:name="_Toc21103189"/>
      <w:bookmarkStart w:id="1" w:name="historyclause"/>
      <w:r w:rsidRPr="00B714BE">
        <w:t>12</w:t>
      </w:r>
      <w:r w:rsidRPr="00B714BE">
        <w:tab/>
      </w:r>
      <w:bookmarkEnd w:id="0"/>
      <w:r w:rsidRPr="00B714BE">
        <w:t>NR sidelink</w:t>
      </w:r>
    </w:p>
    <w:p w14:paraId="6EF4CD25" w14:textId="77777777" w:rsidR="006B68BF" w:rsidRPr="00B714BE" w:rsidRDefault="006B68BF" w:rsidP="006B68BF">
      <w:pPr>
        <w:pStyle w:val="Heading2"/>
        <w:rPr>
          <w:iCs/>
        </w:rPr>
      </w:pPr>
      <w:bookmarkStart w:id="2" w:name="_Toc21103190"/>
      <w:r w:rsidRPr="00B714BE">
        <w:t>12.1</w:t>
      </w:r>
      <w:r w:rsidRPr="00B714BE">
        <w:tab/>
      </w:r>
      <w:bookmarkEnd w:id="2"/>
      <w:r w:rsidRPr="00B714BE">
        <w:rPr>
          <w:iCs/>
        </w:rPr>
        <w:t>PC5-only operation</w:t>
      </w:r>
    </w:p>
    <w:p w14:paraId="6E12510B" w14:textId="2E4D68F3" w:rsidR="008B4298" w:rsidRPr="00B714BE" w:rsidRDefault="008B4298" w:rsidP="008B4298">
      <w:pPr>
        <w:pStyle w:val="Heading3"/>
        <w:rPr>
          <w:iCs/>
        </w:rPr>
      </w:pPr>
      <w:r w:rsidRPr="00B714BE">
        <w:rPr>
          <w:iCs/>
        </w:rPr>
        <w:t>12.1.1</w:t>
      </w:r>
      <w:r w:rsidRPr="00B714BE">
        <w:rPr>
          <w:iCs/>
        </w:rPr>
        <w:tab/>
      </w:r>
      <w:r w:rsidR="002F4B12" w:rsidRPr="00B714BE">
        <w:rPr>
          <w:iCs/>
        </w:rPr>
        <w:t>PC5-only operation / Sidelink communication</w:t>
      </w:r>
    </w:p>
    <w:p w14:paraId="360F2BC2" w14:textId="69E9EC48" w:rsidR="0018187B" w:rsidRPr="00B714BE" w:rsidRDefault="0018187B" w:rsidP="0018187B">
      <w:pPr>
        <w:pStyle w:val="Heading4"/>
      </w:pPr>
      <w:r w:rsidRPr="00B714BE">
        <w:t>12.1.1.1</w:t>
      </w:r>
      <w:r w:rsidRPr="00B714BE">
        <w:tab/>
      </w:r>
    </w:p>
    <w:p w14:paraId="6F01CA85" w14:textId="53B3DC16" w:rsidR="0018187B" w:rsidRPr="00B714BE" w:rsidRDefault="0018187B" w:rsidP="0018187B">
      <w:pPr>
        <w:pStyle w:val="Heading4"/>
      </w:pPr>
      <w:r w:rsidRPr="00B714BE">
        <w:t>12.1.1.2</w:t>
      </w:r>
      <w:r w:rsidRPr="00B714BE">
        <w:tab/>
        <w:t>PC5-only operation / Sidelink communication / Reception</w:t>
      </w:r>
    </w:p>
    <w:p w14:paraId="32C3303A" w14:textId="77777777" w:rsidR="0018187B" w:rsidRPr="00B714BE" w:rsidRDefault="0018187B" w:rsidP="0018187B">
      <w:pPr>
        <w:pStyle w:val="H6"/>
      </w:pPr>
      <w:r w:rsidRPr="00B714BE">
        <w:rPr>
          <w:lang w:eastAsia="zh-CN"/>
        </w:rPr>
        <w:t>12.1.1.2</w:t>
      </w:r>
      <w:r w:rsidRPr="00B714BE">
        <w:t>.1</w:t>
      </w:r>
      <w:r w:rsidRPr="00B714BE">
        <w:tab/>
        <w:t>Test Purpose (TP)</w:t>
      </w:r>
    </w:p>
    <w:p w14:paraId="051DE7BB" w14:textId="77777777" w:rsidR="0018187B" w:rsidRPr="00B714BE" w:rsidRDefault="0018187B" w:rsidP="0018187B">
      <w:pPr>
        <w:pStyle w:val="H6"/>
      </w:pPr>
      <w:r w:rsidRPr="00B714BE">
        <w:t>(1)</w:t>
      </w:r>
    </w:p>
    <w:p w14:paraId="674FAF6C" w14:textId="77777777" w:rsidR="0018187B" w:rsidRPr="00B714BE" w:rsidRDefault="0018187B" w:rsidP="0018187B">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being authorized for performing NR sidelink Communication }</w:t>
      </w:r>
    </w:p>
    <w:p w14:paraId="7709AECD" w14:textId="77777777" w:rsidR="0018187B" w:rsidRPr="00B714BE" w:rsidRDefault="0018187B" w:rsidP="0018187B">
      <w:pPr>
        <w:pStyle w:val="PL"/>
        <w:rPr>
          <w:noProof w:val="0"/>
        </w:rPr>
      </w:pPr>
      <w:r w:rsidRPr="00B714BE">
        <w:rPr>
          <w:b/>
          <w:bCs/>
          <w:noProof w:val="0"/>
        </w:rPr>
        <w:t>ensure that</w:t>
      </w:r>
      <w:r w:rsidRPr="00B714BE">
        <w:rPr>
          <w:noProof w:val="0"/>
        </w:rPr>
        <w:t xml:space="preserve"> {</w:t>
      </w:r>
    </w:p>
    <w:p w14:paraId="4983F63E" w14:textId="77777777" w:rsidR="0018187B" w:rsidRPr="00B714BE" w:rsidRDefault="0018187B" w:rsidP="0018187B">
      <w:pPr>
        <w:pStyle w:val="PL"/>
        <w:rPr>
          <w:noProof w:val="0"/>
        </w:rPr>
      </w:pPr>
      <w:r w:rsidRPr="00B714BE">
        <w:rPr>
          <w:noProof w:val="0"/>
        </w:rPr>
        <w:t xml:space="preserve">  </w:t>
      </w:r>
      <w:r w:rsidRPr="00B714BE">
        <w:rPr>
          <w:b/>
          <w:bCs/>
          <w:noProof w:val="0"/>
        </w:rPr>
        <w:t>when</w:t>
      </w:r>
      <w:r w:rsidRPr="00B714BE">
        <w:rPr>
          <w:noProof w:val="0"/>
        </w:rPr>
        <w:t xml:space="preserve"> { UE is configured by upper layer to perform NR sidelink reception</w:t>
      </w:r>
      <w:r w:rsidRPr="00B714BE">
        <w:rPr>
          <w:noProof w:val="0"/>
          <w:lang w:eastAsia="zh-CN"/>
        </w:rPr>
        <w:t xml:space="preserve"> </w:t>
      </w:r>
      <w:r w:rsidRPr="00B714BE">
        <w:rPr>
          <w:noProof w:val="0"/>
        </w:rPr>
        <w:t>}</w:t>
      </w:r>
    </w:p>
    <w:p w14:paraId="668A8775" w14:textId="77777777" w:rsidR="0018187B" w:rsidRPr="00B714BE" w:rsidRDefault="0018187B" w:rsidP="0018187B">
      <w:pPr>
        <w:pStyle w:val="PL"/>
        <w:rPr>
          <w:noProof w:val="0"/>
        </w:rPr>
      </w:pPr>
      <w:r w:rsidRPr="00B714BE">
        <w:rPr>
          <w:noProof w:val="0"/>
        </w:rPr>
        <w:t xml:space="preserve">    </w:t>
      </w:r>
      <w:r w:rsidRPr="00B714BE">
        <w:rPr>
          <w:b/>
          <w:bCs/>
          <w:noProof w:val="0"/>
        </w:rPr>
        <w:t>then</w:t>
      </w:r>
      <w:r w:rsidRPr="00B714BE">
        <w:rPr>
          <w:noProof w:val="0"/>
        </w:rPr>
        <w:t xml:space="preserve"> { UE is able to monitor NR sidelink transmission using sl-RxPool included in pre-configuration }</w:t>
      </w:r>
    </w:p>
    <w:p w14:paraId="6B7B72A9" w14:textId="77777777" w:rsidR="0018187B" w:rsidRPr="00B714BE" w:rsidRDefault="0018187B" w:rsidP="0018187B">
      <w:pPr>
        <w:pStyle w:val="PL"/>
        <w:rPr>
          <w:noProof w:val="0"/>
        </w:rPr>
      </w:pPr>
      <w:r w:rsidRPr="00B714BE">
        <w:rPr>
          <w:noProof w:val="0"/>
        </w:rPr>
        <w:t xml:space="preserve">         }</w:t>
      </w:r>
    </w:p>
    <w:p w14:paraId="79EAB175" w14:textId="77777777" w:rsidR="0018187B" w:rsidRPr="00B714BE" w:rsidRDefault="0018187B" w:rsidP="0018187B">
      <w:pPr>
        <w:pStyle w:val="PL"/>
        <w:rPr>
          <w:noProof w:val="0"/>
          <w:lang w:eastAsia="zh-CN"/>
        </w:rPr>
      </w:pPr>
    </w:p>
    <w:p w14:paraId="3BA6BD48" w14:textId="77777777" w:rsidR="0018187B" w:rsidRPr="00B714BE" w:rsidRDefault="0018187B" w:rsidP="0018187B">
      <w:pPr>
        <w:pStyle w:val="H6"/>
      </w:pPr>
      <w:r w:rsidRPr="00B714BE">
        <w:t>12.1.1.2.2</w:t>
      </w:r>
      <w:r w:rsidRPr="00B714BE">
        <w:tab/>
        <w:t>Conformance requirements</w:t>
      </w:r>
    </w:p>
    <w:p w14:paraId="06B83CAA" w14:textId="77777777" w:rsidR="0018187B" w:rsidRPr="00B714BE" w:rsidRDefault="0018187B" w:rsidP="009D4432">
      <w:r w:rsidRPr="00B714BE">
        <w:t>References: The conformance requirements covered in the present TC are specified in: TS 38.331 [22], subclause 5.8.</w:t>
      </w:r>
      <w:r w:rsidRPr="00B714BE">
        <w:rPr>
          <w:lang w:eastAsia="zh-CN"/>
        </w:rPr>
        <w:t>7</w:t>
      </w:r>
      <w:r w:rsidRPr="00B714BE">
        <w:t>. Unless otherwise stated these are Rel-16 requirements.</w:t>
      </w:r>
    </w:p>
    <w:p w14:paraId="64FC0080" w14:textId="77777777" w:rsidR="0018187B" w:rsidRPr="00B714BE" w:rsidRDefault="0018187B" w:rsidP="009D4432">
      <w:pPr>
        <w:rPr>
          <w:lang w:eastAsia="zh-CN"/>
        </w:rPr>
      </w:pPr>
      <w:r w:rsidRPr="00B714BE">
        <w:t>[TS 38.331, subclause 5.8.</w:t>
      </w:r>
      <w:r w:rsidRPr="00B714BE">
        <w:rPr>
          <w:lang w:eastAsia="zh-CN"/>
        </w:rPr>
        <w:t>7</w:t>
      </w:r>
      <w:r w:rsidRPr="00B714BE">
        <w:t>]</w:t>
      </w:r>
    </w:p>
    <w:p w14:paraId="32AC17ED" w14:textId="77777777" w:rsidR="0018187B" w:rsidRPr="00B714BE" w:rsidRDefault="0018187B" w:rsidP="009D4432">
      <w:r w:rsidRPr="00B714BE">
        <w:t>A UE capable of NR sidelink communication that is configured by upper layers to receive NR sidelink communication shall:</w:t>
      </w:r>
    </w:p>
    <w:p w14:paraId="0F1EA861" w14:textId="77777777" w:rsidR="0018187B" w:rsidRPr="00B714BE" w:rsidRDefault="0018187B" w:rsidP="009D4432">
      <w:pPr>
        <w:pStyle w:val="B1"/>
      </w:pPr>
      <w:r w:rsidRPr="00B714BE">
        <w:t>1&gt;</w:t>
      </w:r>
      <w:r w:rsidRPr="00B714BE">
        <w:tab/>
        <w:t>if the conditions for NR sidelink communication operation as defined in 5.8.2 are met:</w:t>
      </w:r>
    </w:p>
    <w:p w14:paraId="262E5D71" w14:textId="77777777" w:rsidR="0018187B" w:rsidRPr="00B714BE" w:rsidRDefault="0018187B" w:rsidP="009D4432">
      <w:pPr>
        <w:pStyle w:val="B2"/>
      </w:pPr>
      <w:r w:rsidRPr="00B714BE">
        <w:t>2&gt;</w:t>
      </w:r>
      <w:r w:rsidRPr="00B714BE">
        <w:tab/>
        <w:t xml:space="preserve">if the frequency used for NR sidelink communication is included in </w:t>
      </w:r>
      <w:r w:rsidRPr="00B714BE">
        <w:rPr>
          <w:i/>
        </w:rPr>
        <w:t xml:space="preserve">sl-FreqInfoToAddModList </w:t>
      </w:r>
      <w:r w:rsidRPr="00B714BE">
        <w:t xml:space="preserve">in </w:t>
      </w:r>
      <w:r w:rsidRPr="00B714BE">
        <w:rPr>
          <w:i/>
        </w:rPr>
        <w:t>RRCReconfiguration</w:t>
      </w:r>
      <w:r w:rsidRPr="00B714BE">
        <w:t xml:space="preserve"> message or</w:t>
      </w:r>
      <w:r w:rsidRPr="00B714BE">
        <w:rPr>
          <w:i/>
        </w:rPr>
        <w:t xml:space="preserve"> sl-FreqInfoList</w:t>
      </w:r>
      <w:r w:rsidRPr="00B714BE">
        <w:t xml:space="preserve"> included in </w:t>
      </w:r>
      <w:r w:rsidRPr="00B714BE">
        <w:rPr>
          <w:i/>
        </w:rPr>
        <w:t>SIB12</w:t>
      </w:r>
      <w:r w:rsidRPr="00B714BE">
        <w:t>:</w:t>
      </w:r>
    </w:p>
    <w:p w14:paraId="5BC38779" w14:textId="77777777" w:rsidR="0018187B" w:rsidRPr="00B714BE" w:rsidRDefault="0018187B" w:rsidP="009D4432">
      <w:pPr>
        <w:pStyle w:val="B3"/>
        <w:rPr>
          <w:rFonts w:eastAsia="DengXian"/>
          <w:lang w:eastAsia="zh-CN"/>
        </w:rPr>
      </w:pPr>
      <w:r w:rsidRPr="00B714BE">
        <w:t>3&gt;</w:t>
      </w:r>
      <w:r w:rsidRPr="00B714BE">
        <w:tab/>
        <w:t xml:space="preserve">if </w:t>
      </w:r>
      <w:r w:rsidRPr="00B714BE">
        <w:rPr>
          <w:lang w:eastAsia="zh-CN"/>
        </w:rPr>
        <w:t xml:space="preserve">the UE is configured with </w:t>
      </w:r>
      <w:r w:rsidRPr="00B714BE">
        <w:rPr>
          <w:i/>
        </w:rPr>
        <w:t xml:space="preserve">sl-RxPool </w:t>
      </w:r>
      <w:r w:rsidRPr="00B714BE">
        <w:rPr>
          <w:lang w:eastAsia="zh-CN"/>
        </w:rPr>
        <w:t xml:space="preserve">included in </w:t>
      </w:r>
      <w:r w:rsidRPr="00B714BE">
        <w:rPr>
          <w:i/>
          <w:lang w:eastAsia="zh-CN"/>
        </w:rPr>
        <w:t>RRCReconfiguration</w:t>
      </w:r>
      <w:r w:rsidRPr="00B714BE">
        <w:t xml:space="preserve"> message with </w:t>
      </w:r>
      <w:r w:rsidRPr="00B714BE">
        <w:rPr>
          <w:i/>
          <w:lang w:eastAsia="zh-CN"/>
        </w:rPr>
        <w:t>reconfigurationWithSync</w:t>
      </w:r>
      <w:r w:rsidRPr="00B714BE">
        <w:rPr>
          <w:lang w:eastAsia="zh-CN"/>
        </w:rPr>
        <w:t xml:space="preserve"> (i.e. handover):</w:t>
      </w:r>
    </w:p>
    <w:p w14:paraId="77311B79" w14:textId="77777777" w:rsidR="0018187B" w:rsidRPr="00B714BE" w:rsidRDefault="0018187B" w:rsidP="009D4432">
      <w:pPr>
        <w:pStyle w:val="B4"/>
      </w:pPr>
      <w:r w:rsidRPr="00B714BE">
        <w:t>4&gt;</w:t>
      </w:r>
      <w:r w:rsidRPr="00B714BE">
        <w:tab/>
        <w:t xml:space="preserve">configure lower layers to monitor sidelink control information and the corresponding data using the pool of resources indicated by </w:t>
      </w:r>
      <w:r w:rsidRPr="00B714BE">
        <w:rPr>
          <w:i/>
        </w:rPr>
        <w:t>sl-RxPool</w:t>
      </w:r>
      <w:r w:rsidRPr="00B714BE">
        <w:t>;</w:t>
      </w:r>
    </w:p>
    <w:p w14:paraId="31F7EE17" w14:textId="77777777" w:rsidR="0018187B" w:rsidRPr="00B714BE" w:rsidRDefault="0018187B" w:rsidP="009D4432">
      <w:pPr>
        <w:pStyle w:val="B3"/>
      </w:pPr>
      <w:r w:rsidRPr="00B714BE">
        <w:t>3&gt;</w:t>
      </w:r>
      <w:r w:rsidRPr="00B714BE">
        <w:tab/>
        <w:t xml:space="preserve">else if the cell chosen for NR sidelink communication provides </w:t>
      </w:r>
      <w:r w:rsidRPr="00B714BE">
        <w:rPr>
          <w:i/>
        </w:rPr>
        <w:t>SIB12</w:t>
      </w:r>
      <w:r w:rsidRPr="00B714BE">
        <w:t>:</w:t>
      </w:r>
    </w:p>
    <w:p w14:paraId="0F75A906" w14:textId="77777777" w:rsidR="0018187B" w:rsidRPr="00B714BE" w:rsidRDefault="0018187B" w:rsidP="009D4432">
      <w:pPr>
        <w:pStyle w:val="B4"/>
      </w:pPr>
      <w:r w:rsidRPr="00B714BE">
        <w:t>4&gt;</w:t>
      </w:r>
      <w:r w:rsidRPr="00B714BE">
        <w:tab/>
        <w:t xml:space="preserve">configure lower layers to monitor sidelink control information and the corresponding data using the pool of resources indicated by </w:t>
      </w:r>
      <w:r w:rsidRPr="00B714BE">
        <w:rPr>
          <w:i/>
        </w:rPr>
        <w:t>sl-RxPool in SIB12</w:t>
      </w:r>
      <w:r w:rsidRPr="00B714BE">
        <w:t>;</w:t>
      </w:r>
    </w:p>
    <w:p w14:paraId="2FE1F54A" w14:textId="77777777" w:rsidR="0018187B" w:rsidRPr="00B714BE" w:rsidRDefault="0018187B" w:rsidP="009D4432">
      <w:pPr>
        <w:pStyle w:val="B2"/>
      </w:pPr>
      <w:r w:rsidRPr="00B714BE">
        <w:t>2&gt;</w:t>
      </w:r>
      <w:r w:rsidRPr="00B714BE">
        <w:tab/>
        <w:t>else:</w:t>
      </w:r>
    </w:p>
    <w:p w14:paraId="0A8BF4DF" w14:textId="77777777" w:rsidR="0018187B" w:rsidRPr="00B714BE" w:rsidRDefault="0018187B" w:rsidP="009D4432">
      <w:pPr>
        <w:pStyle w:val="B3"/>
      </w:pPr>
      <w:r w:rsidRPr="00B714BE">
        <w:t>3&gt;</w:t>
      </w:r>
      <w:r w:rsidRPr="00B714BE">
        <w:tab/>
        <w:t xml:space="preserve">configure lower layers to monitor sidelink control information and the corresponding data using the pool of resources that were preconfigured by </w:t>
      </w:r>
      <w:r w:rsidRPr="00B714BE">
        <w:rPr>
          <w:i/>
        </w:rPr>
        <w:t xml:space="preserve">sl-RxPool </w:t>
      </w:r>
      <w:r w:rsidRPr="00B714BE">
        <w:t xml:space="preserve">in </w:t>
      </w:r>
      <w:r w:rsidRPr="00B714BE">
        <w:rPr>
          <w:i/>
        </w:rPr>
        <w:t>SL-PreconfigurationNR</w:t>
      </w:r>
      <w:r w:rsidRPr="00B714BE">
        <w:t>, as</w:t>
      </w:r>
      <w:r w:rsidRPr="00B714BE">
        <w:rPr>
          <w:i/>
        </w:rPr>
        <w:t xml:space="preserve"> </w:t>
      </w:r>
      <w:r w:rsidRPr="00B714BE">
        <w:t>defined in sub-clause 9.3;</w:t>
      </w:r>
    </w:p>
    <w:p w14:paraId="363DD273" w14:textId="3218D227" w:rsidR="0018187B" w:rsidRPr="00B714BE" w:rsidRDefault="0018187B" w:rsidP="0018187B">
      <w:pPr>
        <w:pStyle w:val="H6"/>
      </w:pPr>
      <w:r w:rsidRPr="00B714BE">
        <w:rPr>
          <w:lang w:eastAsia="zh-CN"/>
        </w:rPr>
        <w:lastRenderedPageBreak/>
        <w:t>12.1.1.2</w:t>
      </w:r>
      <w:r w:rsidRPr="00B714BE">
        <w:t>.3</w:t>
      </w:r>
      <w:r w:rsidRPr="00B714BE">
        <w:tab/>
        <w:t>Test description</w:t>
      </w:r>
    </w:p>
    <w:p w14:paraId="7CBF4B88" w14:textId="77777777" w:rsidR="0018187B" w:rsidRPr="00B714BE" w:rsidRDefault="0018187B" w:rsidP="0018187B">
      <w:pPr>
        <w:pStyle w:val="H6"/>
        <w:rPr>
          <w:lang w:eastAsia="zh-CN"/>
        </w:rPr>
      </w:pPr>
      <w:r w:rsidRPr="00B714BE">
        <w:rPr>
          <w:lang w:eastAsia="zh-CN"/>
        </w:rPr>
        <w:t>12.1.1.2.3</w:t>
      </w:r>
      <w:r w:rsidRPr="00B714BE">
        <w:t>.1</w:t>
      </w:r>
      <w:r w:rsidRPr="00B714BE">
        <w:tab/>
        <w:t>Pre-test conditions</w:t>
      </w:r>
    </w:p>
    <w:p w14:paraId="51C1A4BB" w14:textId="77777777" w:rsidR="0018187B" w:rsidRPr="00B714BE" w:rsidRDefault="0018187B" w:rsidP="0018187B">
      <w:pPr>
        <w:pStyle w:val="H6"/>
      </w:pPr>
      <w:r w:rsidRPr="00B714BE">
        <w:t>System Simulator:</w:t>
      </w:r>
    </w:p>
    <w:p w14:paraId="0CD96B62" w14:textId="77777777" w:rsidR="0018187B" w:rsidRPr="00B714BE" w:rsidRDefault="0018187B" w:rsidP="009D4432">
      <w:pPr>
        <w:pStyle w:val="B1"/>
        <w:rPr>
          <w:lang w:eastAsia="zh-CN"/>
        </w:rPr>
      </w:pPr>
      <w:r w:rsidRPr="00B714BE">
        <w:rPr>
          <w:lang w:eastAsia="zh-CN"/>
        </w:rPr>
        <w:t>-</w:t>
      </w:r>
      <w:r w:rsidRPr="00B714BE">
        <w:rPr>
          <w:lang w:eastAsia="zh-CN"/>
        </w:rPr>
        <w:tab/>
        <w:t>NR-SS-UE</w:t>
      </w:r>
    </w:p>
    <w:p w14:paraId="689ACD8B" w14:textId="77777777" w:rsidR="0095153E" w:rsidRPr="00B714BE" w:rsidRDefault="0018187B" w:rsidP="0095153E">
      <w:pPr>
        <w:pStyle w:val="B2"/>
        <w:rPr>
          <w:lang w:eastAsia="zh-CN"/>
        </w:rPr>
      </w:pPr>
      <w:r w:rsidRPr="00B714BE">
        <w:rPr>
          <w:lang w:eastAsia="zh-CN"/>
        </w:rPr>
        <w:t>-</w:t>
      </w:r>
      <w:r w:rsidRPr="00B714BE">
        <w:rPr>
          <w:lang w:eastAsia="zh-CN"/>
        </w:rPr>
        <w:tab/>
        <w:t>NR-SS-UE1 operating as NR sidelink communication device on the resources (i.e. the frequency included in pre-configuration) that UE is expected to use for transmission and reception via PC5 interface.</w:t>
      </w:r>
    </w:p>
    <w:p w14:paraId="0BF95317" w14:textId="15CC349A" w:rsidR="0018187B" w:rsidRPr="00B714BE" w:rsidRDefault="0095153E" w:rsidP="0095153E">
      <w:pPr>
        <w:pStyle w:val="B2"/>
        <w:rPr>
          <w:lang w:eastAsia="zh-CN"/>
        </w:rPr>
      </w:pPr>
      <w:r w:rsidRPr="00B714BE">
        <w:t xml:space="preserve">- </w:t>
      </w:r>
      <w:r w:rsidRPr="00B714BE">
        <w:tab/>
      </w:r>
      <w:r w:rsidRPr="00B714BE">
        <w:rPr>
          <w:lang w:eastAsia="zh-CN"/>
        </w:rPr>
        <w:t>NR-SS-UE1 uses GNSS as the synchronization reference source.</w:t>
      </w:r>
    </w:p>
    <w:p w14:paraId="76F54D94" w14:textId="77777777" w:rsidR="0018187B" w:rsidRPr="00B714BE" w:rsidRDefault="0018187B" w:rsidP="009D4432">
      <w:pPr>
        <w:pStyle w:val="B1"/>
        <w:rPr>
          <w:lang w:eastAsia="zh-CN"/>
        </w:rPr>
      </w:pPr>
      <w:r w:rsidRPr="00B714BE">
        <w:rPr>
          <w:lang w:eastAsia="zh-CN"/>
        </w:rPr>
        <w:t>-</w:t>
      </w:r>
      <w:r w:rsidRPr="00B714BE">
        <w:rPr>
          <w:lang w:eastAsia="zh-CN"/>
        </w:rPr>
        <w:tab/>
        <w:t>GNSS simulator</w:t>
      </w:r>
    </w:p>
    <w:p w14:paraId="3BAE17C2" w14:textId="7492782A" w:rsidR="0018187B" w:rsidRPr="00B714BE" w:rsidRDefault="0018187B" w:rsidP="009D4432">
      <w:pPr>
        <w:pStyle w:val="B2"/>
        <w:rPr>
          <w:lang w:eastAsia="zh-CN"/>
        </w:rPr>
      </w:pPr>
      <w:r w:rsidRPr="00B714BE">
        <w:rPr>
          <w:lang w:eastAsia="zh-CN"/>
        </w:rPr>
        <w:t>-</w:t>
      </w:r>
      <w:r w:rsidRPr="00B714BE">
        <w:rPr>
          <w:lang w:eastAsia="zh-CN"/>
        </w:rPr>
        <w:tab/>
        <w:t>The GNSS simulator is started and configured for Scenario #1.</w:t>
      </w:r>
    </w:p>
    <w:p w14:paraId="20D24405" w14:textId="77777777" w:rsidR="0018187B" w:rsidRPr="00B714BE" w:rsidRDefault="0018187B" w:rsidP="0018187B">
      <w:pPr>
        <w:pStyle w:val="H6"/>
      </w:pPr>
      <w:r w:rsidRPr="00B714BE">
        <w:t>UE:</w:t>
      </w:r>
    </w:p>
    <w:p w14:paraId="3D124631" w14:textId="77777777" w:rsidR="0095153E" w:rsidRPr="00B714BE" w:rsidRDefault="0018187B" w:rsidP="0095153E">
      <w:pPr>
        <w:pStyle w:val="B1"/>
        <w:ind w:left="284" w:firstLine="0"/>
        <w:rPr>
          <w:lang w:eastAsia="zh-CN"/>
        </w:rPr>
      </w:pPr>
      <w:r w:rsidRPr="00B714BE">
        <w:rPr>
          <w:lang w:eastAsia="zh-CN"/>
        </w:rPr>
        <w:t>-</w:t>
      </w:r>
      <w:r w:rsidRPr="00B714BE">
        <w:rPr>
          <w:lang w:eastAsia="zh-CN"/>
        </w:rPr>
        <w:tab/>
        <w:t>UE is authorised to perform NR sidelink communication.</w:t>
      </w:r>
    </w:p>
    <w:p w14:paraId="3D8845CA" w14:textId="011B9228" w:rsidR="0018187B" w:rsidRPr="00B714BE" w:rsidRDefault="0095153E" w:rsidP="0095153E">
      <w:pPr>
        <w:pStyle w:val="B1"/>
        <w:rPr>
          <w:lang w:eastAsia="zh-CN"/>
        </w:rPr>
      </w:pPr>
      <w:r w:rsidRPr="00B714BE">
        <w:rPr>
          <w:lang w:eastAsia="zh-CN"/>
        </w:rPr>
        <w:t xml:space="preserve">-  </w:t>
      </w:r>
      <w:r w:rsidRPr="00B714BE">
        <w:rPr>
          <w:lang w:eastAsia="zh-CN"/>
        </w:rPr>
        <w:tab/>
        <w:t>The UE uses GNSS as the synchronization reference source.</w:t>
      </w:r>
    </w:p>
    <w:p w14:paraId="2FEA2549" w14:textId="28663881" w:rsidR="0018187B" w:rsidRPr="00B714BE" w:rsidRDefault="0018187B" w:rsidP="009D4432">
      <w:pPr>
        <w:pStyle w:val="B1"/>
        <w:rPr>
          <w:lang w:eastAsia="zh-CN"/>
        </w:rPr>
      </w:pPr>
      <w:r w:rsidRPr="00B714BE">
        <w:rPr>
          <w:lang w:eastAsia="zh-CN"/>
        </w:rPr>
        <w:t>-</w:t>
      </w:r>
      <w:r w:rsidRPr="00B714BE">
        <w:rPr>
          <w:lang w:eastAsia="zh-CN"/>
        </w:rPr>
        <w:tab/>
        <w:t>The UE is equipped with below information in UE or in a USIM containing default values (as per TS 38.508-1 [4]</w:t>
      </w:r>
      <w:r w:rsidRPr="00B714BE">
        <w:t xml:space="preserve"> clause 4.8.3.3.3</w:t>
      </w:r>
      <w:r w:rsidRPr="00B714BE">
        <w:rPr>
          <w:lang w:eastAsia="zh-CN"/>
        </w:rPr>
        <w:t>).</w:t>
      </w:r>
    </w:p>
    <w:p w14:paraId="44A51F43" w14:textId="77777777" w:rsidR="0018187B" w:rsidRPr="00B714BE" w:rsidRDefault="0018187B" w:rsidP="009D4432">
      <w:pPr>
        <w:pStyle w:val="TH"/>
      </w:pPr>
      <w:r w:rsidRPr="00B714BE">
        <w:t>Tabl</w:t>
      </w:r>
      <w:r w:rsidRPr="00B714BE">
        <w:rPr>
          <w:lang w:eastAsia="zh-CN"/>
        </w:rPr>
        <w:t xml:space="preserve">e 12.1.1.2.3.1-1: UE/ </w:t>
      </w:r>
      <w:r w:rsidRPr="00B714BE">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8187B" w:rsidRPr="00B714BE" w14:paraId="68A77742" w14:textId="77777777" w:rsidTr="00BC4F7D">
        <w:trPr>
          <w:jc w:val="center"/>
        </w:trPr>
        <w:tc>
          <w:tcPr>
            <w:tcW w:w="1818" w:type="dxa"/>
            <w:hideMark/>
          </w:tcPr>
          <w:p w14:paraId="0DAD1A98" w14:textId="77777777" w:rsidR="0018187B" w:rsidRPr="00B714BE" w:rsidRDefault="0018187B" w:rsidP="00C826D8">
            <w:pPr>
              <w:pStyle w:val="TAH"/>
            </w:pPr>
            <w:r w:rsidRPr="00B714BE">
              <w:t>USIM field</w:t>
            </w:r>
          </w:p>
        </w:tc>
        <w:tc>
          <w:tcPr>
            <w:tcW w:w="977" w:type="dxa"/>
            <w:hideMark/>
          </w:tcPr>
          <w:p w14:paraId="44E1F71C" w14:textId="77777777" w:rsidR="0018187B" w:rsidRPr="00B714BE" w:rsidRDefault="0018187B" w:rsidP="00C826D8">
            <w:pPr>
              <w:pStyle w:val="TAH"/>
            </w:pPr>
            <w:r w:rsidRPr="00B714BE">
              <w:t>Priority</w:t>
            </w:r>
          </w:p>
        </w:tc>
        <w:tc>
          <w:tcPr>
            <w:tcW w:w="2913" w:type="dxa"/>
            <w:hideMark/>
          </w:tcPr>
          <w:p w14:paraId="2BD1C85C" w14:textId="77777777" w:rsidR="0018187B" w:rsidRPr="00B714BE" w:rsidRDefault="0018187B" w:rsidP="00C826D8">
            <w:pPr>
              <w:pStyle w:val="TAH"/>
            </w:pPr>
            <w:r w:rsidRPr="00B714BE">
              <w:t>Value</w:t>
            </w:r>
          </w:p>
        </w:tc>
        <w:tc>
          <w:tcPr>
            <w:tcW w:w="3075" w:type="dxa"/>
            <w:hideMark/>
          </w:tcPr>
          <w:p w14:paraId="2A004D6F" w14:textId="77777777" w:rsidR="0018187B" w:rsidRPr="00B714BE" w:rsidRDefault="0018187B" w:rsidP="00C826D8">
            <w:pPr>
              <w:pStyle w:val="TAH"/>
            </w:pPr>
            <w:r w:rsidRPr="00B714BE">
              <w:t>Access Technology Identifier</w:t>
            </w:r>
          </w:p>
        </w:tc>
      </w:tr>
      <w:tr w:rsidR="0018187B" w:rsidRPr="00B714BE" w14:paraId="6072E007" w14:textId="77777777" w:rsidTr="00BC4F7D">
        <w:trPr>
          <w:cantSplit/>
          <w:jc w:val="center"/>
        </w:trPr>
        <w:tc>
          <w:tcPr>
            <w:tcW w:w="1818" w:type="dxa"/>
          </w:tcPr>
          <w:p w14:paraId="7B971A4E" w14:textId="77777777" w:rsidR="0018187B" w:rsidRPr="00B714BE" w:rsidRDefault="0018187B" w:rsidP="00C826D8">
            <w:pPr>
              <w:pStyle w:val="TAL"/>
            </w:pPr>
            <w:r w:rsidRPr="00B714BE">
              <w:t>EF</w:t>
            </w:r>
            <w:r w:rsidRPr="00B714BE">
              <w:rPr>
                <w:vertAlign w:val="subscript"/>
              </w:rPr>
              <w:t>UST</w:t>
            </w:r>
          </w:p>
        </w:tc>
        <w:tc>
          <w:tcPr>
            <w:tcW w:w="977" w:type="dxa"/>
          </w:tcPr>
          <w:p w14:paraId="6ED921C9" w14:textId="77777777" w:rsidR="0018187B" w:rsidRPr="00B714BE" w:rsidRDefault="0018187B" w:rsidP="00C826D8">
            <w:pPr>
              <w:pStyle w:val="TAL"/>
            </w:pPr>
          </w:p>
        </w:tc>
        <w:tc>
          <w:tcPr>
            <w:tcW w:w="2913" w:type="dxa"/>
          </w:tcPr>
          <w:p w14:paraId="1AF21B2D" w14:textId="77777777" w:rsidR="0018187B" w:rsidRPr="00B714BE" w:rsidRDefault="0018187B" w:rsidP="00C826D8">
            <w:pPr>
              <w:pStyle w:val="TAL"/>
              <w:rPr>
                <w:b/>
                <w:bCs/>
                <w:iCs/>
                <w:szCs w:val="18"/>
              </w:rPr>
            </w:pPr>
            <w:r w:rsidRPr="00B714BE">
              <w:t>Service n°119 (V2X) supported</w:t>
            </w:r>
          </w:p>
        </w:tc>
        <w:tc>
          <w:tcPr>
            <w:tcW w:w="3075" w:type="dxa"/>
          </w:tcPr>
          <w:p w14:paraId="55094A43" w14:textId="77777777" w:rsidR="0018187B" w:rsidRPr="00B714BE" w:rsidRDefault="0018187B" w:rsidP="00C826D8">
            <w:pPr>
              <w:pStyle w:val="TAL"/>
            </w:pPr>
          </w:p>
        </w:tc>
      </w:tr>
      <w:tr w:rsidR="0018187B" w:rsidRPr="00B714BE" w14:paraId="643B6050" w14:textId="77777777" w:rsidTr="00BC4F7D">
        <w:trPr>
          <w:cantSplit/>
          <w:jc w:val="center"/>
        </w:trPr>
        <w:tc>
          <w:tcPr>
            <w:tcW w:w="1818" w:type="dxa"/>
          </w:tcPr>
          <w:p w14:paraId="320957C4" w14:textId="77777777" w:rsidR="0018187B" w:rsidRPr="00B714BE" w:rsidRDefault="0018187B" w:rsidP="00C826D8">
            <w:pPr>
              <w:pStyle w:val="TAL"/>
            </w:pPr>
            <w:r w:rsidRPr="00B714BE">
              <w:t>EF</w:t>
            </w:r>
            <w:r w:rsidRPr="00B714BE">
              <w:rPr>
                <w:vertAlign w:val="subscript"/>
              </w:rPr>
              <w:t>VST</w:t>
            </w:r>
          </w:p>
        </w:tc>
        <w:tc>
          <w:tcPr>
            <w:tcW w:w="977" w:type="dxa"/>
          </w:tcPr>
          <w:p w14:paraId="2B78D145" w14:textId="77777777" w:rsidR="0018187B" w:rsidRPr="00B714BE" w:rsidRDefault="0018187B" w:rsidP="00C826D8">
            <w:pPr>
              <w:pStyle w:val="TAL"/>
            </w:pPr>
          </w:p>
        </w:tc>
        <w:tc>
          <w:tcPr>
            <w:tcW w:w="2913" w:type="dxa"/>
          </w:tcPr>
          <w:p w14:paraId="55012074" w14:textId="77777777" w:rsidR="0018187B" w:rsidRPr="00B714BE" w:rsidRDefault="0018187B" w:rsidP="00C826D8">
            <w:pPr>
              <w:pStyle w:val="TAL"/>
              <w:rPr>
                <w:b/>
                <w:bCs/>
                <w:iCs/>
                <w:szCs w:val="18"/>
                <w:lang w:eastAsia="zh-CN"/>
              </w:rPr>
            </w:pPr>
            <w:r w:rsidRPr="00B714BE">
              <w:t>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w:t>
            </w:r>
            <w:r w:rsidRPr="00B714BE">
              <w:rPr>
                <w:lang w:eastAsia="zh-CN"/>
              </w:rPr>
              <w:t>8</w:t>
            </w:r>
            <w:r w:rsidRPr="00B714BE">
              <w:t>.3.</w:t>
            </w:r>
            <w:r w:rsidRPr="00B714BE">
              <w:rPr>
                <w:lang w:eastAsia="zh-CN"/>
              </w:rPr>
              <w:t>3.3</w:t>
            </w:r>
          </w:p>
        </w:tc>
        <w:tc>
          <w:tcPr>
            <w:tcW w:w="3075" w:type="dxa"/>
          </w:tcPr>
          <w:p w14:paraId="2746DA8F" w14:textId="77777777" w:rsidR="0018187B" w:rsidRPr="00B714BE" w:rsidRDefault="0018187B" w:rsidP="00C826D8">
            <w:pPr>
              <w:pStyle w:val="TAL"/>
            </w:pPr>
          </w:p>
        </w:tc>
      </w:tr>
      <w:tr w:rsidR="0018187B" w:rsidRPr="00B714BE" w14:paraId="3F5730D3" w14:textId="77777777" w:rsidTr="00BC4F7D">
        <w:trPr>
          <w:cantSplit/>
          <w:jc w:val="center"/>
        </w:trPr>
        <w:tc>
          <w:tcPr>
            <w:tcW w:w="1818" w:type="dxa"/>
            <w:hideMark/>
          </w:tcPr>
          <w:p w14:paraId="54EAB806" w14:textId="77777777" w:rsidR="0018187B" w:rsidRPr="00B714BE" w:rsidRDefault="0018187B" w:rsidP="00C826D8">
            <w:pPr>
              <w:pStyle w:val="TAL"/>
              <w:rPr>
                <w:lang w:eastAsia="zh-CN"/>
              </w:rPr>
            </w:pPr>
            <w:r w:rsidRPr="00B714BE">
              <w:t>EF</w:t>
            </w:r>
            <w:r w:rsidRPr="00B714BE">
              <w:rPr>
                <w:vertAlign w:val="subscript"/>
              </w:rPr>
              <w:t>V2X</w:t>
            </w:r>
            <w:r w:rsidRPr="00B714BE">
              <w:rPr>
                <w:vertAlign w:val="subscript"/>
                <w:lang w:eastAsia="zh-CN"/>
              </w:rPr>
              <w:t>P</w:t>
            </w:r>
            <w:r w:rsidRPr="00B714BE">
              <w:rPr>
                <w:vertAlign w:val="subscript"/>
              </w:rPr>
              <w:t>_</w:t>
            </w:r>
            <w:r w:rsidRPr="00B714BE">
              <w:rPr>
                <w:vertAlign w:val="subscript"/>
                <w:lang w:eastAsia="zh-CN"/>
              </w:rPr>
              <w:t>PC5</w:t>
            </w:r>
          </w:p>
        </w:tc>
        <w:tc>
          <w:tcPr>
            <w:tcW w:w="977" w:type="dxa"/>
          </w:tcPr>
          <w:p w14:paraId="4BA2ABA6" w14:textId="77777777" w:rsidR="0018187B" w:rsidRPr="00B714BE" w:rsidRDefault="0018187B" w:rsidP="00C826D8">
            <w:pPr>
              <w:pStyle w:val="TAL"/>
            </w:pPr>
          </w:p>
        </w:tc>
        <w:tc>
          <w:tcPr>
            <w:tcW w:w="2913" w:type="dxa"/>
            <w:hideMark/>
          </w:tcPr>
          <w:p w14:paraId="3A9FE79B" w14:textId="347ABCA7" w:rsidR="0018187B" w:rsidRPr="00B714BE" w:rsidRDefault="0018187B" w:rsidP="00C826D8">
            <w:pPr>
              <w:pStyle w:val="TAL"/>
              <w:rPr>
                <w:lang w:eastAsia="zh-CN"/>
              </w:rPr>
            </w:pPr>
            <w:r w:rsidRPr="00B714BE">
              <w:rPr>
                <w:bCs/>
                <w:i/>
                <w:iCs/>
                <w:szCs w:val="18"/>
              </w:rPr>
              <w:t>SL-</w:t>
            </w:r>
            <w:r w:rsidRPr="00B714BE">
              <w:rPr>
                <w:i/>
              </w:rPr>
              <w:t>PreconfigurationNR</w:t>
            </w:r>
            <w:r w:rsidRPr="00B714BE">
              <w:rPr>
                <w:szCs w:val="18"/>
              </w:rPr>
              <w:t xml:space="preserve"> field as defined in </w:t>
            </w:r>
            <w:r w:rsidRPr="00B714BE">
              <w:t>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w:t>
            </w:r>
            <w:r w:rsidRPr="00B714BE">
              <w:rPr>
                <w:szCs w:val="18"/>
              </w:rPr>
              <w:t>, table 4.10.1-1</w:t>
            </w:r>
          </w:p>
        </w:tc>
        <w:tc>
          <w:tcPr>
            <w:tcW w:w="3075" w:type="dxa"/>
          </w:tcPr>
          <w:p w14:paraId="2384F928" w14:textId="77777777" w:rsidR="0018187B" w:rsidRPr="00B714BE" w:rsidRDefault="0018187B" w:rsidP="00C826D8">
            <w:pPr>
              <w:pStyle w:val="TAL"/>
            </w:pPr>
          </w:p>
        </w:tc>
      </w:tr>
    </w:tbl>
    <w:p w14:paraId="04CCDDD9" w14:textId="77777777" w:rsidR="0018187B" w:rsidRPr="00B714BE" w:rsidRDefault="0018187B" w:rsidP="009D4432"/>
    <w:p w14:paraId="0EF8D876" w14:textId="55B4667E" w:rsidR="0018187B" w:rsidRPr="00B714BE" w:rsidRDefault="0018187B" w:rsidP="0018187B">
      <w:pPr>
        <w:pStyle w:val="H6"/>
      </w:pPr>
      <w:r w:rsidRPr="00B714BE">
        <w:t>Preamble:</w:t>
      </w:r>
    </w:p>
    <w:p w14:paraId="7B94D71E" w14:textId="08DA1224" w:rsidR="0018187B" w:rsidRPr="00B714BE" w:rsidRDefault="0018187B" w:rsidP="009D4432">
      <w:pPr>
        <w:pStyle w:val="B1"/>
        <w:rPr>
          <w:rFonts w:eastAsia="Arial"/>
        </w:rPr>
      </w:pPr>
      <w:r w:rsidRPr="00B714BE">
        <w:t>-</w:t>
      </w:r>
      <w:r w:rsidRPr="00B714BE">
        <w:tab/>
        <w:t xml:space="preserve">The UE is in state </w:t>
      </w:r>
      <w:r w:rsidRPr="00B714BE">
        <w:rPr>
          <w:lang w:eastAsia="zh-CN"/>
        </w:rPr>
        <w:t>0</w:t>
      </w:r>
      <w:r w:rsidRPr="00B714BE">
        <w:t>-A as defined in TS 38.508-1 [4].</w:t>
      </w:r>
    </w:p>
    <w:p w14:paraId="180D9934" w14:textId="77777777" w:rsidR="0018187B" w:rsidRPr="00B714BE" w:rsidRDefault="0018187B" w:rsidP="0018187B">
      <w:pPr>
        <w:pStyle w:val="H6"/>
        <w:rPr>
          <w:lang w:eastAsia="zh-CN"/>
        </w:rPr>
      </w:pPr>
      <w:r w:rsidRPr="00B714BE">
        <w:rPr>
          <w:lang w:eastAsia="zh-CN"/>
        </w:rPr>
        <w:lastRenderedPageBreak/>
        <w:t>12.1.1.2</w:t>
      </w:r>
      <w:r w:rsidRPr="00B714BE">
        <w:t>.3.2</w:t>
      </w:r>
      <w:r w:rsidRPr="00B714BE">
        <w:tab/>
        <w:t>Test procedure sequence</w:t>
      </w:r>
    </w:p>
    <w:p w14:paraId="5CBB2ABE" w14:textId="77777777" w:rsidR="0018187B" w:rsidRPr="00B714BE" w:rsidRDefault="0018187B" w:rsidP="009D4432">
      <w:pPr>
        <w:pStyle w:val="TH"/>
      </w:pPr>
      <w:r w:rsidRPr="00B714BE">
        <w:t xml:space="preserve">Table </w:t>
      </w:r>
      <w:r w:rsidRPr="00B714BE">
        <w:rPr>
          <w:lang w:eastAsia="zh-CN"/>
        </w:rPr>
        <w:t>12.1.1.2.3.2-1</w:t>
      </w:r>
      <w:r w:rsidRPr="00B714BE">
        <w:t>: Main behaviour</w:t>
      </w:r>
    </w:p>
    <w:tbl>
      <w:tblPr>
        <w:tblW w:w="98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7"/>
        <w:gridCol w:w="3759"/>
        <w:gridCol w:w="911"/>
        <w:gridCol w:w="3368"/>
        <w:gridCol w:w="528"/>
        <w:gridCol w:w="846"/>
      </w:tblGrid>
      <w:tr w:rsidR="0018187B" w:rsidRPr="00B714BE" w14:paraId="7124F04E" w14:textId="77777777" w:rsidTr="00C826D8">
        <w:tc>
          <w:tcPr>
            <w:tcW w:w="487" w:type="dxa"/>
            <w:vMerge w:val="restart"/>
            <w:hideMark/>
          </w:tcPr>
          <w:p w14:paraId="70F63590" w14:textId="7E26EE91" w:rsidR="0018187B" w:rsidRPr="00B714BE" w:rsidRDefault="0018187B" w:rsidP="009D4432">
            <w:pPr>
              <w:pStyle w:val="TAH"/>
              <w:rPr>
                <w:lang w:eastAsia="zh-CN"/>
              </w:rPr>
            </w:pPr>
            <w:r w:rsidRPr="00B714BE">
              <w:t>St</w:t>
            </w:r>
          </w:p>
        </w:tc>
        <w:tc>
          <w:tcPr>
            <w:tcW w:w="3759" w:type="dxa"/>
            <w:vMerge w:val="restart"/>
            <w:hideMark/>
          </w:tcPr>
          <w:p w14:paraId="18A06B92" w14:textId="516A82C0" w:rsidR="0018187B" w:rsidRPr="00B714BE" w:rsidRDefault="0018187B" w:rsidP="009D4432">
            <w:pPr>
              <w:pStyle w:val="TAH"/>
              <w:rPr>
                <w:lang w:eastAsia="zh-CN"/>
              </w:rPr>
            </w:pPr>
            <w:r w:rsidRPr="00B714BE">
              <w:t>Procedure</w:t>
            </w:r>
          </w:p>
        </w:tc>
        <w:tc>
          <w:tcPr>
            <w:tcW w:w="4279" w:type="dxa"/>
            <w:gridSpan w:val="2"/>
            <w:hideMark/>
          </w:tcPr>
          <w:p w14:paraId="5D4B75D6" w14:textId="77777777" w:rsidR="0018187B" w:rsidRPr="00B714BE" w:rsidRDefault="0018187B" w:rsidP="009D4432">
            <w:pPr>
              <w:pStyle w:val="TAH"/>
            </w:pPr>
            <w:r w:rsidRPr="00B714BE">
              <w:t>Message Sequence</w:t>
            </w:r>
          </w:p>
        </w:tc>
        <w:tc>
          <w:tcPr>
            <w:tcW w:w="528" w:type="dxa"/>
            <w:vMerge w:val="restart"/>
            <w:hideMark/>
          </w:tcPr>
          <w:p w14:paraId="32F47C9E" w14:textId="77777777" w:rsidR="0018187B" w:rsidRPr="00B714BE" w:rsidRDefault="0018187B" w:rsidP="009D4432">
            <w:pPr>
              <w:pStyle w:val="TAH"/>
              <w:rPr>
                <w:lang w:eastAsia="zh-CN"/>
              </w:rPr>
            </w:pPr>
            <w:r w:rsidRPr="00B714BE">
              <w:t>TP</w:t>
            </w:r>
          </w:p>
          <w:p w14:paraId="685D861F" w14:textId="77777777" w:rsidR="0018187B" w:rsidRPr="00B714BE" w:rsidRDefault="0018187B" w:rsidP="009D4432">
            <w:pPr>
              <w:pStyle w:val="TAH"/>
              <w:rPr>
                <w:lang w:eastAsia="zh-CN"/>
              </w:rPr>
            </w:pPr>
          </w:p>
        </w:tc>
        <w:tc>
          <w:tcPr>
            <w:tcW w:w="846" w:type="dxa"/>
            <w:vMerge w:val="restart"/>
            <w:hideMark/>
          </w:tcPr>
          <w:p w14:paraId="66EF5376" w14:textId="77777777" w:rsidR="0018187B" w:rsidRPr="00B714BE" w:rsidRDefault="0018187B" w:rsidP="009D4432">
            <w:pPr>
              <w:pStyle w:val="TAH"/>
              <w:rPr>
                <w:lang w:eastAsia="zh-CN"/>
              </w:rPr>
            </w:pPr>
            <w:r w:rsidRPr="00B714BE">
              <w:t>Verdict</w:t>
            </w:r>
          </w:p>
          <w:p w14:paraId="0661CDE8" w14:textId="77777777" w:rsidR="0018187B" w:rsidRPr="00B714BE" w:rsidRDefault="0018187B" w:rsidP="009D4432">
            <w:pPr>
              <w:pStyle w:val="TAH"/>
              <w:rPr>
                <w:lang w:eastAsia="zh-CN"/>
              </w:rPr>
            </w:pPr>
          </w:p>
        </w:tc>
      </w:tr>
      <w:tr w:rsidR="0018187B" w:rsidRPr="00B714BE" w14:paraId="38E5BDDB" w14:textId="77777777" w:rsidTr="00C826D8">
        <w:tc>
          <w:tcPr>
            <w:tcW w:w="487" w:type="dxa"/>
            <w:vMerge/>
          </w:tcPr>
          <w:p w14:paraId="3123D4ED" w14:textId="77777777" w:rsidR="0018187B" w:rsidRPr="00B714BE" w:rsidRDefault="0018187B" w:rsidP="009D4432">
            <w:pPr>
              <w:pStyle w:val="TAH"/>
            </w:pPr>
          </w:p>
        </w:tc>
        <w:tc>
          <w:tcPr>
            <w:tcW w:w="3759" w:type="dxa"/>
            <w:vMerge/>
          </w:tcPr>
          <w:p w14:paraId="46AC53DA" w14:textId="77777777" w:rsidR="0018187B" w:rsidRPr="00B714BE" w:rsidRDefault="0018187B" w:rsidP="009D4432">
            <w:pPr>
              <w:pStyle w:val="TAH"/>
            </w:pPr>
          </w:p>
        </w:tc>
        <w:tc>
          <w:tcPr>
            <w:tcW w:w="911" w:type="dxa"/>
            <w:hideMark/>
          </w:tcPr>
          <w:p w14:paraId="5C199E2C" w14:textId="77777777" w:rsidR="0018187B" w:rsidRPr="00B714BE" w:rsidRDefault="0018187B" w:rsidP="009D4432">
            <w:pPr>
              <w:pStyle w:val="TAH"/>
            </w:pPr>
            <w:r w:rsidRPr="00B714BE">
              <w:t>U - S</w:t>
            </w:r>
          </w:p>
        </w:tc>
        <w:tc>
          <w:tcPr>
            <w:tcW w:w="3368" w:type="dxa"/>
            <w:hideMark/>
          </w:tcPr>
          <w:p w14:paraId="5DD5DEDD" w14:textId="77777777" w:rsidR="0018187B" w:rsidRPr="00B714BE" w:rsidRDefault="0018187B" w:rsidP="009D4432">
            <w:pPr>
              <w:pStyle w:val="TAH"/>
            </w:pPr>
            <w:r w:rsidRPr="00B714BE">
              <w:t>Message</w:t>
            </w:r>
          </w:p>
        </w:tc>
        <w:tc>
          <w:tcPr>
            <w:tcW w:w="528" w:type="dxa"/>
            <w:vMerge/>
          </w:tcPr>
          <w:p w14:paraId="70D3BF2A" w14:textId="77777777" w:rsidR="0018187B" w:rsidRPr="00B714BE" w:rsidRDefault="0018187B" w:rsidP="009D4432">
            <w:pPr>
              <w:pStyle w:val="TAH"/>
            </w:pPr>
          </w:p>
        </w:tc>
        <w:tc>
          <w:tcPr>
            <w:tcW w:w="846" w:type="dxa"/>
            <w:vMerge/>
          </w:tcPr>
          <w:p w14:paraId="0659AA45" w14:textId="77777777" w:rsidR="0018187B" w:rsidRPr="00B714BE" w:rsidRDefault="0018187B" w:rsidP="009D4432">
            <w:pPr>
              <w:pStyle w:val="TAH"/>
            </w:pPr>
          </w:p>
        </w:tc>
      </w:tr>
      <w:tr w:rsidR="0095153E" w:rsidRPr="00B714BE" w14:paraId="12B2D038" w14:textId="77777777" w:rsidTr="00C826D8">
        <w:tc>
          <w:tcPr>
            <w:tcW w:w="487" w:type="dxa"/>
          </w:tcPr>
          <w:p w14:paraId="0F908DE4" w14:textId="0C5401A6" w:rsidR="0095153E" w:rsidRPr="00B714BE" w:rsidRDefault="0095153E" w:rsidP="00C826D8">
            <w:pPr>
              <w:pStyle w:val="TAC"/>
            </w:pPr>
            <w:r w:rsidRPr="00B714BE">
              <w:rPr>
                <w:lang w:eastAsia="zh-CN"/>
              </w:rPr>
              <w:t>1</w:t>
            </w:r>
          </w:p>
        </w:tc>
        <w:tc>
          <w:tcPr>
            <w:tcW w:w="3759" w:type="dxa"/>
          </w:tcPr>
          <w:p w14:paraId="37A0174E" w14:textId="0DCFFA4D" w:rsidR="0095153E" w:rsidRPr="00B714BE" w:rsidRDefault="0095153E" w:rsidP="00C826D8">
            <w:pPr>
              <w:pStyle w:val="TAL"/>
            </w:pPr>
            <w:r w:rsidRPr="00B714BE">
              <w:t>Power on the UE.</w:t>
            </w:r>
          </w:p>
        </w:tc>
        <w:tc>
          <w:tcPr>
            <w:tcW w:w="911" w:type="dxa"/>
          </w:tcPr>
          <w:p w14:paraId="13AADD03" w14:textId="7EC209E6" w:rsidR="0095153E" w:rsidRPr="00B714BE" w:rsidRDefault="0095153E" w:rsidP="00C826D8">
            <w:pPr>
              <w:pStyle w:val="TAC"/>
            </w:pPr>
            <w:r w:rsidRPr="00B714BE">
              <w:t>-</w:t>
            </w:r>
          </w:p>
        </w:tc>
        <w:tc>
          <w:tcPr>
            <w:tcW w:w="3368" w:type="dxa"/>
          </w:tcPr>
          <w:p w14:paraId="1CED6F1E" w14:textId="7502CA04" w:rsidR="0095153E" w:rsidRPr="00B714BE" w:rsidRDefault="0095153E" w:rsidP="00C826D8">
            <w:pPr>
              <w:pStyle w:val="TAC"/>
            </w:pPr>
            <w:r w:rsidRPr="00B714BE">
              <w:t>-</w:t>
            </w:r>
          </w:p>
        </w:tc>
        <w:tc>
          <w:tcPr>
            <w:tcW w:w="528" w:type="dxa"/>
          </w:tcPr>
          <w:p w14:paraId="5BCCA01F" w14:textId="070CF943" w:rsidR="0095153E" w:rsidRPr="00B714BE" w:rsidRDefault="0095153E" w:rsidP="00C826D8">
            <w:pPr>
              <w:pStyle w:val="TAC"/>
            </w:pPr>
            <w:r w:rsidRPr="00B714BE">
              <w:t>-</w:t>
            </w:r>
          </w:p>
        </w:tc>
        <w:tc>
          <w:tcPr>
            <w:tcW w:w="846" w:type="dxa"/>
          </w:tcPr>
          <w:p w14:paraId="5427B760" w14:textId="17C331EB" w:rsidR="0095153E" w:rsidRPr="00B714BE" w:rsidRDefault="0095153E" w:rsidP="00C826D8">
            <w:pPr>
              <w:pStyle w:val="TAC"/>
            </w:pPr>
            <w:r w:rsidRPr="00B714BE">
              <w:t>-</w:t>
            </w:r>
          </w:p>
        </w:tc>
      </w:tr>
      <w:tr w:rsidR="0095153E" w:rsidRPr="00B714BE" w14:paraId="7F6E3B6E" w14:textId="77777777" w:rsidTr="00C826D8">
        <w:tc>
          <w:tcPr>
            <w:tcW w:w="487" w:type="dxa"/>
          </w:tcPr>
          <w:p w14:paraId="7A2431D9" w14:textId="365ECF27" w:rsidR="0095153E" w:rsidRPr="00B714BE" w:rsidRDefault="0095153E" w:rsidP="00C826D8">
            <w:pPr>
              <w:pStyle w:val="TAC"/>
            </w:pPr>
            <w:r w:rsidRPr="00B714BE">
              <w:rPr>
                <w:lang w:eastAsia="zh-CN"/>
              </w:rPr>
              <w:t>2</w:t>
            </w:r>
          </w:p>
        </w:tc>
        <w:tc>
          <w:tcPr>
            <w:tcW w:w="3759" w:type="dxa"/>
          </w:tcPr>
          <w:p w14:paraId="6E3DC948" w14:textId="77777777" w:rsidR="0095153E" w:rsidRPr="00B714BE" w:rsidRDefault="0095153E" w:rsidP="00C826D8">
            <w:pPr>
              <w:pStyle w:val="TAL"/>
              <w:rPr>
                <w:lang w:eastAsia="zh-CN"/>
              </w:rPr>
            </w:pPr>
            <w:r w:rsidRPr="00B714BE">
              <w:rPr>
                <w:lang w:eastAsia="zh-CN"/>
              </w:rPr>
              <w:t>Trigger UE to reset or clear the current UTC time that has been calculated from GNSS.</w:t>
            </w:r>
          </w:p>
          <w:p w14:paraId="59993ABB" w14:textId="535FBF40" w:rsidR="0095153E" w:rsidRPr="00B714BE" w:rsidRDefault="0095153E" w:rsidP="00C826D8">
            <w:pPr>
              <w:pStyle w:val="TAL"/>
            </w:pPr>
            <w:r w:rsidRPr="00B714BE">
              <w:rPr>
                <w:lang w:eastAsia="zh-CN"/>
              </w:rPr>
              <w:t>NOTE:</w:t>
            </w:r>
            <w:r w:rsidRPr="00B714BE">
              <w:rPr>
                <w:lang w:eastAsia="zh-CN"/>
              </w:rPr>
              <w:tab/>
              <w:t>The UTC time can be reset or clear on the UE using AT command (+CUTCR).</w:t>
            </w:r>
          </w:p>
        </w:tc>
        <w:tc>
          <w:tcPr>
            <w:tcW w:w="911" w:type="dxa"/>
          </w:tcPr>
          <w:p w14:paraId="666EFD29" w14:textId="1B38C9E7" w:rsidR="0095153E" w:rsidRPr="00B714BE" w:rsidRDefault="0095153E" w:rsidP="00C826D8">
            <w:pPr>
              <w:pStyle w:val="TAC"/>
            </w:pPr>
            <w:r w:rsidRPr="00B714BE">
              <w:t>-</w:t>
            </w:r>
          </w:p>
        </w:tc>
        <w:tc>
          <w:tcPr>
            <w:tcW w:w="3368" w:type="dxa"/>
          </w:tcPr>
          <w:p w14:paraId="4AF2F6F2" w14:textId="6CA6599D" w:rsidR="0095153E" w:rsidRPr="00B714BE" w:rsidRDefault="0095153E" w:rsidP="00C826D8">
            <w:pPr>
              <w:pStyle w:val="TAC"/>
            </w:pPr>
            <w:r w:rsidRPr="00B714BE">
              <w:t>-</w:t>
            </w:r>
          </w:p>
        </w:tc>
        <w:tc>
          <w:tcPr>
            <w:tcW w:w="528" w:type="dxa"/>
          </w:tcPr>
          <w:p w14:paraId="65F86EB7" w14:textId="44C8CCCD" w:rsidR="0095153E" w:rsidRPr="00B714BE" w:rsidRDefault="0095153E" w:rsidP="00C826D8">
            <w:pPr>
              <w:pStyle w:val="TAC"/>
            </w:pPr>
            <w:r w:rsidRPr="00B714BE">
              <w:t>-</w:t>
            </w:r>
          </w:p>
        </w:tc>
        <w:tc>
          <w:tcPr>
            <w:tcW w:w="846" w:type="dxa"/>
          </w:tcPr>
          <w:p w14:paraId="06BC434B" w14:textId="6665BC8C" w:rsidR="0095153E" w:rsidRPr="00B714BE" w:rsidRDefault="0095153E" w:rsidP="00C826D8">
            <w:pPr>
              <w:pStyle w:val="TAC"/>
            </w:pPr>
            <w:r w:rsidRPr="00B714BE">
              <w:t>-</w:t>
            </w:r>
          </w:p>
        </w:tc>
      </w:tr>
      <w:tr w:rsidR="0095153E" w:rsidRPr="00B714BE" w14:paraId="6314C742" w14:textId="77777777" w:rsidTr="00C826D8">
        <w:tc>
          <w:tcPr>
            <w:tcW w:w="487" w:type="dxa"/>
          </w:tcPr>
          <w:p w14:paraId="6B7400BD" w14:textId="77777777" w:rsidR="0095153E" w:rsidRPr="00B714BE" w:rsidRDefault="0095153E" w:rsidP="0095153E">
            <w:pPr>
              <w:pStyle w:val="TAC"/>
              <w:rPr>
                <w:lang w:eastAsia="zh-CN"/>
              </w:rPr>
            </w:pPr>
            <w:r w:rsidRPr="00B714BE">
              <w:rPr>
                <w:lang w:eastAsia="zh-CN"/>
              </w:rPr>
              <w:t>3</w:t>
            </w:r>
          </w:p>
        </w:tc>
        <w:tc>
          <w:tcPr>
            <w:tcW w:w="3759" w:type="dxa"/>
          </w:tcPr>
          <w:p w14:paraId="5C4D327E" w14:textId="30F693A5" w:rsidR="0095153E" w:rsidRPr="00B714BE" w:rsidRDefault="0095153E" w:rsidP="0095153E">
            <w:pPr>
              <w:pStyle w:val="TAL"/>
              <w:rPr>
                <w:lang w:eastAsia="sv-SE"/>
              </w:rPr>
            </w:pPr>
            <w:r w:rsidRPr="00B714BE">
              <w:rPr>
                <w:lang w:eastAsia="zh-CN"/>
              </w:rPr>
              <w:t>The NR-SS-UE1</w:t>
            </w:r>
            <w:r w:rsidRPr="00B714BE">
              <w:rPr>
                <w:rFonts w:eastAsia="DengXian"/>
                <w:lang w:eastAsia="zh-CN"/>
              </w:rPr>
              <w:t xml:space="preserve"> </w:t>
            </w:r>
            <w:r w:rsidRPr="00B714BE">
              <w:rPr>
                <w:lang w:eastAsia="sv-SE"/>
              </w:rPr>
              <w:t>transmits a</w:t>
            </w:r>
            <w:r w:rsidRPr="00B714BE">
              <w:rPr>
                <w:lang w:eastAsia="zh-CN"/>
              </w:rPr>
              <w:t xml:space="preserve"> </w:t>
            </w:r>
            <w:r w:rsidRPr="00B714BE">
              <w:rPr>
                <w:rFonts w:eastAsia="DengXian"/>
                <w:lang w:eastAsia="zh-CN"/>
              </w:rPr>
              <w:t>DIRECT LINK ESTABLISHMENT REQUEST message</w:t>
            </w:r>
            <w:r w:rsidRPr="00B714BE">
              <w:t xml:space="preserve"> using the pool of resources that were preconfigured by </w:t>
            </w:r>
            <w:r w:rsidRPr="00B714BE">
              <w:rPr>
                <w:i/>
              </w:rPr>
              <w:t xml:space="preserve">sl-TxPoolSelectedNormal </w:t>
            </w:r>
            <w:r w:rsidRPr="00B714BE">
              <w:t xml:space="preserve">in </w:t>
            </w:r>
            <w:r w:rsidRPr="00B714BE">
              <w:rPr>
                <w:i/>
              </w:rPr>
              <w:t>SL-PreconfigurationNR</w:t>
            </w:r>
            <w:r w:rsidRPr="00B714BE">
              <w:rPr>
                <w:lang w:eastAsia="sv-SE"/>
              </w:rPr>
              <w:t>.</w:t>
            </w:r>
          </w:p>
        </w:tc>
        <w:tc>
          <w:tcPr>
            <w:tcW w:w="911" w:type="dxa"/>
          </w:tcPr>
          <w:p w14:paraId="1896F1E7" w14:textId="77777777" w:rsidR="0095153E" w:rsidRPr="00B714BE" w:rsidRDefault="0095153E" w:rsidP="0095153E">
            <w:pPr>
              <w:pStyle w:val="TAC"/>
            </w:pPr>
            <w:r w:rsidRPr="00B714BE">
              <w:rPr>
                <w:lang w:eastAsia="zh-CN"/>
              </w:rPr>
              <w:t>&lt;--</w:t>
            </w:r>
          </w:p>
        </w:tc>
        <w:tc>
          <w:tcPr>
            <w:tcW w:w="3368" w:type="dxa"/>
          </w:tcPr>
          <w:p w14:paraId="71CAF47F" w14:textId="77777777" w:rsidR="0095153E" w:rsidRPr="00B714BE" w:rsidRDefault="0095153E" w:rsidP="0095153E">
            <w:pPr>
              <w:pStyle w:val="TAL"/>
            </w:pPr>
            <w:r w:rsidRPr="00B714BE">
              <w:rPr>
                <w:rFonts w:eastAsia="DengXian"/>
                <w:lang w:eastAsia="zh-CN"/>
              </w:rPr>
              <w:t>PC5-S: DIRECT LINK ESTABLISHMENT REQUEST</w:t>
            </w:r>
          </w:p>
        </w:tc>
        <w:tc>
          <w:tcPr>
            <w:tcW w:w="528" w:type="dxa"/>
          </w:tcPr>
          <w:p w14:paraId="12129437" w14:textId="77777777" w:rsidR="0095153E" w:rsidRPr="00B714BE" w:rsidRDefault="0095153E" w:rsidP="0095153E">
            <w:pPr>
              <w:pStyle w:val="TAC"/>
            </w:pPr>
            <w:r w:rsidRPr="00B714BE">
              <w:t>-</w:t>
            </w:r>
          </w:p>
        </w:tc>
        <w:tc>
          <w:tcPr>
            <w:tcW w:w="846" w:type="dxa"/>
          </w:tcPr>
          <w:p w14:paraId="6DCCC0FE" w14:textId="77777777" w:rsidR="0095153E" w:rsidRPr="00B714BE" w:rsidRDefault="0095153E" w:rsidP="0095153E">
            <w:pPr>
              <w:pStyle w:val="TAC"/>
            </w:pPr>
            <w:r w:rsidRPr="00B714BE">
              <w:t>-</w:t>
            </w:r>
          </w:p>
        </w:tc>
      </w:tr>
      <w:tr w:rsidR="0095153E" w:rsidRPr="00B714BE" w14:paraId="0F0871D7" w14:textId="77777777" w:rsidTr="00C826D8">
        <w:tc>
          <w:tcPr>
            <w:tcW w:w="487" w:type="dxa"/>
          </w:tcPr>
          <w:p w14:paraId="2F2D19E7" w14:textId="77777777" w:rsidR="0095153E" w:rsidRPr="00B714BE" w:rsidRDefault="0095153E" w:rsidP="0095153E">
            <w:pPr>
              <w:pStyle w:val="TAC"/>
              <w:rPr>
                <w:lang w:eastAsia="zh-CN"/>
              </w:rPr>
            </w:pPr>
            <w:r w:rsidRPr="00B714BE">
              <w:rPr>
                <w:lang w:eastAsia="zh-CN"/>
              </w:rPr>
              <w:t>4</w:t>
            </w:r>
          </w:p>
        </w:tc>
        <w:tc>
          <w:tcPr>
            <w:tcW w:w="3759" w:type="dxa"/>
          </w:tcPr>
          <w:p w14:paraId="70476E1C" w14:textId="7E8AF87E" w:rsidR="0095153E" w:rsidRPr="00B714BE" w:rsidRDefault="0095153E" w:rsidP="0095153E">
            <w:pPr>
              <w:pStyle w:val="TAL"/>
              <w:rPr>
                <w:lang w:eastAsia="sv-SE"/>
              </w:rPr>
            </w:pPr>
            <w:r w:rsidRPr="00B714BE">
              <w:t>Check: Does</w:t>
            </w:r>
            <w:r w:rsidRPr="00B714BE">
              <w:rPr>
                <w:rFonts w:eastAsia="DengXian"/>
                <w:lang w:eastAsia="zh-CN"/>
              </w:rPr>
              <w:t xml:space="preserve"> the </w:t>
            </w:r>
            <w:r w:rsidRPr="00B714BE">
              <w:rPr>
                <w:lang w:eastAsia="zh-CN"/>
              </w:rPr>
              <w:t>UE</w:t>
            </w:r>
            <w:r w:rsidRPr="00B714BE">
              <w:rPr>
                <w:rFonts w:eastAsia="DengXian"/>
                <w:lang w:eastAsia="zh-CN"/>
              </w:rPr>
              <w:t xml:space="preserve"> </w:t>
            </w:r>
            <w:r w:rsidRPr="00B714BE">
              <w:rPr>
                <w:lang w:eastAsia="sv-SE"/>
              </w:rPr>
              <w:t>transmit</w:t>
            </w:r>
            <w:r w:rsidRPr="00B714BE">
              <w:rPr>
                <w:rFonts w:eastAsia="DengXian"/>
                <w:lang w:eastAsia="zh-CN"/>
              </w:rPr>
              <w:t xml:space="preserve"> a </w:t>
            </w:r>
            <w:r w:rsidRPr="00B714BE">
              <w:t>DIRECT LINK SECURITY MODE COMMAND</w:t>
            </w:r>
            <w:r w:rsidRPr="00B714BE">
              <w:rPr>
                <w:rFonts w:eastAsia="DengXian"/>
                <w:lang w:eastAsia="zh-CN"/>
              </w:rPr>
              <w:t xml:space="preserve"> message?</w:t>
            </w:r>
          </w:p>
        </w:tc>
        <w:tc>
          <w:tcPr>
            <w:tcW w:w="911" w:type="dxa"/>
          </w:tcPr>
          <w:p w14:paraId="7F58150A" w14:textId="77777777" w:rsidR="0095153E" w:rsidRPr="00B714BE" w:rsidRDefault="0095153E" w:rsidP="0095153E">
            <w:pPr>
              <w:pStyle w:val="TAC"/>
            </w:pPr>
            <w:r w:rsidRPr="00B714BE">
              <w:rPr>
                <w:rFonts w:eastAsia="DengXian"/>
                <w:lang w:eastAsia="zh-CN"/>
              </w:rPr>
              <w:t>--&gt;</w:t>
            </w:r>
          </w:p>
        </w:tc>
        <w:tc>
          <w:tcPr>
            <w:tcW w:w="3368" w:type="dxa"/>
          </w:tcPr>
          <w:p w14:paraId="712C1DFC" w14:textId="77777777" w:rsidR="0095153E" w:rsidRPr="00B714BE" w:rsidRDefault="0095153E" w:rsidP="0095153E">
            <w:pPr>
              <w:pStyle w:val="TAL"/>
            </w:pPr>
            <w:r w:rsidRPr="00B714BE">
              <w:rPr>
                <w:rFonts w:eastAsia="DengXian"/>
                <w:lang w:eastAsia="zh-CN"/>
              </w:rPr>
              <w:t xml:space="preserve">PC5-S: </w:t>
            </w:r>
            <w:r w:rsidRPr="00B714BE">
              <w:t>DIRECT LINK SECURITY MODE COMMAND</w:t>
            </w:r>
          </w:p>
        </w:tc>
        <w:tc>
          <w:tcPr>
            <w:tcW w:w="528" w:type="dxa"/>
          </w:tcPr>
          <w:p w14:paraId="44874867" w14:textId="77777777" w:rsidR="0095153E" w:rsidRPr="00B714BE" w:rsidRDefault="0095153E" w:rsidP="0095153E">
            <w:pPr>
              <w:pStyle w:val="TAC"/>
            </w:pPr>
            <w:r w:rsidRPr="00B714BE">
              <w:rPr>
                <w:lang w:eastAsia="zh-CN"/>
              </w:rPr>
              <w:t>1</w:t>
            </w:r>
          </w:p>
        </w:tc>
        <w:tc>
          <w:tcPr>
            <w:tcW w:w="846" w:type="dxa"/>
          </w:tcPr>
          <w:p w14:paraId="14F17B00" w14:textId="77777777" w:rsidR="0095153E" w:rsidRPr="00B714BE" w:rsidRDefault="0095153E" w:rsidP="0095153E">
            <w:pPr>
              <w:pStyle w:val="TAC"/>
            </w:pPr>
            <w:r w:rsidRPr="00B714BE">
              <w:rPr>
                <w:lang w:eastAsia="zh-CN"/>
              </w:rPr>
              <w:t>P</w:t>
            </w:r>
          </w:p>
        </w:tc>
      </w:tr>
      <w:tr w:rsidR="0095153E" w:rsidRPr="00B714BE" w14:paraId="11DDB0DB" w14:textId="77777777" w:rsidTr="00C826D8">
        <w:tc>
          <w:tcPr>
            <w:tcW w:w="487" w:type="dxa"/>
            <w:hideMark/>
          </w:tcPr>
          <w:p w14:paraId="5203F97B" w14:textId="77777777" w:rsidR="0095153E" w:rsidRPr="00B714BE" w:rsidRDefault="0095153E" w:rsidP="0095153E">
            <w:pPr>
              <w:pStyle w:val="TAC"/>
              <w:rPr>
                <w:lang w:eastAsia="zh-CN"/>
              </w:rPr>
            </w:pPr>
            <w:r w:rsidRPr="00B714BE">
              <w:rPr>
                <w:lang w:eastAsia="zh-CN"/>
              </w:rPr>
              <w:t>5</w:t>
            </w:r>
          </w:p>
        </w:tc>
        <w:tc>
          <w:tcPr>
            <w:tcW w:w="3759" w:type="dxa"/>
            <w:hideMark/>
          </w:tcPr>
          <w:p w14:paraId="7D86BC3F" w14:textId="77777777" w:rsidR="0095153E" w:rsidRPr="00B714BE" w:rsidRDefault="0095153E" w:rsidP="0095153E">
            <w:pPr>
              <w:pStyle w:val="TAL"/>
            </w:pPr>
            <w:r w:rsidRPr="00B714BE">
              <w:rPr>
                <w:lang w:eastAsia="zh-CN"/>
              </w:rPr>
              <w:t>The NR-SS-UE1</w:t>
            </w:r>
            <w:r w:rsidRPr="00B714BE">
              <w:rPr>
                <w:rFonts w:eastAsia="DengXian"/>
                <w:lang w:eastAsia="zh-CN"/>
              </w:rPr>
              <w:t xml:space="preserve"> </w:t>
            </w:r>
            <w:r w:rsidRPr="00B714BE">
              <w:rPr>
                <w:lang w:eastAsia="sv-SE"/>
              </w:rPr>
              <w:t>transmits a</w:t>
            </w:r>
            <w:r w:rsidRPr="00B714BE">
              <w:rPr>
                <w:lang w:eastAsia="zh-CN"/>
              </w:rPr>
              <w:t xml:space="preserve"> </w:t>
            </w:r>
            <w:r w:rsidRPr="00B714BE">
              <w:t>DIRECT LINK SECURITY MODE COMPLETE</w:t>
            </w:r>
            <w:r w:rsidRPr="00B714BE">
              <w:rPr>
                <w:rFonts w:eastAsia="DengXian"/>
                <w:lang w:eastAsia="zh-CN"/>
              </w:rPr>
              <w:t xml:space="preserve"> message</w:t>
            </w:r>
            <w:r w:rsidRPr="00B714BE">
              <w:rPr>
                <w:lang w:eastAsia="sv-SE"/>
              </w:rPr>
              <w:t>.</w:t>
            </w:r>
          </w:p>
        </w:tc>
        <w:tc>
          <w:tcPr>
            <w:tcW w:w="911" w:type="dxa"/>
            <w:hideMark/>
          </w:tcPr>
          <w:p w14:paraId="34F0B18D" w14:textId="77777777" w:rsidR="0095153E" w:rsidRPr="00B714BE" w:rsidRDefault="0095153E" w:rsidP="0095153E">
            <w:pPr>
              <w:pStyle w:val="TAC"/>
            </w:pPr>
            <w:r w:rsidRPr="00B714BE">
              <w:rPr>
                <w:lang w:eastAsia="zh-CN"/>
              </w:rPr>
              <w:t>&lt;--</w:t>
            </w:r>
          </w:p>
        </w:tc>
        <w:tc>
          <w:tcPr>
            <w:tcW w:w="3368" w:type="dxa"/>
            <w:hideMark/>
          </w:tcPr>
          <w:p w14:paraId="10D84106" w14:textId="77777777" w:rsidR="0095153E" w:rsidRPr="00B714BE" w:rsidRDefault="0095153E" w:rsidP="0095153E">
            <w:pPr>
              <w:pStyle w:val="TAL"/>
              <w:rPr>
                <w:i/>
                <w:iCs/>
                <w:lang w:eastAsia="zh-CN"/>
              </w:rPr>
            </w:pPr>
            <w:r w:rsidRPr="00B714BE">
              <w:rPr>
                <w:rFonts w:eastAsia="DengXian"/>
                <w:lang w:eastAsia="zh-CN"/>
              </w:rPr>
              <w:t xml:space="preserve">PC5-S: </w:t>
            </w:r>
            <w:r w:rsidRPr="00B714BE">
              <w:t>DIRECT LINK SECURITY MODE COMPLETE</w:t>
            </w:r>
          </w:p>
        </w:tc>
        <w:tc>
          <w:tcPr>
            <w:tcW w:w="528" w:type="dxa"/>
            <w:hideMark/>
          </w:tcPr>
          <w:p w14:paraId="53432BA4" w14:textId="77777777" w:rsidR="0095153E" w:rsidRPr="00B714BE" w:rsidRDefault="0095153E" w:rsidP="0095153E">
            <w:pPr>
              <w:pStyle w:val="TAC"/>
              <w:rPr>
                <w:lang w:eastAsia="zh-CN"/>
              </w:rPr>
            </w:pPr>
            <w:r w:rsidRPr="00B714BE">
              <w:t>-</w:t>
            </w:r>
          </w:p>
        </w:tc>
        <w:tc>
          <w:tcPr>
            <w:tcW w:w="846" w:type="dxa"/>
            <w:hideMark/>
          </w:tcPr>
          <w:p w14:paraId="52EE0FB7" w14:textId="77777777" w:rsidR="0095153E" w:rsidRPr="00B714BE" w:rsidRDefault="0095153E" w:rsidP="0095153E">
            <w:pPr>
              <w:pStyle w:val="TAC"/>
              <w:rPr>
                <w:lang w:eastAsia="zh-CN"/>
              </w:rPr>
            </w:pPr>
            <w:r w:rsidRPr="00B714BE">
              <w:t>-</w:t>
            </w:r>
          </w:p>
        </w:tc>
      </w:tr>
      <w:tr w:rsidR="0095153E" w:rsidRPr="00B714BE" w14:paraId="5F0160D9" w14:textId="77777777" w:rsidTr="00C826D8">
        <w:tc>
          <w:tcPr>
            <w:tcW w:w="487" w:type="dxa"/>
            <w:hideMark/>
          </w:tcPr>
          <w:p w14:paraId="00D67F14" w14:textId="77777777" w:rsidR="0095153E" w:rsidRPr="00B714BE" w:rsidRDefault="0095153E" w:rsidP="0095153E">
            <w:pPr>
              <w:pStyle w:val="TAC"/>
              <w:rPr>
                <w:lang w:eastAsia="zh-CN"/>
              </w:rPr>
            </w:pPr>
            <w:r w:rsidRPr="00B714BE">
              <w:rPr>
                <w:lang w:eastAsia="zh-CN"/>
              </w:rPr>
              <w:t>6</w:t>
            </w:r>
          </w:p>
        </w:tc>
        <w:tc>
          <w:tcPr>
            <w:tcW w:w="3759" w:type="dxa"/>
          </w:tcPr>
          <w:p w14:paraId="3FD5DA9D" w14:textId="77777777" w:rsidR="0095153E" w:rsidRPr="00B714BE" w:rsidRDefault="0095153E" w:rsidP="0095153E">
            <w:pPr>
              <w:pStyle w:val="TAL"/>
            </w:pPr>
            <w:r w:rsidRPr="00B714BE">
              <w:rPr>
                <w:rFonts w:eastAsia="DengXian"/>
                <w:lang w:eastAsia="zh-CN"/>
              </w:rPr>
              <w:t xml:space="preserve">The </w:t>
            </w:r>
            <w:r w:rsidRPr="00B714BE">
              <w:rPr>
                <w:lang w:eastAsia="zh-CN"/>
              </w:rPr>
              <w:t>UE</w:t>
            </w:r>
            <w:r w:rsidRPr="00B714BE">
              <w:rPr>
                <w:rFonts w:eastAsia="DengXian"/>
                <w:lang w:eastAsia="zh-CN"/>
              </w:rPr>
              <w:t xml:space="preserve"> </w:t>
            </w:r>
            <w:r w:rsidRPr="00B714BE">
              <w:rPr>
                <w:lang w:eastAsia="sv-SE"/>
              </w:rPr>
              <w:t>transmits</w:t>
            </w:r>
            <w:r w:rsidRPr="00B714BE">
              <w:rPr>
                <w:rFonts w:eastAsia="DengXian"/>
                <w:lang w:eastAsia="zh-CN"/>
              </w:rPr>
              <w:t xml:space="preserve"> a </w:t>
            </w:r>
            <w:r w:rsidRPr="00B714BE">
              <w:t>DIRECT LINK ESTABLISHMENT ACCEPT</w:t>
            </w:r>
            <w:r w:rsidRPr="00B714BE">
              <w:rPr>
                <w:rFonts w:eastAsia="DengXian"/>
                <w:lang w:eastAsia="zh-CN"/>
              </w:rPr>
              <w:t xml:space="preserve"> message.</w:t>
            </w:r>
          </w:p>
        </w:tc>
        <w:tc>
          <w:tcPr>
            <w:tcW w:w="911" w:type="dxa"/>
          </w:tcPr>
          <w:p w14:paraId="0A30834B" w14:textId="77777777" w:rsidR="0095153E" w:rsidRPr="00B714BE" w:rsidRDefault="0095153E" w:rsidP="0095153E">
            <w:pPr>
              <w:pStyle w:val="TAC"/>
            </w:pPr>
            <w:r w:rsidRPr="00B714BE">
              <w:rPr>
                <w:rFonts w:eastAsia="DengXian"/>
                <w:lang w:eastAsia="zh-CN"/>
              </w:rPr>
              <w:t>--&gt;</w:t>
            </w:r>
          </w:p>
        </w:tc>
        <w:tc>
          <w:tcPr>
            <w:tcW w:w="3368" w:type="dxa"/>
          </w:tcPr>
          <w:p w14:paraId="0229936A" w14:textId="77777777" w:rsidR="0095153E" w:rsidRPr="00B714BE" w:rsidRDefault="0095153E" w:rsidP="0095153E">
            <w:pPr>
              <w:pStyle w:val="TAL"/>
              <w:rPr>
                <w:i/>
                <w:iCs/>
              </w:rPr>
            </w:pPr>
            <w:r w:rsidRPr="00B714BE">
              <w:rPr>
                <w:rFonts w:eastAsia="DengXian"/>
                <w:lang w:eastAsia="zh-CN"/>
              </w:rPr>
              <w:t xml:space="preserve">PC5-S: </w:t>
            </w:r>
            <w:r w:rsidRPr="00B714BE">
              <w:t>DIRECT LINK ESTABLISHMENT ACCEPT</w:t>
            </w:r>
          </w:p>
        </w:tc>
        <w:tc>
          <w:tcPr>
            <w:tcW w:w="528" w:type="dxa"/>
          </w:tcPr>
          <w:p w14:paraId="100901B5" w14:textId="77777777" w:rsidR="0095153E" w:rsidRPr="00B714BE" w:rsidRDefault="0095153E" w:rsidP="0095153E">
            <w:pPr>
              <w:pStyle w:val="TAC"/>
            </w:pPr>
            <w:r w:rsidRPr="00B714BE">
              <w:t>-</w:t>
            </w:r>
          </w:p>
        </w:tc>
        <w:tc>
          <w:tcPr>
            <w:tcW w:w="846" w:type="dxa"/>
          </w:tcPr>
          <w:p w14:paraId="44933913" w14:textId="77777777" w:rsidR="0095153E" w:rsidRPr="00B714BE" w:rsidRDefault="0095153E" w:rsidP="0095153E">
            <w:pPr>
              <w:pStyle w:val="TAC"/>
            </w:pPr>
            <w:r w:rsidRPr="00B714BE">
              <w:t>-</w:t>
            </w:r>
          </w:p>
        </w:tc>
      </w:tr>
      <w:tr w:rsidR="0095153E" w:rsidRPr="00B714BE" w14:paraId="676F2D10" w14:textId="77777777" w:rsidTr="00C826D8">
        <w:tc>
          <w:tcPr>
            <w:tcW w:w="487" w:type="dxa"/>
          </w:tcPr>
          <w:p w14:paraId="52ED4198" w14:textId="77777777" w:rsidR="0095153E" w:rsidRPr="00B714BE" w:rsidRDefault="0095153E" w:rsidP="0095153E">
            <w:pPr>
              <w:pStyle w:val="TAC"/>
              <w:rPr>
                <w:lang w:eastAsia="zh-CN"/>
              </w:rPr>
            </w:pPr>
            <w:r w:rsidRPr="00B714BE">
              <w:rPr>
                <w:lang w:eastAsia="zh-CN"/>
              </w:rPr>
              <w:t>7</w:t>
            </w:r>
          </w:p>
        </w:tc>
        <w:tc>
          <w:tcPr>
            <w:tcW w:w="3759" w:type="dxa"/>
          </w:tcPr>
          <w:p w14:paraId="72FA391C" w14:textId="77777777" w:rsidR="0095153E" w:rsidRPr="00B714BE" w:rsidRDefault="0095153E" w:rsidP="0095153E">
            <w:pPr>
              <w:pStyle w:val="TAL"/>
              <w:rPr>
                <w:lang w:eastAsia="zh-CN"/>
              </w:rPr>
            </w:pPr>
            <w:r w:rsidRPr="00B714BE">
              <w:rPr>
                <w:lang w:eastAsia="zh-CN"/>
              </w:rPr>
              <w:t>The NR-SS-UE1</w:t>
            </w:r>
            <w:r w:rsidRPr="00B714BE">
              <w:rPr>
                <w:rFonts w:eastAsia="DengXian"/>
                <w:lang w:eastAsia="zh-CN"/>
              </w:rPr>
              <w:t xml:space="preserve"> </w:t>
            </w:r>
            <w:r w:rsidRPr="00B714BE">
              <w:rPr>
                <w:lang w:eastAsia="sv-SE"/>
              </w:rPr>
              <w:t>transmits a</w:t>
            </w:r>
            <w:r w:rsidRPr="00B714BE">
              <w:rPr>
                <w:lang w:eastAsia="zh-CN"/>
              </w:rPr>
              <w:t xml:space="preserve">n </w:t>
            </w:r>
            <w:r w:rsidRPr="00B714BE">
              <w:rPr>
                <w:rFonts w:eastAsia="DengXian"/>
                <w:i/>
                <w:lang w:eastAsia="zh-CN"/>
              </w:rPr>
              <w:t>RRCReconfigurationSidelink</w:t>
            </w:r>
            <w:r w:rsidRPr="00B714BE">
              <w:rPr>
                <w:rFonts w:eastAsia="DengXian"/>
                <w:lang w:eastAsia="zh-CN"/>
              </w:rPr>
              <w:t xml:space="preserve"> message</w:t>
            </w:r>
            <w:r w:rsidRPr="00B714BE">
              <w:rPr>
                <w:lang w:eastAsia="sv-SE"/>
              </w:rPr>
              <w:t>.</w:t>
            </w:r>
          </w:p>
        </w:tc>
        <w:tc>
          <w:tcPr>
            <w:tcW w:w="911" w:type="dxa"/>
          </w:tcPr>
          <w:p w14:paraId="046DDFA9" w14:textId="77777777" w:rsidR="0095153E" w:rsidRPr="00B714BE" w:rsidRDefault="0095153E" w:rsidP="0095153E">
            <w:pPr>
              <w:pStyle w:val="TAC"/>
            </w:pPr>
            <w:r w:rsidRPr="00B714BE">
              <w:rPr>
                <w:lang w:eastAsia="zh-CN"/>
              </w:rPr>
              <w:t>&lt;--</w:t>
            </w:r>
          </w:p>
        </w:tc>
        <w:tc>
          <w:tcPr>
            <w:tcW w:w="3368" w:type="dxa"/>
          </w:tcPr>
          <w:p w14:paraId="062A0CDF" w14:textId="77777777" w:rsidR="0095153E" w:rsidRPr="00B714BE" w:rsidRDefault="0095153E" w:rsidP="0095153E">
            <w:pPr>
              <w:pStyle w:val="TAL"/>
            </w:pPr>
            <w:r w:rsidRPr="00B714BE">
              <w:rPr>
                <w:rFonts w:eastAsia="DengXian"/>
                <w:lang w:eastAsia="zh-CN"/>
              </w:rPr>
              <w:t>PC5-RRC: RRCReconfigurationSidelink</w:t>
            </w:r>
          </w:p>
        </w:tc>
        <w:tc>
          <w:tcPr>
            <w:tcW w:w="528" w:type="dxa"/>
          </w:tcPr>
          <w:p w14:paraId="163C7C83" w14:textId="77777777" w:rsidR="0095153E" w:rsidRPr="00B714BE" w:rsidRDefault="0095153E" w:rsidP="0095153E">
            <w:pPr>
              <w:pStyle w:val="TAC"/>
            </w:pPr>
            <w:r w:rsidRPr="00B714BE">
              <w:t>-</w:t>
            </w:r>
          </w:p>
        </w:tc>
        <w:tc>
          <w:tcPr>
            <w:tcW w:w="846" w:type="dxa"/>
          </w:tcPr>
          <w:p w14:paraId="29817B98" w14:textId="77777777" w:rsidR="0095153E" w:rsidRPr="00B714BE" w:rsidRDefault="0095153E" w:rsidP="0095153E">
            <w:pPr>
              <w:pStyle w:val="TAC"/>
            </w:pPr>
            <w:r w:rsidRPr="00B714BE">
              <w:t>-</w:t>
            </w:r>
          </w:p>
        </w:tc>
      </w:tr>
      <w:tr w:rsidR="0095153E" w:rsidRPr="00B714BE" w14:paraId="30ADEC8C" w14:textId="77777777" w:rsidTr="00C826D8">
        <w:tc>
          <w:tcPr>
            <w:tcW w:w="487" w:type="dxa"/>
          </w:tcPr>
          <w:p w14:paraId="2F20BD85" w14:textId="77777777" w:rsidR="0095153E" w:rsidRPr="00B714BE" w:rsidRDefault="0095153E" w:rsidP="0095153E">
            <w:pPr>
              <w:pStyle w:val="TAC"/>
              <w:rPr>
                <w:lang w:eastAsia="zh-CN"/>
              </w:rPr>
            </w:pPr>
            <w:r w:rsidRPr="00B714BE">
              <w:rPr>
                <w:lang w:eastAsia="zh-CN"/>
              </w:rPr>
              <w:t>8</w:t>
            </w:r>
          </w:p>
        </w:tc>
        <w:tc>
          <w:tcPr>
            <w:tcW w:w="3759" w:type="dxa"/>
          </w:tcPr>
          <w:p w14:paraId="161350B7" w14:textId="346BF046" w:rsidR="0095153E" w:rsidRPr="00B714BE" w:rsidRDefault="0095153E" w:rsidP="0095153E">
            <w:pPr>
              <w:pStyle w:val="TAL"/>
            </w:pPr>
            <w:r w:rsidRPr="00B714BE">
              <w:t>Check: Does the UE transmit a</w:t>
            </w:r>
            <w:r w:rsidRPr="00B714BE">
              <w:rPr>
                <w:lang w:eastAsia="zh-CN"/>
              </w:rPr>
              <w:t>n</w:t>
            </w:r>
            <w:r w:rsidRPr="00B714BE">
              <w:t xml:space="preserve"> </w:t>
            </w:r>
            <w:r w:rsidRPr="00B714BE">
              <w:rPr>
                <w:i/>
                <w:iCs/>
              </w:rPr>
              <w:t>RRCReconfigurationCompleteSidelink</w:t>
            </w:r>
            <w:r w:rsidRPr="00B714BE">
              <w:t xml:space="preserve"> message?</w:t>
            </w:r>
          </w:p>
        </w:tc>
        <w:tc>
          <w:tcPr>
            <w:tcW w:w="911" w:type="dxa"/>
          </w:tcPr>
          <w:p w14:paraId="7E0C3533" w14:textId="77777777" w:rsidR="0095153E" w:rsidRPr="00B714BE" w:rsidRDefault="0095153E" w:rsidP="0095153E">
            <w:pPr>
              <w:pStyle w:val="TAC"/>
            </w:pPr>
            <w:r w:rsidRPr="00B714BE">
              <w:rPr>
                <w:rFonts w:eastAsia="DengXian"/>
                <w:lang w:eastAsia="zh-CN"/>
              </w:rPr>
              <w:t>--&gt;</w:t>
            </w:r>
          </w:p>
        </w:tc>
        <w:tc>
          <w:tcPr>
            <w:tcW w:w="3368" w:type="dxa"/>
          </w:tcPr>
          <w:p w14:paraId="3561D2A0" w14:textId="2BED7E47" w:rsidR="0095153E" w:rsidRPr="00B714BE" w:rsidRDefault="0095153E" w:rsidP="0095153E">
            <w:pPr>
              <w:pStyle w:val="TAL"/>
              <w:rPr>
                <w:iCs/>
              </w:rPr>
            </w:pPr>
            <w:r w:rsidRPr="00B714BE">
              <w:rPr>
                <w:rFonts w:eastAsia="DengXian"/>
                <w:lang w:eastAsia="zh-CN"/>
              </w:rPr>
              <w:t>PC5-RRC: RRCReconfigurationCompleteSidelink</w:t>
            </w:r>
          </w:p>
        </w:tc>
        <w:tc>
          <w:tcPr>
            <w:tcW w:w="528" w:type="dxa"/>
          </w:tcPr>
          <w:p w14:paraId="04DA0996" w14:textId="77777777" w:rsidR="0095153E" w:rsidRPr="00B714BE" w:rsidRDefault="0095153E" w:rsidP="0095153E">
            <w:pPr>
              <w:pStyle w:val="TAC"/>
            </w:pPr>
            <w:r w:rsidRPr="00B714BE">
              <w:rPr>
                <w:lang w:eastAsia="zh-CN"/>
              </w:rPr>
              <w:t>1</w:t>
            </w:r>
          </w:p>
        </w:tc>
        <w:tc>
          <w:tcPr>
            <w:tcW w:w="846" w:type="dxa"/>
          </w:tcPr>
          <w:p w14:paraId="3BAE8194" w14:textId="77777777" w:rsidR="0095153E" w:rsidRPr="00B714BE" w:rsidRDefault="0095153E" w:rsidP="0095153E">
            <w:pPr>
              <w:pStyle w:val="TAC"/>
            </w:pPr>
            <w:r w:rsidRPr="00B714BE">
              <w:rPr>
                <w:lang w:eastAsia="zh-CN"/>
              </w:rPr>
              <w:t>P</w:t>
            </w:r>
          </w:p>
        </w:tc>
      </w:tr>
    </w:tbl>
    <w:p w14:paraId="1B589246" w14:textId="77777777" w:rsidR="0018187B" w:rsidRPr="00B714BE" w:rsidRDefault="0018187B" w:rsidP="009D4432"/>
    <w:p w14:paraId="2FF051FC" w14:textId="77777777" w:rsidR="0018187B" w:rsidRPr="00B714BE" w:rsidRDefault="0018187B" w:rsidP="0018187B">
      <w:pPr>
        <w:pStyle w:val="H6"/>
        <w:rPr>
          <w:lang w:eastAsia="zh-CN"/>
        </w:rPr>
      </w:pPr>
      <w:r w:rsidRPr="00B714BE">
        <w:rPr>
          <w:lang w:eastAsia="zh-CN"/>
        </w:rPr>
        <w:t>12.1.1.2.3.3</w:t>
      </w:r>
      <w:r w:rsidRPr="00B714BE">
        <w:rPr>
          <w:lang w:eastAsia="zh-CN"/>
        </w:rPr>
        <w:tab/>
        <w:t>Specific message contents</w:t>
      </w:r>
    </w:p>
    <w:p w14:paraId="2BF41340" w14:textId="77777777" w:rsidR="0095153E" w:rsidRPr="00B714BE" w:rsidRDefault="0095153E" w:rsidP="0095153E">
      <w:pPr>
        <w:keepNext/>
        <w:keepLines/>
        <w:spacing w:before="60"/>
        <w:jc w:val="center"/>
        <w:rPr>
          <w:rFonts w:ascii="Arial" w:hAnsi="Arial"/>
          <w:b/>
        </w:rPr>
      </w:pPr>
      <w:r w:rsidRPr="00B714BE">
        <w:rPr>
          <w:rFonts w:ascii="Arial" w:hAnsi="Arial"/>
          <w:b/>
        </w:rPr>
        <w:t xml:space="preserve">Table 12.1.1.2.3.3-1: DIRECT LINK ESTABLISHMENT REQUEST (step </w:t>
      </w:r>
      <w:r w:rsidRPr="00B714BE">
        <w:rPr>
          <w:rFonts w:ascii="Arial" w:hAnsi="Arial"/>
          <w:b/>
          <w:lang w:eastAsia="zh-CN"/>
        </w:rPr>
        <w:t>3</w:t>
      </w:r>
      <w:r w:rsidRPr="00B714BE">
        <w:rPr>
          <w:rFonts w:ascii="Arial" w:hAnsi="Arial"/>
          <w:b/>
        </w:rPr>
        <w:t>, Table 12.1.</w:t>
      </w:r>
      <w:r w:rsidRPr="00B714BE">
        <w:rPr>
          <w:rFonts w:ascii="Arial" w:hAnsi="Arial"/>
          <w:b/>
          <w:lang w:eastAsia="zh-CN"/>
        </w:rPr>
        <w:t>1</w:t>
      </w:r>
      <w:r w:rsidRPr="00B714BE">
        <w:rPr>
          <w:rFonts w:ascii="Arial" w:hAnsi="Arial"/>
          <w:b/>
        </w:rPr>
        <w:t>.</w:t>
      </w:r>
      <w:r w:rsidRPr="00B714BE">
        <w:rPr>
          <w:rFonts w:ascii="Arial" w:hAnsi="Arial"/>
          <w:b/>
          <w:lang w:eastAsia="zh-CN"/>
        </w:rPr>
        <w:t>2</w:t>
      </w:r>
      <w:r w:rsidRPr="00B714BE">
        <w:rPr>
          <w:rFonts w:ascii="Arial" w:hAnsi="Arial"/>
          <w:b/>
        </w:rPr>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B714BE" w14:paraId="28FD7826"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4D935A56" w14:textId="77777777" w:rsidR="0095153E" w:rsidRPr="00B714BE" w:rsidRDefault="0095153E" w:rsidP="000B755D">
            <w:pPr>
              <w:keepNext/>
              <w:keepLines/>
              <w:spacing w:after="0"/>
              <w:rPr>
                <w:rFonts w:ascii="Arial" w:eastAsia="SimSun" w:hAnsi="Arial"/>
                <w:sz w:val="18"/>
              </w:rPr>
            </w:pPr>
            <w:r w:rsidRPr="00B714BE">
              <w:rPr>
                <w:rFonts w:ascii="Arial" w:eastAsia="SimSun" w:hAnsi="Arial"/>
                <w:sz w:val="18"/>
              </w:rPr>
              <w:t>Derivation Path: TS 38.508-1 [4], Table 4.7.4-7 with condition Rx</w:t>
            </w:r>
          </w:p>
        </w:tc>
      </w:tr>
    </w:tbl>
    <w:p w14:paraId="1EF71AA8" w14:textId="77777777" w:rsidR="0095153E" w:rsidRPr="00B714BE" w:rsidRDefault="0095153E" w:rsidP="0095153E">
      <w:pPr>
        <w:rPr>
          <w:rFonts w:eastAsia="SimSun"/>
          <w:lang w:eastAsia="zh-CN"/>
        </w:rPr>
      </w:pPr>
    </w:p>
    <w:p w14:paraId="08C65223" w14:textId="77777777" w:rsidR="0095153E" w:rsidRPr="00B714BE" w:rsidRDefault="0095153E" w:rsidP="0095153E">
      <w:pPr>
        <w:keepNext/>
        <w:keepLines/>
        <w:spacing w:before="60"/>
        <w:jc w:val="center"/>
        <w:rPr>
          <w:rFonts w:ascii="Arial" w:hAnsi="Arial"/>
          <w:b/>
        </w:rPr>
      </w:pPr>
      <w:r w:rsidRPr="00B714BE">
        <w:rPr>
          <w:rFonts w:ascii="Arial" w:hAnsi="Arial"/>
          <w:b/>
        </w:rPr>
        <w:t>Table 12.1.1.2</w:t>
      </w:r>
      <w:r w:rsidRPr="00B714BE">
        <w:rPr>
          <w:rFonts w:ascii="Arial" w:hAnsi="Arial"/>
          <w:b/>
          <w:lang w:eastAsia="zh-CN"/>
        </w:rPr>
        <w:t>.3.3-2: DIRECT LINK SECURITY MODE COMMAND (st</w:t>
      </w:r>
      <w:r w:rsidRPr="00B714BE">
        <w:rPr>
          <w:rFonts w:ascii="Arial" w:hAnsi="Arial"/>
          <w:b/>
        </w:rPr>
        <w:t xml:space="preserve">ep </w:t>
      </w:r>
      <w:r w:rsidRPr="00B714BE">
        <w:rPr>
          <w:rFonts w:ascii="Arial" w:hAnsi="Arial"/>
          <w:b/>
          <w:lang w:eastAsia="zh-CN"/>
        </w:rPr>
        <w:t>4</w:t>
      </w:r>
      <w:r w:rsidRPr="00B714BE">
        <w:rPr>
          <w:rFonts w:ascii="Arial" w:hAnsi="Arial"/>
          <w:b/>
        </w:rPr>
        <w:t>, Table 12.1.</w:t>
      </w:r>
      <w:r w:rsidRPr="00B714BE">
        <w:rPr>
          <w:rFonts w:ascii="Arial" w:hAnsi="Arial"/>
          <w:b/>
          <w:lang w:eastAsia="zh-CN"/>
        </w:rPr>
        <w:t>1</w:t>
      </w:r>
      <w:r w:rsidRPr="00B714BE">
        <w:rPr>
          <w:rFonts w:ascii="Arial" w:hAnsi="Arial"/>
          <w:b/>
        </w:rPr>
        <w:t>.</w:t>
      </w:r>
      <w:r w:rsidRPr="00B714BE">
        <w:rPr>
          <w:rFonts w:ascii="Arial" w:hAnsi="Arial"/>
          <w:b/>
          <w:lang w:eastAsia="zh-CN"/>
        </w:rPr>
        <w:t>2</w:t>
      </w:r>
      <w:r w:rsidRPr="00B714BE">
        <w:rPr>
          <w:rFonts w:ascii="Arial" w:hAnsi="Arial"/>
          <w:b/>
        </w:rPr>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B714BE" w14:paraId="16133D7E"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3B49B78C" w14:textId="77777777" w:rsidR="0095153E" w:rsidRPr="00B714BE" w:rsidRDefault="0095153E" w:rsidP="000B755D">
            <w:pPr>
              <w:keepNext/>
              <w:keepLines/>
              <w:spacing w:after="0"/>
              <w:rPr>
                <w:rFonts w:ascii="Arial" w:eastAsia="SimSun" w:hAnsi="Arial"/>
                <w:sz w:val="18"/>
              </w:rPr>
            </w:pPr>
            <w:r w:rsidRPr="00B714BE">
              <w:rPr>
                <w:rFonts w:ascii="Arial" w:eastAsia="SimSun" w:hAnsi="Arial"/>
                <w:sz w:val="18"/>
              </w:rPr>
              <w:t>Derivation Path: TS 38.508-1 [4], Table 4.7.4-</w:t>
            </w:r>
            <w:r w:rsidRPr="00B714BE">
              <w:rPr>
                <w:rFonts w:ascii="Arial" w:eastAsia="SimSun" w:hAnsi="Arial"/>
                <w:sz w:val="18"/>
                <w:lang w:eastAsia="zh-CN"/>
              </w:rPr>
              <w:t>18</w:t>
            </w:r>
            <w:r w:rsidRPr="00B714BE">
              <w:rPr>
                <w:rFonts w:ascii="Arial" w:eastAsia="SimSun" w:hAnsi="Arial"/>
                <w:sz w:val="18"/>
              </w:rPr>
              <w:t xml:space="preserve"> with condition </w:t>
            </w:r>
            <w:r w:rsidRPr="00B714BE">
              <w:rPr>
                <w:rFonts w:ascii="Arial" w:eastAsia="SimSun" w:hAnsi="Arial"/>
                <w:sz w:val="18"/>
                <w:lang w:eastAsia="zh-CN"/>
              </w:rPr>
              <w:t>T</w:t>
            </w:r>
            <w:r w:rsidRPr="00B714BE">
              <w:rPr>
                <w:rFonts w:ascii="Arial" w:eastAsia="SimSun" w:hAnsi="Arial"/>
                <w:sz w:val="18"/>
              </w:rPr>
              <w:t>x</w:t>
            </w:r>
          </w:p>
        </w:tc>
      </w:tr>
    </w:tbl>
    <w:p w14:paraId="7B2AD71F" w14:textId="77777777" w:rsidR="0095153E" w:rsidRPr="00B714BE" w:rsidRDefault="0095153E" w:rsidP="0095153E">
      <w:pPr>
        <w:rPr>
          <w:rFonts w:eastAsia="SimSun"/>
          <w:lang w:eastAsia="zh-CN"/>
        </w:rPr>
      </w:pPr>
    </w:p>
    <w:p w14:paraId="358BC3FD" w14:textId="77777777" w:rsidR="0095153E" w:rsidRPr="00B714BE" w:rsidRDefault="0095153E" w:rsidP="0095153E">
      <w:pPr>
        <w:pStyle w:val="TH"/>
      </w:pPr>
      <w:r w:rsidRPr="00B714BE">
        <w:t xml:space="preserve">Table 12.1.1.2.3.3-3: Message DIRECT LINK SECURITY MODE COMPLETE (step </w:t>
      </w:r>
      <w:r w:rsidRPr="00B714BE">
        <w:rPr>
          <w:lang w:eastAsia="zh-CN"/>
        </w:rPr>
        <w:t>5</w:t>
      </w:r>
      <w:r w:rsidRPr="00B714BE">
        <w:t>, Table 12.1.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47"/>
      </w:tblGrid>
      <w:tr w:rsidR="0095153E" w:rsidRPr="00B714BE" w14:paraId="3862B5E9"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4DEA80F9" w14:textId="77777777" w:rsidR="0095153E" w:rsidRPr="00B714BE" w:rsidRDefault="0095153E" w:rsidP="000B755D">
            <w:pPr>
              <w:pStyle w:val="TAL"/>
            </w:pPr>
            <w:r w:rsidRPr="00B714BE">
              <w:t xml:space="preserve">Derivation path: TS 38.508-1 [4], Table 4.7.4-19 with condition </w:t>
            </w:r>
            <w:r w:rsidRPr="00B714BE">
              <w:rPr>
                <w:lang w:eastAsia="zh-CN"/>
              </w:rPr>
              <w:t>R</w:t>
            </w:r>
            <w:r w:rsidRPr="00B714BE">
              <w:t>x</w:t>
            </w:r>
          </w:p>
        </w:tc>
      </w:tr>
    </w:tbl>
    <w:p w14:paraId="3DE9833C" w14:textId="77777777" w:rsidR="0095153E" w:rsidRPr="00B714BE" w:rsidRDefault="0095153E" w:rsidP="0095153E"/>
    <w:p w14:paraId="425C7B99" w14:textId="77777777" w:rsidR="0095153E" w:rsidRPr="00B714BE" w:rsidRDefault="0095153E" w:rsidP="0095153E">
      <w:pPr>
        <w:pStyle w:val="TH"/>
      </w:pPr>
      <w:r w:rsidRPr="00B714BE">
        <w:t xml:space="preserve">Table 12.1.1.2.3.3-4: Message DIRECT LINK ESTABLISHMENT ACCEPT (step </w:t>
      </w:r>
      <w:r w:rsidRPr="00B714BE">
        <w:rPr>
          <w:lang w:eastAsia="zh-CN"/>
        </w:rPr>
        <w:t>6</w:t>
      </w:r>
      <w:r w:rsidRPr="00B714BE">
        <w:t>, Table 12.1.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47"/>
      </w:tblGrid>
      <w:tr w:rsidR="0095153E" w:rsidRPr="00B714BE" w14:paraId="6E4850F0"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70FE7E83" w14:textId="77777777" w:rsidR="0095153E" w:rsidRPr="00B714BE" w:rsidRDefault="0095153E" w:rsidP="000B755D">
            <w:pPr>
              <w:pStyle w:val="TAL"/>
            </w:pPr>
            <w:r w:rsidRPr="00B714BE">
              <w:t xml:space="preserve">Derivation path: TS 38.508-1 [4], Table 4.7.4-8 with condition </w:t>
            </w:r>
            <w:r w:rsidRPr="00B714BE">
              <w:rPr>
                <w:lang w:eastAsia="zh-CN"/>
              </w:rPr>
              <w:t>T</w:t>
            </w:r>
            <w:r w:rsidRPr="00B714BE">
              <w:t>x</w:t>
            </w:r>
          </w:p>
        </w:tc>
      </w:tr>
    </w:tbl>
    <w:p w14:paraId="6755F003" w14:textId="77777777" w:rsidR="0095153E" w:rsidRPr="00B714BE" w:rsidRDefault="0095153E" w:rsidP="0095153E"/>
    <w:p w14:paraId="66E5816C" w14:textId="77777777" w:rsidR="0095153E" w:rsidRPr="00B714BE" w:rsidRDefault="0095153E" w:rsidP="0095153E">
      <w:pPr>
        <w:pStyle w:val="TH"/>
      </w:pPr>
      <w:r w:rsidRPr="00B714BE">
        <w:t xml:space="preserve">Table 12.1.1.2.3.3-5: </w:t>
      </w:r>
      <w:r w:rsidRPr="00B714BE">
        <w:rPr>
          <w:snapToGrid w:val="0"/>
        </w:rPr>
        <w:t xml:space="preserve">RRCReconfigurationSidelink (step </w:t>
      </w:r>
      <w:r w:rsidRPr="00B714BE">
        <w:rPr>
          <w:snapToGrid w:val="0"/>
          <w:lang w:eastAsia="zh-CN"/>
        </w:rPr>
        <w:t>7</w:t>
      </w:r>
      <w:r w:rsidRPr="00B714BE">
        <w:rPr>
          <w:snapToGrid w:val="0"/>
        </w:rPr>
        <w:t xml:space="preserve">, Table </w:t>
      </w:r>
      <w:r w:rsidRPr="00B714BE">
        <w:t>12.1.1.2.3.2-1</w:t>
      </w:r>
      <w:r w:rsidRPr="00B714BE">
        <w:rPr>
          <w:snapToGrid w:val="0"/>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B714BE" w14:paraId="41522B2E"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0DA30060" w14:textId="77777777" w:rsidR="0095153E" w:rsidRPr="00B714BE" w:rsidRDefault="0095153E" w:rsidP="000B755D">
            <w:pPr>
              <w:pStyle w:val="TAL"/>
            </w:pPr>
            <w:r w:rsidRPr="00B714BE">
              <w:t xml:space="preserve">Derivation path: TS 38.508-1 [4], Table 4.6.1A-3, conditions </w:t>
            </w:r>
            <w:r w:rsidRPr="00B714BE">
              <w:rPr>
                <w:lang w:eastAsia="zh-CN"/>
              </w:rPr>
              <w:t>R</w:t>
            </w:r>
            <w:r w:rsidRPr="00B714BE">
              <w:t>X and SL_DRB</w:t>
            </w:r>
          </w:p>
        </w:tc>
      </w:tr>
    </w:tbl>
    <w:p w14:paraId="084F686B" w14:textId="77777777" w:rsidR="0095153E" w:rsidRPr="00B714BE" w:rsidRDefault="0095153E" w:rsidP="0095153E"/>
    <w:p w14:paraId="69658924" w14:textId="77777777" w:rsidR="0095153E" w:rsidRPr="00B714BE" w:rsidRDefault="0095153E" w:rsidP="0095153E">
      <w:pPr>
        <w:pStyle w:val="TH"/>
      </w:pPr>
      <w:r w:rsidRPr="00B714BE">
        <w:t xml:space="preserve">Table 12.1.1.2.3.3-6: </w:t>
      </w:r>
      <w:r w:rsidRPr="00B714BE">
        <w:rPr>
          <w:rFonts w:eastAsia="DengXian"/>
        </w:rPr>
        <w:t>RRCReconfigurationCompleteSidelink</w:t>
      </w:r>
      <w:r w:rsidRPr="00B714BE">
        <w:rPr>
          <w:snapToGrid w:val="0"/>
        </w:rPr>
        <w:t xml:space="preserve"> (steps </w:t>
      </w:r>
      <w:r w:rsidRPr="00B714BE">
        <w:rPr>
          <w:snapToGrid w:val="0"/>
          <w:lang w:eastAsia="zh-CN"/>
        </w:rPr>
        <w:t>8</w:t>
      </w:r>
      <w:r w:rsidRPr="00B714BE">
        <w:rPr>
          <w:snapToGrid w:val="0"/>
        </w:rPr>
        <w:t xml:space="preserve">, Table </w:t>
      </w:r>
      <w:r w:rsidRPr="00B714BE">
        <w:t>12.1.1.2.3.2-1</w:t>
      </w:r>
      <w:r w:rsidRPr="00B714BE">
        <w:rPr>
          <w:snapToGrid w:val="0"/>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B714BE" w14:paraId="1640A4C2"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774B13B9" w14:textId="77777777" w:rsidR="0095153E" w:rsidRPr="00B714BE" w:rsidRDefault="0095153E" w:rsidP="000B755D">
            <w:pPr>
              <w:pStyle w:val="TAL"/>
            </w:pPr>
            <w:r w:rsidRPr="00B714BE">
              <w:t xml:space="preserve">Derivation path: TS 38.508-1 [4], Table 4.6.1A-4, conditions </w:t>
            </w:r>
            <w:r w:rsidRPr="00B714BE">
              <w:rPr>
                <w:lang w:eastAsia="zh-CN"/>
              </w:rPr>
              <w:t>T</w:t>
            </w:r>
            <w:r w:rsidRPr="00B714BE">
              <w:t>X</w:t>
            </w:r>
          </w:p>
        </w:tc>
      </w:tr>
    </w:tbl>
    <w:p w14:paraId="75AADBC0" w14:textId="77777777" w:rsidR="0018187B" w:rsidRPr="00B714BE" w:rsidRDefault="0018187B" w:rsidP="009D4432">
      <w:pPr>
        <w:rPr>
          <w:rFonts w:eastAsia="SimSun"/>
          <w:lang w:eastAsia="zh-CN"/>
        </w:rPr>
      </w:pPr>
    </w:p>
    <w:p w14:paraId="33D42151" w14:textId="77777777" w:rsidR="00520CD3" w:rsidRPr="00B714BE" w:rsidRDefault="0018187B" w:rsidP="00520CD3">
      <w:pPr>
        <w:pStyle w:val="Heading3"/>
        <w:rPr>
          <w:iCs/>
        </w:rPr>
      </w:pPr>
      <w:r w:rsidRPr="00B714BE">
        <w:rPr>
          <w:iCs/>
        </w:rPr>
        <w:lastRenderedPageBreak/>
        <w:t>12.1.2</w:t>
      </w:r>
      <w:r w:rsidRPr="00B714BE">
        <w:rPr>
          <w:iCs/>
        </w:rPr>
        <w:tab/>
      </w:r>
      <w:r w:rsidR="00520CD3" w:rsidRPr="00B714BE">
        <w:rPr>
          <w:iCs/>
        </w:rPr>
        <w:t>PC5-only operation / Sidelink synchronization related procedure</w:t>
      </w:r>
    </w:p>
    <w:p w14:paraId="6C0EE116" w14:textId="77777777" w:rsidR="00520CD3" w:rsidRPr="00B714BE" w:rsidRDefault="00520CD3" w:rsidP="00520CD3">
      <w:pPr>
        <w:pStyle w:val="Heading4"/>
        <w:rPr>
          <w:lang w:eastAsia="zh-CN"/>
        </w:rPr>
      </w:pPr>
      <w:r w:rsidRPr="00B714BE">
        <w:rPr>
          <w:lang w:eastAsia="zh-CN"/>
        </w:rPr>
        <w:t>12.1.2.1</w:t>
      </w:r>
      <w:r w:rsidRPr="00B714BE">
        <w:tab/>
        <w:t>PC5-only operation / Sidelink synchronization related procedure / Synchonization reference source (re-)selection</w:t>
      </w:r>
    </w:p>
    <w:p w14:paraId="11DDFFD5" w14:textId="77777777" w:rsidR="00520CD3" w:rsidRPr="00B714BE" w:rsidRDefault="00520CD3" w:rsidP="00520CD3">
      <w:pPr>
        <w:pStyle w:val="H6"/>
      </w:pPr>
      <w:r w:rsidRPr="00B714BE">
        <w:rPr>
          <w:lang w:eastAsia="zh-CN"/>
        </w:rPr>
        <w:t>12.1.2.1</w:t>
      </w:r>
      <w:r w:rsidRPr="00B714BE">
        <w:t>.1</w:t>
      </w:r>
      <w:r w:rsidRPr="00B714BE">
        <w:tab/>
        <w:t>Test Purpose (TP)</w:t>
      </w:r>
    </w:p>
    <w:p w14:paraId="0CAC4528" w14:textId="77777777" w:rsidR="00520CD3" w:rsidRPr="00B714BE" w:rsidRDefault="00520CD3" w:rsidP="00520CD3">
      <w:pPr>
        <w:pStyle w:val="H6"/>
      </w:pPr>
      <w:r w:rsidRPr="00B714BE">
        <w:t>(1)</w:t>
      </w:r>
    </w:p>
    <w:p w14:paraId="47E5BA8A" w14:textId="47444B78" w:rsidR="00520CD3" w:rsidRPr="00B714BE" w:rsidRDefault="00520CD3" w:rsidP="00520CD3">
      <w:pPr>
        <w:pStyle w:val="PL"/>
        <w:rPr>
          <w:noProof w:val="0"/>
        </w:rPr>
      </w:pPr>
      <w:r w:rsidRPr="00B714BE">
        <w:rPr>
          <w:b/>
          <w:noProof w:val="0"/>
        </w:rPr>
        <w:t>with</w:t>
      </w:r>
      <w:r w:rsidRPr="00B714BE">
        <w:rPr>
          <w:noProof w:val="0"/>
        </w:rPr>
        <w:t xml:space="preserve"> { UE configured by upper layer to perform sidelink transmission and configured with sl-SyncPriority = gnss in pre-configuration }</w:t>
      </w:r>
    </w:p>
    <w:p w14:paraId="53322403"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459C65CD" w14:textId="22100F6A"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GNSS signal is reliable and a </w:t>
      </w:r>
      <w:r w:rsidRPr="00B714BE">
        <w:rPr>
          <w:noProof w:val="0"/>
          <w:lang w:eastAsia="zh-CN"/>
        </w:rPr>
        <w:t>SyncRef UE which directly synchronized to GNSS is detected</w:t>
      </w:r>
      <w:r w:rsidRPr="00B714BE">
        <w:rPr>
          <w:noProof w:val="0"/>
        </w:rPr>
        <w:t xml:space="preserve"> }</w:t>
      </w:r>
    </w:p>
    <w:p w14:paraId="1BFA33BB" w14:textId="5D2C20A9"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GNSS as synchonization reference source</w:t>
      </w:r>
      <w:r w:rsidRPr="00B714BE">
        <w:rPr>
          <w:rFonts w:cs="Courier New"/>
          <w:noProof w:val="0"/>
          <w:szCs w:val="16"/>
        </w:rPr>
        <w:t xml:space="preserve"> </w:t>
      </w:r>
      <w:r w:rsidRPr="00B714BE">
        <w:rPr>
          <w:noProof w:val="0"/>
        </w:rPr>
        <w:t>}</w:t>
      </w:r>
    </w:p>
    <w:p w14:paraId="689F40A2" w14:textId="77777777" w:rsidR="00520CD3" w:rsidRPr="00B714BE" w:rsidRDefault="00520CD3" w:rsidP="00520CD3">
      <w:pPr>
        <w:pStyle w:val="PL"/>
        <w:rPr>
          <w:noProof w:val="0"/>
          <w:lang w:eastAsia="zh-CN"/>
        </w:rPr>
      </w:pPr>
      <w:r w:rsidRPr="00B714BE">
        <w:rPr>
          <w:noProof w:val="0"/>
        </w:rPr>
        <w:t xml:space="preserve">            }</w:t>
      </w:r>
    </w:p>
    <w:p w14:paraId="407F6D6E" w14:textId="77777777" w:rsidR="00520CD3" w:rsidRPr="00B714BE" w:rsidRDefault="00520CD3" w:rsidP="00520CD3">
      <w:pPr>
        <w:pStyle w:val="H6"/>
        <w:rPr>
          <w:lang w:eastAsia="zh-CN"/>
        </w:rPr>
      </w:pPr>
      <w:r w:rsidRPr="00B714BE">
        <w:t>(2)</w:t>
      </w:r>
    </w:p>
    <w:p w14:paraId="7395E1FC" w14:textId="58F54899" w:rsidR="00520CD3" w:rsidRPr="00B714BE" w:rsidRDefault="00520CD3" w:rsidP="00520CD3">
      <w:pPr>
        <w:pStyle w:val="PL"/>
        <w:rPr>
          <w:noProof w:val="0"/>
        </w:rPr>
      </w:pPr>
      <w:r w:rsidRPr="00B714BE">
        <w:rPr>
          <w:b/>
          <w:noProof w:val="0"/>
        </w:rPr>
        <w:t>with</w:t>
      </w:r>
      <w:r w:rsidRPr="00B714BE">
        <w:rPr>
          <w:noProof w:val="0"/>
        </w:rPr>
        <w:t xml:space="preserve"> { </w:t>
      </w:r>
      <w:r w:rsidRPr="00B714BE">
        <w:rPr>
          <w:noProof w:val="0"/>
          <w:lang w:eastAsia="zh-CN"/>
        </w:rPr>
        <w:t xml:space="preserve">UE configured by upper layer to perform sidelink transmission and configured with sl-SyncPriority = gnss in pre-configuration </w:t>
      </w:r>
      <w:r w:rsidRPr="00B714BE">
        <w:rPr>
          <w:noProof w:val="0"/>
        </w:rPr>
        <w:t>}</w:t>
      </w:r>
    </w:p>
    <w:p w14:paraId="580B7642"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4AC4A99A" w14:textId="6CF3B8F3"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5E33E5" w:rsidRPr="00B714BE">
        <w:rPr>
          <w:noProof w:val="0"/>
          <w:lang w:eastAsia="zh-CN"/>
        </w:rPr>
        <w:t>t</w:t>
      </w:r>
      <w:r w:rsidRPr="00B714BE">
        <w:rPr>
          <w:noProof w:val="0"/>
          <w:lang w:eastAsia="zh-CN"/>
        </w:rPr>
        <w:t xml:space="preserve">wo SyncRef UEs, one directly synchronized to GNSS and the other indirectly synchronized to GNSS, are detected </w:t>
      </w:r>
      <w:r w:rsidRPr="00B714BE">
        <w:rPr>
          <w:noProof w:val="0"/>
        </w:rPr>
        <w:t>}</w:t>
      </w:r>
    </w:p>
    <w:p w14:paraId="75AB5ACC" w14:textId="5D0B22EF"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the SyncRef UE directly synchronized to GNSS as synchonization reference source</w:t>
      </w:r>
      <w:r w:rsidRPr="00B714BE">
        <w:rPr>
          <w:rFonts w:cs="Courier New"/>
          <w:noProof w:val="0"/>
          <w:szCs w:val="16"/>
        </w:rPr>
        <w:t xml:space="preserve"> </w:t>
      </w:r>
      <w:r w:rsidRPr="00B714BE">
        <w:rPr>
          <w:noProof w:val="0"/>
        </w:rPr>
        <w:t>}</w:t>
      </w:r>
    </w:p>
    <w:p w14:paraId="49C74CDA" w14:textId="77777777" w:rsidR="00520CD3" w:rsidRPr="00B714BE" w:rsidRDefault="00520CD3" w:rsidP="00520CD3">
      <w:pPr>
        <w:pStyle w:val="PL"/>
        <w:rPr>
          <w:noProof w:val="0"/>
        </w:rPr>
      </w:pPr>
      <w:r w:rsidRPr="00B714BE">
        <w:rPr>
          <w:noProof w:val="0"/>
        </w:rPr>
        <w:t xml:space="preserve">            }</w:t>
      </w:r>
    </w:p>
    <w:p w14:paraId="7DDC3410" w14:textId="77777777" w:rsidR="00520CD3" w:rsidRPr="00B714BE" w:rsidRDefault="00520CD3" w:rsidP="00520CD3">
      <w:pPr>
        <w:pStyle w:val="H6"/>
        <w:rPr>
          <w:lang w:eastAsia="zh-CN"/>
        </w:rPr>
      </w:pPr>
      <w:r w:rsidRPr="00B714BE">
        <w:t>(3)</w:t>
      </w:r>
    </w:p>
    <w:p w14:paraId="03C64719" w14:textId="72C38E6B" w:rsidR="00520CD3" w:rsidRPr="00B714BE" w:rsidRDefault="00520CD3" w:rsidP="00520CD3">
      <w:pPr>
        <w:pStyle w:val="PL"/>
        <w:rPr>
          <w:noProof w:val="0"/>
        </w:rPr>
      </w:pPr>
      <w:r w:rsidRPr="00B714BE">
        <w:rPr>
          <w:b/>
          <w:noProof w:val="0"/>
        </w:rPr>
        <w:t>with</w:t>
      </w:r>
      <w:r w:rsidRPr="00B714BE">
        <w:rPr>
          <w:noProof w:val="0"/>
        </w:rPr>
        <w:t xml:space="preserve"> { </w:t>
      </w:r>
      <w:r w:rsidRPr="00B714BE">
        <w:rPr>
          <w:noProof w:val="0"/>
          <w:lang w:eastAsia="zh-CN"/>
        </w:rPr>
        <w:t xml:space="preserve">UE configured by upper layer to perform sidelink transmission and configured with sl-SyncPriority = gnss in pre-configuration </w:t>
      </w:r>
      <w:r w:rsidRPr="00B714BE">
        <w:rPr>
          <w:noProof w:val="0"/>
        </w:rPr>
        <w:t>}</w:t>
      </w:r>
    </w:p>
    <w:p w14:paraId="68A2322B"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316B7C48" w14:textId="1D83FB0C"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5E33E5" w:rsidRPr="00B714BE">
        <w:rPr>
          <w:noProof w:val="0"/>
          <w:lang w:eastAsia="zh-CN"/>
        </w:rPr>
        <w:t xml:space="preserve">two </w:t>
      </w:r>
      <w:r w:rsidRPr="00B714BE">
        <w:rPr>
          <w:noProof w:val="0"/>
          <w:lang w:eastAsia="zh-CN"/>
        </w:rPr>
        <w:t xml:space="preserve">SyncRef UEs, one indirectly synchronized to GNSS and the other neither directly nor indirectly synchronized to GNSS, are detected </w:t>
      </w:r>
      <w:r w:rsidRPr="00B714BE">
        <w:rPr>
          <w:noProof w:val="0"/>
        </w:rPr>
        <w:t>}</w:t>
      </w:r>
    </w:p>
    <w:p w14:paraId="038B95C6" w14:textId="6B42B62D"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the SyncRef UE indirectly synchronized to GNSS as synchonization reference source</w:t>
      </w:r>
      <w:r w:rsidRPr="00B714BE">
        <w:rPr>
          <w:rFonts w:cs="Courier New"/>
          <w:noProof w:val="0"/>
          <w:szCs w:val="16"/>
        </w:rPr>
        <w:t xml:space="preserve"> </w:t>
      </w:r>
      <w:r w:rsidRPr="00B714BE">
        <w:rPr>
          <w:noProof w:val="0"/>
        </w:rPr>
        <w:t>}</w:t>
      </w:r>
    </w:p>
    <w:p w14:paraId="1CFD8893" w14:textId="77777777" w:rsidR="00520CD3" w:rsidRPr="00B714BE" w:rsidRDefault="00520CD3" w:rsidP="00520CD3">
      <w:pPr>
        <w:pStyle w:val="PL"/>
        <w:rPr>
          <w:noProof w:val="0"/>
          <w:lang w:eastAsia="zh-CN"/>
        </w:rPr>
      </w:pPr>
      <w:r w:rsidRPr="00B714BE">
        <w:rPr>
          <w:noProof w:val="0"/>
        </w:rPr>
        <w:t xml:space="preserve">            }</w:t>
      </w:r>
    </w:p>
    <w:p w14:paraId="456D395B" w14:textId="77777777" w:rsidR="00520CD3" w:rsidRPr="00B714BE" w:rsidRDefault="00520CD3" w:rsidP="00520CD3">
      <w:pPr>
        <w:pStyle w:val="H6"/>
        <w:rPr>
          <w:lang w:eastAsia="zh-CN"/>
        </w:rPr>
      </w:pPr>
      <w:r w:rsidRPr="00B714BE">
        <w:t>(4)</w:t>
      </w:r>
    </w:p>
    <w:p w14:paraId="0A3E3C9E" w14:textId="6CAA89B9" w:rsidR="00520CD3" w:rsidRPr="00B714BE" w:rsidRDefault="00520CD3" w:rsidP="00520CD3">
      <w:pPr>
        <w:pStyle w:val="PL"/>
        <w:rPr>
          <w:noProof w:val="0"/>
        </w:rPr>
      </w:pPr>
      <w:r w:rsidRPr="00B714BE">
        <w:rPr>
          <w:b/>
          <w:noProof w:val="0"/>
        </w:rPr>
        <w:t>with</w:t>
      </w:r>
      <w:r w:rsidRPr="00B714BE">
        <w:rPr>
          <w:noProof w:val="0"/>
        </w:rPr>
        <w:t xml:space="preserve"> { </w:t>
      </w:r>
      <w:r w:rsidRPr="00B714BE">
        <w:rPr>
          <w:noProof w:val="0"/>
          <w:lang w:eastAsia="zh-CN"/>
        </w:rPr>
        <w:t xml:space="preserve">UE configured by upper layer to perform sidelink transmission and configured with sl-SyncPriority = gnss in pre-configuration </w:t>
      </w:r>
      <w:r w:rsidRPr="00B714BE">
        <w:rPr>
          <w:noProof w:val="0"/>
        </w:rPr>
        <w:t>}</w:t>
      </w:r>
    </w:p>
    <w:p w14:paraId="10A823BC"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1D6FAED4" w14:textId="735CFFFE"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5E33E5" w:rsidRPr="00B714BE">
        <w:rPr>
          <w:noProof w:val="0"/>
          <w:lang w:eastAsia="zh-CN"/>
        </w:rPr>
        <w:t xml:space="preserve">a </w:t>
      </w:r>
      <w:r w:rsidRPr="00B714BE">
        <w:rPr>
          <w:noProof w:val="0"/>
          <w:lang w:eastAsia="zh-CN"/>
        </w:rPr>
        <w:t xml:space="preserve">SyncRef UE which neither directly nor indirectly synchronized to GNSS is detected </w:t>
      </w:r>
      <w:r w:rsidRPr="00B714BE">
        <w:rPr>
          <w:noProof w:val="0"/>
        </w:rPr>
        <w:t>}</w:t>
      </w:r>
    </w:p>
    <w:p w14:paraId="6092B216" w14:textId="51D59A39"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the SyncRef UE which neither directly nor indirectly synchronized to GNSS as synchonization reference source</w:t>
      </w:r>
      <w:r w:rsidRPr="00B714BE">
        <w:rPr>
          <w:rFonts w:cs="Courier New"/>
          <w:noProof w:val="0"/>
          <w:szCs w:val="16"/>
        </w:rPr>
        <w:t xml:space="preserve"> </w:t>
      </w:r>
      <w:r w:rsidRPr="00B714BE">
        <w:rPr>
          <w:noProof w:val="0"/>
        </w:rPr>
        <w:t>}</w:t>
      </w:r>
    </w:p>
    <w:p w14:paraId="76C6E33C" w14:textId="77777777" w:rsidR="00520CD3" w:rsidRPr="00B714BE" w:rsidRDefault="00520CD3" w:rsidP="00520CD3">
      <w:pPr>
        <w:pStyle w:val="PL"/>
        <w:rPr>
          <w:noProof w:val="0"/>
          <w:lang w:eastAsia="zh-CN"/>
        </w:rPr>
      </w:pPr>
      <w:r w:rsidRPr="00B714BE">
        <w:rPr>
          <w:noProof w:val="0"/>
        </w:rPr>
        <w:t xml:space="preserve">            }</w:t>
      </w:r>
    </w:p>
    <w:p w14:paraId="47086E8E" w14:textId="77777777" w:rsidR="00520CD3" w:rsidRPr="00B714BE" w:rsidRDefault="00520CD3" w:rsidP="00520CD3">
      <w:pPr>
        <w:pStyle w:val="PL"/>
        <w:rPr>
          <w:noProof w:val="0"/>
          <w:lang w:eastAsia="zh-CN"/>
        </w:rPr>
      </w:pPr>
    </w:p>
    <w:p w14:paraId="29861DDF" w14:textId="77777777" w:rsidR="00520CD3" w:rsidRPr="00B714BE" w:rsidRDefault="00520CD3" w:rsidP="00520CD3">
      <w:pPr>
        <w:pStyle w:val="H6"/>
        <w:rPr>
          <w:lang w:eastAsia="zh-CN"/>
        </w:rPr>
      </w:pPr>
      <w:r w:rsidRPr="00B714BE">
        <w:t>(5)</w:t>
      </w:r>
    </w:p>
    <w:p w14:paraId="1934B726" w14:textId="0E364C6F" w:rsidR="00520CD3" w:rsidRPr="00B714BE" w:rsidRDefault="00520CD3" w:rsidP="00520CD3">
      <w:pPr>
        <w:pStyle w:val="PL"/>
        <w:rPr>
          <w:noProof w:val="0"/>
        </w:rPr>
      </w:pPr>
      <w:r w:rsidRPr="00B714BE">
        <w:rPr>
          <w:b/>
          <w:noProof w:val="0"/>
        </w:rPr>
        <w:t>with</w:t>
      </w:r>
      <w:r w:rsidRPr="00B714BE">
        <w:rPr>
          <w:noProof w:val="0"/>
        </w:rPr>
        <w:t xml:space="preserve"> { </w:t>
      </w:r>
      <w:r w:rsidRPr="00B714BE">
        <w:rPr>
          <w:noProof w:val="0"/>
          <w:lang w:eastAsia="zh-CN"/>
        </w:rPr>
        <w:t xml:space="preserve">UE configured by upper layer to perform sidelink transmission, and configured with sl-SyncPriority = gnss in pre-configuration </w:t>
      </w:r>
      <w:r w:rsidRPr="00B714BE">
        <w:rPr>
          <w:noProof w:val="0"/>
        </w:rPr>
        <w:t>}</w:t>
      </w:r>
    </w:p>
    <w:p w14:paraId="1662FD0E"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6E92CA2A" w14:textId="541F086D"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5E33E5" w:rsidRPr="00B714BE">
        <w:rPr>
          <w:noProof w:val="0"/>
          <w:lang w:eastAsia="zh-CN"/>
        </w:rPr>
        <w:t xml:space="preserve">no </w:t>
      </w:r>
      <w:r w:rsidRPr="00B714BE">
        <w:rPr>
          <w:noProof w:val="0"/>
          <w:lang w:eastAsia="zh-CN"/>
        </w:rPr>
        <w:t>SyncRef UE is detectable.</w:t>
      </w:r>
      <w:r w:rsidRPr="00B714BE">
        <w:rPr>
          <w:noProof w:val="0"/>
        </w:rPr>
        <w:t xml:space="preserve"> }</w:t>
      </w:r>
    </w:p>
    <w:p w14:paraId="1062A36C" w14:textId="45933017"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uses its internal clock as synchronization reference source</w:t>
      </w:r>
      <w:r w:rsidRPr="00B714BE">
        <w:rPr>
          <w:rFonts w:cs="Courier New"/>
          <w:noProof w:val="0"/>
          <w:szCs w:val="16"/>
        </w:rPr>
        <w:t xml:space="preserve"> </w:t>
      </w:r>
      <w:r w:rsidRPr="00B714BE">
        <w:rPr>
          <w:noProof w:val="0"/>
        </w:rPr>
        <w:t>}</w:t>
      </w:r>
    </w:p>
    <w:p w14:paraId="33242AF2" w14:textId="77777777" w:rsidR="00520CD3" w:rsidRPr="00B714BE" w:rsidRDefault="00520CD3" w:rsidP="00520CD3">
      <w:pPr>
        <w:pStyle w:val="PL"/>
        <w:rPr>
          <w:noProof w:val="0"/>
          <w:lang w:eastAsia="zh-CN"/>
        </w:rPr>
      </w:pPr>
      <w:r w:rsidRPr="00B714BE">
        <w:rPr>
          <w:noProof w:val="0"/>
        </w:rPr>
        <w:t xml:space="preserve">            }</w:t>
      </w:r>
    </w:p>
    <w:p w14:paraId="0D904F0C" w14:textId="77777777" w:rsidR="00520CD3" w:rsidRPr="00B714BE" w:rsidRDefault="00520CD3" w:rsidP="00520CD3">
      <w:pPr>
        <w:pStyle w:val="PL"/>
        <w:rPr>
          <w:noProof w:val="0"/>
          <w:lang w:eastAsia="zh-CN"/>
        </w:rPr>
      </w:pPr>
    </w:p>
    <w:p w14:paraId="74353D9F" w14:textId="77777777" w:rsidR="00520CD3" w:rsidRPr="00B714BE" w:rsidRDefault="00520CD3" w:rsidP="00520CD3">
      <w:pPr>
        <w:pStyle w:val="H6"/>
      </w:pPr>
      <w:r w:rsidRPr="00B714BE">
        <w:rPr>
          <w:lang w:eastAsia="zh-CN"/>
        </w:rPr>
        <w:t>12.1.2.1</w:t>
      </w:r>
      <w:r w:rsidRPr="00B714BE">
        <w:t>.</w:t>
      </w:r>
      <w:r w:rsidRPr="00B714BE">
        <w:rPr>
          <w:lang w:eastAsia="zh-CN"/>
        </w:rPr>
        <w:t>2</w:t>
      </w:r>
      <w:r w:rsidRPr="00B714BE">
        <w:tab/>
        <w:t>Conformance requirements</w:t>
      </w:r>
    </w:p>
    <w:p w14:paraId="3989FACB" w14:textId="77777777" w:rsidR="00520CD3" w:rsidRPr="00B714BE" w:rsidRDefault="00520CD3" w:rsidP="00520CD3">
      <w:pPr>
        <w:rPr>
          <w:lang w:eastAsia="zh-CN"/>
        </w:rPr>
      </w:pPr>
      <w:r w:rsidRPr="00B714BE">
        <w:t xml:space="preserve">References: The conformance requirements covered in the present TC are specified in: TS 38.331 [22], subclause </w:t>
      </w:r>
      <w:r w:rsidRPr="00B714BE">
        <w:rPr>
          <w:lang w:eastAsia="zh-CN"/>
        </w:rPr>
        <w:t>5.8.2</w:t>
      </w:r>
      <w:r w:rsidRPr="00B714BE">
        <w:t xml:space="preserve">. Unless otherwise stated these are Rel-16 requirements. </w:t>
      </w:r>
    </w:p>
    <w:p w14:paraId="7D67054D"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2</w:t>
      </w:r>
      <w:r w:rsidRPr="00B714BE">
        <w:t>]</w:t>
      </w:r>
    </w:p>
    <w:p w14:paraId="744346B7" w14:textId="77777777" w:rsidR="00520CD3" w:rsidRPr="00B714BE" w:rsidRDefault="00520CD3" w:rsidP="00520CD3">
      <w:r w:rsidRPr="00B714BE">
        <w:t xml:space="preserve">The UE shall perform NR sidelink </w:t>
      </w:r>
      <w:r w:rsidRPr="00B714BE">
        <w:rPr>
          <w:lang w:eastAsia="zh-CN"/>
        </w:rPr>
        <w:t xml:space="preserve">communication </w:t>
      </w:r>
      <w:r w:rsidRPr="00B714BE">
        <w:t>operation only if the conditions defined in this clause are met:</w:t>
      </w:r>
    </w:p>
    <w:p w14:paraId="53FCE279" w14:textId="77777777" w:rsidR="00520CD3" w:rsidRPr="00B714BE" w:rsidRDefault="00520CD3" w:rsidP="00520CD3">
      <w:pPr>
        <w:pStyle w:val="B1"/>
      </w:pPr>
      <w:r w:rsidRPr="00B714BE">
        <w:t>…</w:t>
      </w:r>
    </w:p>
    <w:p w14:paraId="27892FDF" w14:textId="77777777" w:rsidR="00520CD3" w:rsidRPr="00B714BE" w:rsidRDefault="00520CD3" w:rsidP="00520CD3">
      <w:pPr>
        <w:pStyle w:val="B1"/>
        <w:rPr>
          <w:lang w:eastAsia="ko-KR"/>
        </w:rPr>
      </w:pPr>
      <w:r w:rsidRPr="00B714BE">
        <w:t>1&gt;</w:t>
      </w:r>
      <w:r w:rsidRPr="00B714BE">
        <w:tab/>
        <w:t>if the UE has no serving cell (RRC_IDLE);</w:t>
      </w:r>
    </w:p>
    <w:p w14:paraId="54FE57C6"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1</w:t>
      </w:r>
      <w:r w:rsidRPr="00B714BE">
        <w:t>]</w:t>
      </w:r>
    </w:p>
    <w:p w14:paraId="3C7A37FF" w14:textId="77777777" w:rsidR="00520CD3" w:rsidRPr="00B714BE" w:rsidRDefault="00520CD3" w:rsidP="00520CD3">
      <w:pPr>
        <w:pStyle w:val="TH"/>
      </w:pPr>
      <w:r w:rsidRPr="00B714BE">
        <w:rPr>
          <w:rFonts w:ascii="Times New Roman" w:eastAsia="DotumChe" w:hAnsi="Times New Roman"/>
        </w:rPr>
        <w:object w:dxaOrig="7365" w:dyaOrig="2565" w14:anchorId="36BC50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28.25pt" o:ole="">
            <v:imagedata r:id="rId9" o:title=""/>
          </v:shape>
          <o:OLEObject Type="Embed" ProgID="Mscgen.Chart" ShapeID="_x0000_i1025" DrawAspect="Content" ObjectID="_1748783404" r:id="rId10"/>
        </w:object>
      </w:r>
    </w:p>
    <w:p w14:paraId="37C30F26" w14:textId="77777777" w:rsidR="00520CD3" w:rsidRPr="00B714BE" w:rsidRDefault="00520CD3" w:rsidP="00520CD3">
      <w:pPr>
        <w:pStyle w:val="TF"/>
      </w:pPr>
      <w:r w:rsidRPr="00B714BE">
        <w:t>Figure 5.8.5.1-1: Synchronisation information transmission for NR sidelink communication, in (partial) coverage</w:t>
      </w:r>
    </w:p>
    <w:p w14:paraId="5128F2A8" w14:textId="77777777" w:rsidR="00520CD3" w:rsidRPr="00B714BE" w:rsidRDefault="00520CD3" w:rsidP="00520CD3">
      <w:pPr>
        <w:pStyle w:val="TH"/>
      </w:pPr>
      <w:r w:rsidRPr="00B714BE">
        <w:rPr>
          <w:rFonts w:ascii="Times New Roman" w:hAnsi="Times New Roman"/>
        </w:rPr>
        <w:object w:dxaOrig="8805" w:dyaOrig="2085" w14:anchorId="717515D9">
          <v:shape id="_x0000_i1026" type="#_x0000_t75" style="width:441pt;height:104.25pt" o:ole="">
            <v:imagedata r:id="rId11" o:title=""/>
          </v:shape>
          <o:OLEObject Type="Embed" ProgID="Mscgen.Chart" ShapeID="_x0000_i1026" DrawAspect="Content" ObjectID="_1748783405" r:id="rId12"/>
        </w:object>
      </w:r>
    </w:p>
    <w:p w14:paraId="2AF1E64F" w14:textId="77777777" w:rsidR="00520CD3" w:rsidRPr="00B714BE" w:rsidRDefault="00520CD3" w:rsidP="00520CD3">
      <w:pPr>
        <w:pStyle w:val="TF"/>
      </w:pPr>
      <w:r w:rsidRPr="00B714BE">
        <w:t>Figure 5.8.5.1-2: Synchronisation information transmission for NR sidelink communication, out of coverage</w:t>
      </w:r>
    </w:p>
    <w:p w14:paraId="1D1D1EEC" w14:textId="77777777" w:rsidR="00520CD3" w:rsidRPr="00B714BE" w:rsidRDefault="00520CD3" w:rsidP="00520CD3"/>
    <w:p w14:paraId="0137FC62" w14:textId="77777777" w:rsidR="00520CD3" w:rsidRPr="00B714BE" w:rsidRDefault="00520CD3" w:rsidP="00520CD3">
      <w:pPr>
        <w:rPr>
          <w:lang w:eastAsia="zh-CN"/>
        </w:rPr>
      </w:pPr>
      <w:r w:rsidRPr="00B714BE">
        <w:t>The purpose of this procedure is to provide synchronisation information to a UE.</w:t>
      </w:r>
    </w:p>
    <w:p w14:paraId="5BD9FB5D"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2</w:t>
      </w:r>
      <w:r w:rsidRPr="00B714BE">
        <w:t>]</w:t>
      </w:r>
    </w:p>
    <w:p w14:paraId="548D0EBA" w14:textId="77777777" w:rsidR="00520CD3" w:rsidRPr="00B714BE" w:rsidRDefault="00520CD3" w:rsidP="00520CD3">
      <w:r w:rsidRPr="00B714BE">
        <w:t xml:space="preserve">A UE capable of NR </w:t>
      </w:r>
      <w:r w:rsidRPr="00B714BE">
        <w:rPr>
          <w:lang w:eastAsia="zh-CN"/>
        </w:rPr>
        <w:t>sidelink communication</w:t>
      </w:r>
      <w:r w:rsidRPr="00B714BE">
        <w:t xml:space="preserve"> </w:t>
      </w:r>
      <w:r w:rsidRPr="00B714BE">
        <w:rPr>
          <w:lang w:eastAsia="zh-CN"/>
        </w:rPr>
        <w:t xml:space="preserve">and SLSS/PSBCH transmission shall, </w:t>
      </w:r>
      <w:r w:rsidRPr="00B714BE">
        <w:t xml:space="preserve">when transmitting NR </w:t>
      </w:r>
      <w:r w:rsidRPr="00B714BE">
        <w:rPr>
          <w:lang w:eastAsia="zh-CN"/>
        </w:rPr>
        <w:t xml:space="preserve">sidelink communication, and </w:t>
      </w:r>
      <w:r w:rsidRPr="00B714BE">
        <w:t>if the conditions for NR sidelink communication operation are met and when the following conditions are met:</w:t>
      </w:r>
    </w:p>
    <w:p w14:paraId="427AE91C" w14:textId="77777777" w:rsidR="00520CD3" w:rsidRPr="00B714BE" w:rsidRDefault="00520CD3" w:rsidP="00520CD3">
      <w:pPr>
        <w:pStyle w:val="B1"/>
        <w:rPr>
          <w:lang w:eastAsia="zh-CN"/>
        </w:rPr>
      </w:pPr>
      <w:r w:rsidRPr="00B714BE">
        <w:t>…</w:t>
      </w:r>
    </w:p>
    <w:p w14:paraId="004DB476" w14:textId="77777777" w:rsidR="00520CD3" w:rsidRPr="00B714BE" w:rsidRDefault="00520CD3" w:rsidP="00520CD3">
      <w:pPr>
        <w:pStyle w:val="B1"/>
        <w:rPr>
          <w:lang w:eastAsia="zh-CN"/>
        </w:rPr>
      </w:pPr>
      <w:r w:rsidRPr="00B714BE">
        <w:t>1&gt;</w:t>
      </w:r>
      <w:r w:rsidRPr="00B714BE">
        <w:tab/>
        <w:t>else</w:t>
      </w:r>
      <w:r w:rsidRPr="00B714BE">
        <w:rPr>
          <w:lang w:eastAsia="zh-CN"/>
        </w:rPr>
        <w:t>:</w:t>
      </w:r>
    </w:p>
    <w:p w14:paraId="4010CBD0" w14:textId="77777777" w:rsidR="00520CD3" w:rsidRPr="00B714BE" w:rsidRDefault="00520CD3" w:rsidP="00520CD3">
      <w:pPr>
        <w:pStyle w:val="B2"/>
      </w:pPr>
      <w:r w:rsidRPr="00B714BE">
        <w:t>2&gt;</w:t>
      </w:r>
      <w:r w:rsidRPr="00B714BE">
        <w:tab/>
      </w:r>
      <w:r w:rsidRPr="00B714BE">
        <w:rPr>
          <w:lang w:eastAsia="zh-CN"/>
        </w:rPr>
        <w:t>for the frequency used for NR sidelink communication,</w:t>
      </w:r>
      <w:r w:rsidRPr="00B714BE">
        <w:t xml:space="preserve"> if </w:t>
      </w:r>
      <w:r w:rsidRPr="00B714BE">
        <w:rPr>
          <w:i/>
        </w:rPr>
        <w:t>syncTxThreshOoC</w:t>
      </w:r>
      <w:r w:rsidRPr="00B714BE">
        <w:t xml:space="preserve"> is included in </w:t>
      </w:r>
      <w:r w:rsidRPr="00B714BE">
        <w:rPr>
          <w:i/>
        </w:rPr>
        <w:t>SidelinkPreconfigNR</w:t>
      </w:r>
      <w:r w:rsidRPr="00B714BE">
        <w:t xml:space="preserve">; and the UE </w:t>
      </w:r>
      <w:r w:rsidRPr="00B714BE">
        <w:rPr>
          <w:lang w:eastAsia="zh-CN"/>
        </w:rPr>
        <w:t xml:space="preserve">is not directly synchronized to GNSS, and the UE </w:t>
      </w:r>
      <w:r w:rsidRPr="00B714BE">
        <w:t xml:space="preserve">has no selected SyncRef UE or the PSBCH-RSRP measurement result of the selected SyncRef UE is below the value of </w:t>
      </w:r>
      <w:r w:rsidRPr="00B714BE">
        <w:rPr>
          <w:i/>
        </w:rPr>
        <w:t>syncTxThreshOoC</w:t>
      </w:r>
      <w:r w:rsidRPr="00B714BE">
        <w:rPr>
          <w:lang w:eastAsia="zh-CN"/>
        </w:rPr>
        <w:t>;</w:t>
      </w:r>
      <w:r w:rsidRPr="00B714BE">
        <w:t xml:space="preserve"> or</w:t>
      </w:r>
    </w:p>
    <w:p w14:paraId="5F67C633" w14:textId="77777777" w:rsidR="00520CD3" w:rsidRPr="00B714BE" w:rsidRDefault="00520CD3" w:rsidP="00520CD3">
      <w:pPr>
        <w:pStyle w:val="B2"/>
      </w:pPr>
      <w:r w:rsidRPr="00B714BE">
        <w:t>2&gt;</w:t>
      </w:r>
      <w:r w:rsidRPr="00B714BE">
        <w:tab/>
      </w:r>
      <w:r w:rsidRPr="00B714BE">
        <w:rPr>
          <w:lang w:eastAsia="zh-CN"/>
        </w:rPr>
        <w:t xml:space="preserve">for the frequency used for NR sidelink communication, if </w:t>
      </w:r>
      <w:r w:rsidRPr="00B714BE">
        <w:t xml:space="preserve">the UE </w:t>
      </w:r>
      <w:r w:rsidRPr="00B714BE">
        <w:rPr>
          <w:lang w:eastAsia="zh-CN"/>
        </w:rPr>
        <w:t>selects GNSS as the synchronization reference source</w:t>
      </w:r>
      <w:r w:rsidRPr="00B714BE">
        <w:t>:</w:t>
      </w:r>
    </w:p>
    <w:p w14:paraId="2B2B8060" w14:textId="77777777" w:rsidR="00520CD3" w:rsidRPr="00B714BE" w:rsidRDefault="00520CD3" w:rsidP="00520CD3">
      <w:pPr>
        <w:pStyle w:val="B3"/>
        <w:rPr>
          <w:lang w:eastAsia="zh-CN"/>
        </w:rPr>
      </w:pPr>
      <w:r w:rsidRPr="00B714BE">
        <w:t>3&gt;</w:t>
      </w:r>
      <w:r w:rsidRPr="00B714BE">
        <w:tab/>
        <w:t xml:space="preserve">transmit sidelink SSB on the frequency used for </w:t>
      </w:r>
      <w:r w:rsidRPr="00B714BE">
        <w:rPr>
          <w:lang w:eastAsia="zh-CN"/>
        </w:rPr>
        <w:t>NR sidelink communication</w:t>
      </w:r>
      <w:r w:rsidRPr="00B714BE">
        <w:t xml:space="preserve"> in accordance with TS 38.211 [16], including the transmission of SLSS as specified in 5.8.5.3 and transmission of </w:t>
      </w:r>
      <w:r w:rsidRPr="00B714BE">
        <w:rPr>
          <w:i/>
        </w:rPr>
        <w:t>MasterInformationBlockSidelink</w:t>
      </w:r>
      <w:r w:rsidRPr="00B714BE">
        <w:t xml:space="preserve"> as specified in 5.8.9.4.3</w:t>
      </w:r>
      <w:r w:rsidRPr="00B714BE">
        <w:rPr>
          <w:lang w:eastAsia="zh-CN"/>
        </w:rPr>
        <w:t>;</w:t>
      </w:r>
    </w:p>
    <w:p w14:paraId="3EE8A14A"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3</w:t>
      </w:r>
      <w:r w:rsidRPr="00B714BE">
        <w:t>]</w:t>
      </w:r>
    </w:p>
    <w:p w14:paraId="7D80797B" w14:textId="77777777" w:rsidR="00520CD3" w:rsidRPr="00B714BE" w:rsidRDefault="00520CD3" w:rsidP="00520CD3">
      <w:r w:rsidRPr="00B714BE">
        <w:t>The UE shall select the SLSSID and the slot in which to transmit SLSS as follows:</w:t>
      </w:r>
    </w:p>
    <w:p w14:paraId="44C16F93" w14:textId="77777777" w:rsidR="00520CD3" w:rsidRPr="00B714BE" w:rsidRDefault="00520CD3" w:rsidP="00520CD3">
      <w:pPr>
        <w:pStyle w:val="B1"/>
      </w:pPr>
      <w:r w:rsidRPr="00B714BE">
        <w:t>…</w:t>
      </w:r>
    </w:p>
    <w:p w14:paraId="4BE23909" w14:textId="77777777" w:rsidR="00520CD3" w:rsidRPr="00B714BE" w:rsidRDefault="00520CD3" w:rsidP="00520CD3">
      <w:pPr>
        <w:pStyle w:val="B1"/>
      </w:pPr>
      <w:r w:rsidRPr="00B714BE">
        <w:t>1&gt;</w:t>
      </w:r>
      <w:r w:rsidRPr="00B714BE">
        <w:tab/>
        <w:t>else if triggered by NR sidelink communication and the UE has GNSS as the synchronization reference:</w:t>
      </w:r>
    </w:p>
    <w:p w14:paraId="40B2F7EB" w14:textId="77777777" w:rsidR="00520CD3" w:rsidRPr="00B714BE" w:rsidRDefault="00520CD3" w:rsidP="00520CD3">
      <w:pPr>
        <w:pStyle w:val="B2"/>
      </w:pPr>
      <w:r w:rsidRPr="00B714BE">
        <w:t>2&gt;</w:t>
      </w:r>
      <w:r w:rsidRPr="00B714BE">
        <w:tab/>
        <w:t>select SLSSID 0;</w:t>
      </w:r>
    </w:p>
    <w:p w14:paraId="2CDDD08F" w14:textId="77777777" w:rsidR="00520CD3" w:rsidRPr="00B714BE" w:rsidRDefault="00520CD3" w:rsidP="00520CD3">
      <w:pPr>
        <w:pStyle w:val="B2"/>
      </w:pPr>
      <w:r w:rsidRPr="00B714BE">
        <w:rPr>
          <w:lang w:eastAsia="zh-CN"/>
        </w:rPr>
        <w:t>…</w:t>
      </w:r>
    </w:p>
    <w:p w14:paraId="5496BDCA" w14:textId="77777777" w:rsidR="00520CD3" w:rsidRPr="00B714BE" w:rsidRDefault="00520CD3" w:rsidP="00520CD3">
      <w:pPr>
        <w:pStyle w:val="B2"/>
      </w:pPr>
      <w:r w:rsidRPr="00B714BE">
        <w:lastRenderedPageBreak/>
        <w:t>2&gt;</w:t>
      </w:r>
      <w:r w:rsidRPr="00B714BE">
        <w:tab/>
        <w:t>else:</w:t>
      </w:r>
    </w:p>
    <w:p w14:paraId="35FBBEEF" w14:textId="77777777" w:rsidR="00520CD3" w:rsidRPr="00B714BE" w:rsidRDefault="00520CD3" w:rsidP="00520CD3">
      <w:pPr>
        <w:pStyle w:val="B3"/>
      </w:pPr>
      <w:r w:rsidRPr="00B714BE">
        <w:t>3&gt;</w:t>
      </w:r>
      <w:r w:rsidRPr="00B714BE">
        <w:tab/>
        <w:t xml:space="preserve">select the slot(s) indicated by </w:t>
      </w:r>
      <w:r w:rsidRPr="00B714BE">
        <w:rPr>
          <w:i/>
          <w:iCs/>
        </w:rPr>
        <w:t>sl-SSB-TimeAllocation1</w:t>
      </w:r>
      <w:r w:rsidRPr="00B714BE">
        <w:t>;</w:t>
      </w:r>
    </w:p>
    <w:p w14:paraId="15D8946B" w14:textId="77777777" w:rsidR="00520CD3" w:rsidRPr="00B714BE" w:rsidRDefault="00520CD3" w:rsidP="00520CD3">
      <w:pPr>
        <w:pStyle w:val="B1"/>
      </w:pPr>
      <w:r w:rsidRPr="00B714BE">
        <w:t>1&gt;</w:t>
      </w:r>
      <w:r w:rsidRPr="00B714BE">
        <w:tab/>
        <w:t>else</w:t>
      </w:r>
      <w:r w:rsidRPr="00B714BE">
        <w:rPr>
          <w:lang w:eastAsia="zh-CN"/>
        </w:rPr>
        <w:t>:</w:t>
      </w:r>
    </w:p>
    <w:p w14:paraId="30C28C30" w14:textId="77777777" w:rsidR="00520CD3" w:rsidRPr="00B714BE" w:rsidRDefault="00520CD3" w:rsidP="00520CD3">
      <w:pPr>
        <w:pStyle w:val="B2"/>
        <w:rPr>
          <w:lang w:eastAsia="zh-CN"/>
        </w:rPr>
      </w:pPr>
      <w:r w:rsidRPr="00B714BE">
        <w:t>2&gt;</w:t>
      </w:r>
      <w:r w:rsidRPr="00B714BE">
        <w:tab/>
        <w:t>select the synchronisation reference UE (i.e. SyncRef UE) as defined in 5.8.6</w:t>
      </w:r>
      <w:r w:rsidRPr="00B714BE">
        <w:rPr>
          <w:lang w:eastAsia="zh-CN"/>
        </w:rPr>
        <w:t>;</w:t>
      </w:r>
    </w:p>
    <w:p w14:paraId="3288D392" w14:textId="77777777" w:rsidR="00520CD3" w:rsidRPr="00B714BE" w:rsidRDefault="00520CD3" w:rsidP="00520CD3">
      <w:pPr>
        <w:pStyle w:val="B2"/>
        <w:rPr>
          <w:lang w:eastAsia="zh-CN"/>
        </w:rPr>
      </w:pPr>
      <w:r w:rsidRPr="00B714BE">
        <w:t>2&gt;</w:t>
      </w:r>
      <w:r w:rsidRPr="00B714BE">
        <w:tab/>
        <w:t xml:space="preserve">if the UE has a selected SyncRef UE and </w:t>
      </w:r>
      <w:r w:rsidRPr="00B714BE">
        <w:rPr>
          <w:i/>
        </w:rPr>
        <w:t>inCoverage</w:t>
      </w:r>
      <w:r w:rsidRPr="00B714BE">
        <w:t xml:space="preserve"> in the </w:t>
      </w:r>
      <w:r w:rsidRPr="00B714BE">
        <w:rPr>
          <w:i/>
        </w:rPr>
        <w:t>MasterInformationBlockSidelink</w:t>
      </w:r>
      <w:r w:rsidRPr="00B714BE">
        <w:t xml:space="preserve"> message received from this UE is set to </w:t>
      </w:r>
      <w:r w:rsidRPr="00B714BE">
        <w:rPr>
          <w:i/>
        </w:rPr>
        <w:t>true</w:t>
      </w:r>
      <w:r w:rsidRPr="00B714BE">
        <w:t>; or</w:t>
      </w:r>
    </w:p>
    <w:p w14:paraId="4629627A" w14:textId="77777777" w:rsidR="00520CD3" w:rsidRPr="00B714BE" w:rsidRDefault="00520CD3" w:rsidP="00520CD3">
      <w:pPr>
        <w:pStyle w:val="B2"/>
        <w:rPr>
          <w:lang w:eastAsia="zh-CN"/>
        </w:rPr>
      </w:pPr>
      <w:r w:rsidRPr="00B714BE">
        <w:t>2&gt;</w:t>
      </w:r>
      <w:r w:rsidRPr="00B714BE">
        <w:tab/>
        <w:t xml:space="preserve">if the UE has a selected SyncRef UE and </w:t>
      </w:r>
      <w:r w:rsidRPr="00B714BE">
        <w:rPr>
          <w:i/>
        </w:rPr>
        <w:t>inCoverage</w:t>
      </w:r>
      <w:r w:rsidRPr="00B714BE">
        <w:t xml:space="preserve"> in the </w:t>
      </w:r>
      <w:r w:rsidRPr="00B714BE">
        <w:rPr>
          <w:i/>
        </w:rPr>
        <w:t>MasterInformationBlockSidelink</w:t>
      </w:r>
      <w:r w:rsidRPr="00B714BE">
        <w:t xml:space="preserve"> message received from this UE is set to </w:t>
      </w:r>
      <w:r w:rsidRPr="00B714BE">
        <w:rPr>
          <w:i/>
        </w:rPr>
        <w:t>false</w:t>
      </w:r>
      <w:r w:rsidRPr="00B714BE">
        <w:t xml:space="preserve"> while the SLSS from this UE is part of the set defined for out of coverage, see TS 38.211 [16]:</w:t>
      </w:r>
    </w:p>
    <w:p w14:paraId="3CB3C560" w14:textId="77777777" w:rsidR="00520CD3" w:rsidRPr="00B714BE" w:rsidRDefault="00520CD3" w:rsidP="00520CD3">
      <w:pPr>
        <w:pStyle w:val="B3"/>
        <w:rPr>
          <w:lang w:eastAsia="zh-CN"/>
        </w:rPr>
      </w:pPr>
      <w:r w:rsidRPr="00B714BE">
        <w:t>3&gt;</w:t>
      </w:r>
      <w:r w:rsidRPr="00B714BE">
        <w:tab/>
        <w:t>select the same SLSSID as the SLSSID of the selected SyncRef UE</w:t>
      </w:r>
      <w:r w:rsidRPr="00B714BE">
        <w:rPr>
          <w:lang w:eastAsia="zh-CN"/>
        </w:rPr>
        <w:t>;</w:t>
      </w:r>
    </w:p>
    <w:p w14:paraId="57A7D2A8" w14:textId="77777777" w:rsidR="00520CD3" w:rsidRPr="00B714BE" w:rsidRDefault="00520CD3" w:rsidP="00520CD3">
      <w:pPr>
        <w:pStyle w:val="B3"/>
        <w:rPr>
          <w:lang w:eastAsia="zh-CN"/>
        </w:rPr>
      </w:pPr>
      <w:r w:rsidRPr="00B714BE">
        <w:t>3&gt;</w:t>
      </w:r>
      <w:r w:rsidRPr="00B714BE">
        <w:tab/>
        <w:t xml:space="preserve">select the slot in which to transmit the SLSS according to the </w:t>
      </w:r>
      <w:r w:rsidRPr="00B714BE">
        <w:rPr>
          <w:i/>
        </w:rPr>
        <w:t xml:space="preserve">sl-SSB-TimeAllocation1 </w:t>
      </w:r>
      <w:r w:rsidRPr="00B714BE">
        <w:t xml:space="preserve">or </w:t>
      </w:r>
      <w:r w:rsidRPr="00B714BE">
        <w:rPr>
          <w:i/>
        </w:rPr>
        <w:t>sl-SSB-TimeAllocation2</w:t>
      </w:r>
      <w:r w:rsidRPr="00B714BE">
        <w:t xml:space="preserve"> included in the preconfigured sidelink parameters corresponding to the concerned frequency, such that the timing is different from the SLSS of the selected SyncRef UE</w:t>
      </w:r>
      <w:r w:rsidRPr="00B714BE">
        <w:rPr>
          <w:lang w:eastAsia="zh-CN"/>
        </w:rPr>
        <w:t>;</w:t>
      </w:r>
    </w:p>
    <w:p w14:paraId="5C496E9E" w14:textId="77777777" w:rsidR="00520CD3" w:rsidRPr="00B714BE" w:rsidRDefault="00520CD3" w:rsidP="00520CD3">
      <w:pPr>
        <w:pStyle w:val="B2"/>
        <w:rPr>
          <w:lang w:eastAsia="zh-CN"/>
        </w:rPr>
      </w:pPr>
      <w:r w:rsidRPr="00B714BE">
        <w:t>…</w:t>
      </w:r>
    </w:p>
    <w:p w14:paraId="08257958" w14:textId="77777777" w:rsidR="00520CD3" w:rsidRPr="00B714BE" w:rsidRDefault="00520CD3" w:rsidP="00520CD3">
      <w:pPr>
        <w:pStyle w:val="B2"/>
        <w:rPr>
          <w:lang w:eastAsia="zh-CN"/>
        </w:rPr>
      </w:pPr>
      <w:r w:rsidRPr="00B714BE">
        <w:t>2&gt;</w:t>
      </w:r>
      <w:r w:rsidRPr="00B714BE">
        <w:tab/>
      </w:r>
      <w:r w:rsidRPr="00B714BE">
        <w:rPr>
          <w:lang w:eastAsia="zh-CN"/>
        </w:rPr>
        <w:t xml:space="preserve">else </w:t>
      </w:r>
      <w:r w:rsidRPr="00B714BE">
        <w:t>if the UE has a selected SyncRef UE:</w:t>
      </w:r>
    </w:p>
    <w:p w14:paraId="20ACE58F" w14:textId="77777777" w:rsidR="00520CD3" w:rsidRPr="00B714BE" w:rsidRDefault="00520CD3" w:rsidP="00520CD3">
      <w:pPr>
        <w:pStyle w:val="B3"/>
        <w:rPr>
          <w:lang w:eastAsia="zh-CN"/>
        </w:rPr>
      </w:pPr>
      <w:r w:rsidRPr="00B714BE">
        <w:t>3&gt;</w:t>
      </w:r>
      <w:r w:rsidRPr="00B714BE">
        <w:tab/>
        <w:t>select the SLSSID from the set defined for out of coverage having an index that is 336 more than the index of the SLSSID of the selected SyncRef UE, see TS 38.211 [16];</w:t>
      </w:r>
    </w:p>
    <w:p w14:paraId="23EF6875" w14:textId="77777777" w:rsidR="00520CD3" w:rsidRPr="00B714BE" w:rsidRDefault="00520CD3" w:rsidP="00520CD3">
      <w:pPr>
        <w:pStyle w:val="B3"/>
        <w:rPr>
          <w:lang w:eastAsia="zh-CN"/>
        </w:rPr>
      </w:pPr>
      <w:r w:rsidRPr="00B714BE">
        <w:t>3&gt;</w:t>
      </w:r>
      <w:r w:rsidRPr="00B714BE">
        <w:tab/>
        <w:t xml:space="preserve">select the slot in which to transmit the SLSS according to </w:t>
      </w:r>
      <w:r w:rsidRPr="00B714BE">
        <w:rPr>
          <w:i/>
        </w:rPr>
        <w:t xml:space="preserve">sl-SSB-TimeAllocation1 </w:t>
      </w:r>
      <w:r w:rsidRPr="00B714BE">
        <w:t xml:space="preserve">or </w:t>
      </w:r>
      <w:r w:rsidRPr="00B714BE">
        <w:rPr>
          <w:i/>
        </w:rPr>
        <w:t>sl-SSB-TimeAllocation2</w:t>
      </w:r>
      <w:r w:rsidRPr="00B714BE">
        <w:t xml:space="preserve"> included in the preconfigured sidelink parameters corresponding to the concerned frequency, such that the timing is different from the SLSS of the selected SyncRef UE</w:t>
      </w:r>
      <w:r w:rsidRPr="00B714BE">
        <w:rPr>
          <w:lang w:eastAsia="zh-CN"/>
        </w:rPr>
        <w:t>;</w:t>
      </w:r>
    </w:p>
    <w:p w14:paraId="32870B40" w14:textId="77777777" w:rsidR="00520CD3" w:rsidRPr="00B714BE" w:rsidRDefault="00520CD3" w:rsidP="00520CD3">
      <w:pPr>
        <w:pStyle w:val="B2"/>
        <w:rPr>
          <w:lang w:eastAsia="zh-CN"/>
        </w:rPr>
      </w:pPr>
      <w:r w:rsidRPr="00B714BE">
        <w:t>2&gt;</w:t>
      </w:r>
      <w:r w:rsidRPr="00B714BE">
        <w:tab/>
      </w:r>
      <w:r w:rsidRPr="00B714BE">
        <w:rPr>
          <w:lang w:eastAsia="zh-CN"/>
        </w:rPr>
        <w:t xml:space="preserve">else </w:t>
      </w:r>
      <w:r w:rsidRPr="00B714BE">
        <w:t>(i.e. no SyncRef UE selected):</w:t>
      </w:r>
    </w:p>
    <w:p w14:paraId="01C75951" w14:textId="77777777" w:rsidR="00520CD3" w:rsidRPr="00B714BE" w:rsidRDefault="00520CD3" w:rsidP="00520CD3">
      <w:pPr>
        <w:pStyle w:val="B3"/>
      </w:pPr>
      <w:r w:rsidRPr="00B714BE">
        <w:t>3&gt;</w:t>
      </w:r>
      <w:r w:rsidRPr="00B714BE">
        <w:tab/>
        <w:t>if the UE has not randomly selected an SLSSID:</w:t>
      </w:r>
    </w:p>
    <w:p w14:paraId="57BA1B57" w14:textId="77777777" w:rsidR="00520CD3" w:rsidRPr="00B714BE" w:rsidRDefault="00520CD3" w:rsidP="00520CD3">
      <w:pPr>
        <w:pStyle w:val="B4"/>
        <w:rPr>
          <w:lang w:eastAsia="zh-CN"/>
        </w:rPr>
      </w:pPr>
      <w:r w:rsidRPr="00B714BE">
        <w:t>4&gt;</w:t>
      </w:r>
      <w:r w:rsidRPr="00B714BE">
        <w:tab/>
        <w:t>randomly select, using a uniform distribution, an SLSSID from the set of sequences defined for out of coverage except SLSSID 336 and 337, see TS 38.211 [16];</w:t>
      </w:r>
    </w:p>
    <w:p w14:paraId="19B7CB2D" w14:textId="77777777" w:rsidR="00520CD3" w:rsidRPr="00B714BE" w:rsidRDefault="00520CD3" w:rsidP="00520CD3">
      <w:pPr>
        <w:pStyle w:val="B4"/>
      </w:pPr>
      <w:r w:rsidRPr="00B714BE">
        <w:t>4&gt;</w:t>
      </w:r>
      <w:r w:rsidRPr="00B714BE">
        <w:tab/>
        <w:t xml:space="preserve">select the slot in which to transmit the SLSS according to the </w:t>
      </w:r>
      <w:r w:rsidRPr="00B714BE">
        <w:rPr>
          <w:i/>
        </w:rPr>
        <w:t xml:space="preserve">sl-SSB-TimeAllocation1 </w:t>
      </w:r>
      <w:r w:rsidRPr="00B714BE">
        <w:t xml:space="preserve">or </w:t>
      </w:r>
      <w:r w:rsidRPr="00B714BE">
        <w:rPr>
          <w:i/>
        </w:rPr>
        <w:t xml:space="preserve">sl-SSB-TimeAllocation2 </w:t>
      </w:r>
      <w:r w:rsidRPr="00B714BE">
        <w:t xml:space="preserve">(arbitrary selection between these) included in the preconfigured sidelink parameters in </w:t>
      </w:r>
      <w:r w:rsidRPr="00B714BE">
        <w:rPr>
          <w:i/>
        </w:rPr>
        <w:t>SidelinkPreconfigNR</w:t>
      </w:r>
      <w:r w:rsidRPr="00B714BE">
        <w:t xml:space="preserve"> corresponding to the concerned frequency;</w:t>
      </w:r>
    </w:p>
    <w:p w14:paraId="3AFA3D69"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6.2</w:t>
      </w:r>
      <w:r w:rsidRPr="00B714BE">
        <w:t>]</w:t>
      </w:r>
    </w:p>
    <w:p w14:paraId="2D12CA99" w14:textId="77777777" w:rsidR="00520CD3" w:rsidRPr="00B714BE" w:rsidRDefault="00520CD3" w:rsidP="00520CD3">
      <w:pPr>
        <w:keepLines/>
      </w:pPr>
      <w:r w:rsidRPr="00B714BE">
        <w:t>The UE shall:</w:t>
      </w:r>
    </w:p>
    <w:p w14:paraId="44F3272C" w14:textId="77777777" w:rsidR="00520CD3" w:rsidRPr="00B714BE" w:rsidRDefault="00520CD3" w:rsidP="00520CD3">
      <w:pPr>
        <w:pStyle w:val="B1"/>
      </w:pPr>
      <w:r w:rsidRPr="00B714BE">
        <w:t>…</w:t>
      </w:r>
    </w:p>
    <w:p w14:paraId="3F32A9C9" w14:textId="77777777" w:rsidR="00520CD3" w:rsidRPr="00B714BE" w:rsidRDefault="00520CD3" w:rsidP="00520CD3">
      <w:pPr>
        <w:pStyle w:val="B1"/>
      </w:pPr>
      <w:r w:rsidRPr="00B714BE">
        <w:t>1&gt;</w:t>
      </w:r>
      <w:r w:rsidRPr="00B714BE">
        <w:tab/>
        <w:t xml:space="preserve">else if the frequency used for NR sidelink communication is included in </w:t>
      </w:r>
      <w:r w:rsidRPr="00B714BE">
        <w:rPr>
          <w:i/>
        </w:rPr>
        <w:t>SL-PreconfigurationNR</w:t>
      </w:r>
      <w:r w:rsidRPr="00B714BE">
        <w:t xml:space="preserve">, and </w:t>
      </w:r>
      <w:r w:rsidRPr="00B714BE">
        <w:rPr>
          <w:i/>
        </w:rPr>
        <w:t>sl-SyncPriority</w:t>
      </w:r>
      <w:r w:rsidRPr="00B714BE">
        <w:t xml:space="preserve"> in </w:t>
      </w:r>
      <w:r w:rsidRPr="00B714BE">
        <w:rPr>
          <w:i/>
        </w:rPr>
        <w:t>SidelinkPreconfigNR</w:t>
      </w:r>
      <w:r w:rsidRPr="00B714BE">
        <w:t xml:space="preserve"> is set to </w:t>
      </w:r>
      <w:r w:rsidRPr="00B714BE">
        <w:rPr>
          <w:i/>
          <w:lang w:eastAsia="zh-CN"/>
        </w:rPr>
        <w:t xml:space="preserve">gnss </w:t>
      </w:r>
      <w:r w:rsidRPr="00B714BE">
        <w:t>and GNSS is reliable in accordance with TS 38.101-1 [15] and TS 38.133 [14]:</w:t>
      </w:r>
    </w:p>
    <w:p w14:paraId="15A865F4" w14:textId="77777777" w:rsidR="00520CD3" w:rsidRPr="00B714BE" w:rsidRDefault="00520CD3" w:rsidP="00520CD3">
      <w:pPr>
        <w:pStyle w:val="B2"/>
      </w:pPr>
      <w:r w:rsidRPr="00B714BE">
        <w:t>2&gt;</w:t>
      </w:r>
      <w:r w:rsidRPr="00B714BE">
        <w:tab/>
        <w:t>select GNSS as the synchronization reference source;</w:t>
      </w:r>
    </w:p>
    <w:p w14:paraId="785C04A0" w14:textId="77777777" w:rsidR="00520CD3" w:rsidRPr="00B714BE" w:rsidRDefault="00520CD3" w:rsidP="00520CD3">
      <w:pPr>
        <w:pStyle w:val="B1"/>
      </w:pPr>
      <w:r w:rsidRPr="00B714BE">
        <w:t>1&gt;</w:t>
      </w:r>
      <w:r w:rsidRPr="00B714BE">
        <w:tab/>
        <w:t>else:</w:t>
      </w:r>
    </w:p>
    <w:p w14:paraId="7D2A56CC" w14:textId="77777777" w:rsidR="00520CD3" w:rsidRPr="00B714BE" w:rsidRDefault="00520CD3" w:rsidP="00520CD3">
      <w:pPr>
        <w:pStyle w:val="B2"/>
      </w:pPr>
      <w:r w:rsidRPr="00B714BE">
        <w:t>2&gt;</w:t>
      </w:r>
      <w:r w:rsidRPr="00B714BE">
        <w:tab/>
        <w:t xml:space="preserve">perform a full search (i.e. covering all subframes and all possible SLSSIDs) to detect candidate SLSS, in accordance with TS </w:t>
      </w:r>
      <w:r w:rsidRPr="00B714BE">
        <w:rPr>
          <w:lang w:eastAsia="zh-CN"/>
        </w:rPr>
        <w:t>38.133 [14]</w:t>
      </w:r>
    </w:p>
    <w:p w14:paraId="5C50C6DF" w14:textId="77777777" w:rsidR="00520CD3" w:rsidRPr="00B714BE" w:rsidRDefault="00520CD3" w:rsidP="00520CD3">
      <w:pPr>
        <w:pStyle w:val="B2"/>
      </w:pPr>
      <w:r w:rsidRPr="00B714BE">
        <w:t>2&gt;</w:t>
      </w:r>
      <w:r w:rsidRPr="00B714BE">
        <w:tab/>
        <w:t xml:space="preserve">when evaluating the one or more detected SLSSIDs, apply layer 3 filtering as specified in 5.5.3.2 using the preconfigured </w:t>
      </w:r>
      <w:r w:rsidRPr="00B714BE">
        <w:rPr>
          <w:i/>
        </w:rPr>
        <w:t>sl-filterCoefficient</w:t>
      </w:r>
      <w:r w:rsidRPr="00B714BE">
        <w:t>, before using the PSBCH-RSRP measurement results;</w:t>
      </w:r>
    </w:p>
    <w:p w14:paraId="21EA2F1B" w14:textId="77777777" w:rsidR="00520CD3" w:rsidRPr="00B714BE" w:rsidRDefault="00520CD3" w:rsidP="00520CD3">
      <w:pPr>
        <w:pStyle w:val="B2"/>
      </w:pPr>
      <w:r w:rsidRPr="00B714BE">
        <w:t>2&gt;</w:t>
      </w:r>
      <w:r w:rsidRPr="00B714BE">
        <w:tab/>
        <w:t>if the UE has selected a SyncRef UE:</w:t>
      </w:r>
    </w:p>
    <w:p w14:paraId="301DED56" w14:textId="77777777" w:rsidR="00520CD3" w:rsidRPr="00B714BE" w:rsidRDefault="00520CD3" w:rsidP="00520CD3">
      <w:pPr>
        <w:pStyle w:val="B3"/>
      </w:pPr>
      <w:r w:rsidRPr="00B714BE">
        <w:t>…</w:t>
      </w:r>
    </w:p>
    <w:p w14:paraId="0726BD82" w14:textId="77777777" w:rsidR="00520CD3" w:rsidRPr="00B714BE" w:rsidRDefault="00520CD3" w:rsidP="00520CD3">
      <w:pPr>
        <w:pStyle w:val="B3"/>
      </w:pPr>
      <w:r w:rsidRPr="00B714BE">
        <w:lastRenderedPageBreak/>
        <w:t>3&gt;</w:t>
      </w:r>
      <w:r w:rsidRPr="00B714BE">
        <w:tab/>
        <w:t xml:space="preserve">if the PSBCH-RSRP of the current SyncRef UE is less than the minimum requirement </w:t>
      </w:r>
      <w:r w:rsidRPr="00B714BE">
        <w:rPr>
          <w:lang w:eastAsia="zh-CN"/>
        </w:rPr>
        <w:t xml:space="preserve">defined in </w:t>
      </w:r>
      <w:r w:rsidRPr="00B714BE">
        <w:t xml:space="preserve">TS </w:t>
      </w:r>
      <w:r w:rsidRPr="00B714BE">
        <w:rPr>
          <w:lang w:eastAsia="zh-CN"/>
        </w:rPr>
        <w:t>38.133 [14]</w:t>
      </w:r>
      <w:r w:rsidRPr="00B714BE">
        <w:t>:</w:t>
      </w:r>
    </w:p>
    <w:p w14:paraId="7440DFB7" w14:textId="77777777" w:rsidR="00520CD3" w:rsidRPr="00B714BE" w:rsidRDefault="00520CD3" w:rsidP="00520CD3">
      <w:pPr>
        <w:pStyle w:val="B4"/>
      </w:pPr>
      <w:r w:rsidRPr="00B714BE">
        <w:t>4&gt;</w:t>
      </w:r>
      <w:r w:rsidRPr="00B714BE">
        <w:tab/>
        <w:t>consider no SyncRef UE to be selected;</w:t>
      </w:r>
    </w:p>
    <w:p w14:paraId="77D37839" w14:textId="77777777" w:rsidR="00520CD3" w:rsidRPr="00B714BE" w:rsidRDefault="00520CD3" w:rsidP="00520CD3">
      <w:pPr>
        <w:pStyle w:val="B2"/>
      </w:pPr>
      <w:r w:rsidRPr="00B714BE">
        <w:t>2&gt;</w:t>
      </w:r>
      <w:r w:rsidRPr="00B714BE">
        <w:tab/>
        <w:t xml:space="preserve">if the UE </w:t>
      </w:r>
      <w:r w:rsidRPr="00B714BE">
        <w:rPr>
          <w:lang w:eastAsia="zh-CN"/>
        </w:rPr>
        <w:t>has selected GNSS as the synchronization reference for NR sidelink communication</w:t>
      </w:r>
      <w:r w:rsidRPr="00B714BE">
        <w:t>:</w:t>
      </w:r>
    </w:p>
    <w:p w14:paraId="06B80F95" w14:textId="77777777" w:rsidR="00520CD3" w:rsidRPr="00B714BE" w:rsidRDefault="00520CD3" w:rsidP="00520CD3">
      <w:pPr>
        <w:pStyle w:val="B3"/>
      </w:pPr>
      <w:r w:rsidRPr="00B714BE">
        <w:t>…</w:t>
      </w:r>
    </w:p>
    <w:p w14:paraId="5E3A77C1" w14:textId="77777777" w:rsidR="00520CD3" w:rsidRPr="00B714BE" w:rsidRDefault="00520CD3" w:rsidP="00520CD3">
      <w:pPr>
        <w:pStyle w:val="B3"/>
      </w:pPr>
      <w:r w:rsidRPr="00B714BE">
        <w:t>3&gt;</w:t>
      </w:r>
      <w:r w:rsidRPr="00B714BE">
        <w:tab/>
        <w:t>if</w:t>
      </w:r>
      <w:r w:rsidRPr="00B714BE">
        <w:rPr>
          <w:lang w:eastAsia="zh-CN"/>
        </w:rPr>
        <w:t xml:space="preserve"> GNSS becomes not reliable in accordance with TS 38.101-1 [15] and </w:t>
      </w:r>
      <w:r w:rsidRPr="00B714BE">
        <w:t xml:space="preserve">TS </w:t>
      </w:r>
      <w:r w:rsidRPr="00B714BE">
        <w:rPr>
          <w:lang w:eastAsia="zh-CN"/>
        </w:rPr>
        <w:t>38.133 [14]:</w:t>
      </w:r>
    </w:p>
    <w:p w14:paraId="041122E6" w14:textId="77777777" w:rsidR="00520CD3" w:rsidRPr="00B714BE" w:rsidRDefault="00520CD3" w:rsidP="00520CD3">
      <w:pPr>
        <w:pStyle w:val="B4"/>
      </w:pPr>
      <w:r w:rsidRPr="00B714BE">
        <w:t>4&gt;</w:t>
      </w:r>
      <w:r w:rsidRPr="00B714BE">
        <w:tab/>
        <w:t xml:space="preserve">consider </w:t>
      </w:r>
      <w:r w:rsidRPr="00B714BE">
        <w:rPr>
          <w:lang w:eastAsia="zh-CN"/>
        </w:rPr>
        <w:t xml:space="preserve">GNSS not </w:t>
      </w:r>
      <w:r w:rsidRPr="00B714BE">
        <w:t>to be selected;</w:t>
      </w:r>
    </w:p>
    <w:p w14:paraId="207487BB" w14:textId="77777777" w:rsidR="00520CD3" w:rsidRPr="00B714BE" w:rsidRDefault="00520CD3" w:rsidP="00520CD3">
      <w:pPr>
        <w:pStyle w:val="B2"/>
      </w:pPr>
      <w:r w:rsidRPr="00B714BE">
        <w:t>…</w:t>
      </w:r>
    </w:p>
    <w:p w14:paraId="3187D0EC" w14:textId="77777777" w:rsidR="00520CD3" w:rsidRPr="00B714BE" w:rsidRDefault="00520CD3" w:rsidP="00520CD3">
      <w:pPr>
        <w:pStyle w:val="B2"/>
      </w:pPr>
      <w:r w:rsidRPr="00B714BE">
        <w:t>2&gt;</w:t>
      </w:r>
      <w:r w:rsidRPr="00B714BE">
        <w:tab/>
        <w:t xml:space="preserve">if the UE </w:t>
      </w:r>
      <w:r w:rsidRPr="00B714BE">
        <w:rPr>
          <w:lang w:eastAsia="zh-CN"/>
        </w:rPr>
        <w:t>has not selected any synchronization reference</w:t>
      </w:r>
      <w:r w:rsidRPr="00B714BE">
        <w:t>:</w:t>
      </w:r>
    </w:p>
    <w:p w14:paraId="4266CC38" w14:textId="77777777" w:rsidR="00520CD3" w:rsidRPr="00B714BE" w:rsidRDefault="00520CD3" w:rsidP="00520CD3">
      <w:pPr>
        <w:pStyle w:val="B3"/>
      </w:pPr>
      <w:r w:rsidRPr="00B714BE">
        <w:t>3&gt;</w:t>
      </w:r>
      <w:r w:rsidRPr="00B714BE">
        <w:tab/>
        <w:t xml:space="preserve">if the UE detects one or more SLSSIDs for which the PSBCH-RSRP exceeds the minimum requirement defined in TS </w:t>
      </w:r>
      <w:r w:rsidRPr="00B714BE">
        <w:rPr>
          <w:lang w:eastAsia="zh-CN"/>
        </w:rPr>
        <w:t xml:space="preserve">38.133 [14] </w:t>
      </w:r>
      <w:r w:rsidRPr="00B714BE">
        <w:t xml:space="preserve">by </w:t>
      </w:r>
      <w:r w:rsidRPr="00B714BE">
        <w:rPr>
          <w:i/>
        </w:rPr>
        <w:t>sl-SyncRefMinHyst</w:t>
      </w:r>
      <w:r w:rsidRPr="00B714BE">
        <w:t xml:space="preserve"> and for which the UE received the corresponding </w:t>
      </w:r>
      <w:r w:rsidRPr="00B714BE">
        <w:rPr>
          <w:i/>
        </w:rPr>
        <w:t>MasterInformationBlockSidelink</w:t>
      </w:r>
      <w:r w:rsidRPr="00B714BE">
        <w:t xml:space="preserve"> message (candidate SyncRef UEs),</w:t>
      </w:r>
      <w:r w:rsidRPr="00B714BE">
        <w:rPr>
          <w:lang w:eastAsia="zh-CN"/>
        </w:rPr>
        <w:t xml:space="preserve"> or if the UE detects</w:t>
      </w:r>
      <w:r w:rsidRPr="00B714BE">
        <w:t xml:space="preserve"> </w:t>
      </w:r>
      <w:r w:rsidRPr="00B714BE">
        <w:rPr>
          <w:lang w:eastAsia="zh-CN"/>
        </w:rPr>
        <w:t xml:space="preserve">GNSS that is reliable in accordance with TS 38.101-1 [15] and </w:t>
      </w:r>
      <w:r w:rsidRPr="00B714BE">
        <w:t xml:space="preserve">TS </w:t>
      </w:r>
      <w:r w:rsidRPr="00B714BE">
        <w:rPr>
          <w:lang w:eastAsia="zh-CN"/>
        </w:rPr>
        <w:t xml:space="preserve">38.133 [14], or if the UE detects a cell, </w:t>
      </w:r>
      <w:r w:rsidRPr="00B714BE">
        <w:t xml:space="preserve">select a </w:t>
      </w:r>
      <w:r w:rsidRPr="00B714BE">
        <w:rPr>
          <w:lang w:eastAsia="zh-CN"/>
        </w:rPr>
        <w:t xml:space="preserve">synchronization reference </w:t>
      </w:r>
      <w:r w:rsidRPr="00B714BE">
        <w:t>according to the following priority group order:</w:t>
      </w:r>
    </w:p>
    <w:p w14:paraId="7CB55C0D" w14:textId="77777777" w:rsidR="00520CD3" w:rsidRPr="00B714BE" w:rsidRDefault="00520CD3" w:rsidP="00520CD3">
      <w:pPr>
        <w:pStyle w:val="B4"/>
        <w:rPr>
          <w:lang w:eastAsia="zh-CN"/>
        </w:rPr>
      </w:pPr>
      <w:r w:rsidRPr="00B714BE">
        <w:t>…</w:t>
      </w:r>
    </w:p>
    <w:p w14:paraId="54996B83" w14:textId="77777777" w:rsidR="00520CD3" w:rsidRPr="00B714BE" w:rsidRDefault="00520CD3" w:rsidP="00520CD3">
      <w:pPr>
        <w:pStyle w:val="B4"/>
        <w:rPr>
          <w:lang w:eastAsia="zh-CN"/>
        </w:rPr>
      </w:pPr>
      <w:r w:rsidRPr="00B714BE">
        <w:t>4&gt;</w:t>
      </w:r>
      <w:r w:rsidRPr="00B714BE">
        <w:tab/>
      </w:r>
      <w:r w:rsidRPr="00B714BE">
        <w:rPr>
          <w:lang w:eastAsia="zh-CN"/>
        </w:rPr>
        <w:t xml:space="preserve">if </w:t>
      </w:r>
      <w:r w:rsidRPr="00B714BE">
        <w:rPr>
          <w:i/>
          <w:lang w:eastAsia="zh-CN"/>
        </w:rPr>
        <w:t>sl-SyncPriority</w:t>
      </w:r>
      <w:r w:rsidRPr="00B714BE">
        <w:rPr>
          <w:lang w:eastAsia="zh-CN"/>
        </w:rPr>
        <w:t xml:space="preserve"> corresponding to the concerned frequency is set to </w:t>
      </w:r>
      <w:r w:rsidRPr="00B714BE">
        <w:rPr>
          <w:i/>
          <w:lang w:eastAsia="zh-CN"/>
        </w:rPr>
        <w:t>gnss</w:t>
      </w:r>
      <w:r w:rsidRPr="00B714BE">
        <w:rPr>
          <w:lang w:eastAsia="zh-CN"/>
        </w:rPr>
        <w:t xml:space="preserve">, and </w:t>
      </w:r>
      <w:r w:rsidRPr="00B714BE">
        <w:rPr>
          <w:i/>
          <w:lang w:eastAsia="zh-CN"/>
        </w:rPr>
        <w:t>sl-NbAsSync</w:t>
      </w:r>
      <w:r w:rsidRPr="00B714BE">
        <w:rPr>
          <w:lang w:eastAsia="zh-CN"/>
        </w:rPr>
        <w:t xml:space="preserve"> is set to </w:t>
      </w:r>
      <w:r w:rsidRPr="00B714BE">
        <w:rPr>
          <w:i/>
          <w:lang w:eastAsia="zh-CN"/>
        </w:rPr>
        <w:t>false:</w:t>
      </w:r>
    </w:p>
    <w:p w14:paraId="1CBE661F" w14:textId="77777777" w:rsidR="00520CD3" w:rsidRPr="00B714BE" w:rsidRDefault="00520CD3" w:rsidP="00520CD3">
      <w:pPr>
        <w:pStyle w:val="B5"/>
        <w:rPr>
          <w:lang w:eastAsia="zh-CN"/>
        </w:rPr>
      </w:pPr>
      <w:r w:rsidRPr="00B714BE">
        <w:t>5&gt;</w:t>
      </w:r>
      <w:r w:rsidRPr="00B714BE">
        <w:tab/>
        <w:t>UEs of which</w:t>
      </w:r>
      <w:r w:rsidRPr="00B714BE">
        <w:rPr>
          <w:lang w:eastAsia="zh-CN"/>
        </w:rPr>
        <w:t xml:space="preserve"> SLSSID is 0, and</w:t>
      </w:r>
      <w:r w:rsidRPr="00B714BE">
        <w:t xml:space="preserve"> </w:t>
      </w:r>
      <w:r w:rsidRPr="00B714BE">
        <w:rPr>
          <w:i/>
        </w:rPr>
        <w:t>inCoverage</w:t>
      </w:r>
      <w:r w:rsidRPr="00B714BE">
        <w:t xml:space="preserve">, included in the </w:t>
      </w:r>
      <w:r w:rsidRPr="00B714BE">
        <w:rPr>
          <w:i/>
        </w:rPr>
        <w:t>MasterInformationBlockSidelink</w:t>
      </w:r>
      <w:r w:rsidRPr="00B714BE">
        <w:t xml:space="preserve"> message received from this UE, is set to </w:t>
      </w:r>
      <w:r w:rsidRPr="00B714BE">
        <w:rPr>
          <w:i/>
        </w:rPr>
        <w:t>true</w:t>
      </w:r>
      <w:r w:rsidRPr="00B714BE">
        <w:t>,</w:t>
      </w:r>
      <w:r w:rsidRPr="00B714BE">
        <w:rPr>
          <w:lang w:eastAsia="zh-CN"/>
        </w:rPr>
        <w:t xml:space="preserve"> or of which SLSSID is 0 and SLSS is transmitted on slot(s) indicated by </w:t>
      </w:r>
      <w:r w:rsidRPr="00B714BE">
        <w:rPr>
          <w:i/>
        </w:rPr>
        <w:t>sl-SSB-TimeAllocation3</w:t>
      </w:r>
      <w:r w:rsidRPr="00B714BE">
        <w:rPr>
          <w:lang w:eastAsia="zh-CN"/>
        </w:rPr>
        <w:t>,</w:t>
      </w:r>
      <w:r w:rsidRPr="00B714BE">
        <w:t xml:space="preserve"> starting with the UE with the highest PSBCH-RSRP result (priority group </w:t>
      </w:r>
      <w:r w:rsidRPr="00B714BE">
        <w:rPr>
          <w:lang w:eastAsia="zh-CN"/>
        </w:rPr>
        <w:t>1</w:t>
      </w:r>
      <w:r w:rsidRPr="00B714BE">
        <w:t>)</w:t>
      </w:r>
      <w:r w:rsidRPr="00B714BE">
        <w:rPr>
          <w:lang w:eastAsia="zh-CN"/>
        </w:rPr>
        <w:t>;</w:t>
      </w:r>
    </w:p>
    <w:p w14:paraId="4F606B75" w14:textId="77777777" w:rsidR="00520CD3" w:rsidRPr="00B714BE" w:rsidRDefault="00520CD3" w:rsidP="00520CD3">
      <w:pPr>
        <w:pStyle w:val="B5"/>
      </w:pPr>
      <w:r w:rsidRPr="00B714BE">
        <w:t>5&gt;</w:t>
      </w:r>
      <w:r w:rsidRPr="00B714BE">
        <w:tab/>
        <w:t xml:space="preserve">UEs of which SLSSID is 0 and SLSS is not transmitted on slot(s) indicated by </w:t>
      </w:r>
      <w:r w:rsidRPr="00B714BE">
        <w:rPr>
          <w:i/>
          <w:iCs/>
        </w:rPr>
        <w:t>sl-SSB-TimeAllocation3</w:t>
      </w:r>
      <w:r w:rsidRPr="00B714BE">
        <w:t xml:space="preserve">, and </w:t>
      </w:r>
      <w:r w:rsidRPr="00B714BE">
        <w:rPr>
          <w:i/>
          <w:iCs/>
        </w:rPr>
        <w:t>inCoverage</w:t>
      </w:r>
      <w:r w:rsidRPr="00B714BE">
        <w:t xml:space="preserve">, included in the </w:t>
      </w:r>
      <w:r w:rsidRPr="00B714BE">
        <w:rPr>
          <w:i/>
          <w:iCs/>
        </w:rPr>
        <w:t>MasterInformationBlockSidelink</w:t>
      </w:r>
      <w:r w:rsidRPr="00B714BE">
        <w:t xml:space="preserve"> message received from this UE, is set to </w:t>
      </w:r>
      <w:r w:rsidRPr="00B714BE">
        <w:rPr>
          <w:i/>
          <w:iCs/>
        </w:rPr>
        <w:t>false</w:t>
      </w:r>
      <w:r w:rsidRPr="00B714BE">
        <w:t>, starting with the UE with the highest PSBCHS-RSRP result (priority group 2);</w:t>
      </w:r>
    </w:p>
    <w:p w14:paraId="41074A2F" w14:textId="77777777" w:rsidR="00520CD3" w:rsidRPr="00B714BE" w:rsidRDefault="00520CD3" w:rsidP="00520CD3">
      <w:pPr>
        <w:pStyle w:val="B5"/>
        <w:rPr>
          <w:lang w:eastAsia="zh-CN"/>
        </w:rPr>
      </w:pPr>
      <w:r w:rsidRPr="00B714BE">
        <w:t>…</w:t>
      </w:r>
    </w:p>
    <w:p w14:paraId="4FB5CF61" w14:textId="77777777" w:rsidR="00520CD3" w:rsidRPr="00B714BE" w:rsidRDefault="00520CD3" w:rsidP="00520CD3">
      <w:pPr>
        <w:pStyle w:val="B5"/>
        <w:rPr>
          <w:lang w:eastAsia="zh-CN"/>
        </w:rPr>
      </w:pPr>
      <w:r w:rsidRPr="00B714BE">
        <w:t>5&gt;</w:t>
      </w:r>
      <w:r w:rsidRPr="00B714BE">
        <w:tab/>
        <w:t xml:space="preserve">Other UEs, starting with the UE with the highest PSBCH-RSRP result (priority group </w:t>
      </w:r>
      <w:r w:rsidRPr="00B714BE">
        <w:rPr>
          <w:lang w:eastAsia="zh-CN"/>
        </w:rPr>
        <w:t>3</w:t>
      </w:r>
      <w:r w:rsidRPr="00B714BE">
        <w:t>)</w:t>
      </w:r>
      <w:r w:rsidRPr="00B714BE">
        <w:rPr>
          <w:lang w:eastAsia="zh-CN"/>
        </w:rPr>
        <w:t>;</w:t>
      </w:r>
    </w:p>
    <w:p w14:paraId="0CE1A212"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rFonts w:eastAsia="MS Mincho"/>
        </w:rPr>
        <w:t>5.8.9.4.3</w:t>
      </w:r>
      <w:r w:rsidRPr="00B714BE">
        <w:t>]</w:t>
      </w:r>
    </w:p>
    <w:p w14:paraId="47133A3F" w14:textId="77777777" w:rsidR="00520CD3" w:rsidRPr="00B714BE" w:rsidRDefault="00520CD3" w:rsidP="00520CD3">
      <w:r w:rsidRPr="00B714BE">
        <w:t xml:space="preserve">The UE shall set the contents of the </w:t>
      </w:r>
      <w:r w:rsidRPr="00B714BE">
        <w:rPr>
          <w:i/>
        </w:rPr>
        <w:t>MasterInformationBlockSidelink</w:t>
      </w:r>
      <w:r w:rsidRPr="00B714BE">
        <w:t xml:space="preserve"> message as follows:</w:t>
      </w:r>
    </w:p>
    <w:p w14:paraId="47AE5515" w14:textId="77777777" w:rsidR="00520CD3" w:rsidRPr="00B714BE" w:rsidRDefault="00520CD3" w:rsidP="00520CD3">
      <w:pPr>
        <w:pStyle w:val="B1"/>
        <w:rPr>
          <w:lang w:eastAsia="zh-CN"/>
        </w:rPr>
      </w:pPr>
      <w:r w:rsidRPr="00B714BE">
        <w:t>…</w:t>
      </w:r>
    </w:p>
    <w:p w14:paraId="0602EA70" w14:textId="77777777" w:rsidR="00520CD3" w:rsidRPr="00B714BE" w:rsidRDefault="00520CD3" w:rsidP="00520CD3">
      <w:pPr>
        <w:pStyle w:val="B1"/>
        <w:rPr>
          <w:lang w:eastAsia="zh-CN"/>
        </w:rPr>
      </w:pPr>
      <w:r w:rsidRPr="00B714BE">
        <w:rPr>
          <w:lang w:eastAsia="zh-CN"/>
        </w:rPr>
        <w:t>1&gt;</w:t>
      </w:r>
      <w:r w:rsidRPr="00B714BE">
        <w:rPr>
          <w:lang w:eastAsia="zh-CN"/>
        </w:rPr>
        <w:tab/>
        <w:t xml:space="preserve">else </w:t>
      </w:r>
      <w:r w:rsidRPr="00B714BE">
        <w:t xml:space="preserve">if </w:t>
      </w:r>
      <w:r w:rsidRPr="00B714BE">
        <w:rPr>
          <w:lang w:eastAsia="zh-CN"/>
        </w:rPr>
        <w:t>out of</w:t>
      </w:r>
      <w:r w:rsidRPr="00B714BE">
        <w:t xml:space="preserve"> coverage on the frequency used for NR sidelink communication as defined in TS 38.304 [20]; and the UE </w:t>
      </w:r>
      <w:r w:rsidRPr="00B714BE">
        <w:rPr>
          <w:lang w:eastAsia="zh-CN"/>
        </w:rPr>
        <w:t xml:space="preserve">selects GNSS as the synchronization reference and </w:t>
      </w:r>
      <w:r w:rsidRPr="00B714BE">
        <w:rPr>
          <w:i/>
        </w:rPr>
        <w:t>sl-SSB-TimeAllocation3</w:t>
      </w:r>
      <w:r w:rsidRPr="00B714BE">
        <w:rPr>
          <w:i/>
          <w:lang w:eastAsia="zh-CN"/>
        </w:rPr>
        <w:t xml:space="preserve"> </w:t>
      </w:r>
      <w:r w:rsidRPr="00B714BE">
        <w:rPr>
          <w:lang w:eastAsia="zh-CN"/>
        </w:rPr>
        <w:t xml:space="preserve">is not configured for the frequency used in </w:t>
      </w:r>
      <w:r w:rsidRPr="00B714BE">
        <w:rPr>
          <w:i/>
        </w:rPr>
        <w:t>SidelinkPreconfigNR</w:t>
      </w:r>
      <w:r w:rsidRPr="00B714BE">
        <w:rPr>
          <w:lang w:eastAsia="zh-CN"/>
        </w:rPr>
        <w:t>:</w:t>
      </w:r>
    </w:p>
    <w:p w14:paraId="38E87C11" w14:textId="77777777" w:rsidR="00520CD3" w:rsidRPr="00B714BE" w:rsidRDefault="00520CD3" w:rsidP="00520CD3">
      <w:pPr>
        <w:pStyle w:val="B2"/>
      </w:pPr>
      <w:r w:rsidRPr="00B714BE">
        <w:rPr>
          <w:lang w:eastAsia="zh-CN"/>
        </w:rPr>
        <w:t>2</w:t>
      </w:r>
      <w:r w:rsidRPr="00B714BE">
        <w:t>&gt;</w:t>
      </w:r>
      <w:r w:rsidRPr="00B714BE">
        <w:tab/>
        <w:t xml:space="preserve">set </w:t>
      </w:r>
      <w:r w:rsidRPr="00B714BE">
        <w:rPr>
          <w:i/>
          <w:iCs/>
        </w:rPr>
        <w:t>inCoverage</w:t>
      </w:r>
      <w:r w:rsidRPr="00B714BE">
        <w:t xml:space="preserve"> to </w:t>
      </w:r>
      <w:r w:rsidRPr="00B714BE">
        <w:rPr>
          <w:i/>
          <w:iCs/>
        </w:rPr>
        <w:t>true</w:t>
      </w:r>
      <w:r w:rsidRPr="00B714BE">
        <w:t>;</w:t>
      </w:r>
    </w:p>
    <w:p w14:paraId="49EC668D" w14:textId="77777777" w:rsidR="00520CD3" w:rsidRPr="00B714BE" w:rsidRDefault="00520CD3" w:rsidP="00520CD3">
      <w:pPr>
        <w:ind w:left="851" w:hanging="284"/>
      </w:pPr>
      <w:r w:rsidRPr="00B714BE">
        <w:rPr>
          <w:lang w:eastAsia="zh-CN"/>
        </w:rPr>
        <w:t>2</w:t>
      </w:r>
      <w:r w:rsidRPr="00B714BE">
        <w:t>&gt;</w:t>
      </w:r>
      <w:r w:rsidRPr="00B714BE">
        <w:tab/>
        <w:t xml:space="preserve">set </w:t>
      </w:r>
      <w:r w:rsidRPr="00B714BE">
        <w:rPr>
          <w:i/>
          <w:iCs/>
        </w:rPr>
        <w:t>reservedBits</w:t>
      </w:r>
      <w:r w:rsidRPr="00B714BE">
        <w:t xml:space="preserve"> to the value of the corresponding field included in the preconfigured sidelink parameters (i.e. </w:t>
      </w:r>
      <w:r w:rsidRPr="00B714BE">
        <w:rPr>
          <w:i/>
          <w:iCs/>
        </w:rPr>
        <w:t>sl-PreconfigGeneral</w:t>
      </w:r>
      <w:r w:rsidRPr="00B714BE">
        <w:t xml:space="preserve"> in </w:t>
      </w:r>
      <w:r w:rsidRPr="00B714BE">
        <w:rPr>
          <w:i/>
        </w:rPr>
        <w:t>SidelinkPreconfigNR</w:t>
      </w:r>
      <w:r w:rsidRPr="00B714BE">
        <w:t xml:space="preserve"> defined in 9.3);</w:t>
      </w:r>
    </w:p>
    <w:p w14:paraId="0D2708EA" w14:textId="77777777" w:rsidR="00520CD3" w:rsidRPr="00B714BE" w:rsidRDefault="00520CD3" w:rsidP="00520CD3">
      <w:pPr>
        <w:pStyle w:val="B2"/>
        <w:rPr>
          <w:lang w:eastAsia="zh-CN"/>
        </w:rPr>
      </w:pPr>
      <w:r w:rsidRPr="00B714BE">
        <w:rPr>
          <w:lang w:eastAsia="zh-CN"/>
        </w:rPr>
        <w:t>2&gt;</w:t>
      </w:r>
      <w:r w:rsidRPr="00B714BE">
        <w:rPr>
          <w:lang w:eastAsia="zh-CN"/>
        </w:rPr>
        <w:tab/>
        <w:t xml:space="preserve">set </w:t>
      </w:r>
      <w:r w:rsidRPr="00B714BE">
        <w:rPr>
          <w:i/>
          <w:iCs/>
          <w:lang w:eastAsia="zh-CN"/>
        </w:rPr>
        <w:t>sl-TDD-Config</w:t>
      </w:r>
      <w:r w:rsidRPr="00B714BE">
        <w:rPr>
          <w:lang w:eastAsia="zh-CN"/>
        </w:rPr>
        <w:t xml:space="preserve"> to the value representing the same meaning as that is included in the corresponding field included in the preconfigured sidelink parameters (i.e. </w:t>
      </w:r>
      <w:r w:rsidRPr="00B714BE">
        <w:rPr>
          <w:i/>
          <w:iCs/>
          <w:lang w:eastAsia="zh-CN"/>
        </w:rPr>
        <w:t>sl-PreconfigGeneral</w:t>
      </w:r>
      <w:r w:rsidRPr="00B714BE">
        <w:rPr>
          <w:lang w:eastAsia="zh-CN"/>
        </w:rPr>
        <w:t xml:space="preserve"> in </w:t>
      </w:r>
      <w:r w:rsidRPr="00B714BE">
        <w:rPr>
          <w:i/>
          <w:iCs/>
          <w:lang w:eastAsia="zh-CN"/>
        </w:rPr>
        <w:t>SL-PreconfigurationNR</w:t>
      </w:r>
      <w:r w:rsidRPr="00B714BE">
        <w:rPr>
          <w:lang w:eastAsia="zh-CN"/>
        </w:rPr>
        <w:t xml:space="preserve"> defined in 9.3) as described in TS 38.213, clause 16.1 [13];</w:t>
      </w:r>
    </w:p>
    <w:p w14:paraId="2D8DBCBF" w14:textId="77777777" w:rsidR="00520CD3" w:rsidRPr="00B714BE" w:rsidRDefault="00520CD3" w:rsidP="00520CD3">
      <w:pPr>
        <w:pStyle w:val="B1"/>
      </w:pPr>
      <w:r w:rsidRPr="00B714BE">
        <w:t>1&gt;</w:t>
      </w:r>
      <w:r w:rsidRPr="00B714BE">
        <w:tab/>
        <w:t>else if the UE has a selected SyncRef UE (as defined in 5.8.6):</w:t>
      </w:r>
    </w:p>
    <w:p w14:paraId="318EA6A8" w14:textId="77777777" w:rsidR="00520CD3" w:rsidRPr="00B714BE" w:rsidRDefault="00520CD3" w:rsidP="00520CD3">
      <w:pPr>
        <w:pStyle w:val="B2"/>
        <w:rPr>
          <w:lang w:eastAsia="zh-CN"/>
        </w:rPr>
      </w:pPr>
      <w:r w:rsidRPr="00B714BE">
        <w:t>2&gt;</w:t>
      </w:r>
      <w:r w:rsidRPr="00B714BE">
        <w:tab/>
        <w:t xml:space="preserve">set </w:t>
      </w:r>
      <w:r w:rsidRPr="00B714BE">
        <w:rPr>
          <w:i/>
        </w:rPr>
        <w:t xml:space="preserve">inCoverage </w:t>
      </w:r>
      <w:r w:rsidRPr="00B714BE">
        <w:t xml:space="preserve">to </w:t>
      </w:r>
      <w:r w:rsidRPr="00B714BE">
        <w:rPr>
          <w:i/>
        </w:rPr>
        <w:t>false</w:t>
      </w:r>
      <w:r w:rsidRPr="00B714BE">
        <w:rPr>
          <w:lang w:eastAsia="zh-CN"/>
        </w:rPr>
        <w:t>;</w:t>
      </w:r>
    </w:p>
    <w:p w14:paraId="489C4882" w14:textId="77777777" w:rsidR="00520CD3" w:rsidRPr="00B714BE" w:rsidRDefault="00520CD3" w:rsidP="00520CD3">
      <w:pPr>
        <w:pStyle w:val="B2"/>
        <w:rPr>
          <w:lang w:eastAsia="zh-CN"/>
        </w:rPr>
      </w:pPr>
      <w:r w:rsidRPr="00B714BE">
        <w:t>2&gt;</w:t>
      </w:r>
      <w:r w:rsidRPr="00B714BE">
        <w:tab/>
        <w:t xml:space="preserve">set </w:t>
      </w:r>
      <w:r w:rsidRPr="00B714BE">
        <w:rPr>
          <w:i/>
        </w:rPr>
        <w:t>sl-TDD-Config</w:t>
      </w:r>
      <w:r w:rsidRPr="00B714BE">
        <w:t xml:space="preserve"> and </w:t>
      </w:r>
      <w:r w:rsidRPr="00B714BE">
        <w:rPr>
          <w:i/>
        </w:rPr>
        <w:t>reservedBits</w:t>
      </w:r>
      <w:r w:rsidRPr="00B714BE">
        <w:t xml:space="preserve"> to the value of the corresponding field included in the received </w:t>
      </w:r>
      <w:r w:rsidRPr="00B714BE">
        <w:rPr>
          <w:i/>
        </w:rPr>
        <w:t>MasterInformationBlockSidelink</w:t>
      </w:r>
      <w:r w:rsidRPr="00B714BE">
        <w:rPr>
          <w:lang w:eastAsia="zh-CN"/>
        </w:rPr>
        <w:t>;</w:t>
      </w:r>
    </w:p>
    <w:p w14:paraId="2E967606" w14:textId="77777777" w:rsidR="00520CD3" w:rsidRPr="00B714BE" w:rsidRDefault="00520CD3" w:rsidP="00520CD3">
      <w:pPr>
        <w:pStyle w:val="B1"/>
      </w:pPr>
      <w:r w:rsidRPr="00B714BE">
        <w:lastRenderedPageBreak/>
        <w:t>1&gt;</w:t>
      </w:r>
      <w:r w:rsidRPr="00B714BE">
        <w:tab/>
        <w:t>else:</w:t>
      </w:r>
    </w:p>
    <w:p w14:paraId="5D3A9301" w14:textId="77777777" w:rsidR="00520CD3" w:rsidRPr="00B714BE" w:rsidRDefault="00520CD3" w:rsidP="00520CD3">
      <w:pPr>
        <w:pStyle w:val="B2"/>
        <w:rPr>
          <w:lang w:eastAsia="zh-CN"/>
        </w:rPr>
      </w:pPr>
      <w:r w:rsidRPr="00B714BE">
        <w:t>2&gt;</w:t>
      </w:r>
      <w:r w:rsidRPr="00B714BE">
        <w:tab/>
        <w:t xml:space="preserve">set </w:t>
      </w:r>
      <w:r w:rsidRPr="00B714BE">
        <w:rPr>
          <w:i/>
        </w:rPr>
        <w:t xml:space="preserve">inCoverage </w:t>
      </w:r>
      <w:r w:rsidRPr="00B714BE">
        <w:t xml:space="preserve">to </w:t>
      </w:r>
      <w:r w:rsidRPr="00B714BE">
        <w:rPr>
          <w:i/>
        </w:rPr>
        <w:t>false</w:t>
      </w:r>
      <w:r w:rsidRPr="00B714BE">
        <w:rPr>
          <w:lang w:eastAsia="zh-CN"/>
        </w:rPr>
        <w:t>;</w:t>
      </w:r>
    </w:p>
    <w:p w14:paraId="2B266A80" w14:textId="77777777" w:rsidR="00520CD3" w:rsidRPr="00B714BE" w:rsidRDefault="00520CD3" w:rsidP="00520CD3">
      <w:pPr>
        <w:ind w:left="851" w:hanging="284"/>
        <w:rPr>
          <w:lang w:eastAsia="zh-CN"/>
        </w:rPr>
      </w:pPr>
      <w:r w:rsidRPr="00B714BE">
        <w:t>2&gt;</w:t>
      </w:r>
      <w:r w:rsidRPr="00B714BE">
        <w:tab/>
        <w:t xml:space="preserve">set </w:t>
      </w:r>
      <w:r w:rsidRPr="00B714BE">
        <w:rPr>
          <w:i/>
        </w:rPr>
        <w:t>reservedBits</w:t>
      </w:r>
      <w:r w:rsidRPr="00B714BE">
        <w:t xml:space="preserve"> to the value of the corresponding field included in the preconfigured sidelink parameters (i.e. </w:t>
      </w:r>
      <w:r w:rsidRPr="00B714BE">
        <w:rPr>
          <w:i/>
        </w:rPr>
        <w:t>sl-PreconfigGeneral</w:t>
      </w:r>
      <w:r w:rsidRPr="00B714BE">
        <w:t xml:space="preserve"> in </w:t>
      </w:r>
      <w:r w:rsidRPr="00B714BE">
        <w:rPr>
          <w:i/>
        </w:rPr>
        <w:t>SidelinkPreconfigNR</w:t>
      </w:r>
      <w:r w:rsidRPr="00B714BE">
        <w:t xml:space="preserve"> defined in 9.3)</w:t>
      </w:r>
      <w:r w:rsidRPr="00B714BE">
        <w:rPr>
          <w:lang w:eastAsia="zh-CN"/>
        </w:rPr>
        <w:t>;</w:t>
      </w:r>
    </w:p>
    <w:p w14:paraId="7BD081DE" w14:textId="77777777" w:rsidR="00520CD3" w:rsidRPr="00B714BE" w:rsidRDefault="00520CD3" w:rsidP="00520CD3">
      <w:pPr>
        <w:pStyle w:val="B2"/>
        <w:rPr>
          <w:lang w:eastAsia="zh-CN"/>
        </w:rPr>
      </w:pPr>
      <w:r w:rsidRPr="00B714BE">
        <w:rPr>
          <w:lang w:eastAsia="zh-CN"/>
        </w:rPr>
        <w:t xml:space="preserve">2&gt; set </w:t>
      </w:r>
      <w:r w:rsidRPr="00B714BE">
        <w:rPr>
          <w:i/>
          <w:iCs/>
          <w:lang w:eastAsia="zh-CN"/>
        </w:rPr>
        <w:t>sl-TDD-Config</w:t>
      </w:r>
      <w:r w:rsidRPr="00B714BE">
        <w:rPr>
          <w:lang w:eastAsia="zh-CN"/>
        </w:rPr>
        <w:t xml:space="preserve"> to the value representing the same meaning as that is included in the corresponding field included in the preconfigured sidelink parameters (i.e. </w:t>
      </w:r>
      <w:r w:rsidRPr="00B714BE">
        <w:rPr>
          <w:i/>
          <w:iCs/>
          <w:lang w:eastAsia="zh-CN"/>
        </w:rPr>
        <w:t>sl-PreconfigGeneral</w:t>
      </w:r>
      <w:r w:rsidRPr="00B714BE">
        <w:rPr>
          <w:lang w:eastAsia="zh-CN"/>
        </w:rPr>
        <w:t xml:space="preserve"> in </w:t>
      </w:r>
      <w:r w:rsidRPr="00B714BE">
        <w:rPr>
          <w:i/>
          <w:iCs/>
          <w:lang w:eastAsia="zh-CN"/>
        </w:rPr>
        <w:t>SL-PreconfigurationNR</w:t>
      </w:r>
      <w:r w:rsidRPr="00B714BE">
        <w:rPr>
          <w:lang w:eastAsia="zh-CN"/>
        </w:rPr>
        <w:t xml:space="preserve"> defined in 9.3) as described in TS 38.213, clause 16.1 [13];</w:t>
      </w:r>
    </w:p>
    <w:p w14:paraId="09132BE5" w14:textId="77777777" w:rsidR="00520CD3" w:rsidRPr="00B714BE" w:rsidRDefault="00520CD3" w:rsidP="00520CD3">
      <w:pPr>
        <w:pStyle w:val="B1"/>
      </w:pPr>
      <w:r w:rsidRPr="00B714BE">
        <w:t>1&gt;</w:t>
      </w:r>
      <w:r w:rsidRPr="00B714BE">
        <w:tab/>
        <w:t xml:space="preserve">set </w:t>
      </w:r>
      <w:r w:rsidRPr="00B714BE">
        <w:rPr>
          <w:i/>
        </w:rPr>
        <w:t xml:space="preserve">directFrameNumber </w:t>
      </w:r>
      <w:r w:rsidRPr="00B714BE">
        <w:t>and</w:t>
      </w:r>
      <w:r w:rsidRPr="00B714BE">
        <w:rPr>
          <w:i/>
        </w:rPr>
        <w:t xml:space="preserve"> slotIndex </w:t>
      </w:r>
      <w:r w:rsidRPr="00B714BE">
        <w:t>according to the slot used to transmit the SLSS, as specified in 5.8.5.3;</w:t>
      </w:r>
    </w:p>
    <w:p w14:paraId="3F87A89D" w14:textId="77777777" w:rsidR="00520CD3" w:rsidRPr="00B714BE" w:rsidRDefault="00520CD3" w:rsidP="00520CD3">
      <w:pPr>
        <w:pStyle w:val="B1"/>
      </w:pPr>
      <w:r w:rsidRPr="00B714BE">
        <w:t>1&gt;</w:t>
      </w:r>
      <w:r w:rsidRPr="00B714BE">
        <w:tab/>
        <w:t xml:space="preserve">submit the </w:t>
      </w:r>
      <w:r w:rsidRPr="00B714BE">
        <w:rPr>
          <w:i/>
        </w:rPr>
        <w:t>MasterInformationBlockSidelink</w:t>
      </w:r>
      <w:r w:rsidRPr="00B714BE">
        <w:t xml:space="preserve"> to lower layers for transmission upon which the procedure ends;</w:t>
      </w:r>
    </w:p>
    <w:p w14:paraId="525C6042"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rFonts w:eastAsia="MS Mincho"/>
        </w:rPr>
        <w:t>5.8.12</w:t>
      </w:r>
      <w:r w:rsidRPr="00B714BE">
        <w:t>]</w:t>
      </w:r>
    </w:p>
    <w:p w14:paraId="3CE599EB" w14:textId="77777777" w:rsidR="00520CD3" w:rsidRPr="00B714BE" w:rsidRDefault="00520CD3" w:rsidP="00520CD3">
      <w:pPr>
        <w:rPr>
          <w:lang w:eastAsia="zh-CN"/>
        </w:rPr>
      </w:pPr>
      <w:r w:rsidRPr="00B714BE">
        <w:t xml:space="preserve">When the UE </w:t>
      </w:r>
      <w:r w:rsidRPr="00B714BE">
        <w:rPr>
          <w:lang w:eastAsia="zh-CN"/>
        </w:rPr>
        <w:t xml:space="preserve">selects </w:t>
      </w:r>
      <w:r w:rsidRPr="00B714BE">
        <w:t>GNSS as the synchronization reference source</w:t>
      </w:r>
      <w:r w:rsidRPr="00B714BE">
        <w:rPr>
          <w:lang w:eastAsia="zh-CN"/>
        </w:rPr>
        <w:t>, the DFN,</w:t>
      </w:r>
      <w:r w:rsidRPr="00B714BE">
        <w:t xml:space="preserve"> </w:t>
      </w:r>
      <w:r w:rsidRPr="00B714BE">
        <w:rPr>
          <w:lang w:eastAsia="zh-CN"/>
        </w:rPr>
        <w:t>the subframe number within a frame and slot number within a frame used for NR sidelink communication are derived from the current UTC time, by the following formulae:</w:t>
      </w:r>
    </w:p>
    <w:p w14:paraId="4F4EB352" w14:textId="77777777" w:rsidR="00520CD3" w:rsidRPr="00B714BE" w:rsidRDefault="00520CD3" w:rsidP="00520CD3">
      <w:pPr>
        <w:pStyle w:val="EQ"/>
        <w:jc w:val="center"/>
        <w:rPr>
          <w:noProof w:val="0"/>
          <w:lang w:eastAsia="zh-CN"/>
        </w:rPr>
      </w:pPr>
      <w:r w:rsidRPr="00B714BE">
        <w:rPr>
          <w:i/>
          <w:noProof w:val="0"/>
          <w:lang w:eastAsia="zh-CN"/>
        </w:rPr>
        <w:t>DFN</w:t>
      </w:r>
      <w:r w:rsidRPr="00B714BE">
        <w:rPr>
          <w:noProof w:val="0"/>
          <w:lang w:eastAsia="zh-CN"/>
        </w:rPr>
        <w:t>=</w:t>
      </w:r>
      <w:r w:rsidRPr="00B714BE">
        <w:rPr>
          <w:noProof w:val="0"/>
        </w:rPr>
        <w:t xml:space="preserve"> Floor (</w:t>
      </w:r>
      <w:r w:rsidRPr="00B714BE">
        <w:rPr>
          <w:noProof w:val="0"/>
          <w:lang w:eastAsia="zh-CN"/>
        </w:rPr>
        <w:t>0.1*(</w:t>
      </w:r>
      <w:r w:rsidRPr="00B714BE">
        <w:rPr>
          <w:i/>
          <w:noProof w:val="0"/>
          <w:lang w:eastAsia="zh-CN"/>
        </w:rPr>
        <w:t>Tcurrent</w:t>
      </w:r>
      <w:r w:rsidRPr="00B714BE">
        <w:rPr>
          <w:noProof w:val="0"/>
        </w:rPr>
        <w:t xml:space="preserve"> </w:t>
      </w:r>
      <w:r w:rsidRPr="00B714BE">
        <w:rPr>
          <w:noProof w:val="0"/>
          <w:lang w:eastAsia="zh-CN"/>
        </w:rPr>
        <w:t>–</w:t>
      </w:r>
      <w:r w:rsidRPr="00B714BE">
        <w:rPr>
          <w:i/>
          <w:noProof w:val="0"/>
          <w:lang w:eastAsia="zh-CN"/>
        </w:rPr>
        <w:t>Tref–OffsetDFN</w:t>
      </w:r>
      <w:r w:rsidRPr="00B714BE">
        <w:rPr>
          <w:noProof w:val="0"/>
        </w:rPr>
        <w:t>)</w:t>
      </w:r>
      <w:r w:rsidRPr="00B714BE">
        <w:rPr>
          <w:noProof w:val="0"/>
          <w:lang w:eastAsia="zh-CN"/>
        </w:rPr>
        <w:t>) mod 1024</w:t>
      </w:r>
    </w:p>
    <w:p w14:paraId="194240A9" w14:textId="77777777" w:rsidR="00520CD3" w:rsidRPr="00B714BE" w:rsidRDefault="00520CD3" w:rsidP="00520CD3">
      <w:pPr>
        <w:pStyle w:val="EQ"/>
        <w:jc w:val="center"/>
        <w:rPr>
          <w:noProof w:val="0"/>
          <w:lang w:eastAsia="zh-CN"/>
        </w:rPr>
      </w:pPr>
      <w:r w:rsidRPr="00B714BE">
        <w:rPr>
          <w:i/>
          <w:noProof w:val="0"/>
          <w:lang w:eastAsia="zh-CN"/>
        </w:rPr>
        <w:t>SubframeNumber</w:t>
      </w:r>
      <w:r w:rsidRPr="00B714BE">
        <w:rPr>
          <w:noProof w:val="0"/>
          <w:lang w:eastAsia="zh-CN"/>
        </w:rPr>
        <w:t>=</w:t>
      </w:r>
      <w:r w:rsidRPr="00B714BE">
        <w:rPr>
          <w:noProof w:val="0"/>
        </w:rPr>
        <w:t xml:space="preserve"> Floor (</w:t>
      </w:r>
      <w:r w:rsidRPr="00B714BE">
        <w:rPr>
          <w:i/>
          <w:noProof w:val="0"/>
          <w:lang w:eastAsia="zh-CN"/>
        </w:rPr>
        <w:t>Tcurrent</w:t>
      </w:r>
      <w:r w:rsidRPr="00B714BE">
        <w:rPr>
          <w:noProof w:val="0"/>
        </w:rPr>
        <w:t xml:space="preserve"> </w:t>
      </w:r>
      <w:r w:rsidRPr="00B714BE">
        <w:rPr>
          <w:noProof w:val="0"/>
          <w:lang w:eastAsia="zh-CN"/>
        </w:rPr>
        <w:t>–</w:t>
      </w:r>
      <w:r w:rsidRPr="00B714BE">
        <w:rPr>
          <w:i/>
          <w:noProof w:val="0"/>
          <w:lang w:eastAsia="zh-CN"/>
        </w:rPr>
        <w:t>Tref–OffsetDFN</w:t>
      </w:r>
      <w:r w:rsidRPr="00B714BE">
        <w:rPr>
          <w:noProof w:val="0"/>
          <w:lang w:eastAsia="zh-CN"/>
        </w:rPr>
        <w:t>) mod 10</w:t>
      </w:r>
    </w:p>
    <w:p w14:paraId="1DB74E24" w14:textId="77777777" w:rsidR="00520CD3" w:rsidRPr="00B714BE" w:rsidRDefault="00520CD3" w:rsidP="00520CD3">
      <w:pPr>
        <w:pStyle w:val="EQ"/>
        <w:jc w:val="center"/>
        <w:rPr>
          <w:bCs/>
          <w:noProof w:val="0"/>
        </w:rPr>
      </w:pPr>
      <w:r w:rsidRPr="00B714BE">
        <w:rPr>
          <w:i/>
          <w:iCs/>
          <w:noProof w:val="0"/>
        </w:rPr>
        <w:t>SlotNumber</w:t>
      </w:r>
      <w:r w:rsidRPr="00B714BE">
        <w:rPr>
          <w:noProof w:val="0"/>
        </w:rPr>
        <w:t>= Floor ((</w:t>
      </w:r>
      <w:r w:rsidRPr="00B714BE">
        <w:rPr>
          <w:i/>
          <w:iCs/>
          <w:noProof w:val="0"/>
        </w:rPr>
        <w:t>Tcurrent</w:t>
      </w:r>
      <w:r w:rsidRPr="00B714BE">
        <w:rPr>
          <w:noProof w:val="0"/>
        </w:rPr>
        <w:t xml:space="preserve"> –Tref–</w:t>
      </w:r>
      <w:r w:rsidRPr="00B714BE">
        <w:rPr>
          <w:i/>
          <w:iCs/>
          <w:noProof w:val="0"/>
        </w:rPr>
        <w:t>OffsetDFN</w:t>
      </w:r>
      <w:r w:rsidRPr="00B714BE">
        <w:rPr>
          <w:noProof w:val="0"/>
        </w:rPr>
        <w:t>)*2</w:t>
      </w:r>
      <w:r w:rsidRPr="00B714BE">
        <w:rPr>
          <w:noProof w:val="0"/>
          <w:vertAlign w:val="superscript"/>
        </w:rPr>
        <w:t>μ</w:t>
      </w:r>
      <w:r w:rsidRPr="00B714BE">
        <w:rPr>
          <w:noProof w:val="0"/>
        </w:rPr>
        <w:t>) mod (10*2</w:t>
      </w:r>
      <w:r w:rsidRPr="00B714BE">
        <w:rPr>
          <w:noProof w:val="0"/>
          <w:vertAlign w:val="superscript"/>
        </w:rPr>
        <w:t>μ</w:t>
      </w:r>
      <w:r w:rsidRPr="00B714BE">
        <w:rPr>
          <w:noProof w:val="0"/>
        </w:rPr>
        <w:t>)</w:t>
      </w:r>
    </w:p>
    <w:p w14:paraId="1C3D7E24" w14:textId="77777777" w:rsidR="00520CD3" w:rsidRPr="00B714BE" w:rsidRDefault="00520CD3" w:rsidP="00520CD3">
      <w:pPr>
        <w:rPr>
          <w:lang w:eastAsia="zh-CN"/>
        </w:rPr>
      </w:pPr>
      <w:r w:rsidRPr="00B714BE">
        <w:rPr>
          <w:lang w:eastAsia="zh-CN"/>
        </w:rPr>
        <w:t>Where:</w:t>
      </w:r>
    </w:p>
    <w:p w14:paraId="7E1CF45B" w14:textId="77777777" w:rsidR="00520CD3" w:rsidRPr="00B714BE" w:rsidRDefault="00520CD3" w:rsidP="00520CD3">
      <w:pPr>
        <w:pStyle w:val="B1"/>
        <w:rPr>
          <w:lang w:eastAsia="zh-CN"/>
        </w:rPr>
      </w:pPr>
      <w:r w:rsidRPr="00B714BE">
        <w:rPr>
          <w:b/>
          <w:i/>
          <w:lang w:eastAsia="zh-CN"/>
        </w:rPr>
        <w:t>Tcurrent</w:t>
      </w:r>
      <w:r w:rsidRPr="00B714BE">
        <w:rPr>
          <w:lang w:eastAsia="zh-CN"/>
        </w:rPr>
        <w:t xml:space="preserve"> is the current UTC time obtained from GNSS. This value is expressed in milliseconds;</w:t>
      </w:r>
    </w:p>
    <w:p w14:paraId="37D739A0" w14:textId="77777777" w:rsidR="00520CD3" w:rsidRPr="00B714BE" w:rsidRDefault="00520CD3" w:rsidP="00520CD3">
      <w:pPr>
        <w:pStyle w:val="B1"/>
        <w:rPr>
          <w:kern w:val="2"/>
          <w:lang w:eastAsia="zh-CN"/>
        </w:rPr>
      </w:pPr>
      <w:r w:rsidRPr="00B714BE">
        <w:rPr>
          <w:b/>
          <w:i/>
          <w:lang w:eastAsia="zh-CN"/>
        </w:rPr>
        <w:t>Tref</w:t>
      </w:r>
      <w:r w:rsidRPr="00B714BE">
        <w:rPr>
          <w:lang w:eastAsia="zh-CN"/>
        </w:rPr>
        <w:t xml:space="preserve"> is the reference UTC time 00:00:00 on Gregorian calendar date 1 January, 1900</w:t>
      </w:r>
      <w:r w:rsidRPr="00B714BE">
        <w:rPr>
          <w:kern w:val="2"/>
        </w:rPr>
        <w:t xml:space="preserve"> (midnight between </w:t>
      </w:r>
      <w:r w:rsidRPr="00B714BE">
        <w:rPr>
          <w:kern w:val="2"/>
          <w:lang w:eastAsia="zh-CN"/>
        </w:rPr>
        <w:t>Thursday</w:t>
      </w:r>
      <w:r w:rsidRPr="00B714BE">
        <w:rPr>
          <w:kern w:val="2"/>
        </w:rPr>
        <w:t xml:space="preserve">, December 31, </w:t>
      </w:r>
      <w:r w:rsidRPr="00B714BE">
        <w:rPr>
          <w:kern w:val="2"/>
          <w:lang w:eastAsia="zh-CN"/>
        </w:rPr>
        <w:t>1899</w:t>
      </w:r>
      <w:r w:rsidRPr="00B714BE">
        <w:rPr>
          <w:kern w:val="2"/>
        </w:rPr>
        <w:t xml:space="preserve"> and </w:t>
      </w:r>
      <w:r w:rsidRPr="00B714BE">
        <w:rPr>
          <w:kern w:val="2"/>
          <w:lang w:eastAsia="zh-CN"/>
        </w:rPr>
        <w:t>Friday</w:t>
      </w:r>
      <w:r w:rsidRPr="00B714BE">
        <w:rPr>
          <w:kern w:val="2"/>
        </w:rPr>
        <w:t xml:space="preserve">, January 1, </w:t>
      </w:r>
      <w:r w:rsidRPr="00B714BE">
        <w:rPr>
          <w:kern w:val="2"/>
          <w:lang w:eastAsia="zh-CN"/>
        </w:rPr>
        <w:t>1900</w:t>
      </w:r>
      <w:r w:rsidRPr="00B714BE">
        <w:rPr>
          <w:kern w:val="2"/>
        </w:rPr>
        <w:t>)</w:t>
      </w:r>
      <w:r w:rsidRPr="00B714BE">
        <w:rPr>
          <w:lang w:eastAsia="zh-CN"/>
        </w:rPr>
        <w:t>. This value is expressed in milliseconds</w:t>
      </w:r>
      <w:r w:rsidRPr="00B714BE">
        <w:rPr>
          <w:kern w:val="2"/>
          <w:lang w:eastAsia="zh-CN"/>
        </w:rPr>
        <w:t>;</w:t>
      </w:r>
    </w:p>
    <w:p w14:paraId="56CA7E9F" w14:textId="77777777" w:rsidR="00520CD3" w:rsidRPr="00B714BE" w:rsidRDefault="00520CD3" w:rsidP="00520CD3">
      <w:pPr>
        <w:pStyle w:val="B1"/>
        <w:rPr>
          <w:lang w:eastAsia="zh-CN"/>
        </w:rPr>
      </w:pPr>
      <w:r w:rsidRPr="00B714BE">
        <w:rPr>
          <w:b/>
          <w:i/>
          <w:lang w:eastAsia="zh-CN"/>
        </w:rPr>
        <w:t>OffsetDFN</w:t>
      </w:r>
      <w:r w:rsidRPr="00B714BE">
        <w:rPr>
          <w:lang w:eastAsia="zh-CN"/>
        </w:rPr>
        <w:t xml:space="preserve"> is the value </w:t>
      </w:r>
      <w:r w:rsidRPr="00B714BE">
        <w:rPr>
          <w:i/>
          <w:lang w:eastAsia="zh-CN"/>
        </w:rPr>
        <w:t>sl-OffsetDFN</w:t>
      </w:r>
      <w:r w:rsidRPr="00B714BE">
        <w:rPr>
          <w:lang w:eastAsia="zh-CN"/>
        </w:rPr>
        <w:t xml:space="preserve"> if configured, otherwise it is zero. This value is expressed in milliseconds.</w:t>
      </w:r>
    </w:p>
    <w:p w14:paraId="31688F40" w14:textId="77777777" w:rsidR="00520CD3" w:rsidRPr="00B714BE" w:rsidRDefault="00520CD3" w:rsidP="00520CD3">
      <w:pPr>
        <w:pStyle w:val="B1"/>
        <w:rPr>
          <w:lang w:eastAsia="zh-CN"/>
        </w:rPr>
      </w:pPr>
      <w:r w:rsidRPr="00B714BE">
        <w:t>μ=0/1/2/3 corresponding to the 15/30/60/120 kHz of SCS for SL, respectively.</w:t>
      </w:r>
    </w:p>
    <w:p w14:paraId="134C5CE6" w14:textId="77777777" w:rsidR="00520CD3" w:rsidRPr="00B714BE" w:rsidRDefault="00520CD3" w:rsidP="00520CD3">
      <w:pPr>
        <w:pStyle w:val="NO"/>
      </w:pPr>
      <w:r w:rsidRPr="00B714BE">
        <w:t>NOTE 1:</w:t>
      </w:r>
      <w:r w:rsidRPr="00B714BE">
        <w:tab/>
        <w:t xml:space="preserve">In case of leap second change event, how UE obtains the scheduled time of leap second change to adjust </w:t>
      </w:r>
      <w:r w:rsidRPr="00B714BE">
        <w:rPr>
          <w:i/>
        </w:rPr>
        <w:t>Tcurrent</w:t>
      </w:r>
      <w:r w:rsidRPr="00B714BE">
        <w:t xml:space="preserve"> correspondingly is left to UE implementation. How UE handles to avoid the sudden discontinuity of DFN is left to UE implementation.</w:t>
      </w:r>
    </w:p>
    <w:p w14:paraId="7394A471" w14:textId="77777777" w:rsidR="00520CD3" w:rsidRPr="00B714BE" w:rsidRDefault="00520CD3" w:rsidP="00520CD3">
      <w:pPr>
        <w:pStyle w:val="TOC5"/>
        <w:widowControl/>
        <w:tabs>
          <w:tab w:val="clear" w:pos="9639"/>
        </w:tabs>
        <w:spacing w:after="180"/>
        <w:ind w:left="1135" w:right="0" w:hanging="851"/>
        <w:rPr>
          <w:noProof w:val="0"/>
        </w:rPr>
      </w:pPr>
      <w:r w:rsidRPr="00B714BE">
        <w:rPr>
          <w:noProof w:val="0"/>
        </w:rPr>
        <w:t>NOTE 2:</w:t>
      </w:r>
      <w:r w:rsidRPr="00B714BE">
        <w:rPr>
          <w:noProof w:val="0"/>
        </w:rPr>
        <w:tab/>
        <w:t>Void.</w:t>
      </w:r>
    </w:p>
    <w:p w14:paraId="2875686E" w14:textId="77777777" w:rsidR="00520CD3" w:rsidRPr="00B714BE" w:rsidRDefault="00520CD3" w:rsidP="00520CD3">
      <w:pPr>
        <w:pStyle w:val="H6"/>
        <w:rPr>
          <w:lang w:eastAsia="zh-CN"/>
        </w:rPr>
      </w:pPr>
      <w:r w:rsidRPr="00B714BE">
        <w:rPr>
          <w:lang w:eastAsia="zh-CN"/>
        </w:rPr>
        <w:t>12.1.2.1.3</w:t>
      </w:r>
      <w:r w:rsidRPr="00B714BE">
        <w:tab/>
        <w:t>Test description</w:t>
      </w:r>
    </w:p>
    <w:p w14:paraId="3B3414A9" w14:textId="77777777" w:rsidR="00520CD3" w:rsidRPr="00B714BE" w:rsidRDefault="00520CD3" w:rsidP="00520CD3">
      <w:pPr>
        <w:pStyle w:val="H6"/>
      </w:pPr>
      <w:r w:rsidRPr="00B714BE">
        <w:rPr>
          <w:lang w:eastAsia="zh-CN"/>
        </w:rPr>
        <w:t>12.1.2.1.3.1</w:t>
      </w:r>
      <w:r w:rsidRPr="00B714BE">
        <w:tab/>
        <w:t>Pre-test conditions</w:t>
      </w:r>
    </w:p>
    <w:p w14:paraId="580962EC" w14:textId="77777777" w:rsidR="00520CD3" w:rsidRPr="00B714BE" w:rsidRDefault="00520CD3" w:rsidP="00520CD3">
      <w:pPr>
        <w:pStyle w:val="H6"/>
      </w:pPr>
      <w:r w:rsidRPr="00B714BE">
        <w:t>System Simulator:</w:t>
      </w:r>
    </w:p>
    <w:p w14:paraId="7B24D52B" w14:textId="77777777" w:rsidR="00520CD3" w:rsidRPr="00B714BE" w:rsidRDefault="00520CD3" w:rsidP="00520CD3">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4F12BFDE" w14:textId="77777777" w:rsidR="00520CD3" w:rsidRPr="00B714BE" w:rsidRDefault="00520CD3" w:rsidP="00520CD3">
      <w:pPr>
        <w:pStyle w:val="B1"/>
        <w:ind w:firstLine="0"/>
      </w:pPr>
      <w:r w:rsidRPr="00B714BE">
        <w:t>-</w:t>
      </w:r>
      <w:r w:rsidRPr="00B714BE">
        <w:tab/>
        <w:t>NR-SS-UE 1, 2 and 3 operating as NR sidelink communication device on the resources (i.e. the frequency included in pre-configuration) that UE is expected to use for transmission and reception via PC5 interface.</w:t>
      </w:r>
    </w:p>
    <w:p w14:paraId="1D577B32" w14:textId="63939AE6" w:rsidR="00520CD3" w:rsidRPr="00B714BE" w:rsidRDefault="00520CD3" w:rsidP="00520CD3">
      <w:pPr>
        <w:pStyle w:val="B1"/>
        <w:ind w:firstLine="0"/>
        <w:rPr>
          <w:lang w:eastAsia="zh-CN"/>
        </w:rPr>
      </w:pPr>
      <w:r w:rsidRPr="00B714BE">
        <w:rPr>
          <w:lang w:eastAsia="zh-CN"/>
        </w:rPr>
        <w:t>-</w:t>
      </w:r>
      <w:r w:rsidRPr="00B714BE">
        <w:rPr>
          <w:lang w:eastAsia="zh-CN"/>
        </w:rPr>
        <w:tab/>
        <w:t>NR-SS-UE 1 transmits S</w:t>
      </w:r>
      <w:r w:rsidR="005E33E5" w:rsidRPr="00B714BE">
        <w:rPr>
          <w:lang w:eastAsia="zh-CN"/>
        </w:rPr>
        <w:t>L</w:t>
      </w:r>
      <w:r w:rsidRPr="00B714BE">
        <w:rPr>
          <w:lang w:eastAsia="zh-CN"/>
        </w:rPr>
        <w:t xml:space="preserve">-SSB with SLSSID = 0, </w:t>
      </w:r>
      <w:r w:rsidRPr="00B714BE">
        <w:rPr>
          <w:i/>
          <w:lang w:eastAsia="zh-CN"/>
        </w:rPr>
        <w:t>inCoverage</w:t>
      </w:r>
      <w:r w:rsidRPr="00B714BE">
        <w:rPr>
          <w:lang w:eastAsia="zh-CN"/>
        </w:rPr>
        <w:t xml:space="preserve"> = true in slots determined by </w:t>
      </w:r>
      <w:r w:rsidRPr="00B714BE">
        <w:rPr>
          <w:i/>
          <w:lang w:eastAsia="zh-CN"/>
        </w:rPr>
        <w:t>sl-SSB-TimeAllocation1</w:t>
      </w:r>
      <w:r w:rsidRPr="00B714BE">
        <w:rPr>
          <w:lang w:eastAsia="zh-CN"/>
        </w:rPr>
        <w:t xml:space="preserve"> and GNSS timing.</w:t>
      </w:r>
    </w:p>
    <w:p w14:paraId="401DF4F2" w14:textId="342BED26" w:rsidR="00520CD3" w:rsidRPr="00B714BE" w:rsidRDefault="00520CD3" w:rsidP="00520CD3">
      <w:pPr>
        <w:pStyle w:val="B1"/>
        <w:ind w:firstLine="0"/>
        <w:rPr>
          <w:lang w:eastAsia="zh-CN"/>
        </w:rPr>
      </w:pPr>
      <w:r w:rsidRPr="00B714BE">
        <w:rPr>
          <w:lang w:eastAsia="zh-CN"/>
        </w:rPr>
        <w:t>-</w:t>
      </w:r>
      <w:r w:rsidRPr="00B714BE">
        <w:rPr>
          <w:lang w:eastAsia="zh-CN"/>
        </w:rPr>
        <w:tab/>
        <w:t>NR-SS-UE 2 transmits S</w:t>
      </w:r>
      <w:r w:rsidR="005E33E5" w:rsidRPr="00B714BE">
        <w:rPr>
          <w:lang w:eastAsia="zh-CN"/>
        </w:rPr>
        <w:t>L</w:t>
      </w:r>
      <w:r w:rsidRPr="00B714BE">
        <w:rPr>
          <w:lang w:eastAsia="zh-CN"/>
        </w:rPr>
        <w:t xml:space="preserve">-SSB with SLSSID = 0, </w:t>
      </w:r>
      <w:r w:rsidRPr="00B714BE">
        <w:rPr>
          <w:i/>
          <w:lang w:eastAsia="zh-CN"/>
        </w:rPr>
        <w:t>inCoverage</w:t>
      </w:r>
      <w:r w:rsidRPr="00B714BE">
        <w:rPr>
          <w:lang w:eastAsia="zh-CN"/>
        </w:rPr>
        <w:t xml:space="preserve"> = false in slots determined by </w:t>
      </w:r>
      <w:r w:rsidRPr="00B714BE">
        <w:rPr>
          <w:i/>
          <w:lang w:eastAsia="zh-CN"/>
        </w:rPr>
        <w:t>sl-SSB-TimeAllocation2</w:t>
      </w:r>
      <w:r w:rsidRPr="00B714BE">
        <w:rPr>
          <w:lang w:eastAsia="zh-CN"/>
        </w:rPr>
        <w:t xml:space="preserve"> and GNSS timing.</w:t>
      </w:r>
    </w:p>
    <w:p w14:paraId="584AC234" w14:textId="14E32957" w:rsidR="00520CD3" w:rsidRPr="00B714BE" w:rsidRDefault="00520CD3" w:rsidP="00520CD3">
      <w:pPr>
        <w:pStyle w:val="B1"/>
        <w:ind w:firstLine="0"/>
        <w:rPr>
          <w:lang w:eastAsia="zh-CN"/>
        </w:rPr>
      </w:pPr>
      <w:r w:rsidRPr="00B714BE">
        <w:rPr>
          <w:lang w:eastAsia="zh-CN"/>
        </w:rPr>
        <w:t>-</w:t>
      </w:r>
      <w:r w:rsidRPr="00B714BE">
        <w:rPr>
          <w:lang w:eastAsia="zh-CN"/>
        </w:rPr>
        <w:tab/>
        <w:t>NR-SS-UE 3 transmits S</w:t>
      </w:r>
      <w:r w:rsidR="005E33E5" w:rsidRPr="00B714BE">
        <w:rPr>
          <w:lang w:eastAsia="zh-CN"/>
        </w:rPr>
        <w:t>L</w:t>
      </w:r>
      <w:r w:rsidRPr="00B714BE">
        <w:rPr>
          <w:lang w:eastAsia="zh-CN"/>
        </w:rPr>
        <w:t xml:space="preserve">-SSB with SLSSID = 336, </w:t>
      </w:r>
      <w:r w:rsidRPr="00B714BE">
        <w:rPr>
          <w:i/>
          <w:lang w:eastAsia="zh-CN"/>
        </w:rPr>
        <w:t>inCoverage</w:t>
      </w:r>
      <w:r w:rsidRPr="00B714BE">
        <w:rPr>
          <w:lang w:eastAsia="zh-CN"/>
        </w:rPr>
        <w:t xml:space="preserve"> = false in slots determined by </w:t>
      </w:r>
      <w:r w:rsidRPr="00B714BE">
        <w:rPr>
          <w:i/>
          <w:lang w:eastAsia="zh-CN"/>
        </w:rPr>
        <w:t>sl-SSB-TimeAllocation1</w:t>
      </w:r>
      <w:r w:rsidRPr="00B714BE">
        <w:rPr>
          <w:lang w:eastAsia="zh-CN"/>
        </w:rPr>
        <w:t xml:space="preserve"> and GNSS timing.</w:t>
      </w:r>
    </w:p>
    <w:p w14:paraId="47091A02" w14:textId="77777777" w:rsidR="00520CD3" w:rsidRPr="00B714BE" w:rsidRDefault="00520CD3" w:rsidP="00520CD3">
      <w:pPr>
        <w:pStyle w:val="B1"/>
        <w:rPr>
          <w:lang w:eastAsia="zh-CN"/>
        </w:rPr>
      </w:pPr>
      <w:r w:rsidRPr="00B714BE">
        <w:t>-</w:t>
      </w:r>
      <w:r w:rsidRPr="00B714BE">
        <w:tab/>
      </w:r>
      <w:r w:rsidRPr="00B714BE">
        <w:rPr>
          <w:lang w:eastAsia="zh-CN"/>
        </w:rPr>
        <w:t>GNSS simulator</w:t>
      </w:r>
    </w:p>
    <w:p w14:paraId="4337A5C1" w14:textId="432F992D" w:rsidR="00520CD3" w:rsidRPr="00B714BE" w:rsidRDefault="00520CD3" w:rsidP="00520CD3">
      <w:pPr>
        <w:pStyle w:val="B1"/>
        <w:rPr>
          <w:lang w:eastAsia="zh-CN"/>
        </w:rPr>
      </w:pPr>
      <w:r w:rsidRPr="00B714BE">
        <w:rPr>
          <w:lang w:eastAsia="zh-CN"/>
        </w:rPr>
        <w:lastRenderedPageBreak/>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48DEAD96" w14:textId="77777777" w:rsidR="00520CD3" w:rsidRPr="00B714BE" w:rsidRDefault="00520CD3" w:rsidP="00520CD3">
      <w:pPr>
        <w:pStyle w:val="H6"/>
      </w:pPr>
      <w:r w:rsidRPr="00B714BE">
        <w:t>UE:</w:t>
      </w:r>
    </w:p>
    <w:p w14:paraId="21B6307B" w14:textId="77777777" w:rsidR="00520CD3" w:rsidRPr="00B714BE" w:rsidRDefault="00520CD3" w:rsidP="00520CD3">
      <w:pPr>
        <w:pStyle w:val="B1"/>
        <w:rPr>
          <w:lang w:eastAsia="zh-CN"/>
        </w:rPr>
      </w:pPr>
      <w:r w:rsidRPr="00B714BE">
        <w:t>-</w:t>
      </w:r>
      <w:r w:rsidRPr="00B714BE">
        <w:tab/>
        <w:t>UE is authorised to perform NR sidelink communication.</w:t>
      </w:r>
    </w:p>
    <w:p w14:paraId="656EA21E" w14:textId="77777777" w:rsidR="00520CD3" w:rsidRPr="00B714BE" w:rsidRDefault="00520CD3" w:rsidP="00520CD3">
      <w:pPr>
        <w:pStyle w:val="B1"/>
      </w:pPr>
      <w:r w:rsidRPr="00B714BE">
        <w:rPr>
          <w:lang w:eastAsia="zh-CN"/>
        </w:rPr>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except for those listed in Table 12.1.2.1.3.1-1.</w:t>
      </w:r>
    </w:p>
    <w:p w14:paraId="604E4505" w14:textId="77777777" w:rsidR="00520CD3" w:rsidRPr="00B714BE" w:rsidRDefault="00520CD3" w:rsidP="00520CD3">
      <w:pPr>
        <w:pStyle w:val="TH"/>
      </w:pPr>
      <w:r w:rsidRPr="00B714BE">
        <w:t>Table 12.1.2.1.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B714BE" w14:paraId="6DF17F25" w14:textId="77777777" w:rsidTr="008D405A">
        <w:trPr>
          <w:jc w:val="center"/>
        </w:trPr>
        <w:tc>
          <w:tcPr>
            <w:tcW w:w="1818" w:type="dxa"/>
          </w:tcPr>
          <w:p w14:paraId="35BAAEC7" w14:textId="77777777" w:rsidR="00520CD3" w:rsidRPr="00B714BE" w:rsidRDefault="00520CD3" w:rsidP="008D405A">
            <w:pPr>
              <w:pStyle w:val="TAH"/>
            </w:pPr>
            <w:r w:rsidRPr="00B714BE">
              <w:t>USIM field</w:t>
            </w:r>
          </w:p>
        </w:tc>
        <w:tc>
          <w:tcPr>
            <w:tcW w:w="977" w:type="dxa"/>
          </w:tcPr>
          <w:p w14:paraId="55CFD997" w14:textId="77777777" w:rsidR="00520CD3" w:rsidRPr="00B714BE" w:rsidRDefault="00520CD3" w:rsidP="008D405A">
            <w:pPr>
              <w:pStyle w:val="TAH"/>
            </w:pPr>
            <w:r w:rsidRPr="00B714BE">
              <w:t>Priority</w:t>
            </w:r>
          </w:p>
        </w:tc>
        <w:tc>
          <w:tcPr>
            <w:tcW w:w="2913" w:type="dxa"/>
          </w:tcPr>
          <w:p w14:paraId="21DB52C5" w14:textId="77777777" w:rsidR="00520CD3" w:rsidRPr="00B714BE" w:rsidRDefault="00520CD3" w:rsidP="008D405A">
            <w:pPr>
              <w:pStyle w:val="TAH"/>
            </w:pPr>
            <w:r w:rsidRPr="00B714BE">
              <w:t>Value</w:t>
            </w:r>
          </w:p>
        </w:tc>
        <w:tc>
          <w:tcPr>
            <w:tcW w:w="3075" w:type="dxa"/>
          </w:tcPr>
          <w:p w14:paraId="76030C08" w14:textId="77777777" w:rsidR="00520CD3" w:rsidRPr="00B714BE" w:rsidRDefault="00520CD3" w:rsidP="008D405A">
            <w:pPr>
              <w:pStyle w:val="TAH"/>
            </w:pPr>
            <w:r w:rsidRPr="00B714BE">
              <w:t>Access Technology Identifier</w:t>
            </w:r>
          </w:p>
        </w:tc>
      </w:tr>
      <w:tr w:rsidR="00520CD3" w:rsidRPr="00B714BE" w14:paraId="3F9655CC" w14:textId="77777777" w:rsidTr="008D405A">
        <w:trPr>
          <w:cantSplit/>
          <w:jc w:val="center"/>
        </w:trPr>
        <w:tc>
          <w:tcPr>
            <w:tcW w:w="1818" w:type="dxa"/>
          </w:tcPr>
          <w:p w14:paraId="64A7B28A" w14:textId="77777777" w:rsidR="00520CD3" w:rsidRPr="00B714BE" w:rsidRDefault="00520CD3" w:rsidP="008D405A">
            <w:pPr>
              <w:pStyle w:val="TAL"/>
            </w:pPr>
            <w:r w:rsidRPr="00B714BE">
              <w:t>EF</w:t>
            </w:r>
            <w:r w:rsidRPr="00B714BE">
              <w:rPr>
                <w:vertAlign w:val="subscript"/>
              </w:rPr>
              <w:t>UST</w:t>
            </w:r>
          </w:p>
        </w:tc>
        <w:tc>
          <w:tcPr>
            <w:tcW w:w="977" w:type="dxa"/>
          </w:tcPr>
          <w:p w14:paraId="10793AF7" w14:textId="77777777" w:rsidR="00520CD3" w:rsidRPr="00B714BE" w:rsidRDefault="00520CD3" w:rsidP="008D405A">
            <w:pPr>
              <w:pStyle w:val="TAL"/>
            </w:pPr>
          </w:p>
        </w:tc>
        <w:tc>
          <w:tcPr>
            <w:tcW w:w="2913" w:type="dxa"/>
          </w:tcPr>
          <w:p w14:paraId="15D7DF9D" w14:textId="77777777" w:rsidR="00520CD3" w:rsidRPr="00B714BE" w:rsidRDefault="00520CD3" w:rsidP="008D405A">
            <w:pPr>
              <w:pStyle w:val="TAL"/>
            </w:pPr>
            <w:r w:rsidRPr="00B714BE">
              <w:t>As per TS 36.508 [18] clause 4.9.3.4</w:t>
            </w:r>
          </w:p>
        </w:tc>
        <w:tc>
          <w:tcPr>
            <w:tcW w:w="3075" w:type="dxa"/>
          </w:tcPr>
          <w:p w14:paraId="15AA4143" w14:textId="77777777" w:rsidR="00520CD3" w:rsidRPr="00B714BE" w:rsidRDefault="00520CD3" w:rsidP="008D405A"/>
        </w:tc>
      </w:tr>
      <w:tr w:rsidR="00520CD3" w:rsidRPr="00B714BE" w14:paraId="7E8A01C2" w14:textId="77777777" w:rsidTr="008D405A">
        <w:trPr>
          <w:cantSplit/>
          <w:jc w:val="center"/>
        </w:trPr>
        <w:tc>
          <w:tcPr>
            <w:tcW w:w="1818" w:type="dxa"/>
          </w:tcPr>
          <w:p w14:paraId="05663E44" w14:textId="77777777" w:rsidR="00520CD3" w:rsidRPr="00B714BE" w:rsidRDefault="00520CD3" w:rsidP="008D405A">
            <w:pPr>
              <w:pStyle w:val="TAL"/>
            </w:pPr>
            <w:r w:rsidRPr="00B714BE">
              <w:t>EF</w:t>
            </w:r>
            <w:r w:rsidRPr="00B714BE">
              <w:rPr>
                <w:vertAlign w:val="subscript"/>
              </w:rPr>
              <w:t>VST</w:t>
            </w:r>
          </w:p>
        </w:tc>
        <w:tc>
          <w:tcPr>
            <w:tcW w:w="977" w:type="dxa"/>
          </w:tcPr>
          <w:p w14:paraId="3E6F714C" w14:textId="77777777" w:rsidR="00520CD3" w:rsidRPr="00B714BE" w:rsidRDefault="00520CD3" w:rsidP="008D405A">
            <w:pPr>
              <w:pStyle w:val="TAL"/>
            </w:pPr>
          </w:p>
        </w:tc>
        <w:tc>
          <w:tcPr>
            <w:tcW w:w="2913" w:type="dxa"/>
          </w:tcPr>
          <w:p w14:paraId="545A4C19" w14:textId="73ADB9D6" w:rsidR="00520CD3" w:rsidRPr="00B714BE" w:rsidRDefault="00520CD3" w:rsidP="008D405A">
            <w:pPr>
              <w:pStyle w:val="TAL"/>
              <w:rPr>
                <w:lang w:eastAsia="zh-CN"/>
              </w:rPr>
            </w:pPr>
            <w:r w:rsidRPr="00B714BE">
              <w:t xml:space="preserve">Service n°119 </w:t>
            </w:r>
            <w:r w:rsidRPr="00B714BE">
              <w:rPr>
                <w:lang w:eastAsia="zh-CN"/>
              </w:rPr>
              <w:t>is "available"</w:t>
            </w:r>
          </w:p>
        </w:tc>
        <w:tc>
          <w:tcPr>
            <w:tcW w:w="3075" w:type="dxa"/>
          </w:tcPr>
          <w:p w14:paraId="27262C9B" w14:textId="77777777" w:rsidR="00520CD3" w:rsidRPr="00B714BE" w:rsidRDefault="00520CD3" w:rsidP="008D405A"/>
        </w:tc>
      </w:tr>
      <w:tr w:rsidR="00520CD3" w:rsidRPr="00B714BE" w14:paraId="1DDD0D0B" w14:textId="77777777" w:rsidTr="008D405A">
        <w:trPr>
          <w:cantSplit/>
          <w:jc w:val="center"/>
        </w:trPr>
        <w:tc>
          <w:tcPr>
            <w:tcW w:w="1818" w:type="dxa"/>
          </w:tcPr>
          <w:p w14:paraId="0F726C4F" w14:textId="77777777" w:rsidR="00520CD3" w:rsidRPr="00B714BE" w:rsidRDefault="00520CD3" w:rsidP="008D405A">
            <w:pPr>
              <w:pStyle w:val="TAL"/>
            </w:pPr>
            <w:r w:rsidRPr="00B714BE">
              <w:t>EF</w:t>
            </w:r>
            <w:r w:rsidRPr="00B714BE">
              <w:rPr>
                <w:vertAlign w:val="subscript"/>
              </w:rPr>
              <w:t>V2XP_PC5</w:t>
            </w:r>
          </w:p>
        </w:tc>
        <w:tc>
          <w:tcPr>
            <w:tcW w:w="977" w:type="dxa"/>
          </w:tcPr>
          <w:p w14:paraId="33B1DDDA" w14:textId="77777777" w:rsidR="00520CD3" w:rsidRPr="00B714BE" w:rsidRDefault="00520CD3" w:rsidP="008D405A">
            <w:pPr>
              <w:pStyle w:val="TAL"/>
            </w:pPr>
          </w:p>
        </w:tc>
        <w:tc>
          <w:tcPr>
            <w:tcW w:w="2913" w:type="dxa"/>
          </w:tcPr>
          <w:p w14:paraId="4998D527" w14:textId="77777777" w:rsidR="00520CD3" w:rsidRPr="00B714BE" w:rsidRDefault="00520CD3" w:rsidP="008D405A">
            <w:pPr>
              <w:pStyle w:val="TAL"/>
              <w:rPr>
                <w:lang w:eastAsia="zh-CN"/>
              </w:rPr>
            </w:pPr>
            <w:r w:rsidRPr="00B714BE">
              <w:rPr>
                <w:lang w:eastAsia="zh-CN"/>
              </w:rPr>
              <w:t xml:space="preserve">As per TS 38.508-1[4] clause 4.8.3.3.3 </w:t>
            </w:r>
          </w:p>
          <w:p w14:paraId="073614A9" w14:textId="6ABF437F" w:rsidR="00520CD3" w:rsidRPr="00B714BE" w:rsidRDefault="00520CD3" w:rsidP="008D405A">
            <w:pPr>
              <w:pStyle w:val="TAL"/>
              <w:rPr>
                <w:lang w:eastAsia="zh-CN"/>
              </w:rPr>
            </w:pPr>
            <w:r w:rsidRPr="00B714BE">
              <w:rPr>
                <w:lang w:eastAsia="zh-CN"/>
              </w:rPr>
              <w:t>SL-PreconfigurationNR included in V2X data policy over PC5 is defined in Table 12.1.2.1.3.3-1</w:t>
            </w:r>
            <w:r w:rsidR="005E33E5" w:rsidRPr="00B714BE">
              <w:rPr>
                <w:lang w:eastAsia="zh-CN"/>
              </w:rPr>
              <w:t>, Table 12.1.2.1.3.3-1A and Table 12.1.2.1.3.3-2</w:t>
            </w:r>
          </w:p>
        </w:tc>
        <w:tc>
          <w:tcPr>
            <w:tcW w:w="3075" w:type="dxa"/>
          </w:tcPr>
          <w:p w14:paraId="40C3428E" w14:textId="77777777" w:rsidR="00520CD3" w:rsidRPr="00B714BE" w:rsidRDefault="00520CD3" w:rsidP="008D405A"/>
        </w:tc>
      </w:tr>
    </w:tbl>
    <w:p w14:paraId="444A0F1A" w14:textId="77777777" w:rsidR="00520CD3" w:rsidRPr="00B714BE" w:rsidRDefault="00520CD3" w:rsidP="00520CD3"/>
    <w:p w14:paraId="68322372" w14:textId="77777777" w:rsidR="00520CD3" w:rsidRPr="00B714BE" w:rsidRDefault="00520CD3" w:rsidP="00520CD3">
      <w:pPr>
        <w:pStyle w:val="H6"/>
      </w:pPr>
      <w:r w:rsidRPr="00B714BE">
        <w:t>Preamble:</w:t>
      </w:r>
    </w:p>
    <w:p w14:paraId="6686C5CC" w14:textId="297EEE36" w:rsidR="00520CD3" w:rsidRPr="00B714BE" w:rsidRDefault="00520CD3" w:rsidP="00520CD3">
      <w:pPr>
        <w:pStyle w:val="B1"/>
        <w:rPr>
          <w:lang w:eastAsia="zh-CN"/>
        </w:rPr>
      </w:pPr>
      <w:r w:rsidRPr="00B714BE">
        <w:t>-</w:t>
      </w:r>
      <w:r w:rsidRPr="00B714BE">
        <w:tab/>
        <w:t>The UE is in state 4-A as defined in TS 38.508-1 [4], subclause 4.4A</w:t>
      </w:r>
      <w:r w:rsidRPr="00B714BE">
        <w:rPr>
          <w:lang w:eastAsia="zh-CN"/>
        </w:rPr>
        <w:t>,</w:t>
      </w:r>
      <w:r w:rsidRPr="00B714BE">
        <w:t xml:space="preserve"> using generic procedure parameter Sidelink (On), </w:t>
      </w:r>
      <w:r w:rsidR="005E33E5" w:rsidRPr="00B714BE">
        <w:t xml:space="preserve">test mode (On) and </w:t>
      </w:r>
      <w:r w:rsidRPr="00B714BE">
        <w:t>GNSS Sync (On) as defined in TS 38.508-1 [4], subclause 4.5.1.</w:t>
      </w:r>
    </w:p>
    <w:p w14:paraId="5B5F06D6" w14:textId="77777777" w:rsidR="00520CD3" w:rsidRPr="00B714BE" w:rsidRDefault="00520CD3" w:rsidP="00520CD3">
      <w:pPr>
        <w:pStyle w:val="H6"/>
      </w:pPr>
      <w:r w:rsidRPr="00B714BE">
        <w:rPr>
          <w:lang w:eastAsia="zh-CN"/>
        </w:rPr>
        <w:t>12.1.2.1.3.2</w:t>
      </w:r>
      <w:r w:rsidRPr="00B714BE">
        <w:tab/>
        <w:t>Test procedure sequence</w:t>
      </w:r>
    </w:p>
    <w:p w14:paraId="679636E0" w14:textId="77777777" w:rsidR="00520CD3" w:rsidRPr="00B714BE" w:rsidRDefault="00520CD3" w:rsidP="00520CD3">
      <w:r w:rsidRPr="00B714BE">
        <w:t xml:space="preserve">Table </w:t>
      </w:r>
      <w:r w:rsidRPr="00B714BE">
        <w:rPr>
          <w:lang w:eastAsia="zh-CN"/>
        </w:rPr>
        <w:t>12.1.2.1.3.2</w:t>
      </w:r>
      <w:r w:rsidRPr="00B714BE">
        <w:t xml:space="preserve">-1 illustrates the sidelink power levels to be applied for NR-SS-UE 1, 2 and 3 at various time instants of the test execution. Row marked "T0" denotes the conditions after the preamble, while the configuration marked "T1", "T2" and "T3", are applied at the point indicated in the Main behaviour description in Table </w:t>
      </w:r>
      <w:r w:rsidRPr="00B714BE">
        <w:rPr>
          <w:lang w:eastAsia="zh-CN"/>
        </w:rPr>
        <w:t>12.1.2.1.3.2</w:t>
      </w:r>
      <w:r w:rsidRPr="00B714BE">
        <w:t>-2.</w:t>
      </w:r>
    </w:p>
    <w:p w14:paraId="08C4283D" w14:textId="77777777" w:rsidR="00520CD3" w:rsidRPr="00B714BE" w:rsidRDefault="00520CD3" w:rsidP="00520CD3">
      <w:pPr>
        <w:pStyle w:val="TH"/>
        <w:rPr>
          <w:lang w:eastAsia="zh-CN"/>
        </w:rPr>
      </w:pPr>
      <w:r w:rsidRPr="00B714BE">
        <w:t xml:space="preserve">Table </w:t>
      </w:r>
      <w:r w:rsidRPr="00B714BE">
        <w:rPr>
          <w:lang w:eastAsia="zh-CN"/>
        </w:rPr>
        <w:t>12.1.2.1.3.2</w:t>
      </w:r>
      <w:r w:rsidRPr="00B714BE">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
        <w:gridCol w:w="2024"/>
        <w:gridCol w:w="724"/>
        <w:gridCol w:w="1126"/>
        <w:gridCol w:w="1126"/>
        <w:gridCol w:w="1126"/>
        <w:gridCol w:w="3294"/>
      </w:tblGrid>
      <w:tr w:rsidR="00520CD3" w:rsidRPr="00B714BE" w14:paraId="1C759878" w14:textId="77777777" w:rsidTr="008D405A">
        <w:trPr>
          <w:jc w:val="center"/>
        </w:trPr>
        <w:tc>
          <w:tcPr>
            <w:tcW w:w="222" w:type="pct"/>
            <w:tcBorders>
              <w:top w:val="single" w:sz="4" w:space="0" w:color="auto"/>
              <w:bottom w:val="nil"/>
            </w:tcBorders>
          </w:tcPr>
          <w:p w14:paraId="68485F1C" w14:textId="77777777" w:rsidR="00520CD3" w:rsidRPr="00B714BE" w:rsidRDefault="00520CD3" w:rsidP="008D405A">
            <w:pPr>
              <w:pStyle w:val="TAH"/>
            </w:pPr>
          </w:p>
        </w:tc>
        <w:tc>
          <w:tcPr>
            <w:tcW w:w="1027" w:type="pct"/>
            <w:tcBorders>
              <w:top w:val="single" w:sz="4" w:space="0" w:color="auto"/>
              <w:bottom w:val="single" w:sz="4" w:space="0" w:color="auto"/>
            </w:tcBorders>
          </w:tcPr>
          <w:p w14:paraId="3B75A2CB" w14:textId="77777777" w:rsidR="00520CD3" w:rsidRPr="00B714BE" w:rsidRDefault="00520CD3" w:rsidP="008D405A">
            <w:pPr>
              <w:pStyle w:val="TAH"/>
            </w:pPr>
            <w:r w:rsidRPr="00B714BE">
              <w:t>Parameter</w:t>
            </w:r>
          </w:p>
        </w:tc>
        <w:tc>
          <w:tcPr>
            <w:tcW w:w="367" w:type="pct"/>
            <w:tcBorders>
              <w:top w:val="single" w:sz="4" w:space="0" w:color="auto"/>
              <w:bottom w:val="single" w:sz="4" w:space="0" w:color="auto"/>
            </w:tcBorders>
          </w:tcPr>
          <w:p w14:paraId="2AF3159F" w14:textId="77777777" w:rsidR="00520CD3" w:rsidRPr="00B714BE" w:rsidRDefault="00520CD3" w:rsidP="008D405A">
            <w:pPr>
              <w:pStyle w:val="TAH"/>
            </w:pPr>
            <w:r w:rsidRPr="00B714BE">
              <w:t>Unit</w:t>
            </w:r>
          </w:p>
        </w:tc>
        <w:tc>
          <w:tcPr>
            <w:tcW w:w="571" w:type="pct"/>
            <w:tcBorders>
              <w:top w:val="single" w:sz="4" w:space="0" w:color="auto"/>
            </w:tcBorders>
          </w:tcPr>
          <w:p w14:paraId="4A91405D" w14:textId="77777777" w:rsidR="00520CD3" w:rsidRPr="00B714BE" w:rsidRDefault="00520CD3" w:rsidP="008D405A">
            <w:pPr>
              <w:pStyle w:val="TAH"/>
            </w:pPr>
            <w:r w:rsidRPr="00B714BE">
              <w:t>NR-SS-UE 1</w:t>
            </w:r>
          </w:p>
        </w:tc>
        <w:tc>
          <w:tcPr>
            <w:tcW w:w="571" w:type="pct"/>
            <w:tcBorders>
              <w:top w:val="single" w:sz="4" w:space="0" w:color="auto"/>
            </w:tcBorders>
          </w:tcPr>
          <w:p w14:paraId="415F1430" w14:textId="77777777" w:rsidR="00520CD3" w:rsidRPr="00B714BE" w:rsidRDefault="00520CD3" w:rsidP="008D405A">
            <w:pPr>
              <w:pStyle w:val="TAH"/>
            </w:pPr>
            <w:r w:rsidRPr="00B714BE">
              <w:t>NR-SS-UE 2</w:t>
            </w:r>
          </w:p>
        </w:tc>
        <w:tc>
          <w:tcPr>
            <w:tcW w:w="571" w:type="pct"/>
            <w:tcBorders>
              <w:top w:val="single" w:sz="4" w:space="0" w:color="auto"/>
            </w:tcBorders>
          </w:tcPr>
          <w:p w14:paraId="77965E8F" w14:textId="77777777" w:rsidR="00520CD3" w:rsidRPr="00B714BE" w:rsidRDefault="00520CD3" w:rsidP="008D405A">
            <w:pPr>
              <w:pStyle w:val="TAH"/>
            </w:pPr>
            <w:r w:rsidRPr="00B714BE">
              <w:t>NR-SS-UE 3</w:t>
            </w:r>
          </w:p>
        </w:tc>
        <w:tc>
          <w:tcPr>
            <w:tcW w:w="1671" w:type="pct"/>
            <w:tcBorders>
              <w:top w:val="single" w:sz="4" w:space="0" w:color="auto"/>
              <w:bottom w:val="nil"/>
            </w:tcBorders>
          </w:tcPr>
          <w:p w14:paraId="5EB68E15" w14:textId="77777777" w:rsidR="00520CD3" w:rsidRPr="00B714BE" w:rsidRDefault="00520CD3" w:rsidP="008D405A">
            <w:pPr>
              <w:pStyle w:val="TAH"/>
            </w:pPr>
            <w:r w:rsidRPr="00B714BE">
              <w:t>Remark</w:t>
            </w:r>
          </w:p>
        </w:tc>
      </w:tr>
      <w:tr w:rsidR="00520CD3" w:rsidRPr="00B714BE" w14:paraId="2B10CD0D" w14:textId="77777777" w:rsidTr="008D405A">
        <w:trPr>
          <w:jc w:val="center"/>
        </w:trPr>
        <w:tc>
          <w:tcPr>
            <w:tcW w:w="222" w:type="pct"/>
            <w:vMerge w:val="restart"/>
            <w:tcBorders>
              <w:top w:val="single" w:sz="4" w:space="0" w:color="auto"/>
            </w:tcBorders>
            <w:vAlign w:val="center"/>
          </w:tcPr>
          <w:p w14:paraId="6666E917" w14:textId="77777777" w:rsidR="00520CD3" w:rsidRPr="00B714BE" w:rsidRDefault="00520CD3" w:rsidP="008D405A">
            <w:pPr>
              <w:pStyle w:val="TAC"/>
            </w:pPr>
            <w:r w:rsidRPr="00B714BE">
              <w:t>T0</w:t>
            </w:r>
          </w:p>
        </w:tc>
        <w:tc>
          <w:tcPr>
            <w:tcW w:w="1027" w:type="pct"/>
            <w:tcBorders>
              <w:top w:val="single" w:sz="4" w:space="0" w:color="auto"/>
              <w:bottom w:val="single" w:sz="4" w:space="0" w:color="auto"/>
            </w:tcBorders>
            <w:vAlign w:val="center"/>
          </w:tcPr>
          <w:p w14:paraId="15090BB9" w14:textId="77777777" w:rsidR="00520CD3" w:rsidRPr="00B714BE" w:rsidRDefault="00520CD3" w:rsidP="008D405A">
            <w:pPr>
              <w:pStyle w:val="TAL"/>
            </w:pPr>
            <w:r w:rsidRPr="00B714BE">
              <w:t>NR-SS-UE power</w:t>
            </w:r>
          </w:p>
        </w:tc>
        <w:tc>
          <w:tcPr>
            <w:tcW w:w="367" w:type="pct"/>
            <w:tcBorders>
              <w:top w:val="single" w:sz="4" w:space="0" w:color="auto"/>
              <w:bottom w:val="single" w:sz="4" w:space="0" w:color="auto"/>
            </w:tcBorders>
            <w:vAlign w:val="center"/>
          </w:tcPr>
          <w:p w14:paraId="17136F0F" w14:textId="77777777" w:rsidR="00520CD3" w:rsidRPr="00B714BE" w:rsidRDefault="00520CD3" w:rsidP="008D405A">
            <w:pPr>
              <w:pStyle w:val="TAC"/>
            </w:pPr>
            <w:r w:rsidRPr="00B714BE">
              <w:t>dBm/</w:t>
            </w:r>
          </w:p>
          <w:p w14:paraId="5F98446D" w14:textId="77777777" w:rsidR="00520CD3" w:rsidRPr="00B714BE" w:rsidRDefault="00520CD3" w:rsidP="008D405A">
            <w:pPr>
              <w:pStyle w:val="TAC"/>
            </w:pPr>
            <w:r w:rsidRPr="00B714BE">
              <w:t>SCS</w:t>
            </w:r>
          </w:p>
        </w:tc>
        <w:tc>
          <w:tcPr>
            <w:tcW w:w="571" w:type="pct"/>
            <w:tcBorders>
              <w:top w:val="single" w:sz="4" w:space="0" w:color="auto"/>
              <w:bottom w:val="single" w:sz="4" w:space="0" w:color="auto"/>
            </w:tcBorders>
            <w:vAlign w:val="center"/>
          </w:tcPr>
          <w:p w14:paraId="6F85E95A" w14:textId="77777777" w:rsidR="00520CD3" w:rsidRPr="00B714BE" w:rsidRDefault="00520CD3" w:rsidP="008D405A">
            <w:pPr>
              <w:pStyle w:val="TAC"/>
            </w:pPr>
            <w:r w:rsidRPr="00B714BE">
              <w:rPr>
                <w:lang w:eastAsia="zh-CN"/>
              </w:rPr>
              <w:t>-85</w:t>
            </w:r>
          </w:p>
        </w:tc>
        <w:tc>
          <w:tcPr>
            <w:tcW w:w="571" w:type="pct"/>
            <w:tcBorders>
              <w:top w:val="single" w:sz="4" w:space="0" w:color="auto"/>
              <w:bottom w:val="single" w:sz="4" w:space="0" w:color="auto"/>
            </w:tcBorders>
            <w:vAlign w:val="center"/>
          </w:tcPr>
          <w:p w14:paraId="7F562724" w14:textId="77777777" w:rsidR="00520CD3" w:rsidRPr="00B714BE" w:rsidRDefault="00520CD3" w:rsidP="008D405A">
            <w:pPr>
              <w:pStyle w:val="TAC"/>
              <w:rPr>
                <w:lang w:eastAsia="zh-CN"/>
              </w:rPr>
            </w:pPr>
            <w:r w:rsidRPr="00B714BE">
              <w:rPr>
                <w:lang w:eastAsia="zh-CN"/>
              </w:rPr>
              <w:t>OFF</w:t>
            </w:r>
          </w:p>
        </w:tc>
        <w:tc>
          <w:tcPr>
            <w:tcW w:w="571" w:type="pct"/>
            <w:tcBorders>
              <w:top w:val="single" w:sz="4" w:space="0" w:color="auto"/>
              <w:bottom w:val="single" w:sz="4" w:space="0" w:color="auto"/>
            </w:tcBorders>
            <w:vAlign w:val="center"/>
          </w:tcPr>
          <w:p w14:paraId="27287D40" w14:textId="77777777" w:rsidR="00520CD3" w:rsidRPr="00B714BE" w:rsidRDefault="00520CD3" w:rsidP="008D405A">
            <w:pPr>
              <w:pStyle w:val="TAL"/>
              <w:jc w:val="center"/>
            </w:pPr>
            <w:r w:rsidRPr="00B714BE">
              <w:rPr>
                <w:lang w:eastAsia="zh-CN"/>
              </w:rPr>
              <w:t>OFF</w:t>
            </w:r>
          </w:p>
        </w:tc>
        <w:tc>
          <w:tcPr>
            <w:tcW w:w="1671" w:type="pct"/>
            <w:vMerge w:val="restart"/>
            <w:tcBorders>
              <w:top w:val="single" w:sz="4" w:space="0" w:color="auto"/>
            </w:tcBorders>
          </w:tcPr>
          <w:p w14:paraId="5759CCC0" w14:textId="77777777" w:rsidR="00520CD3" w:rsidRPr="00B714BE" w:rsidRDefault="00520CD3" w:rsidP="008D405A">
            <w:pPr>
              <w:pStyle w:val="TAL"/>
              <w:rPr>
                <w:lang w:eastAsia="zh-CN"/>
              </w:rPr>
            </w:pPr>
            <w:r w:rsidRPr="00B714BE">
              <w:rPr>
                <w:lang w:eastAsia="zh-CN"/>
              </w:rPr>
              <w:t>Priority of NR-SS-UE 1 is lower than GNSS</w:t>
            </w:r>
          </w:p>
        </w:tc>
      </w:tr>
      <w:tr w:rsidR="00520CD3" w:rsidRPr="00B714BE" w14:paraId="3D2AB72D" w14:textId="77777777" w:rsidTr="008D405A">
        <w:trPr>
          <w:jc w:val="center"/>
        </w:trPr>
        <w:tc>
          <w:tcPr>
            <w:tcW w:w="222" w:type="pct"/>
            <w:vMerge/>
            <w:tcBorders>
              <w:bottom w:val="single" w:sz="4" w:space="0" w:color="auto"/>
            </w:tcBorders>
            <w:vAlign w:val="center"/>
          </w:tcPr>
          <w:p w14:paraId="3E972365" w14:textId="77777777" w:rsidR="00520CD3" w:rsidRPr="00B714BE" w:rsidRDefault="00520CD3" w:rsidP="008D405A">
            <w:pPr>
              <w:pStyle w:val="TAC"/>
            </w:pPr>
          </w:p>
        </w:tc>
        <w:tc>
          <w:tcPr>
            <w:tcW w:w="1027" w:type="pct"/>
            <w:tcBorders>
              <w:top w:val="single" w:sz="4" w:space="0" w:color="auto"/>
              <w:bottom w:val="single" w:sz="4" w:space="0" w:color="auto"/>
            </w:tcBorders>
            <w:vAlign w:val="center"/>
          </w:tcPr>
          <w:p w14:paraId="4735B1F5" w14:textId="77777777" w:rsidR="00520CD3" w:rsidRPr="00B714BE" w:rsidRDefault="00520CD3" w:rsidP="008D405A">
            <w:pPr>
              <w:pStyle w:val="TAL"/>
            </w:pPr>
            <w:r w:rsidRPr="00B714BE">
              <w:t>EPRE ratio of S-SSS to NR-SS-UE power</w:t>
            </w:r>
          </w:p>
        </w:tc>
        <w:tc>
          <w:tcPr>
            <w:tcW w:w="367" w:type="pct"/>
            <w:tcBorders>
              <w:top w:val="single" w:sz="4" w:space="0" w:color="auto"/>
              <w:bottom w:val="single" w:sz="4" w:space="0" w:color="auto"/>
            </w:tcBorders>
            <w:vAlign w:val="center"/>
          </w:tcPr>
          <w:p w14:paraId="71F8DCCB" w14:textId="77777777" w:rsidR="00520CD3" w:rsidRPr="00B714BE" w:rsidRDefault="00520CD3" w:rsidP="008D405A">
            <w:pPr>
              <w:pStyle w:val="TAC"/>
            </w:pPr>
            <w:r w:rsidRPr="00B714BE">
              <w:rPr>
                <w:lang w:eastAsia="zh-CN"/>
              </w:rPr>
              <w:t>dB</w:t>
            </w:r>
          </w:p>
        </w:tc>
        <w:tc>
          <w:tcPr>
            <w:tcW w:w="571" w:type="pct"/>
            <w:tcBorders>
              <w:top w:val="single" w:sz="4" w:space="0" w:color="auto"/>
              <w:bottom w:val="single" w:sz="4" w:space="0" w:color="auto"/>
            </w:tcBorders>
            <w:vAlign w:val="center"/>
          </w:tcPr>
          <w:p w14:paraId="733B3AF3" w14:textId="77777777" w:rsidR="00520CD3" w:rsidRPr="00B714BE" w:rsidRDefault="00520CD3" w:rsidP="008D405A">
            <w:pPr>
              <w:pStyle w:val="TAC"/>
            </w:pPr>
            <w:r w:rsidRPr="00B714BE">
              <w:rPr>
                <w:lang w:eastAsia="zh-CN"/>
              </w:rPr>
              <w:t>0</w:t>
            </w:r>
          </w:p>
        </w:tc>
        <w:tc>
          <w:tcPr>
            <w:tcW w:w="571" w:type="pct"/>
            <w:tcBorders>
              <w:top w:val="single" w:sz="4" w:space="0" w:color="auto"/>
              <w:bottom w:val="single" w:sz="4" w:space="0" w:color="auto"/>
            </w:tcBorders>
            <w:vAlign w:val="center"/>
          </w:tcPr>
          <w:p w14:paraId="42516900" w14:textId="77777777" w:rsidR="00520CD3" w:rsidRPr="00B714BE" w:rsidRDefault="00520CD3" w:rsidP="008D405A">
            <w:pPr>
              <w:pStyle w:val="TAC"/>
              <w:rPr>
                <w:lang w:eastAsia="zh-CN"/>
              </w:rPr>
            </w:pPr>
            <w:r w:rsidRPr="00B714BE">
              <w:rPr>
                <w:lang w:eastAsia="zh-CN"/>
              </w:rPr>
              <w:t>-</w:t>
            </w:r>
          </w:p>
        </w:tc>
        <w:tc>
          <w:tcPr>
            <w:tcW w:w="571" w:type="pct"/>
            <w:tcBorders>
              <w:top w:val="single" w:sz="4" w:space="0" w:color="auto"/>
              <w:bottom w:val="single" w:sz="4" w:space="0" w:color="auto"/>
            </w:tcBorders>
            <w:vAlign w:val="center"/>
          </w:tcPr>
          <w:p w14:paraId="4835EE0E" w14:textId="77777777" w:rsidR="00520CD3" w:rsidRPr="00B714BE" w:rsidRDefault="00520CD3" w:rsidP="008D405A">
            <w:pPr>
              <w:pStyle w:val="TAL"/>
              <w:jc w:val="center"/>
            </w:pPr>
            <w:r w:rsidRPr="00B714BE">
              <w:rPr>
                <w:lang w:eastAsia="zh-CN"/>
              </w:rPr>
              <w:t>-</w:t>
            </w:r>
          </w:p>
        </w:tc>
        <w:tc>
          <w:tcPr>
            <w:tcW w:w="1671" w:type="pct"/>
            <w:vMerge/>
            <w:tcBorders>
              <w:bottom w:val="single" w:sz="4" w:space="0" w:color="auto"/>
            </w:tcBorders>
          </w:tcPr>
          <w:p w14:paraId="57FA6CBF" w14:textId="77777777" w:rsidR="00520CD3" w:rsidRPr="00B714BE" w:rsidRDefault="00520CD3" w:rsidP="008D405A">
            <w:pPr>
              <w:pStyle w:val="TAL"/>
            </w:pPr>
          </w:p>
        </w:tc>
      </w:tr>
      <w:tr w:rsidR="00520CD3" w:rsidRPr="00B714BE" w14:paraId="3BB08C2C" w14:textId="77777777" w:rsidTr="008D405A">
        <w:trPr>
          <w:jc w:val="center"/>
        </w:trPr>
        <w:tc>
          <w:tcPr>
            <w:tcW w:w="222" w:type="pct"/>
            <w:vMerge w:val="restart"/>
            <w:tcBorders>
              <w:top w:val="single" w:sz="4" w:space="0" w:color="auto"/>
            </w:tcBorders>
            <w:vAlign w:val="center"/>
          </w:tcPr>
          <w:p w14:paraId="2AC20062" w14:textId="77777777" w:rsidR="00520CD3" w:rsidRPr="00B714BE" w:rsidRDefault="00520CD3" w:rsidP="008D405A">
            <w:pPr>
              <w:pStyle w:val="TAC"/>
              <w:rPr>
                <w:lang w:eastAsia="zh-CN"/>
              </w:rPr>
            </w:pPr>
            <w:r w:rsidRPr="00B714BE">
              <w:rPr>
                <w:lang w:eastAsia="zh-CN"/>
              </w:rPr>
              <w:t>T1</w:t>
            </w:r>
          </w:p>
        </w:tc>
        <w:tc>
          <w:tcPr>
            <w:tcW w:w="1027" w:type="pct"/>
            <w:tcBorders>
              <w:top w:val="single" w:sz="4" w:space="0" w:color="auto"/>
              <w:bottom w:val="single" w:sz="4" w:space="0" w:color="auto"/>
            </w:tcBorders>
            <w:vAlign w:val="center"/>
          </w:tcPr>
          <w:p w14:paraId="6F956A91" w14:textId="77777777" w:rsidR="00520CD3" w:rsidRPr="00B714BE" w:rsidRDefault="00520CD3" w:rsidP="008D405A">
            <w:pPr>
              <w:pStyle w:val="TAL"/>
            </w:pPr>
            <w:r w:rsidRPr="00B714BE">
              <w:t>NR-SS-UE power</w:t>
            </w:r>
          </w:p>
        </w:tc>
        <w:tc>
          <w:tcPr>
            <w:tcW w:w="367" w:type="pct"/>
            <w:tcBorders>
              <w:top w:val="single" w:sz="4" w:space="0" w:color="auto"/>
              <w:bottom w:val="single" w:sz="4" w:space="0" w:color="auto"/>
            </w:tcBorders>
            <w:vAlign w:val="center"/>
          </w:tcPr>
          <w:p w14:paraId="52263B01" w14:textId="77777777" w:rsidR="00520CD3" w:rsidRPr="00B714BE" w:rsidRDefault="00520CD3" w:rsidP="008D405A">
            <w:pPr>
              <w:pStyle w:val="TAC"/>
            </w:pPr>
            <w:r w:rsidRPr="00B714BE">
              <w:t>dBm/</w:t>
            </w:r>
          </w:p>
          <w:p w14:paraId="1FB278CC" w14:textId="77777777" w:rsidR="00520CD3" w:rsidRPr="00B714BE" w:rsidRDefault="00520CD3" w:rsidP="008D405A">
            <w:pPr>
              <w:pStyle w:val="TAC"/>
            </w:pPr>
            <w:r w:rsidRPr="00B714BE">
              <w:t>SCS</w:t>
            </w:r>
          </w:p>
        </w:tc>
        <w:tc>
          <w:tcPr>
            <w:tcW w:w="571" w:type="pct"/>
            <w:tcBorders>
              <w:top w:val="single" w:sz="4" w:space="0" w:color="auto"/>
              <w:bottom w:val="single" w:sz="4" w:space="0" w:color="auto"/>
            </w:tcBorders>
            <w:vAlign w:val="center"/>
          </w:tcPr>
          <w:p w14:paraId="1CD0DF03" w14:textId="77777777" w:rsidR="00520CD3" w:rsidRPr="00B714BE" w:rsidRDefault="00520CD3" w:rsidP="008D405A">
            <w:pPr>
              <w:pStyle w:val="TAC"/>
            </w:pPr>
            <w:r w:rsidRPr="00B714BE">
              <w:rPr>
                <w:lang w:eastAsia="zh-CN"/>
              </w:rPr>
              <w:t>-85</w:t>
            </w:r>
          </w:p>
        </w:tc>
        <w:tc>
          <w:tcPr>
            <w:tcW w:w="571" w:type="pct"/>
            <w:tcBorders>
              <w:top w:val="single" w:sz="4" w:space="0" w:color="auto"/>
              <w:bottom w:val="single" w:sz="4" w:space="0" w:color="auto"/>
            </w:tcBorders>
            <w:vAlign w:val="center"/>
          </w:tcPr>
          <w:p w14:paraId="140832B6" w14:textId="77777777" w:rsidR="00520CD3" w:rsidRPr="00B714BE" w:rsidRDefault="00520CD3" w:rsidP="008D405A">
            <w:pPr>
              <w:pStyle w:val="TAC"/>
              <w:rPr>
                <w:lang w:eastAsia="zh-CN"/>
              </w:rPr>
            </w:pPr>
            <w:r w:rsidRPr="00B714BE">
              <w:rPr>
                <w:lang w:eastAsia="zh-CN"/>
              </w:rPr>
              <w:t>-85</w:t>
            </w:r>
          </w:p>
        </w:tc>
        <w:tc>
          <w:tcPr>
            <w:tcW w:w="571" w:type="pct"/>
            <w:tcBorders>
              <w:top w:val="single" w:sz="4" w:space="0" w:color="auto"/>
              <w:bottom w:val="single" w:sz="4" w:space="0" w:color="auto"/>
            </w:tcBorders>
            <w:vAlign w:val="center"/>
          </w:tcPr>
          <w:p w14:paraId="198E2193" w14:textId="77777777" w:rsidR="00520CD3" w:rsidRPr="00B714BE" w:rsidRDefault="00520CD3" w:rsidP="008D405A">
            <w:pPr>
              <w:pStyle w:val="TAL"/>
              <w:jc w:val="center"/>
            </w:pPr>
            <w:r w:rsidRPr="00B714BE">
              <w:rPr>
                <w:lang w:eastAsia="zh-CN"/>
              </w:rPr>
              <w:t>OFF</w:t>
            </w:r>
          </w:p>
        </w:tc>
        <w:tc>
          <w:tcPr>
            <w:tcW w:w="1671" w:type="pct"/>
            <w:vMerge w:val="restart"/>
            <w:tcBorders>
              <w:top w:val="single" w:sz="4" w:space="0" w:color="auto"/>
            </w:tcBorders>
          </w:tcPr>
          <w:p w14:paraId="7CAAB361" w14:textId="77777777" w:rsidR="00520CD3" w:rsidRPr="00B714BE" w:rsidRDefault="00520CD3" w:rsidP="008D405A">
            <w:pPr>
              <w:pStyle w:val="TAL"/>
              <w:rPr>
                <w:lang w:eastAsia="zh-CN"/>
              </w:rPr>
            </w:pPr>
            <w:r w:rsidRPr="00B714BE">
              <w:rPr>
                <w:lang w:eastAsia="zh-CN"/>
              </w:rPr>
              <w:t>Priority of NR-SS-UE 2 is lower than Priority of NR-SS-UE 1</w:t>
            </w:r>
          </w:p>
        </w:tc>
      </w:tr>
      <w:tr w:rsidR="00520CD3" w:rsidRPr="00B714BE" w14:paraId="1C6D8FFD" w14:textId="77777777" w:rsidTr="008D405A">
        <w:trPr>
          <w:jc w:val="center"/>
        </w:trPr>
        <w:tc>
          <w:tcPr>
            <w:tcW w:w="222" w:type="pct"/>
            <w:vMerge/>
            <w:tcBorders>
              <w:bottom w:val="single" w:sz="4" w:space="0" w:color="auto"/>
            </w:tcBorders>
            <w:vAlign w:val="center"/>
          </w:tcPr>
          <w:p w14:paraId="7EFE383E" w14:textId="77777777" w:rsidR="00520CD3" w:rsidRPr="00B714BE" w:rsidRDefault="00520CD3" w:rsidP="008D405A">
            <w:pPr>
              <w:pStyle w:val="TAC"/>
              <w:rPr>
                <w:lang w:eastAsia="zh-CN"/>
              </w:rPr>
            </w:pPr>
          </w:p>
        </w:tc>
        <w:tc>
          <w:tcPr>
            <w:tcW w:w="1027" w:type="pct"/>
            <w:tcBorders>
              <w:top w:val="single" w:sz="4" w:space="0" w:color="auto"/>
              <w:bottom w:val="single" w:sz="4" w:space="0" w:color="auto"/>
            </w:tcBorders>
            <w:vAlign w:val="center"/>
          </w:tcPr>
          <w:p w14:paraId="79C08E91" w14:textId="77777777" w:rsidR="00520CD3" w:rsidRPr="00B714BE" w:rsidRDefault="00520CD3" w:rsidP="008D405A">
            <w:pPr>
              <w:pStyle w:val="TAL"/>
            </w:pPr>
            <w:r w:rsidRPr="00B714BE">
              <w:t>EPRE ratio of S-SSS to NR-SS-UE power</w:t>
            </w:r>
          </w:p>
        </w:tc>
        <w:tc>
          <w:tcPr>
            <w:tcW w:w="367" w:type="pct"/>
            <w:tcBorders>
              <w:top w:val="single" w:sz="4" w:space="0" w:color="auto"/>
              <w:bottom w:val="single" w:sz="4" w:space="0" w:color="auto"/>
            </w:tcBorders>
            <w:vAlign w:val="center"/>
          </w:tcPr>
          <w:p w14:paraId="6B2A4E2E" w14:textId="77777777" w:rsidR="00520CD3" w:rsidRPr="00B714BE" w:rsidRDefault="00520CD3" w:rsidP="008D405A">
            <w:pPr>
              <w:pStyle w:val="TAC"/>
            </w:pPr>
            <w:r w:rsidRPr="00B714BE">
              <w:rPr>
                <w:lang w:eastAsia="zh-CN"/>
              </w:rPr>
              <w:t>dB</w:t>
            </w:r>
          </w:p>
        </w:tc>
        <w:tc>
          <w:tcPr>
            <w:tcW w:w="571" w:type="pct"/>
            <w:tcBorders>
              <w:top w:val="single" w:sz="4" w:space="0" w:color="auto"/>
              <w:bottom w:val="single" w:sz="4" w:space="0" w:color="auto"/>
            </w:tcBorders>
            <w:vAlign w:val="center"/>
          </w:tcPr>
          <w:p w14:paraId="51061E24" w14:textId="77777777" w:rsidR="00520CD3" w:rsidRPr="00B714BE" w:rsidRDefault="00520CD3" w:rsidP="008D405A">
            <w:pPr>
              <w:pStyle w:val="TAC"/>
            </w:pPr>
            <w:r w:rsidRPr="00B714BE">
              <w:rPr>
                <w:lang w:eastAsia="zh-CN"/>
              </w:rPr>
              <w:t>0</w:t>
            </w:r>
          </w:p>
        </w:tc>
        <w:tc>
          <w:tcPr>
            <w:tcW w:w="571" w:type="pct"/>
            <w:tcBorders>
              <w:top w:val="single" w:sz="4" w:space="0" w:color="auto"/>
              <w:bottom w:val="single" w:sz="4" w:space="0" w:color="auto"/>
            </w:tcBorders>
            <w:vAlign w:val="center"/>
          </w:tcPr>
          <w:p w14:paraId="72BF266A" w14:textId="77777777" w:rsidR="00520CD3" w:rsidRPr="00B714BE" w:rsidRDefault="00520CD3" w:rsidP="008D405A">
            <w:pPr>
              <w:pStyle w:val="TAC"/>
              <w:rPr>
                <w:lang w:eastAsia="zh-CN"/>
              </w:rPr>
            </w:pPr>
            <w:r w:rsidRPr="00B714BE">
              <w:rPr>
                <w:lang w:eastAsia="zh-CN"/>
              </w:rPr>
              <w:t>0</w:t>
            </w:r>
          </w:p>
        </w:tc>
        <w:tc>
          <w:tcPr>
            <w:tcW w:w="571" w:type="pct"/>
            <w:tcBorders>
              <w:top w:val="single" w:sz="4" w:space="0" w:color="auto"/>
              <w:bottom w:val="single" w:sz="4" w:space="0" w:color="auto"/>
            </w:tcBorders>
            <w:vAlign w:val="center"/>
          </w:tcPr>
          <w:p w14:paraId="2A319A75" w14:textId="77777777" w:rsidR="00520CD3" w:rsidRPr="00B714BE" w:rsidRDefault="00520CD3" w:rsidP="008D405A">
            <w:pPr>
              <w:pStyle w:val="TAL"/>
              <w:jc w:val="center"/>
            </w:pPr>
            <w:r w:rsidRPr="00B714BE">
              <w:rPr>
                <w:lang w:eastAsia="zh-CN"/>
              </w:rPr>
              <w:t>-</w:t>
            </w:r>
          </w:p>
        </w:tc>
        <w:tc>
          <w:tcPr>
            <w:tcW w:w="1671" w:type="pct"/>
            <w:vMerge/>
            <w:tcBorders>
              <w:bottom w:val="single" w:sz="4" w:space="0" w:color="auto"/>
            </w:tcBorders>
          </w:tcPr>
          <w:p w14:paraId="4BFF4E59" w14:textId="77777777" w:rsidR="00520CD3" w:rsidRPr="00B714BE" w:rsidRDefault="00520CD3" w:rsidP="008D405A">
            <w:pPr>
              <w:pStyle w:val="TAL"/>
            </w:pPr>
          </w:p>
        </w:tc>
      </w:tr>
      <w:tr w:rsidR="00520CD3" w:rsidRPr="00B714BE" w14:paraId="21A09A71" w14:textId="77777777" w:rsidTr="008D405A">
        <w:trPr>
          <w:jc w:val="center"/>
        </w:trPr>
        <w:tc>
          <w:tcPr>
            <w:tcW w:w="222" w:type="pct"/>
            <w:vMerge w:val="restart"/>
            <w:tcBorders>
              <w:top w:val="single" w:sz="4" w:space="0" w:color="auto"/>
            </w:tcBorders>
            <w:vAlign w:val="center"/>
          </w:tcPr>
          <w:p w14:paraId="3239A6B7" w14:textId="77777777" w:rsidR="00520CD3" w:rsidRPr="00B714BE" w:rsidRDefault="00520CD3" w:rsidP="008D405A">
            <w:pPr>
              <w:pStyle w:val="TAC"/>
              <w:rPr>
                <w:lang w:eastAsia="zh-CN"/>
              </w:rPr>
            </w:pPr>
            <w:r w:rsidRPr="00B714BE">
              <w:rPr>
                <w:lang w:eastAsia="zh-CN"/>
              </w:rPr>
              <w:t>T2</w:t>
            </w:r>
          </w:p>
        </w:tc>
        <w:tc>
          <w:tcPr>
            <w:tcW w:w="1027" w:type="pct"/>
            <w:tcBorders>
              <w:top w:val="single" w:sz="4" w:space="0" w:color="auto"/>
              <w:bottom w:val="single" w:sz="4" w:space="0" w:color="auto"/>
            </w:tcBorders>
            <w:vAlign w:val="center"/>
          </w:tcPr>
          <w:p w14:paraId="68BD9118" w14:textId="77777777" w:rsidR="00520CD3" w:rsidRPr="00B714BE" w:rsidRDefault="00520CD3" w:rsidP="008D405A">
            <w:pPr>
              <w:pStyle w:val="TAL"/>
            </w:pPr>
            <w:r w:rsidRPr="00B714BE">
              <w:t>NR-SS-UE power</w:t>
            </w:r>
          </w:p>
        </w:tc>
        <w:tc>
          <w:tcPr>
            <w:tcW w:w="367" w:type="pct"/>
            <w:tcBorders>
              <w:top w:val="single" w:sz="4" w:space="0" w:color="auto"/>
              <w:bottom w:val="single" w:sz="4" w:space="0" w:color="auto"/>
            </w:tcBorders>
            <w:vAlign w:val="center"/>
          </w:tcPr>
          <w:p w14:paraId="4B744506" w14:textId="77777777" w:rsidR="00520CD3" w:rsidRPr="00B714BE" w:rsidRDefault="00520CD3" w:rsidP="008D405A">
            <w:pPr>
              <w:pStyle w:val="TAC"/>
            </w:pPr>
            <w:r w:rsidRPr="00B714BE">
              <w:t>dBm/</w:t>
            </w:r>
          </w:p>
          <w:p w14:paraId="4688C1F5" w14:textId="77777777" w:rsidR="00520CD3" w:rsidRPr="00B714BE" w:rsidRDefault="00520CD3" w:rsidP="008D405A">
            <w:pPr>
              <w:pStyle w:val="TAC"/>
              <w:rPr>
                <w:lang w:eastAsia="zh-CN"/>
              </w:rPr>
            </w:pPr>
            <w:r w:rsidRPr="00B714BE">
              <w:t>SCS</w:t>
            </w:r>
          </w:p>
        </w:tc>
        <w:tc>
          <w:tcPr>
            <w:tcW w:w="571" w:type="pct"/>
            <w:tcBorders>
              <w:top w:val="single" w:sz="4" w:space="0" w:color="auto"/>
              <w:bottom w:val="single" w:sz="4" w:space="0" w:color="auto"/>
            </w:tcBorders>
            <w:vAlign w:val="center"/>
          </w:tcPr>
          <w:p w14:paraId="0785B87D" w14:textId="77777777" w:rsidR="00520CD3" w:rsidRPr="00B714BE" w:rsidRDefault="00520CD3" w:rsidP="008D405A">
            <w:pPr>
              <w:pStyle w:val="TAC"/>
              <w:rPr>
                <w:lang w:eastAsia="zh-CN"/>
              </w:rPr>
            </w:pPr>
            <w:r w:rsidRPr="00B714BE">
              <w:rPr>
                <w:lang w:eastAsia="zh-CN"/>
              </w:rPr>
              <w:t>OFF</w:t>
            </w:r>
          </w:p>
        </w:tc>
        <w:tc>
          <w:tcPr>
            <w:tcW w:w="571" w:type="pct"/>
            <w:tcBorders>
              <w:top w:val="single" w:sz="4" w:space="0" w:color="auto"/>
              <w:bottom w:val="single" w:sz="4" w:space="0" w:color="auto"/>
            </w:tcBorders>
            <w:vAlign w:val="center"/>
          </w:tcPr>
          <w:p w14:paraId="300336C7" w14:textId="77777777" w:rsidR="00520CD3" w:rsidRPr="00B714BE" w:rsidRDefault="00520CD3" w:rsidP="008D405A">
            <w:pPr>
              <w:pStyle w:val="TAC"/>
              <w:rPr>
                <w:lang w:eastAsia="zh-CN"/>
              </w:rPr>
            </w:pPr>
            <w:r w:rsidRPr="00B714BE">
              <w:rPr>
                <w:lang w:eastAsia="zh-CN"/>
              </w:rPr>
              <w:t>-85</w:t>
            </w:r>
          </w:p>
        </w:tc>
        <w:tc>
          <w:tcPr>
            <w:tcW w:w="571" w:type="pct"/>
            <w:tcBorders>
              <w:top w:val="single" w:sz="4" w:space="0" w:color="auto"/>
              <w:bottom w:val="single" w:sz="4" w:space="0" w:color="auto"/>
            </w:tcBorders>
            <w:vAlign w:val="center"/>
          </w:tcPr>
          <w:p w14:paraId="06593FF2" w14:textId="77777777" w:rsidR="00520CD3" w:rsidRPr="00B714BE" w:rsidRDefault="00520CD3" w:rsidP="008D405A">
            <w:pPr>
              <w:pStyle w:val="TAL"/>
              <w:jc w:val="center"/>
              <w:rPr>
                <w:lang w:eastAsia="zh-CN"/>
              </w:rPr>
            </w:pPr>
            <w:r w:rsidRPr="00B714BE">
              <w:rPr>
                <w:lang w:eastAsia="zh-CN"/>
              </w:rPr>
              <w:t>-85</w:t>
            </w:r>
          </w:p>
        </w:tc>
        <w:tc>
          <w:tcPr>
            <w:tcW w:w="1671" w:type="pct"/>
            <w:vMerge w:val="restart"/>
            <w:tcBorders>
              <w:top w:val="single" w:sz="4" w:space="0" w:color="auto"/>
            </w:tcBorders>
          </w:tcPr>
          <w:p w14:paraId="28F6DD9D" w14:textId="77777777" w:rsidR="00520CD3" w:rsidRPr="00B714BE" w:rsidRDefault="00520CD3" w:rsidP="008D405A">
            <w:pPr>
              <w:pStyle w:val="TAL"/>
            </w:pPr>
            <w:r w:rsidRPr="00B714BE">
              <w:rPr>
                <w:lang w:eastAsia="zh-CN"/>
              </w:rPr>
              <w:t>Priority of NR-SS-UE 3 is lower than Priority of NR-SS-UE 2</w:t>
            </w:r>
          </w:p>
        </w:tc>
      </w:tr>
      <w:tr w:rsidR="00520CD3" w:rsidRPr="00B714BE" w14:paraId="3789AFF3" w14:textId="77777777" w:rsidTr="008D405A">
        <w:trPr>
          <w:jc w:val="center"/>
        </w:trPr>
        <w:tc>
          <w:tcPr>
            <w:tcW w:w="222" w:type="pct"/>
            <w:vMerge/>
            <w:vAlign w:val="center"/>
          </w:tcPr>
          <w:p w14:paraId="2951A2B1" w14:textId="77777777" w:rsidR="00520CD3" w:rsidRPr="00B714BE" w:rsidRDefault="00520CD3" w:rsidP="008D405A">
            <w:pPr>
              <w:pStyle w:val="TAC"/>
              <w:rPr>
                <w:lang w:eastAsia="zh-CN"/>
              </w:rPr>
            </w:pPr>
          </w:p>
        </w:tc>
        <w:tc>
          <w:tcPr>
            <w:tcW w:w="1027" w:type="pct"/>
            <w:tcBorders>
              <w:top w:val="single" w:sz="4" w:space="0" w:color="auto"/>
              <w:bottom w:val="single" w:sz="4" w:space="0" w:color="auto"/>
            </w:tcBorders>
            <w:vAlign w:val="center"/>
          </w:tcPr>
          <w:p w14:paraId="3BDB1846" w14:textId="77777777" w:rsidR="00520CD3" w:rsidRPr="00B714BE" w:rsidRDefault="00520CD3" w:rsidP="008D405A">
            <w:pPr>
              <w:pStyle w:val="TAL"/>
            </w:pPr>
            <w:r w:rsidRPr="00B714BE">
              <w:t>EPRE ratio of S-SSS to NR-SS-UE power</w:t>
            </w:r>
          </w:p>
        </w:tc>
        <w:tc>
          <w:tcPr>
            <w:tcW w:w="367" w:type="pct"/>
            <w:tcBorders>
              <w:top w:val="single" w:sz="4" w:space="0" w:color="auto"/>
              <w:bottom w:val="single" w:sz="4" w:space="0" w:color="auto"/>
            </w:tcBorders>
            <w:vAlign w:val="center"/>
          </w:tcPr>
          <w:p w14:paraId="5F3F0334" w14:textId="77777777" w:rsidR="00520CD3" w:rsidRPr="00B714BE" w:rsidRDefault="00520CD3" w:rsidP="008D405A">
            <w:pPr>
              <w:pStyle w:val="TAC"/>
              <w:rPr>
                <w:lang w:eastAsia="zh-CN"/>
              </w:rPr>
            </w:pPr>
            <w:r w:rsidRPr="00B714BE">
              <w:rPr>
                <w:lang w:eastAsia="zh-CN"/>
              </w:rPr>
              <w:t>dB</w:t>
            </w:r>
          </w:p>
        </w:tc>
        <w:tc>
          <w:tcPr>
            <w:tcW w:w="571" w:type="pct"/>
            <w:tcBorders>
              <w:top w:val="single" w:sz="4" w:space="0" w:color="auto"/>
              <w:bottom w:val="single" w:sz="4" w:space="0" w:color="auto"/>
            </w:tcBorders>
            <w:vAlign w:val="center"/>
          </w:tcPr>
          <w:p w14:paraId="0F6AD090" w14:textId="77777777" w:rsidR="00520CD3" w:rsidRPr="00B714BE" w:rsidRDefault="00520CD3" w:rsidP="008D405A">
            <w:pPr>
              <w:pStyle w:val="TAC"/>
              <w:rPr>
                <w:lang w:eastAsia="zh-CN"/>
              </w:rPr>
            </w:pPr>
            <w:r w:rsidRPr="00B714BE">
              <w:rPr>
                <w:lang w:eastAsia="zh-CN"/>
              </w:rPr>
              <w:t>-</w:t>
            </w:r>
          </w:p>
        </w:tc>
        <w:tc>
          <w:tcPr>
            <w:tcW w:w="571" w:type="pct"/>
            <w:tcBorders>
              <w:top w:val="single" w:sz="4" w:space="0" w:color="auto"/>
              <w:bottom w:val="single" w:sz="4" w:space="0" w:color="auto"/>
            </w:tcBorders>
            <w:vAlign w:val="center"/>
          </w:tcPr>
          <w:p w14:paraId="0FCFE2A8" w14:textId="77777777" w:rsidR="00520CD3" w:rsidRPr="00B714BE" w:rsidRDefault="00520CD3" w:rsidP="008D405A">
            <w:pPr>
              <w:pStyle w:val="TAC"/>
              <w:rPr>
                <w:lang w:eastAsia="zh-CN"/>
              </w:rPr>
            </w:pPr>
            <w:r w:rsidRPr="00B714BE">
              <w:rPr>
                <w:lang w:eastAsia="zh-CN"/>
              </w:rPr>
              <w:t>0</w:t>
            </w:r>
          </w:p>
        </w:tc>
        <w:tc>
          <w:tcPr>
            <w:tcW w:w="571" w:type="pct"/>
            <w:tcBorders>
              <w:top w:val="single" w:sz="4" w:space="0" w:color="auto"/>
              <w:bottom w:val="single" w:sz="4" w:space="0" w:color="auto"/>
            </w:tcBorders>
            <w:vAlign w:val="center"/>
          </w:tcPr>
          <w:p w14:paraId="3536FF4E" w14:textId="77777777" w:rsidR="00520CD3" w:rsidRPr="00B714BE" w:rsidRDefault="00520CD3" w:rsidP="008D405A">
            <w:pPr>
              <w:pStyle w:val="TAL"/>
              <w:jc w:val="center"/>
              <w:rPr>
                <w:lang w:eastAsia="zh-CN"/>
              </w:rPr>
            </w:pPr>
            <w:r w:rsidRPr="00B714BE">
              <w:rPr>
                <w:lang w:eastAsia="zh-CN"/>
              </w:rPr>
              <w:t>0</w:t>
            </w:r>
          </w:p>
        </w:tc>
        <w:tc>
          <w:tcPr>
            <w:tcW w:w="1671" w:type="pct"/>
            <w:vMerge/>
          </w:tcPr>
          <w:p w14:paraId="19ED16A0" w14:textId="77777777" w:rsidR="00520CD3" w:rsidRPr="00B714BE" w:rsidRDefault="00520CD3" w:rsidP="008D405A">
            <w:pPr>
              <w:pStyle w:val="TAL"/>
            </w:pPr>
          </w:p>
        </w:tc>
      </w:tr>
      <w:tr w:rsidR="00520CD3" w:rsidRPr="00B714BE" w14:paraId="0724E273" w14:textId="77777777" w:rsidTr="008D405A">
        <w:trPr>
          <w:jc w:val="center"/>
        </w:trPr>
        <w:tc>
          <w:tcPr>
            <w:tcW w:w="222" w:type="pct"/>
            <w:vMerge w:val="restart"/>
            <w:vAlign w:val="center"/>
          </w:tcPr>
          <w:p w14:paraId="382FBD1E" w14:textId="77777777" w:rsidR="00520CD3" w:rsidRPr="00B714BE" w:rsidRDefault="00520CD3" w:rsidP="008D405A">
            <w:pPr>
              <w:pStyle w:val="TAC"/>
              <w:rPr>
                <w:lang w:eastAsia="zh-CN"/>
              </w:rPr>
            </w:pPr>
            <w:r w:rsidRPr="00B714BE">
              <w:rPr>
                <w:lang w:eastAsia="zh-CN"/>
              </w:rPr>
              <w:t>T3</w:t>
            </w:r>
          </w:p>
        </w:tc>
        <w:tc>
          <w:tcPr>
            <w:tcW w:w="1027" w:type="pct"/>
            <w:tcBorders>
              <w:top w:val="single" w:sz="4" w:space="0" w:color="auto"/>
              <w:bottom w:val="single" w:sz="4" w:space="0" w:color="auto"/>
            </w:tcBorders>
            <w:vAlign w:val="center"/>
          </w:tcPr>
          <w:p w14:paraId="1A76F873" w14:textId="77777777" w:rsidR="00520CD3" w:rsidRPr="00B714BE" w:rsidRDefault="00520CD3" w:rsidP="008D405A">
            <w:pPr>
              <w:pStyle w:val="TAL"/>
            </w:pPr>
            <w:r w:rsidRPr="00B714BE">
              <w:t>NR-SS-UE power</w:t>
            </w:r>
          </w:p>
        </w:tc>
        <w:tc>
          <w:tcPr>
            <w:tcW w:w="367" w:type="pct"/>
            <w:tcBorders>
              <w:top w:val="single" w:sz="4" w:space="0" w:color="auto"/>
              <w:bottom w:val="single" w:sz="4" w:space="0" w:color="auto"/>
            </w:tcBorders>
            <w:vAlign w:val="center"/>
          </w:tcPr>
          <w:p w14:paraId="6126115E" w14:textId="77777777" w:rsidR="00520CD3" w:rsidRPr="00B714BE" w:rsidRDefault="00520CD3" w:rsidP="008D405A">
            <w:pPr>
              <w:pStyle w:val="TAC"/>
            </w:pPr>
            <w:r w:rsidRPr="00B714BE">
              <w:t>dBm/</w:t>
            </w:r>
          </w:p>
          <w:p w14:paraId="0C7528D4" w14:textId="77777777" w:rsidR="00520CD3" w:rsidRPr="00B714BE" w:rsidRDefault="00520CD3" w:rsidP="008D405A">
            <w:pPr>
              <w:pStyle w:val="TAC"/>
              <w:rPr>
                <w:lang w:eastAsia="zh-CN"/>
              </w:rPr>
            </w:pPr>
            <w:r w:rsidRPr="00B714BE">
              <w:t>SCS</w:t>
            </w:r>
          </w:p>
        </w:tc>
        <w:tc>
          <w:tcPr>
            <w:tcW w:w="571" w:type="pct"/>
            <w:tcBorders>
              <w:top w:val="single" w:sz="4" w:space="0" w:color="auto"/>
              <w:bottom w:val="single" w:sz="4" w:space="0" w:color="auto"/>
            </w:tcBorders>
            <w:vAlign w:val="center"/>
          </w:tcPr>
          <w:p w14:paraId="05AC1327" w14:textId="77777777" w:rsidR="00520CD3" w:rsidRPr="00B714BE" w:rsidRDefault="00520CD3" w:rsidP="008D405A">
            <w:pPr>
              <w:pStyle w:val="TAC"/>
              <w:rPr>
                <w:lang w:eastAsia="zh-CN"/>
              </w:rPr>
            </w:pPr>
            <w:r w:rsidRPr="00B714BE">
              <w:rPr>
                <w:lang w:eastAsia="zh-CN"/>
              </w:rPr>
              <w:t>OFF</w:t>
            </w:r>
          </w:p>
        </w:tc>
        <w:tc>
          <w:tcPr>
            <w:tcW w:w="571" w:type="pct"/>
            <w:tcBorders>
              <w:top w:val="single" w:sz="4" w:space="0" w:color="auto"/>
              <w:bottom w:val="single" w:sz="4" w:space="0" w:color="auto"/>
            </w:tcBorders>
            <w:vAlign w:val="center"/>
          </w:tcPr>
          <w:p w14:paraId="3567733E" w14:textId="77777777" w:rsidR="00520CD3" w:rsidRPr="00B714BE" w:rsidRDefault="00520CD3" w:rsidP="008D405A">
            <w:pPr>
              <w:pStyle w:val="TAC"/>
              <w:rPr>
                <w:lang w:eastAsia="zh-CN"/>
              </w:rPr>
            </w:pPr>
            <w:r w:rsidRPr="00B714BE">
              <w:rPr>
                <w:lang w:eastAsia="zh-CN"/>
              </w:rPr>
              <w:t>OFF</w:t>
            </w:r>
          </w:p>
        </w:tc>
        <w:tc>
          <w:tcPr>
            <w:tcW w:w="571" w:type="pct"/>
            <w:tcBorders>
              <w:top w:val="single" w:sz="4" w:space="0" w:color="auto"/>
              <w:bottom w:val="single" w:sz="4" w:space="0" w:color="auto"/>
            </w:tcBorders>
            <w:vAlign w:val="center"/>
          </w:tcPr>
          <w:p w14:paraId="5CBCF494" w14:textId="77777777" w:rsidR="00520CD3" w:rsidRPr="00B714BE" w:rsidRDefault="00520CD3" w:rsidP="008D405A">
            <w:pPr>
              <w:pStyle w:val="TAL"/>
              <w:jc w:val="center"/>
              <w:rPr>
                <w:lang w:eastAsia="zh-CN"/>
              </w:rPr>
            </w:pPr>
            <w:r w:rsidRPr="00B714BE">
              <w:rPr>
                <w:lang w:eastAsia="zh-CN"/>
              </w:rPr>
              <w:t>-85</w:t>
            </w:r>
          </w:p>
        </w:tc>
        <w:tc>
          <w:tcPr>
            <w:tcW w:w="1671" w:type="pct"/>
            <w:vMerge w:val="restart"/>
          </w:tcPr>
          <w:p w14:paraId="57FFB08C" w14:textId="77777777" w:rsidR="00520CD3" w:rsidRPr="00B714BE" w:rsidRDefault="00520CD3" w:rsidP="008D405A">
            <w:pPr>
              <w:pStyle w:val="TAL"/>
            </w:pPr>
            <w:r w:rsidRPr="00B714BE">
              <w:rPr>
                <w:lang w:eastAsia="zh-CN"/>
              </w:rPr>
              <w:t>Priority of UE internal clock is lower than NR-SS-UE 3</w:t>
            </w:r>
          </w:p>
        </w:tc>
      </w:tr>
      <w:tr w:rsidR="00520CD3" w:rsidRPr="00B714BE" w14:paraId="496CDED0" w14:textId="77777777" w:rsidTr="008D405A">
        <w:trPr>
          <w:jc w:val="center"/>
        </w:trPr>
        <w:tc>
          <w:tcPr>
            <w:tcW w:w="222" w:type="pct"/>
            <w:vMerge/>
            <w:tcBorders>
              <w:bottom w:val="single" w:sz="4" w:space="0" w:color="auto"/>
            </w:tcBorders>
            <w:vAlign w:val="center"/>
          </w:tcPr>
          <w:p w14:paraId="2D10055C" w14:textId="77777777" w:rsidR="00520CD3" w:rsidRPr="00B714BE" w:rsidRDefault="00520CD3" w:rsidP="008D405A">
            <w:pPr>
              <w:pStyle w:val="TAC"/>
              <w:rPr>
                <w:lang w:eastAsia="zh-CN"/>
              </w:rPr>
            </w:pPr>
          </w:p>
        </w:tc>
        <w:tc>
          <w:tcPr>
            <w:tcW w:w="1027" w:type="pct"/>
            <w:tcBorders>
              <w:top w:val="single" w:sz="4" w:space="0" w:color="auto"/>
              <w:bottom w:val="single" w:sz="4" w:space="0" w:color="auto"/>
            </w:tcBorders>
            <w:vAlign w:val="center"/>
          </w:tcPr>
          <w:p w14:paraId="5AAA5B02" w14:textId="77777777" w:rsidR="00520CD3" w:rsidRPr="00B714BE" w:rsidRDefault="00520CD3" w:rsidP="008D405A">
            <w:pPr>
              <w:pStyle w:val="TAL"/>
            </w:pPr>
            <w:r w:rsidRPr="00B714BE">
              <w:t>EPRE ratio of S-SSS to NR-SS-UE power</w:t>
            </w:r>
          </w:p>
        </w:tc>
        <w:tc>
          <w:tcPr>
            <w:tcW w:w="367" w:type="pct"/>
            <w:tcBorders>
              <w:top w:val="single" w:sz="4" w:space="0" w:color="auto"/>
              <w:bottom w:val="single" w:sz="4" w:space="0" w:color="auto"/>
            </w:tcBorders>
            <w:vAlign w:val="center"/>
          </w:tcPr>
          <w:p w14:paraId="54724B98" w14:textId="77777777" w:rsidR="00520CD3" w:rsidRPr="00B714BE" w:rsidRDefault="00520CD3" w:rsidP="008D405A">
            <w:pPr>
              <w:pStyle w:val="TAC"/>
              <w:rPr>
                <w:lang w:eastAsia="zh-CN"/>
              </w:rPr>
            </w:pPr>
            <w:r w:rsidRPr="00B714BE">
              <w:rPr>
                <w:lang w:eastAsia="zh-CN"/>
              </w:rPr>
              <w:t>dB</w:t>
            </w:r>
          </w:p>
        </w:tc>
        <w:tc>
          <w:tcPr>
            <w:tcW w:w="571" w:type="pct"/>
            <w:tcBorders>
              <w:top w:val="single" w:sz="4" w:space="0" w:color="auto"/>
              <w:bottom w:val="single" w:sz="4" w:space="0" w:color="auto"/>
            </w:tcBorders>
            <w:vAlign w:val="center"/>
          </w:tcPr>
          <w:p w14:paraId="3FCAE753" w14:textId="77777777" w:rsidR="00520CD3" w:rsidRPr="00B714BE" w:rsidRDefault="00520CD3" w:rsidP="008D405A">
            <w:pPr>
              <w:pStyle w:val="TAC"/>
              <w:rPr>
                <w:lang w:eastAsia="zh-CN"/>
              </w:rPr>
            </w:pPr>
            <w:r w:rsidRPr="00B714BE">
              <w:rPr>
                <w:lang w:eastAsia="zh-CN"/>
              </w:rPr>
              <w:t>-</w:t>
            </w:r>
          </w:p>
        </w:tc>
        <w:tc>
          <w:tcPr>
            <w:tcW w:w="571" w:type="pct"/>
            <w:tcBorders>
              <w:top w:val="single" w:sz="4" w:space="0" w:color="auto"/>
              <w:bottom w:val="single" w:sz="4" w:space="0" w:color="auto"/>
            </w:tcBorders>
            <w:vAlign w:val="center"/>
          </w:tcPr>
          <w:p w14:paraId="66194493" w14:textId="77777777" w:rsidR="00520CD3" w:rsidRPr="00B714BE" w:rsidRDefault="00520CD3" w:rsidP="008D405A">
            <w:pPr>
              <w:pStyle w:val="TAC"/>
              <w:rPr>
                <w:lang w:eastAsia="zh-CN"/>
              </w:rPr>
            </w:pPr>
            <w:r w:rsidRPr="00B714BE">
              <w:rPr>
                <w:lang w:eastAsia="zh-CN"/>
              </w:rPr>
              <w:t>-</w:t>
            </w:r>
          </w:p>
        </w:tc>
        <w:tc>
          <w:tcPr>
            <w:tcW w:w="571" w:type="pct"/>
            <w:tcBorders>
              <w:top w:val="single" w:sz="4" w:space="0" w:color="auto"/>
              <w:bottom w:val="single" w:sz="4" w:space="0" w:color="auto"/>
            </w:tcBorders>
            <w:vAlign w:val="center"/>
          </w:tcPr>
          <w:p w14:paraId="7268AB0B" w14:textId="77777777" w:rsidR="00520CD3" w:rsidRPr="00B714BE" w:rsidRDefault="00520CD3" w:rsidP="008D405A">
            <w:pPr>
              <w:pStyle w:val="TAL"/>
              <w:jc w:val="center"/>
              <w:rPr>
                <w:lang w:eastAsia="zh-CN"/>
              </w:rPr>
            </w:pPr>
            <w:r w:rsidRPr="00B714BE">
              <w:rPr>
                <w:lang w:eastAsia="zh-CN"/>
              </w:rPr>
              <w:t>0</w:t>
            </w:r>
          </w:p>
        </w:tc>
        <w:tc>
          <w:tcPr>
            <w:tcW w:w="1671" w:type="pct"/>
            <w:vMerge/>
            <w:tcBorders>
              <w:bottom w:val="single" w:sz="4" w:space="0" w:color="auto"/>
            </w:tcBorders>
          </w:tcPr>
          <w:p w14:paraId="3476B790" w14:textId="77777777" w:rsidR="00520CD3" w:rsidRPr="00B714BE" w:rsidRDefault="00520CD3" w:rsidP="008D405A">
            <w:pPr>
              <w:pStyle w:val="TAL"/>
            </w:pPr>
          </w:p>
        </w:tc>
      </w:tr>
    </w:tbl>
    <w:p w14:paraId="70ACA0AF" w14:textId="77777777" w:rsidR="00520CD3" w:rsidRPr="00B714BE" w:rsidRDefault="00520CD3" w:rsidP="00520CD3"/>
    <w:p w14:paraId="299D5296" w14:textId="77777777" w:rsidR="00520CD3" w:rsidRPr="00B714BE" w:rsidRDefault="00520CD3" w:rsidP="00520CD3">
      <w:pPr>
        <w:widowControl w:val="0"/>
        <w:jc w:val="center"/>
        <w:rPr>
          <w:rFonts w:ascii="Arial" w:hAnsi="Arial"/>
          <w:b/>
        </w:rPr>
      </w:pPr>
      <w:r w:rsidRPr="00B714BE">
        <w:rPr>
          <w:rFonts w:ascii="Arial" w:hAnsi="Arial"/>
          <w:b/>
        </w:rPr>
        <w:t xml:space="preserve">Table </w:t>
      </w:r>
      <w:r w:rsidRPr="00B714BE">
        <w:rPr>
          <w:rFonts w:ascii="Arial" w:hAnsi="Arial"/>
          <w:b/>
          <w:lang w:eastAsia="zh-CN"/>
        </w:rPr>
        <w:t>12.1.2.1.3.2</w:t>
      </w:r>
      <w:r w:rsidRPr="00B714BE">
        <w:rPr>
          <w:rFonts w:ascii="Arial" w:hAnsi="Arial"/>
          <w:b/>
        </w:rPr>
        <w:t>-2: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B714BE" w14:paraId="6E23B0C1" w14:textId="77777777" w:rsidTr="008D405A">
        <w:tc>
          <w:tcPr>
            <w:tcW w:w="534" w:type="dxa"/>
            <w:tcBorders>
              <w:top w:val="single" w:sz="4" w:space="0" w:color="auto"/>
              <w:left w:val="single" w:sz="4" w:space="0" w:color="auto"/>
              <w:bottom w:val="nil"/>
              <w:right w:val="single" w:sz="4" w:space="0" w:color="auto"/>
            </w:tcBorders>
          </w:tcPr>
          <w:p w14:paraId="13760575"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31BC1F7D"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1910CAEA"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344537F1"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5E7FF696"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Verdict</w:t>
            </w:r>
          </w:p>
        </w:tc>
      </w:tr>
      <w:tr w:rsidR="00520CD3" w:rsidRPr="00B714BE" w14:paraId="4E831CE6" w14:textId="77777777" w:rsidTr="008D405A">
        <w:tc>
          <w:tcPr>
            <w:tcW w:w="534" w:type="dxa"/>
            <w:tcBorders>
              <w:top w:val="nil"/>
              <w:left w:val="single" w:sz="4" w:space="0" w:color="auto"/>
              <w:bottom w:val="single" w:sz="4" w:space="0" w:color="auto"/>
              <w:right w:val="single" w:sz="4" w:space="0" w:color="auto"/>
            </w:tcBorders>
          </w:tcPr>
          <w:p w14:paraId="6A40DB44" w14:textId="77777777" w:rsidR="00520CD3" w:rsidRPr="00B714BE" w:rsidRDefault="00520CD3"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5528A2FB" w14:textId="77777777" w:rsidR="00520CD3" w:rsidRPr="00B714BE" w:rsidRDefault="00520CD3"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3016AE0"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386DD83C"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90D4CDD" w14:textId="77777777" w:rsidR="00520CD3" w:rsidRPr="00B714BE" w:rsidRDefault="00520CD3"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E4A96AC" w14:textId="77777777" w:rsidR="00520CD3" w:rsidRPr="00B714BE" w:rsidRDefault="00520CD3" w:rsidP="008D405A">
            <w:pPr>
              <w:widowControl w:val="0"/>
              <w:spacing w:after="0"/>
              <w:jc w:val="center"/>
              <w:rPr>
                <w:rFonts w:ascii="Arial" w:hAnsi="Arial"/>
                <w:b/>
                <w:sz w:val="18"/>
              </w:rPr>
            </w:pPr>
          </w:p>
        </w:tc>
      </w:tr>
      <w:tr w:rsidR="00520CD3" w:rsidRPr="00B714BE" w14:paraId="3BA63E2C" w14:textId="77777777" w:rsidTr="008D405A">
        <w:tc>
          <w:tcPr>
            <w:tcW w:w="534" w:type="dxa"/>
            <w:tcBorders>
              <w:top w:val="single" w:sz="4" w:space="0" w:color="auto"/>
              <w:left w:val="single" w:sz="4" w:space="0" w:color="auto"/>
              <w:bottom w:val="single" w:sz="4" w:space="0" w:color="auto"/>
              <w:right w:val="single" w:sz="4" w:space="0" w:color="auto"/>
            </w:tcBorders>
          </w:tcPr>
          <w:p w14:paraId="16F88A4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57DDC71E" w14:textId="77777777"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The SS triggers UE to close UE test loop mode E (Transmit Mode).</w:t>
            </w:r>
          </w:p>
          <w:p w14:paraId="722CB75E" w14:textId="77777777" w:rsidR="00520CD3" w:rsidRPr="00B714BE" w:rsidRDefault="00520CD3" w:rsidP="008D405A">
            <w:pPr>
              <w:keepNext/>
              <w:keepLines/>
              <w:spacing w:after="0"/>
              <w:rPr>
                <w:rFonts w:ascii="Arial" w:hAnsi="Arial"/>
                <w:sz w:val="18"/>
                <w:lang w:eastAsia="zh-CN"/>
              </w:rPr>
            </w:pPr>
          </w:p>
          <w:p w14:paraId="38837973"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26D704A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lastRenderedPageBreak/>
              <w:t>-</w:t>
            </w:r>
          </w:p>
        </w:tc>
        <w:tc>
          <w:tcPr>
            <w:tcW w:w="2976" w:type="dxa"/>
            <w:tcBorders>
              <w:top w:val="single" w:sz="4" w:space="0" w:color="auto"/>
              <w:left w:val="single" w:sz="4" w:space="0" w:color="auto"/>
              <w:bottom w:val="single" w:sz="4" w:space="0" w:color="auto"/>
              <w:right w:val="single" w:sz="4" w:space="0" w:color="auto"/>
            </w:tcBorders>
          </w:tcPr>
          <w:p w14:paraId="21D92B6B"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36371A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90CD07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E33E5" w:rsidRPr="00B714BE" w14:paraId="56E3A26D" w14:textId="77777777" w:rsidTr="008D405A">
        <w:tc>
          <w:tcPr>
            <w:tcW w:w="534" w:type="dxa"/>
            <w:tcBorders>
              <w:top w:val="single" w:sz="4" w:space="0" w:color="auto"/>
              <w:left w:val="single" w:sz="4" w:space="0" w:color="auto"/>
              <w:bottom w:val="single" w:sz="4" w:space="0" w:color="auto"/>
              <w:right w:val="single" w:sz="4" w:space="0" w:color="auto"/>
            </w:tcBorders>
          </w:tcPr>
          <w:p w14:paraId="79337207" w14:textId="0F45B8B2" w:rsidR="005E33E5" w:rsidRPr="00B714BE" w:rsidRDefault="005E33E5" w:rsidP="005E33E5">
            <w:pPr>
              <w:widowControl w:val="0"/>
              <w:spacing w:after="0"/>
              <w:jc w:val="center"/>
              <w:rPr>
                <w:rFonts w:ascii="Arial" w:hAnsi="Arial"/>
                <w:sz w:val="18"/>
                <w:lang w:eastAsia="zh-CN"/>
              </w:rPr>
            </w:pPr>
            <w:r w:rsidRPr="00B714BE">
              <w:rPr>
                <w:rFonts w:ascii="Arial" w:hAnsi="Arial"/>
                <w:sz w:val="18"/>
                <w:lang w:eastAsia="zh-CN"/>
              </w:rPr>
              <w:t>1A</w:t>
            </w:r>
          </w:p>
        </w:tc>
        <w:tc>
          <w:tcPr>
            <w:tcW w:w="3969" w:type="dxa"/>
            <w:tcBorders>
              <w:top w:val="single" w:sz="4" w:space="0" w:color="auto"/>
              <w:left w:val="single" w:sz="4" w:space="0" w:color="auto"/>
              <w:bottom w:val="single" w:sz="4" w:space="0" w:color="auto"/>
              <w:right w:val="single" w:sz="4" w:space="0" w:color="auto"/>
            </w:tcBorders>
          </w:tcPr>
          <w:p w14:paraId="45AA6DC1" w14:textId="00CB324D" w:rsidR="005E33E5" w:rsidRPr="00B714BE" w:rsidRDefault="005E33E5" w:rsidP="005E33E5">
            <w:pPr>
              <w:keepNext/>
              <w:keepLines/>
              <w:spacing w:after="0"/>
              <w:rPr>
                <w:rFonts w:ascii="Arial" w:hAnsi="Arial"/>
                <w:sz w:val="18"/>
                <w:lang w:eastAsia="zh-CN"/>
              </w:rPr>
            </w:pPr>
            <w:r w:rsidRPr="00B714BE">
              <w:rPr>
                <w:rFonts w:ascii="Arial" w:hAnsi="Arial"/>
                <w:sz w:val="18"/>
                <w:lang w:eastAsia="zh-CN"/>
              </w:rPr>
              <w:t>The UE starts broadcasting continuously.</w:t>
            </w:r>
          </w:p>
        </w:tc>
        <w:tc>
          <w:tcPr>
            <w:tcW w:w="709" w:type="dxa"/>
            <w:tcBorders>
              <w:top w:val="single" w:sz="4" w:space="0" w:color="auto"/>
              <w:left w:val="single" w:sz="4" w:space="0" w:color="auto"/>
              <w:bottom w:val="single" w:sz="4" w:space="0" w:color="auto"/>
              <w:right w:val="single" w:sz="4" w:space="0" w:color="auto"/>
            </w:tcBorders>
          </w:tcPr>
          <w:p w14:paraId="36415EA7" w14:textId="0E5558D7" w:rsidR="005E33E5" w:rsidRPr="00B714BE" w:rsidRDefault="005E33E5" w:rsidP="005E33E5">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4D908D5" w14:textId="7B3DF1AA" w:rsidR="005E33E5" w:rsidRPr="00B714BE" w:rsidRDefault="005E33E5" w:rsidP="005E33E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53496E4" w14:textId="126D0FFE" w:rsidR="005E33E5" w:rsidRPr="00B714BE" w:rsidRDefault="005E33E5" w:rsidP="005E33E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1D8D758F" w14:textId="7D0B3D7D" w:rsidR="005E33E5" w:rsidRPr="00B714BE" w:rsidRDefault="005E33E5" w:rsidP="005E33E5">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78EEBB2D" w14:textId="77777777" w:rsidTr="008D405A">
        <w:tc>
          <w:tcPr>
            <w:tcW w:w="534" w:type="dxa"/>
            <w:tcBorders>
              <w:top w:val="single" w:sz="4" w:space="0" w:color="auto"/>
              <w:left w:val="single" w:sz="4" w:space="0" w:color="auto"/>
              <w:bottom w:val="single" w:sz="4" w:space="0" w:color="auto"/>
              <w:right w:val="single" w:sz="4" w:space="0" w:color="auto"/>
            </w:tcBorders>
          </w:tcPr>
          <w:p w14:paraId="73ABE8C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50D6552" w14:textId="77777777"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tcPr>
          <w:p w14:paraId="0DF4C49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226D1D7"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64CD7A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CFB1F5A"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0291FA9D" w14:textId="77777777" w:rsidTr="008D405A">
        <w:tc>
          <w:tcPr>
            <w:tcW w:w="534" w:type="dxa"/>
            <w:tcBorders>
              <w:top w:val="single" w:sz="4" w:space="0" w:color="auto"/>
              <w:left w:val="single" w:sz="4" w:space="0" w:color="auto"/>
              <w:bottom w:val="single" w:sz="4" w:space="0" w:color="auto"/>
              <w:right w:val="single" w:sz="4" w:space="0" w:color="auto"/>
            </w:tcBorders>
          </w:tcPr>
          <w:p w14:paraId="798F945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143BF76D" w14:textId="47413C46"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Check: Does the UE transmit S</w:t>
            </w:r>
            <w:r w:rsidR="005E33E5" w:rsidRPr="00B714BE">
              <w:rPr>
                <w:rFonts w:ascii="Arial" w:hAnsi="Arial"/>
                <w:sz w:val="18"/>
                <w:lang w:eastAsia="zh-CN"/>
              </w:rPr>
              <w:t>L</w:t>
            </w:r>
            <w:r w:rsidRPr="00B714BE">
              <w:rPr>
                <w:rFonts w:ascii="Arial" w:hAnsi="Arial"/>
                <w:sz w:val="18"/>
                <w:lang w:eastAsia="zh-CN"/>
              </w:rPr>
              <w:t>-SSBs which satisfy all following conditions?</w:t>
            </w:r>
          </w:p>
          <w:p w14:paraId="5B8FCE43"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SLSSID = 0;</w:t>
            </w:r>
          </w:p>
          <w:p w14:paraId="36E8CCFD" w14:textId="468D499C" w:rsidR="00520CD3" w:rsidRPr="00B714BE" w:rsidRDefault="005E33E5">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true in SL-MIB;</w:t>
            </w:r>
          </w:p>
          <w:p w14:paraId="1C0CC7ED"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consistent with the slot index and DFN calculated based on the UTC time obtained from GNSS as specified in TS 38.331 [22] clause 5.8.12;</w:t>
            </w:r>
          </w:p>
          <w:p w14:paraId="315E838C"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transmitted in slots determined by sl-SSB-TimeAllocation1</w:t>
            </w:r>
            <w:r w:rsidRPr="00B714BE">
              <w:rPr>
                <w:rFonts w:ascii="Arial" w:hAnsi="Arial"/>
                <w:i/>
                <w:sz w:val="18"/>
                <w:lang w:val="en-GB" w:eastAsia="zh-CN"/>
              </w:rPr>
              <w:t xml:space="preserve"> </w:t>
            </w:r>
            <w:r w:rsidRPr="00B714BE">
              <w:rPr>
                <w:rFonts w:ascii="Arial" w:hAnsi="Arial"/>
                <w:sz w:val="18"/>
                <w:lang w:val="en-GB" w:eastAsia="zh-CN"/>
              </w:rPr>
              <w:t>and GNSS timing;</w:t>
            </w:r>
          </w:p>
          <w:p w14:paraId="11E97165"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reserveBits in SL-MIB is consistent with reserveBits in pre-configuration.</w:t>
            </w:r>
          </w:p>
        </w:tc>
        <w:tc>
          <w:tcPr>
            <w:tcW w:w="709" w:type="dxa"/>
            <w:tcBorders>
              <w:top w:val="single" w:sz="4" w:space="0" w:color="auto"/>
              <w:left w:val="single" w:sz="4" w:space="0" w:color="auto"/>
              <w:bottom w:val="single" w:sz="4" w:space="0" w:color="auto"/>
              <w:right w:val="single" w:sz="4" w:space="0" w:color="auto"/>
            </w:tcBorders>
          </w:tcPr>
          <w:p w14:paraId="43AFF9D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5111B31B"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F10FD8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39DA30E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38E0B8BE" w14:textId="77777777" w:rsidTr="008D405A">
        <w:tc>
          <w:tcPr>
            <w:tcW w:w="534" w:type="dxa"/>
            <w:tcBorders>
              <w:top w:val="single" w:sz="4" w:space="0" w:color="auto"/>
              <w:left w:val="single" w:sz="4" w:space="0" w:color="auto"/>
              <w:bottom w:val="single" w:sz="4" w:space="0" w:color="auto"/>
              <w:right w:val="single" w:sz="6" w:space="0" w:color="auto"/>
            </w:tcBorders>
          </w:tcPr>
          <w:p w14:paraId="3548087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4</w:t>
            </w:r>
          </w:p>
        </w:tc>
        <w:tc>
          <w:tcPr>
            <w:tcW w:w="3969" w:type="dxa"/>
            <w:tcBorders>
              <w:top w:val="single" w:sz="4" w:space="0" w:color="auto"/>
              <w:left w:val="single" w:sz="6" w:space="0" w:color="auto"/>
              <w:bottom w:val="single" w:sz="4" w:space="0" w:color="auto"/>
              <w:right w:val="single" w:sz="6" w:space="0" w:color="auto"/>
            </w:tcBorders>
          </w:tcPr>
          <w:p w14:paraId="27799640"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tcPr>
          <w:p w14:paraId="7E85D7A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FAE5F81"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F92C93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D3EAF8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773FFCD8" w14:textId="77777777" w:rsidTr="008D405A">
        <w:tc>
          <w:tcPr>
            <w:tcW w:w="534" w:type="dxa"/>
            <w:tcBorders>
              <w:top w:val="single" w:sz="4" w:space="0" w:color="auto"/>
              <w:left w:val="single" w:sz="4" w:space="0" w:color="auto"/>
              <w:bottom w:val="single" w:sz="4" w:space="0" w:color="auto"/>
              <w:right w:val="single" w:sz="6" w:space="0" w:color="auto"/>
            </w:tcBorders>
          </w:tcPr>
          <w:p w14:paraId="201C1DA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5</w:t>
            </w:r>
          </w:p>
        </w:tc>
        <w:tc>
          <w:tcPr>
            <w:tcW w:w="3969" w:type="dxa"/>
            <w:tcBorders>
              <w:top w:val="single" w:sz="4" w:space="0" w:color="auto"/>
              <w:left w:val="single" w:sz="6" w:space="0" w:color="auto"/>
              <w:bottom w:val="single" w:sz="4" w:space="0" w:color="auto"/>
              <w:right w:val="single" w:sz="6" w:space="0" w:color="auto"/>
            </w:tcBorders>
          </w:tcPr>
          <w:p w14:paraId="71AB48B7"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1" in table 12.1.2.1.3.2-1.</w:t>
            </w:r>
          </w:p>
        </w:tc>
        <w:tc>
          <w:tcPr>
            <w:tcW w:w="709" w:type="dxa"/>
            <w:tcBorders>
              <w:top w:val="single" w:sz="4" w:space="0" w:color="auto"/>
              <w:left w:val="single" w:sz="6" w:space="0" w:color="auto"/>
              <w:bottom w:val="single" w:sz="4" w:space="0" w:color="auto"/>
              <w:right w:val="single" w:sz="6" w:space="0" w:color="auto"/>
            </w:tcBorders>
          </w:tcPr>
          <w:p w14:paraId="531190A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3E6964D"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021070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E1859F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30F209AA" w14:textId="77777777" w:rsidTr="008D405A">
        <w:tc>
          <w:tcPr>
            <w:tcW w:w="534" w:type="dxa"/>
            <w:tcBorders>
              <w:top w:val="single" w:sz="4" w:space="0" w:color="auto"/>
              <w:left w:val="single" w:sz="4" w:space="0" w:color="auto"/>
              <w:bottom w:val="single" w:sz="4" w:space="0" w:color="auto"/>
              <w:right w:val="single" w:sz="6" w:space="0" w:color="auto"/>
            </w:tcBorders>
          </w:tcPr>
          <w:p w14:paraId="6CD3D96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6</w:t>
            </w:r>
          </w:p>
        </w:tc>
        <w:tc>
          <w:tcPr>
            <w:tcW w:w="3969" w:type="dxa"/>
            <w:tcBorders>
              <w:top w:val="single" w:sz="4" w:space="0" w:color="auto"/>
              <w:left w:val="single" w:sz="6" w:space="0" w:color="auto"/>
              <w:bottom w:val="single" w:sz="4" w:space="0" w:color="auto"/>
              <w:right w:val="single" w:sz="6" w:space="0" w:color="auto"/>
            </w:tcBorders>
          </w:tcPr>
          <w:p w14:paraId="164977FB"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B8C870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9246C15"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553545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8D7916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51D7C0FA" w14:textId="77777777" w:rsidTr="008D405A">
        <w:tc>
          <w:tcPr>
            <w:tcW w:w="534" w:type="dxa"/>
            <w:tcBorders>
              <w:top w:val="single" w:sz="4" w:space="0" w:color="auto"/>
              <w:left w:val="single" w:sz="4" w:space="0" w:color="auto"/>
              <w:bottom w:val="single" w:sz="4" w:space="0" w:color="auto"/>
              <w:right w:val="single" w:sz="6" w:space="0" w:color="auto"/>
            </w:tcBorders>
          </w:tcPr>
          <w:p w14:paraId="5069922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7</w:t>
            </w:r>
          </w:p>
        </w:tc>
        <w:tc>
          <w:tcPr>
            <w:tcW w:w="3969" w:type="dxa"/>
            <w:tcBorders>
              <w:top w:val="single" w:sz="4" w:space="0" w:color="auto"/>
              <w:left w:val="single" w:sz="6" w:space="0" w:color="auto"/>
              <w:bottom w:val="single" w:sz="4" w:space="0" w:color="auto"/>
              <w:right w:val="single" w:sz="6" w:space="0" w:color="auto"/>
            </w:tcBorders>
          </w:tcPr>
          <w:p w14:paraId="7D18C25F" w14:textId="4F57150E"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Check: Does the UE transmit S</w:t>
            </w:r>
            <w:r w:rsidR="005E33E5" w:rsidRPr="00B714BE">
              <w:rPr>
                <w:rFonts w:ascii="Arial" w:hAnsi="Arial"/>
                <w:sz w:val="18"/>
                <w:lang w:eastAsia="zh-CN"/>
              </w:rPr>
              <w:t>L</w:t>
            </w:r>
            <w:r w:rsidRPr="00B714BE">
              <w:rPr>
                <w:rFonts w:ascii="Arial" w:hAnsi="Arial"/>
                <w:sz w:val="18"/>
                <w:lang w:eastAsia="zh-CN"/>
              </w:rPr>
              <w:t>-SSBs which satisfy all following conditions?</w:t>
            </w:r>
          </w:p>
          <w:p w14:paraId="39E5BF68"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SLSSID = 0;</w:t>
            </w:r>
          </w:p>
          <w:p w14:paraId="3DECCD3A" w14:textId="354DC3C8" w:rsidR="00520CD3" w:rsidRPr="00B714BE" w:rsidRDefault="005E33E5">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4089F8BF" w14:textId="035CAEE5"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 xml:space="preserve">consistent with the slot index and DFN of </w:t>
            </w:r>
            <w:r w:rsidR="005E33E5" w:rsidRPr="00B714BE">
              <w:rPr>
                <w:rFonts w:ascii="Arial" w:hAnsi="Arial"/>
                <w:sz w:val="18"/>
                <w:lang w:val="en-GB" w:eastAsia="zh-CN"/>
              </w:rPr>
              <w:t>NR-SS-</w:t>
            </w:r>
            <w:r w:rsidRPr="00B714BE">
              <w:rPr>
                <w:rFonts w:ascii="Arial" w:hAnsi="Arial"/>
                <w:sz w:val="18"/>
                <w:lang w:val="en-GB" w:eastAsia="zh-CN"/>
              </w:rPr>
              <w:t>UE 1;</w:t>
            </w:r>
          </w:p>
          <w:p w14:paraId="08188697"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transmitted in slots determined by sl-SSB-TimeAllocation2</w:t>
            </w:r>
            <w:r w:rsidRPr="00B714BE">
              <w:rPr>
                <w:rFonts w:ascii="Arial" w:hAnsi="Arial"/>
                <w:i/>
                <w:sz w:val="18"/>
                <w:lang w:val="en-GB" w:eastAsia="zh-CN"/>
              </w:rPr>
              <w:t xml:space="preserve"> </w:t>
            </w:r>
            <w:r w:rsidRPr="00B714BE">
              <w:rPr>
                <w:rFonts w:ascii="Arial" w:hAnsi="Arial"/>
                <w:sz w:val="18"/>
                <w:lang w:val="en-GB" w:eastAsia="zh-CN"/>
              </w:rPr>
              <w:t>and NR-SS-UE 1 timing;</w:t>
            </w:r>
          </w:p>
          <w:p w14:paraId="2FF0021C"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reserveBits in SL-MIB is consistent with reserveBits in SL-MIB of NR-SS-UE 1.</w:t>
            </w:r>
          </w:p>
        </w:tc>
        <w:tc>
          <w:tcPr>
            <w:tcW w:w="709" w:type="dxa"/>
            <w:tcBorders>
              <w:top w:val="single" w:sz="4" w:space="0" w:color="auto"/>
              <w:left w:val="single" w:sz="6" w:space="0" w:color="auto"/>
              <w:bottom w:val="single" w:sz="4" w:space="0" w:color="auto"/>
              <w:right w:val="single" w:sz="6" w:space="0" w:color="auto"/>
            </w:tcBorders>
          </w:tcPr>
          <w:p w14:paraId="258DA8F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696E4F1"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5D9BEA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2D73E2F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3695FB6D" w14:textId="77777777" w:rsidTr="008D405A">
        <w:tc>
          <w:tcPr>
            <w:tcW w:w="534" w:type="dxa"/>
            <w:tcBorders>
              <w:top w:val="single" w:sz="4" w:space="0" w:color="auto"/>
              <w:left w:val="single" w:sz="4" w:space="0" w:color="auto"/>
              <w:bottom w:val="single" w:sz="4" w:space="0" w:color="auto"/>
              <w:right w:val="single" w:sz="6" w:space="0" w:color="auto"/>
            </w:tcBorders>
          </w:tcPr>
          <w:p w14:paraId="5D131215"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tcPr>
          <w:p w14:paraId="3FA9929C"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2" in table 12.1.2.1.3.2-1.</w:t>
            </w:r>
          </w:p>
        </w:tc>
        <w:tc>
          <w:tcPr>
            <w:tcW w:w="709" w:type="dxa"/>
            <w:tcBorders>
              <w:top w:val="single" w:sz="4" w:space="0" w:color="auto"/>
              <w:left w:val="single" w:sz="6" w:space="0" w:color="auto"/>
              <w:bottom w:val="single" w:sz="4" w:space="0" w:color="auto"/>
              <w:right w:val="single" w:sz="6" w:space="0" w:color="auto"/>
            </w:tcBorders>
          </w:tcPr>
          <w:p w14:paraId="676A427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2858AC0"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828E3A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3B374D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47A28F3F" w14:textId="77777777" w:rsidTr="008D405A">
        <w:tc>
          <w:tcPr>
            <w:tcW w:w="534" w:type="dxa"/>
            <w:tcBorders>
              <w:top w:val="single" w:sz="4" w:space="0" w:color="auto"/>
              <w:left w:val="single" w:sz="4" w:space="0" w:color="auto"/>
              <w:bottom w:val="single" w:sz="4" w:space="0" w:color="auto"/>
              <w:right w:val="single" w:sz="6" w:space="0" w:color="auto"/>
            </w:tcBorders>
          </w:tcPr>
          <w:p w14:paraId="32DB5B9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tcPr>
          <w:p w14:paraId="24558547"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7FE6AAF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F39AC15"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28B804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CC473F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354FD1C9" w14:textId="77777777" w:rsidTr="008D405A">
        <w:tc>
          <w:tcPr>
            <w:tcW w:w="534" w:type="dxa"/>
            <w:tcBorders>
              <w:top w:val="single" w:sz="4" w:space="0" w:color="auto"/>
              <w:left w:val="single" w:sz="4" w:space="0" w:color="auto"/>
              <w:bottom w:val="single" w:sz="4" w:space="0" w:color="auto"/>
              <w:right w:val="single" w:sz="6" w:space="0" w:color="auto"/>
            </w:tcBorders>
          </w:tcPr>
          <w:p w14:paraId="425E31B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tcPr>
          <w:p w14:paraId="32A6EEEF" w14:textId="69A38DA0"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5E33E5" w:rsidRPr="00B714BE">
              <w:rPr>
                <w:rFonts w:ascii="Arial" w:hAnsi="Arial"/>
                <w:sz w:val="18"/>
                <w:lang w:eastAsia="zh-CN"/>
              </w:rPr>
              <w:t>L</w:t>
            </w:r>
            <w:r w:rsidRPr="00B714BE">
              <w:rPr>
                <w:rFonts w:ascii="Arial" w:hAnsi="Arial"/>
                <w:sz w:val="18"/>
                <w:lang w:eastAsia="zh-CN"/>
              </w:rPr>
              <w:t>-SSBs which satisfy all following conditions?</w:t>
            </w:r>
          </w:p>
          <w:p w14:paraId="49292768"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 336;</w:t>
            </w:r>
          </w:p>
          <w:p w14:paraId="4AD99FCA" w14:textId="15AE3580" w:rsidR="00520CD3" w:rsidRPr="00B714BE" w:rsidRDefault="005E33E5">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19D3EE83" w14:textId="57472CB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 xml:space="preserve">consistent with the slot index and DFN of </w:t>
            </w:r>
            <w:r w:rsidR="005E33E5" w:rsidRPr="00B714BE">
              <w:rPr>
                <w:rFonts w:ascii="Arial" w:hAnsi="Arial"/>
                <w:sz w:val="18"/>
                <w:lang w:val="en-GB" w:eastAsia="zh-CN"/>
              </w:rPr>
              <w:t>NR-SS-</w:t>
            </w:r>
            <w:r w:rsidRPr="00B714BE">
              <w:rPr>
                <w:rFonts w:ascii="Arial" w:hAnsi="Arial"/>
                <w:sz w:val="18"/>
                <w:lang w:val="en-GB" w:eastAsia="zh-CN"/>
              </w:rPr>
              <w:t>UE 2.</w:t>
            </w:r>
          </w:p>
          <w:p w14:paraId="7271E12B"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1</w:t>
            </w:r>
            <w:r w:rsidRPr="00B714BE">
              <w:rPr>
                <w:rFonts w:ascii="Arial" w:hAnsi="Arial"/>
                <w:i/>
                <w:sz w:val="18"/>
                <w:lang w:val="en-GB" w:eastAsia="zh-CN"/>
              </w:rPr>
              <w:t xml:space="preserve"> </w:t>
            </w:r>
            <w:r w:rsidRPr="00B714BE">
              <w:rPr>
                <w:rFonts w:ascii="Arial" w:hAnsi="Arial"/>
                <w:sz w:val="18"/>
                <w:lang w:val="en-GB" w:eastAsia="zh-CN"/>
              </w:rPr>
              <w:t>and the NR-SS-UE 2 timing?</w:t>
            </w:r>
          </w:p>
          <w:p w14:paraId="15D816B3"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reserveBits in SL-MIB is consistent with reserveBits in SL-MIB of NR-SS-UE 2.</w:t>
            </w:r>
          </w:p>
        </w:tc>
        <w:tc>
          <w:tcPr>
            <w:tcW w:w="709" w:type="dxa"/>
            <w:tcBorders>
              <w:top w:val="single" w:sz="4" w:space="0" w:color="auto"/>
              <w:left w:val="single" w:sz="6" w:space="0" w:color="auto"/>
              <w:bottom w:val="single" w:sz="4" w:space="0" w:color="auto"/>
              <w:right w:val="single" w:sz="6" w:space="0" w:color="auto"/>
            </w:tcBorders>
          </w:tcPr>
          <w:p w14:paraId="1DEB900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101C69E"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C2D865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2986D96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5D7A7A93" w14:textId="77777777" w:rsidTr="008D405A">
        <w:tc>
          <w:tcPr>
            <w:tcW w:w="534" w:type="dxa"/>
            <w:tcBorders>
              <w:top w:val="single" w:sz="4" w:space="0" w:color="auto"/>
              <w:left w:val="single" w:sz="4" w:space="0" w:color="auto"/>
              <w:bottom w:val="single" w:sz="4" w:space="0" w:color="auto"/>
              <w:right w:val="single" w:sz="6" w:space="0" w:color="auto"/>
            </w:tcBorders>
          </w:tcPr>
          <w:p w14:paraId="522FE5C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tcPr>
          <w:p w14:paraId="128F1ABA"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3" in table 12.1.2.1.3.2-1.</w:t>
            </w:r>
          </w:p>
        </w:tc>
        <w:tc>
          <w:tcPr>
            <w:tcW w:w="709" w:type="dxa"/>
            <w:tcBorders>
              <w:top w:val="single" w:sz="4" w:space="0" w:color="auto"/>
              <w:left w:val="single" w:sz="6" w:space="0" w:color="auto"/>
              <w:bottom w:val="single" w:sz="4" w:space="0" w:color="auto"/>
              <w:right w:val="single" w:sz="6" w:space="0" w:color="auto"/>
            </w:tcBorders>
          </w:tcPr>
          <w:p w14:paraId="170108B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DB848B2"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1C9A3F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A30EC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69BCD2D5" w14:textId="77777777" w:rsidTr="008D405A">
        <w:tc>
          <w:tcPr>
            <w:tcW w:w="534" w:type="dxa"/>
            <w:tcBorders>
              <w:top w:val="single" w:sz="4" w:space="0" w:color="auto"/>
              <w:left w:val="single" w:sz="4" w:space="0" w:color="auto"/>
              <w:bottom w:val="single" w:sz="4" w:space="0" w:color="auto"/>
              <w:right w:val="single" w:sz="6" w:space="0" w:color="auto"/>
            </w:tcBorders>
          </w:tcPr>
          <w:p w14:paraId="3EBD3F8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tcPr>
          <w:p w14:paraId="7D3B0DFC"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5D94649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0E50D24"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E35EEB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61333F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1545DD09" w14:textId="77777777" w:rsidTr="008D405A">
        <w:tc>
          <w:tcPr>
            <w:tcW w:w="534" w:type="dxa"/>
            <w:tcBorders>
              <w:top w:val="single" w:sz="4" w:space="0" w:color="auto"/>
              <w:left w:val="single" w:sz="4" w:space="0" w:color="auto"/>
              <w:bottom w:val="single" w:sz="4" w:space="0" w:color="auto"/>
              <w:right w:val="single" w:sz="6" w:space="0" w:color="auto"/>
            </w:tcBorders>
          </w:tcPr>
          <w:p w14:paraId="0BF1224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tcPr>
          <w:p w14:paraId="3CBBC82B" w14:textId="56EA39FA"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5E33E5" w:rsidRPr="00B714BE">
              <w:rPr>
                <w:rFonts w:ascii="Arial" w:hAnsi="Arial"/>
                <w:sz w:val="18"/>
                <w:lang w:eastAsia="zh-CN"/>
              </w:rPr>
              <w:t>L</w:t>
            </w:r>
            <w:r w:rsidRPr="00B714BE">
              <w:rPr>
                <w:rFonts w:ascii="Arial" w:hAnsi="Arial"/>
                <w:sz w:val="18"/>
                <w:lang w:eastAsia="zh-CN"/>
              </w:rPr>
              <w:t>-SSBs which satisfy all following conditions?</w:t>
            </w:r>
          </w:p>
          <w:p w14:paraId="0AFAE813"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is consistent with SLSSID of NR-SS-UE 3;</w:t>
            </w:r>
          </w:p>
          <w:p w14:paraId="56A5DB32" w14:textId="608B51AE" w:rsidR="00520CD3" w:rsidRPr="00B714BE" w:rsidRDefault="005E33E5">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33D6F324" w14:textId="5BC95AF3"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 xml:space="preserve">consistent with the slot index and DFN of </w:t>
            </w:r>
            <w:r w:rsidR="005E33E5" w:rsidRPr="00B714BE">
              <w:rPr>
                <w:rFonts w:ascii="Arial" w:hAnsi="Arial"/>
                <w:sz w:val="18"/>
                <w:lang w:val="en-GB" w:eastAsia="zh-CN"/>
              </w:rPr>
              <w:t>NR-SS-</w:t>
            </w:r>
            <w:r w:rsidRPr="00B714BE">
              <w:rPr>
                <w:rFonts w:ascii="Arial" w:hAnsi="Arial"/>
                <w:sz w:val="18"/>
                <w:lang w:val="en-GB" w:eastAsia="zh-CN"/>
              </w:rPr>
              <w:t>UE 3;</w:t>
            </w:r>
          </w:p>
          <w:p w14:paraId="583A8E15" w14:textId="56B2F4D7"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2</w:t>
            </w:r>
            <w:r w:rsidRPr="00B714BE">
              <w:rPr>
                <w:rFonts w:ascii="Arial" w:hAnsi="Arial"/>
                <w:i/>
                <w:sz w:val="18"/>
                <w:lang w:val="en-GB" w:eastAsia="zh-CN"/>
              </w:rPr>
              <w:t xml:space="preserve"> </w:t>
            </w:r>
            <w:r w:rsidRPr="00B714BE">
              <w:rPr>
                <w:rFonts w:ascii="Arial" w:hAnsi="Arial"/>
                <w:sz w:val="18"/>
                <w:lang w:val="en-GB" w:eastAsia="zh-CN"/>
              </w:rPr>
              <w:t xml:space="preserve">and </w:t>
            </w:r>
            <w:r w:rsidR="005E33E5" w:rsidRPr="00B714BE">
              <w:rPr>
                <w:rFonts w:ascii="Arial" w:hAnsi="Arial"/>
                <w:sz w:val="18"/>
                <w:lang w:val="en-GB" w:eastAsia="zh-CN"/>
              </w:rPr>
              <w:t>NR-SS-</w:t>
            </w:r>
            <w:r w:rsidRPr="00B714BE">
              <w:rPr>
                <w:rFonts w:ascii="Arial" w:hAnsi="Arial"/>
                <w:sz w:val="18"/>
                <w:lang w:val="en-GB" w:eastAsia="zh-CN"/>
              </w:rPr>
              <w:t xml:space="preserve">UE 3 </w:t>
            </w:r>
            <w:r w:rsidRPr="00B714BE">
              <w:rPr>
                <w:rFonts w:ascii="Arial" w:hAnsi="Arial"/>
                <w:sz w:val="18"/>
                <w:lang w:val="en-GB" w:eastAsia="zh-CN"/>
              </w:rPr>
              <w:lastRenderedPageBreak/>
              <w:t>timing;</w:t>
            </w:r>
          </w:p>
          <w:p w14:paraId="5969ABF2" w14:textId="2A67D0C5"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 xml:space="preserve">reserveBits in SL-MIB is consistent with reserveBits in SL-MIB of </w:t>
            </w:r>
            <w:r w:rsidR="005E33E5" w:rsidRPr="00B714BE">
              <w:rPr>
                <w:rFonts w:ascii="Arial" w:hAnsi="Arial"/>
                <w:sz w:val="18"/>
                <w:lang w:val="en-GB" w:eastAsia="zh-CN"/>
              </w:rPr>
              <w:t>NR-SS-</w:t>
            </w:r>
            <w:r w:rsidRPr="00B714BE">
              <w:rPr>
                <w:rFonts w:ascii="Arial" w:hAnsi="Arial"/>
                <w:sz w:val="18"/>
                <w:lang w:val="en-GB" w:eastAsia="zh-CN"/>
              </w:rPr>
              <w:t>UE 3.</w:t>
            </w:r>
          </w:p>
        </w:tc>
        <w:tc>
          <w:tcPr>
            <w:tcW w:w="709" w:type="dxa"/>
            <w:tcBorders>
              <w:top w:val="single" w:sz="4" w:space="0" w:color="auto"/>
              <w:left w:val="single" w:sz="6" w:space="0" w:color="auto"/>
              <w:bottom w:val="single" w:sz="4" w:space="0" w:color="auto"/>
              <w:right w:val="single" w:sz="6" w:space="0" w:color="auto"/>
            </w:tcBorders>
          </w:tcPr>
          <w:p w14:paraId="45F6477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lastRenderedPageBreak/>
              <w:t>-</w:t>
            </w:r>
          </w:p>
        </w:tc>
        <w:tc>
          <w:tcPr>
            <w:tcW w:w="2976" w:type="dxa"/>
            <w:tcBorders>
              <w:top w:val="single" w:sz="4" w:space="0" w:color="auto"/>
              <w:left w:val="single" w:sz="6" w:space="0" w:color="auto"/>
              <w:bottom w:val="single" w:sz="4" w:space="0" w:color="auto"/>
              <w:right w:val="single" w:sz="6" w:space="0" w:color="auto"/>
            </w:tcBorders>
          </w:tcPr>
          <w:p w14:paraId="1420974B"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158E3C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0A27005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02BE0A9E" w14:textId="77777777" w:rsidTr="008D405A">
        <w:tc>
          <w:tcPr>
            <w:tcW w:w="534" w:type="dxa"/>
            <w:tcBorders>
              <w:top w:val="single" w:sz="4" w:space="0" w:color="auto"/>
              <w:left w:val="single" w:sz="4" w:space="0" w:color="auto"/>
              <w:bottom w:val="single" w:sz="4" w:space="0" w:color="auto"/>
              <w:right w:val="single" w:sz="6" w:space="0" w:color="auto"/>
            </w:tcBorders>
          </w:tcPr>
          <w:p w14:paraId="343D4F4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tcPr>
          <w:p w14:paraId="2F181D2F"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0" in table 12.1.2.1.3.2-1.</w:t>
            </w:r>
          </w:p>
        </w:tc>
        <w:tc>
          <w:tcPr>
            <w:tcW w:w="709" w:type="dxa"/>
            <w:tcBorders>
              <w:top w:val="single" w:sz="4" w:space="0" w:color="auto"/>
              <w:left w:val="single" w:sz="6" w:space="0" w:color="auto"/>
              <w:bottom w:val="single" w:sz="4" w:space="0" w:color="auto"/>
              <w:right w:val="single" w:sz="6" w:space="0" w:color="auto"/>
            </w:tcBorders>
          </w:tcPr>
          <w:p w14:paraId="4B24503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B272EE4"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93ECEE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99420E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3DE1F0D1" w14:textId="77777777" w:rsidTr="008D405A">
        <w:tc>
          <w:tcPr>
            <w:tcW w:w="534" w:type="dxa"/>
            <w:tcBorders>
              <w:top w:val="single" w:sz="4" w:space="0" w:color="auto"/>
              <w:left w:val="single" w:sz="4" w:space="0" w:color="auto"/>
              <w:bottom w:val="single" w:sz="4" w:space="0" w:color="auto"/>
              <w:right w:val="single" w:sz="6" w:space="0" w:color="auto"/>
            </w:tcBorders>
          </w:tcPr>
          <w:p w14:paraId="4FAA0FB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5</w:t>
            </w:r>
          </w:p>
        </w:tc>
        <w:tc>
          <w:tcPr>
            <w:tcW w:w="3969" w:type="dxa"/>
            <w:tcBorders>
              <w:top w:val="single" w:sz="4" w:space="0" w:color="auto"/>
              <w:left w:val="single" w:sz="6" w:space="0" w:color="auto"/>
              <w:bottom w:val="single" w:sz="4" w:space="0" w:color="auto"/>
              <w:right w:val="single" w:sz="6" w:space="0" w:color="auto"/>
            </w:tcBorders>
          </w:tcPr>
          <w:p w14:paraId="4A28A6EF"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499010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CCA54F2"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929A01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CEFFDA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3F0CD965" w14:textId="77777777" w:rsidTr="008D405A">
        <w:tc>
          <w:tcPr>
            <w:tcW w:w="534" w:type="dxa"/>
            <w:tcBorders>
              <w:top w:val="single" w:sz="4" w:space="0" w:color="auto"/>
              <w:left w:val="single" w:sz="4" w:space="0" w:color="auto"/>
              <w:bottom w:val="single" w:sz="4" w:space="0" w:color="auto"/>
              <w:right w:val="single" w:sz="6" w:space="0" w:color="auto"/>
            </w:tcBorders>
          </w:tcPr>
          <w:p w14:paraId="1FE047E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6</w:t>
            </w:r>
          </w:p>
        </w:tc>
        <w:tc>
          <w:tcPr>
            <w:tcW w:w="3969" w:type="dxa"/>
            <w:tcBorders>
              <w:top w:val="single" w:sz="4" w:space="0" w:color="auto"/>
              <w:left w:val="single" w:sz="6" w:space="0" w:color="auto"/>
              <w:bottom w:val="single" w:sz="4" w:space="0" w:color="auto"/>
              <w:right w:val="single" w:sz="6" w:space="0" w:color="auto"/>
            </w:tcBorders>
          </w:tcPr>
          <w:p w14:paraId="7A338225" w14:textId="1DB0001A"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5E33E5" w:rsidRPr="00B714BE">
              <w:rPr>
                <w:rFonts w:ascii="Arial" w:hAnsi="Arial"/>
                <w:sz w:val="18"/>
                <w:lang w:eastAsia="zh-CN"/>
              </w:rPr>
              <w:t>L</w:t>
            </w:r>
            <w:r w:rsidRPr="00B714BE">
              <w:rPr>
                <w:rFonts w:ascii="Arial" w:hAnsi="Arial"/>
                <w:sz w:val="18"/>
                <w:lang w:eastAsia="zh-CN"/>
              </w:rPr>
              <w:t>-SSBs which satisfy all following conditions?</w:t>
            </w:r>
          </w:p>
          <w:p w14:paraId="2514B0BE"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is larger than 335;</w:t>
            </w:r>
          </w:p>
          <w:p w14:paraId="25CD20B2" w14:textId="6BC0E849" w:rsidR="00520CD3" w:rsidRPr="00B714BE" w:rsidRDefault="005E33E5">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496C24EE"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reserveBits in SL-MIB is consistent with reserveBits in pre-configuration.</w:t>
            </w:r>
          </w:p>
        </w:tc>
        <w:tc>
          <w:tcPr>
            <w:tcW w:w="709" w:type="dxa"/>
            <w:tcBorders>
              <w:top w:val="single" w:sz="4" w:space="0" w:color="auto"/>
              <w:left w:val="single" w:sz="6" w:space="0" w:color="auto"/>
              <w:bottom w:val="single" w:sz="4" w:space="0" w:color="auto"/>
              <w:right w:val="single" w:sz="6" w:space="0" w:color="auto"/>
            </w:tcBorders>
          </w:tcPr>
          <w:p w14:paraId="54D1974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7A45575"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66F2FD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tcPr>
          <w:p w14:paraId="328BFA4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6D00C1F3" w14:textId="77777777" w:rsidTr="008D405A">
        <w:tc>
          <w:tcPr>
            <w:tcW w:w="534" w:type="dxa"/>
            <w:tcBorders>
              <w:top w:val="single" w:sz="4" w:space="0" w:color="auto"/>
              <w:left w:val="single" w:sz="4" w:space="0" w:color="auto"/>
              <w:bottom w:val="single" w:sz="4" w:space="0" w:color="auto"/>
              <w:right w:val="single" w:sz="6" w:space="0" w:color="auto"/>
            </w:tcBorders>
          </w:tcPr>
          <w:p w14:paraId="6AFCD79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7</w:t>
            </w:r>
          </w:p>
        </w:tc>
        <w:tc>
          <w:tcPr>
            <w:tcW w:w="3969" w:type="dxa"/>
            <w:tcBorders>
              <w:top w:val="single" w:sz="4" w:space="0" w:color="auto"/>
              <w:left w:val="single" w:sz="6" w:space="0" w:color="auto"/>
              <w:bottom w:val="single" w:sz="4" w:space="0" w:color="auto"/>
              <w:right w:val="single" w:sz="6" w:space="0" w:color="auto"/>
            </w:tcBorders>
          </w:tcPr>
          <w:p w14:paraId="00E7F59B" w14:textId="77777777"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The SS triggers UE to open UE test loop mode E.</w:t>
            </w:r>
          </w:p>
          <w:p w14:paraId="5DC5F9DF" w14:textId="77777777" w:rsidR="00520CD3" w:rsidRPr="00B714BE" w:rsidRDefault="00520CD3" w:rsidP="008D405A">
            <w:pPr>
              <w:keepNext/>
              <w:keepLines/>
              <w:spacing w:after="0"/>
              <w:rPr>
                <w:rFonts w:ascii="Arial" w:hAnsi="Arial"/>
                <w:sz w:val="18"/>
                <w:lang w:eastAsia="zh-CN"/>
              </w:rPr>
            </w:pPr>
          </w:p>
          <w:p w14:paraId="0F0FD38E" w14:textId="629C26BD"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 xml:space="preserve">NOTE: </w:t>
            </w:r>
            <w:r w:rsidR="005E33E5" w:rsidRPr="00B714BE">
              <w:rPr>
                <w:rFonts w:ascii="Arial" w:hAnsi="Arial"/>
                <w:sz w:val="18"/>
                <w:lang w:eastAsia="zh-CN"/>
              </w:rPr>
              <w:t xml:space="preserve">Opening </w:t>
            </w:r>
            <w:r w:rsidRPr="00B714BE">
              <w:rPr>
                <w:rFonts w:ascii="Arial" w:hAnsi="Arial"/>
                <w:sz w:val="18"/>
                <w:lang w:eastAsia="zh-CN"/>
              </w:rPr>
              <w:t>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tcPr>
          <w:p w14:paraId="6D33B0F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31917BF"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4B0EBC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2511E3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bl>
    <w:p w14:paraId="511D7A4B" w14:textId="77777777" w:rsidR="00520CD3" w:rsidRPr="00B714BE" w:rsidRDefault="00520CD3" w:rsidP="00520CD3">
      <w:pPr>
        <w:rPr>
          <w:snapToGrid w:val="0"/>
          <w:lang w:eastAsia="zh-CN"/>
        </w:rPr>
      </w:pPr>
    </w:p>
    <w:p w14:paraId="72E96230" w14:textId="77777777" w:rsidR="00520CD3" w:rsidRPr="00B714BE" w:rsidRDefault="00520CD3" w:rsidP="00520CD3">
      <w:pPr>
        <w:pStyle w:val="H6"/>
        <w:rPr>
          <w:lang w:eastAsia="zh-CN"/>
        </w:rPr>
      </w:pPr>
      <w:r w:rsidRPr="00B714BE">
        <w:rPr>
          <w:lang w:eastAsia="zh-CN"/>
        </w:rPr>
        <w:t>12.1.2.1.3.3</w:t>
      </w:r>
      <w:r w:rsidRPr="00B714BE">
        <w:tab/>
        <w:t>Specific message contents</w:t>
      </w:r>
    </w:p>
    <w:p w14:paraId="7E68CE8F" w14:textId="77777777" w:rsidR="00520CD3" w:rsidRPr="00B714BE" w:rsidRDefault="00520CD3" w:rsidP="00520CD3">
      <w:pPr>
        <w:pStyle w:val="TH"/>
        <w:rPr>
          <w:iCs/>
        </w:rPr>
      </w:pPr>
      <w:r w:rsidRPr="00B714BE">
        <w:t xml:space="preserve">Table </w:t>
      </w:r>
      <w:r w:rsidRPr="00B714BE">
        <w:rPr>
          <w:snapToGrid w:val="0"/>
        </w:rPr>
        <w:t>12.1.2.1.3.3</w:t>
      </w:r>
      <w:r w:rsidRPr="00B714BE">
        <w:t xml:space="preserve">-1: </w:t>
      </w:r>
      <w:r w:rsidRPr="00B714BE">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B714BE" w14:paraId="64906631"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5C93F5C" w14:textId="77777777" w:rsidR="00520CD3" w:rsidRPr="00B714BE" w:rsidRDefault="00520CD3" w:rsidP="008D405A">
            <w:pPr>
              <w:pStyle w:val="TAL"/>
            </w:pPr>
            <w:r w:rsidRPr="00B714BE">
              <w:t>Derivation Path: TS 38.508-1 [4] Table 4.7.5.5-53</w:t>
            </w:r>
          </w:p>
        </w:tc>
      </w:tr>
      <w:tr w:rsidR="00520CD3" w:rsidRPr="00B714BE" w14:paraId="53539926" w14:textId="77777777" w:rsidTr="008D405A">
        <w:tblPrEx>
          <w:tblCellMar>
            <w:left w:w="108" w:type="dxa"/>
            <w:right w:w="108" w:type="dxa"/>
          </w:tblCellMar>
        </w:tblPrEx>
        <w:tc>
          <w:tcPr>
            <w:tcW w:w="4535" w:type="dxa"/>
            <w:gridSpan w:val="2"/>
          </w:tcPr>
          <w:p w14:paraId="12AD415E" w14:textId="77777777" w:rsidR="00520CD3" w:rsidRPr="00B714BE" w:rsidRDefault="00520CD3" w:rsidP="008D405A">
            <w:pPr>
              <w:pStyle w:val="TAH"/>
            </w:pPr>
            <w:r w:rsidRPr="00B714BE">
              <w:t>Information Element</w:t>
            </w:r>
          </w:p>
        </w:tc>
        <w:tc>
          <w:tcPr>
            <w:tcW w:w="2267" w:type="dxa"/>
          </w:tcPr>
          <w:p w14:paraId="1BB16547" w14:textId="77777777" w:rsidR="00520CD3" w:rsidRPr="00B714BE" w:rsidRDefault="00520CD3" w:rsidP="008D405A">
            <w:pPr>
              <w:pStyle w:val="TAH"/>
            </w:pPr>
            <w:r w:rsidRPr="00B714BE">
              <w:t>Value/remark</w:t>
            </w:r>
          </w:p>
        </w:tc>
        <w:tc>
          <w:tcPr>
            <w:tcW w:w="1700" w:type="dxa"/>
          </w:tcPr>
          <w:p w14:paraId="7F871C1F" w14:textId="77777777" w:rsidR="00520CD3" w:rsidRPr="00B714BE" w:rsidRDefault="00520CD3" w:rsidP="008D405A">
            <w:pPr>
              <w:pStyle w:val="TAH"/>
            </w:pPr>
            <w:r w:rsidRPr="00B714BE">
              <w:t>Comment</w:t>
            </w:r>
          </w:p>
        </w:tc>
        <w:tc>
          <w:tcPr>
            <w:tcW w:w="1245" w:type="dxa"/>
          </w:tcPr>
          <w:p w14:paraId="7D4ECE77" w14:textId="77777777" w:rsidR="00520CD3" w:rsidRPr="00B714BE" w:rsidRDefault="00520CD3" w:rsidP="008D405A">
            <w:pPr>
              <w:pStyle w:val="TAH"/>
            </w:pPr>
            <w:r w:rsidRPr="00B714BE">
              <w:t>Condition</w:t>
            </w:r>
          </w:p>
        </w:tc>
      </w:tr>
      <w:tr w:rsidR="00520CD3" w:rsidRPr="00B714BE" w14:paraId="2D5520D6" w14:textId="77777777" w:rsidTr="008D405A">
        <w:tblPrEx>
          <w:tblCellMar>
            <w:left w:w="108" w:type="dxa"/>
            <w:right w:w="108" w:type="dxa"/>
          </w:tblCellMar>
        </w:tblPrEx>
        <w:tc>
          <w:tcPr>
            <w:tcW w:w="4535" w:type="dxa"/>
            <w:gridSpan w:val="2"/>
          </w:tcPr>
          <w:p w14:paraId="492732A0" w14:textId="77777777" w:rsidR="00520CD3" w:rsidRPr="00B714BE" w:rsidRDefault="00520CD3" w:rsidP="008D405A">
            <w:pPr>
              <w:pStyle w:val="TAL"/>
            </w:pPr>
            <w:r w:rsidRPr="00B714BE">
              <w:t>DMC</w:t>
            </w:r>
          </w:p>
        </w:tc>
        <w:tc>
          <w:tcPr>
            <w:tcW w:w="2267" w:type="dxa"/>
          </w:tcPr>
          <w:p w14:paraId="7FCE0C92" w14:textId="77777777" w:rsidR="00520CD3" w:rsidRPr="00B714BE" w:rsidRDefault="00520CD3" w:rsidP="008D405A">
            <w:pPr>
              <w:pStyle w:val="TAL"/>
              <w:rPr>
                <w:szCs w:val="18"/>
                <w:lang w:eastAsia="zh-CN"/>
              </w:rPr>
            </w:pPr>
            <w:r w:rsidRPr="00B714BE">
              <w:rPr>
                <w:szCs w:val="18"/>
                <w:lang w:eastAsia="zh-CN"/>
              </w:rPr>
              <w:t>'10'B</w:t>
            </w:r>
          </w:p>
        </w:tc>
        <w:tc>
          <w:tcPr>
            <w:tcW w:w="1700" w:type="dxa"/>
          </w:tcPr>
          <w:p w14:paraId="1EC54530" w14:textId="77777777" w:rsidR="00520CD3" w:rsidRPr="00B714BE" w:rsidRDefault="00520CD3" w:rsidP="008D405A">
            <w:pPr>
              <w:pStyle w:val="TAL"/>
            </w:pPr>
            <w:r w:rsidRPr="00B714BE">
              <w:t>Default mode of communication is set to broadcast</w:t>
            </w:r>
          </w:p>
        </w:tc>
        <w:tc>
          <w:tcPr>
            <w:tcW w:w="1245" w:type="dxa"/>
          </w:tcPr>
          <w:p w14:paraId="10FBF791" w14:textId="77777777" w:rsidR="00520CD3" w:rsidRPr="00B714BE" w:rsidRDefault="00520CD3" w:rsidP="008D405A">
            <w:pPr>
              <w:pStyle w:val="TAL"/>
            </w:pPr>
          </w:p>
        </w:tc>
      </w:tr>
    </w:tbl>
    <w:p w14:paraId="43049736" w14:textId="77777777" w:rsidR="005E33E5" w:rsidRPr="00B714BE" w:rsidRDefault="005E33E5" w:rsidP="005E33E5">
      <w:pPr>
        <w:rPr>
          <w:lang w:eastAsia="zh-CN"/>
        </w:rPr>
      </w:pPr>
    </w:p>
    <w:p w14:paraId="2229BFCC" w14:textId="77777777" w:rsidR="005E33E5" w:rsidRPr="00B714BE" w:rsidRDefault="005E33E5" w:rsidP="005E33E5">
      <w:pPr>
        <w:pStyle w:val="TH"/>
      </w:pPr>
      <w:r w:rsidRPr="00B714BE">
        <w:t xml:space="preserve">Table </w:t>
      </w:r>
      <w:r w:rsidRPr="00B714BE">
        <w:rPr>
          <w:snapToGrid w:val="0"/>
        </w:rPr>
        <w:t>12.1.2.1.3.3</w:t>
      </w:r>
      <w:r w:rsidRPr="00B714BE">
        <w:t xml:space="preserve">-1A: </w:t>
      </w:r>
      <w:r w:rsidRPr="00B714BE">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33E5" w:rsidRPr="00B714BE" w14:paraId="0C678E38" w14:textId="77777777" w:rsidTr="000D7A46">
        <w:trPr>
          <w:gridBefore w:val="1"/>
          <w:wBefore w:w="9" w:type="dxa"/>
        </w:trPr>
        <w:tc>
          <w:tcPr>
            <w:tcW w:w="9738" w:type="dxa"/>
            <w:gridSpan w:val="4"/>
          </w:tcPr>
          <w:p w14:paraId="36AFAC08" w14:textId="77777777" w:rsidR="005E33E5" w:rsidRPr="00B714BE" w:rsidRDefault="005E33E5" w:rsidP="000D7A46">
            <w:pPr>
              <w:pStyle w:val="TAL"/>
            </w:pPr>
            <w:r w:rsidRPr="00B714BE">
              <w:t>Derivation Path: TS 38.508-1 [4], Table 4.6.6-30</w:t>
            </w:r>
          </w:p>
        </w:tc>
      </w:tr>
      <w:tr w:rsidR="005E33E5" w:rsidRPr="00B714BE" w14:paraId="5429B9C8" w14:textId="77777777" w:rsidTr="000D7A46">
        <w:tblPrEx>
          <w:tblCellMar>
            <w:left w:w="108" w:type="dxa"/>
            <w:right w:w="108" w:type="dxa"/>
          </w:tblCellMar>
        </w:tblPrEx>
        <w:tc>
          <w:tcPr>
            <w:tcW w:w="4535" w:type="dxa"/>
            <w:gridSpan w:val="2"/>
          </w:tcPr>
          <w:p w14:paraId="7BC7AF9D" w14:textId="77777777" w:rsidR="005E33E5" w:rsidRPr="00B714BE" w:rsidRDefault="005E33E5" w:rsidP="000D7A46">
            <w:pPr>
              <w:pStyle w:val="TAH"/>
            </w:pPr>
            <w:r w:rsidRPr="00B714BE">
              <w:t>Information Element</w:t>
            </w:r>
          </w:p>
        </w:tc>
        <w:tc>
          <w:tcPr>
            <w:tcW w:w="2267" w:type="dxa"/>
          </w:tcPr>
          <w:p w14:paraId="36A91FDC" w14:textId="77777777" w:rsidR="005E33E5" w:rsidRPr="00B714BE" w:rsidRDefault="005E33E5" w:rsidP="000D7A46">
            <w:pPr>
              <w:pStyle w:val="TAH"/>
            </w:pPr>
            <w:r w:rsidRPr="00B714BE">
              <w:t>Value/remark</w:t>
            </w:r>
          </w:p>
        </w:tc>
        <w:tc>
          <w:tcPr>
            <w:tcW w:w="1700" w:type="dxa"/>
          </w:tcPr>
          <w:p w14:paraId="1137FE49" w14:textId="77777777" w:rsidR="005E33E5" w:rsidRPr="00B714BE" w:rsidRDefault="005E33E5" w:rsidP="000D7A46">
            <w:pPr>
              <w:pStyle w:val="TAH"/>
            </w:pPr>
            <w:r w:rsidRPr="00B714BE">
              <w:t>Comment</w:t>
            </w:r>
          </w:p>
        </w:tc>
        <w:tc>
          <w:tcPr>
            <w:tcW w:w="1245" w:type="dxa"/>
          </w:tcPr>
          <w:p w14:paraId="2C22F550" w14:textId="77777777" w:rsidR="005E33E5" w:rsidRPr="00B714BE" w:rsidRDefault="005E33E5" w:rsidP="000D7A46">
            <w:pPr>
              <w:pStyle w:val="TAH"/>
            </w:pPr>
            <w:r w:rsidRPr="00B714BE">
              <w:t>Condition</w:t>
            </w:r>
          </w:p>
        </w:tc>
      </w:tr>
      <w:tr w:rsidR="005E33E5" w:rsidRPr="00B714BE" w14:paraId="38136979" w14:textId="77777777" w:rsidTr="000D7A46">
        <w:tblPrEx>
          <w:tblCellMar>
            <w:left w:w="108" w:type="dxa"/>
            <w:right w:w="108" w:type="dxa"/>
          </w:tblCellMar>
        </w:tblPrEx>
        <w:tc>
          <w:tcPr>
            <w:tcW w:w="4535" w:type="dxa"/>
            <w:gridSpan w:val="2"/>
          </w:tcPr>
          <w:p w14:paraId="5FC8FE94" w14:textId="77777777" w:rsidR="005E33E5" w:rsidRPr="00B714BE" w:rsidRDefault="005E33E5" w:rsidP="000D7A46">
            <w:pPr>
              <w:pStyle w:val="TAL"/>
            </w:pPr>
            <w:r w:rsidRPr="00B714BE">
              <w:t>SL-SDAP-Config-r16 ::= SEQUENCE {</w:t>
            </w:r>
          </w:p>
        </w:tc>
        <w:tc>
          <w:tcPr>
            <w:tcW w:w="2267" w:type="dxa"/>
          </w:tcPr>
          <w:p w14:paraId="3CDB5433" w14:textId="77777777" w:rsidR="005E33E5" w:rsidRPr="00B714BE" w:rsidRDefault="005E33E5" w:rsidP="000D7A46">
            <w:pPr>
              <w:pStyle w:val="TAL"/>
            </w:pPr>
          </w:p>
        </w:tc>
        <w:tc>
          <w:tcPr>
            <w:tcW w:w="1700" w:type="dxa"/>
          </w:tcPr>
          <w:p w14:paraId="4539F99A" w14:textId="77777777" w:rsidR="005E33E5" w:rsidRPr="00B714BE" w:rsidRDefault="005E33E5" w:rsidP="000D7A46">
            <w:pPr>
              <w:pStyle w:val="TAL"/>
            </w:pPr>
          </w:p>
        </w:tc>
        <w:tc>
          <w:tcPr>
            <w:tcW w:w="1245" w:type="dxa"/>
          </w:tcPr>
          <w:p w14:paraId="5C2950F3" w14:textId="77777777" w:rsidR="005E33E5" w:rsidRPr="00B714BE" w:rsidRDefault="005E33E5" w:rsidP="000D7A46">
            <w:pPr>
              <w:pStyle w:val="TAL"/>
            </w:pPr>
          </w:p>
        </w:tc>
      </w:tr>
      <w:tr w:rsidR="005E33E5" w:rsidRPr="00B714BE" w14:paraId="5D43591D" w14:textId="77777777" w:rsidTr="000D7A46">
        <w:tblPrEx>
          <w:tblCellMar>
            <w:left w:w="108" w:type="dxa"/>
            <w:right w:w="108" w:type="dxa"/>
          </w:tblCellMar>
        </w:tblPrEx>
        <w:tc>
          <w:tcPr>
            <w:tcW w:w="4535" w:type="dxa"/>
            <w:gridSpan w:val="2"/>
          </w:tcPr>
          <w:p w14:paraId="5BC20FB6" w14:textId="77777777" w:rsidR="005E33E5" w:rsidRPr="00B714BE" w:rsidRDefault="005E33E5" w:rsidP="000D7A46">
            <w:pPr>
              <w:pStyle w:val="TAL"/>
              <w:rPr>
                <w:snapToGrid w:val="0"/>
              </w:rPr>
            </w:pPr>
            <w:r w:rsidRPr="00B714BE">
              <w:rPr>
                <w:snapToGrid w:val="0"/>
                <w:lang w:eastAsia="zh-CN"/>
              </w:rPr>
              <w:t xml:space="preserve">  </w:t>
            </w:r>
            <w:r w:rsidRPr="00B714BE">
              <w:t>sl-CastType-r16</w:t>
            </w:r>
          </w:p>
        </w:tc>
        <w:tc>
          <w:tcPr>
            <w:tcW w:w="2267" w:type="dxa"/>
          </w:tcPr>
          <w:p w14:paraId="3EE1A145" w14:textId="77777777" w:rsidR="005E33E5" w:rsidRPr="00B714BE" w:rsidRDefault="005E33E5" w:rsidP="000D7A46">
            <w:pPr>
              <w:pStyle w:val="TAL"/>
              <w:rPr>
                <w:snapToGrid w:val="0"/>
              </w:rPr>
            </w:pPr>
            <w:r w:rsidRPr="00B714BE">
              <w:rPr>
                <w:snapToGrid w:val="0"/>
                <w:lang w:eastAsia="zh-CN"/>
              </w:rPr>
              <w:t>broadcast</w:t>
            </w:r>
          </w:p>
        </w:tc>
        <w:tc>
          <w:tcPr>
            <w:tcW w:w="1700" w:type="dxa"/>
          </w:tcPr>
          <w:p w14:paraId="70F499F9" w14:textId="77777777" w:rsidR="005E33E5" w:rsidRPr="00B714BE" w:rsidRDefault="005E33E5" w:rsidP="000D7A46">
            <w:pPr>
              <w:pStyle w:val="TAL"/>
              <w:rPr>
                <w:snapToGrid w:val="0"/>
              </w:rPr>
            </w:pPr>
          </w:p>
        </w:tc>
        <w:tc>
          <w:tcPr>
            <w:tcW w:w="1245" w:type="dxa"/>
          </w:tcPr>
          <w:p w14:paraId="72C3D15A" w14:textId="77777777" w:rsidR="005E33E5" w:rsidRPr="00B714BE" w:rsidRDefault="005E33E5" w:rsidP="000D7A46">
            <w:pPr>
              <w:pStyle w:val="TAL"/>
              <w:rPr>
                <w:snapToGrid w:val="0"/>
              </w:rPr>
            </w:pPr>
          </w:p>
        </w:tc>
      </w:tr>
      <w:tr w:rsidR="005E33E5" w:rsidRPr="00B714BE" w14:paraId="20910732" w14:textId="77777777" w:rsidTr="000D7A46">
        <w:tblPrEx>
          <w:tblCellMar>
            <w:left w:w="108" w:type="dxa"/>
            <w:right w:w="108" w:type="dxa"/>
          </w:tblCellMar>
        </w:tblPrEx>
        <w:tc>
          <w:tcPr>
            <w:tcW w:w="4535" w:type="dxa"/>
            <w:gridSpan w:val="2"/>
            <w:tcBorders>
              <w:bottom w:val="single" w:sz="4" w:space="0" w:color="auto"/>
            </w:tcBorders>
          </w:tcPr>
          <w:p w14:paraId="7BBE8B44" w14:textId="77777777" w:rsidR="005E33E5" w:rsidRPr="00B714BE" w:rsidRDefault="005E33E5" w:rsidP="000D7A46">
            <w:pPr>
              <w:pStyle w:val="TAL"/>
            </w:pPr>
            <w:r w:rsidRPr="00B714BE">
              <w:t>}</w:t>
            </w:r>
          </w:p>
        </w:tc>
        <w:tc>
          <w:tcPr>
            <w:tcW w:w="2267" w:type="dxa"/>
          </w:tcPr>
          <w:p w14:paraId="57F1B8D2" w14:textId="77777777" w:rsidR="005E33E5" w:rsidRPr="00B714BE" w:rsidRDefault="005E33E5" w:rsidP="000D7A46">
            <w:pPr>
              <w:pStyle w:val="TAL"/>
            </w:pPr>
          </w:p>
        </w:tc>
        <w:tc>
          <w:tcPr>
            <w:tcW w:w="1700" w:type="dxa"/>
          </w:tcPr>
          <w:p w14:paraId="6F4C39B6" w14:textId="77777777" w:rsidR="005E33E5" w:rsidRPr="00B714BE" w:rsidRDefault="005E33E5" w:rsidP="000D7A46">
            <w:pPr>
              <w:pStyle w:val="TAL"/>
            </w:pPr>
          </w:p>
        </w:tc>
        <w:tc>
          <w:tcPr>
            <w:tcW w:w="1245" w:type="dxa"/>
          </w:tcPr>
          <w:p w14:paraId="5A4EEAC2" w14:textId="77777777" w:rsidR="005E33E5" w:rsidRPr="00B714BE" w:rsidRDefault="005E33E5" w:rsidP="000D7A46">
            <w:pPr>
              <w:pStyle w:val="TAL"/>
            </w:pPr>
          </w:p>
        </w:tc>
      </w:tr>
    </w:tbl>
    <w:p w14:paraId="35D97D32" w14:textId="77777777" w:rsidR="00520CD3" w:rsidRPr="00B714BE" w:rsidRDefault="00520CD3" w:rsidP="00520CD3">
      <w:pPr>
        <w:rPr>
          <w:lang w:eastAsia="zh-CN"/>
        </w:rPr>
      </w:pPr>
    </w:p>
    <w:p w14:paraId="73A4BDA1" w14:textId="77777777" w:rsidR="00520CD3" w:rsidRPr="00B714BE" w:rsidRDefault="00520CD3" w:rsidP="00520CD3">
      <w:pPr>
        <w:pStyle w:val="TH"/>
      </w:pPr>
      <w:r w:rsidRPr="00B714BE">
        <w:t xml:space="preserve">Table </w:t>
      </w:r>
      <w:r w:rsidRPr="00B714BE">
        <w:rPr>
          <w:snapToGrid w:val="0"/>
        </w:rPr>
        <w:t>12.1.2.1.3.3</w:t>
      </w:r>
      <w:r w:rsidRPr="00B714BE">
        <w:t xml:space="preserve">-2: </w:t>
      </w:r>
      <w:r w:rsidRPr="00B714BE">
        <w:rPr>
          <w:iCs/>
        </w:rPr>
        <w:t>SL-SyncConfig (Pre-configuration, UE under test)</w:t>
      </w:r>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00"/>
        <w:gridCol w:w="8"/>
        <w:gridCol w:w="1237"/>
        <w:gridCol w:w="9"/>
      </w:tblGrid>
      <w:tr w:rsidR="00520CD3" w:rsidRPr="00B714BE" w14:paraId="670C36A7" w14:textId="77777777" w:rsidTr="008D405A">
        <w:trPr>
          <w:gridAfter w:val="1"/>
          <w:wAfter w:w="9" w:type="dxa"/>
        </w:trPr>
        <w:tc>
          <w:tcPr>
            <w:tcW w:w="9748" w:type="dxa"/>
            <w:gridSpan w:val="5"/>
          </w:tcPr>
          <w:p w14:paraId="120BBADC" w14:textId="77777777" w:rsidR="00520CD3" w:rsidRPr="00B714BE" w:rsidRDefault="00520CD3" w:rsidP="008D405A">
            <w:pPr>
              <w:pStyle w:val="TAL"/>
            </w:pPr>
            <w:r w:rsidRPr="00B714BE">
              <w:t>Derivation Path: TS 38.508-1 [4], Table 4.6.6-31</w:t>
            </w:r>
          </w:p>
        </w:tc>
      </w:tr>
      <w:tr w:rsidR="00520CD3" w:rsidRPr="00B714BE" w14:paraId="6E282EDA" w14:textId="77777777" w:rsidTr="008D405A">
        <w:tblPrEx>
          <w:tblCellMar>
            <w:left w:w="108" w:type="dxa"/>
            <w:right w:w="108" w:type="dxa"/>
          </w:tblCellMar>
        </w:tblPrEx>
        <w:trPr>
          <w:gridAfter w:val="1"/>
          <w:wAfter w:w="9" w:type="dxa"/>
        </w:trPr>
        <w:tc>
          <w:tcPr>
            <w:tcW w:w="4550" w:type="dxa"/>
          </w:tcPr>
          <w:p w14:paraId="5A998F5D" w14:textId="77777777" w:rsidR="00520CD3" w:rsidRPr="00B714BE" w:rsidRDefault="00520CD3" w:rsidP="008D405A">
            <w:pPr>
              <w:pStyle w:val="TAH"/>
            </w:pPr>
            <w:r w:rsidRPr="00B714BE">
              <w:t>Information Element</w:t>
            </w:r>
          </w:p>
        </w:tc>
        <w:tc>
          <w:tcPr>
            <w:tcW w:w="2253" w:type="dxa"/>
          </w:tcPr>
          <w:p w14:paraId="501DD5CD" w14:textId="77777777" w:rsidR="00520CD3" w:rsidRPr="00B714BE" w:rsidRDefault="00520CD3" w:rsidP="008D405A">
            <w:pPr>
              <w:pStyle w:val="TAH"/>
            </w:pPr>
            <w:r w:rsidRPr="00B714BE">
              <w:t>Value/remark</w:t>
            </w:r>
          </w:p>
        </w:tc>
        <w:tc>
          <w:tcPr>
            <w:tcW w:w="1700" w:type="dxa"/>
          </w:tcPr>
          <w:p w14:paraId="239FEC58" w14:textId="77777777" w:rsidR="00520CD3" w:rsidRPr="00B714BE" w:rsidRDefault="00520CD3" w:rsidP="008D405A">
            <w:pPr>
              <w:pStyle w:val="TAH"/>
            </w:pPr>
            <w:r w:rsidRPr="00B714BE">
              <w:t>Comment</w:t>
            </w:r>
          </w:p>
        </w:tc>
        <w:tc>
          <w:tcPr>
            <w:tcW w:w="1245" w:type="dxa"/>
            <w:gridSpan w:val="2"/>
          </w:tcPr>
          <w:p w14:paraId="493AC1C3" w14:textId="77777777" w:rsidR="00520CD3" w:rsidRPr="00B714BE" w:rsidRDefault="00520CD3" w:rsidP="008D405A">
            <w:pPr>
              <w:pStyle w:val="TAH"/>
            </w:pPr>
            <w:r w:rsidRPr="00B714BE">
              <w:t>Condition</w:t>
            </w:r>
          </w:p>
        </w:tc>
      </w:tr>
      <w:tr w:rsidR="00520CD3" w:rsidRPr="00B714BE" w14:paraId="58BF5152" w14:textId="77777777" w:rsidTr="008D405A">
        <w:tblPrEx>
          <w:tblCellMar>
            <w:left w:w="108" w:type="dxa"/>
            <w:right w:w="108" w:type="dxa"/>
          </w:tblCellMar>
        </w:tblPrEx>
        <w:trPr>
          <w:gridAfter w:val="1"/>
          <w:wAfter w:w="9" w:type="dxa"/>
        </w:trPr>
        <w:tc>
          <w:tcPr>
            <w:tcW w:w="4550" w:type="dxa"/>
          </w:tcPr>
          <w:p w14:paraId="169A594F" w14:textId="77777777" w:rsidR="00520CD3" w:rsidRPr="00B714BE" w:rsidRDefault="00520CD3" w:rsidP="008D405A">
            <w:pPr>
              <w:pStyle w:val="TAL"/>
            </w:pPr>
            <w:r w:rsidRPr="00B714BE">
              <w:t>SL-SyncConfig-r16 ::= SEQUENCE (SIZE (1..maxSL-SyncConfig-r16)) OF SL-SyncConfig-r16 {</w:t>
            </w:r>
          </w:p>
        </w:tc>
        <w:tc>
          <w:tcPr>
            <w:tcW w:w="2253" w:type="dxa"/>
          </w:tcPr>
          <w:p w14:paraId="3A60E5C5" w14:textId="77777777" w:rsidR="00520CD3" w:rsidRPr="00B714BE" w:rsidRDefault="00520CD3" w:rsidP="008D405A">
            <w:pPr>
              <w:pStyle w:val="TAL"/>
            </w:pPr>
            <w:r w:rsidRPr="00B714BE">
              <w:rPr>
                <w:lang w:eastAsia="zh-CN"/>
              </w:rPr>
              <w:t>1 entry</w:t>
            </w:r>
          </w:p>
        </w:tc>
        <w:tc>
          <w:tcPr>
            <w:tcW w:w="1700" w:type="dxa"/>
          </w:tcPr>
          <w:p w14:paraId="325B87A4" w14:textId="77777777" w:rsidR="00520CD3" w:rsidRPr="00B714BE" w:rsidRDefault="00520CD3" w:rsidP="008D405A">
            <w:pPr>
              <w:pStyle w:val="TAL"/>
            </w:pPr>
          </w:p>
        </w:tc>
        <w:tc>
          <w:tcPr>
            <w:tcW w:w="1245" w:type="dxa"/>
            <w:gridSpan w:val="2"/>
          </w:tcPr>
          <w:p w14:paraId="7C6F6695" w14:textId="77777777" w:rsidR="00520CD3" w:rsidRPr="00B714BE" w:rsidRDefault="00520CD3" w:rsidP="008D405A">
            <w:pPr>
              <w:pStyle w:val="TAL"/>
            </w:pPr>
          </w:p>
        </w:tc>
      </w:tr>
      <w:tr w:rsidR="00520CD3" w:rsidRPr="00B714BE" w14:paraId="4AD915EF" w14:textId="77777777" w:rsidTr="008D405A">
        <w:tblPrEx>
          <w:tblCellMar>
            <w:left w:w="108" w:type="dxa"/>
            <w:right w:w="108" w:type="dxa"/>
          </w:tblCellMar>
        </w:tblPrEx>
        <w:tc>
          <w:tcPr>
            <w:tcW w:w="4550" w:type="dxa"/>
          </w:tcPr>
          <w:p w14:paraId="3E9FA5E8" w14:textId="77777777" w:rsidR="00520CD3" w:rsidRPr="00B714BE" w:rsidRDefault="00520CD3" w:rsidP="008D405A">
            <w:pPr>
              <w:pStyle w:val="TAL"/>
              <w:rPr>
                <w:snapToGrid w:val="0"/>
              </w:rPr>
            </w:pPr>
            <w:r w:rsidRPr="00B714BE">
              <w:rPr>
                <w:snapToGrid w:val="0"/>
              </w:rPr>
              <w:t xml:space="preserve">  </w:t>
            </w:r>
            <w:r w:rsidRPr="00B714BE">
              <w:t>SL-SyncConfig-r16[1] SEQUENCE {</w:t>
            </w:r>
          </w:p>
        </w:tc>
        <w:tc>
          <w:tcPr>
            <w:tcW w:w="2253" w:type="dxa"/>
          </w:tcPr>
          <w:p w14:paraId="0DAC9D6F" w14:textId="77777777" w:rsidR="00520CD3" w:rsidRPr="00B714BE" w:rsidRDefault="00520CD3" w:rsidP="008D405A">
            <w:pPr>
              <w:pStyle w:val="TAL"/>
              <w:rPr>
                <w:snapToGrid w:val="0"/>
              </w:rPr>
            </w:pPr>
          </w:p>
        </w:tc>
        <w:tc>
          <w:tcPr>
            <w:tcW w:w="1708" w:type="dxa"/>
            <w:gridSpan w:val="2"/>
          </w:tcPr>
          <w:p w14:paraId="3220713C" w14:textId="77777777" w:rsidR="00520CD3" w:rsidRPr="00B714BE" w:rsidRDefault="00520CD3" w:rsidP="008D405A">
            <w:pPr>
              <w:pStyle w:val="TAL"/>
              <w:rPr>
                <w:snapToGrid w:val="0"/>
              </w:rPr>
            </w:pPr>
          </w:p>
        </w:tc>
        <w:tc>
          <w:tcPr>
            <w:tcW w:w="1246" w:type="dxa"/>
            <w:gridSpan w:val="2"/>
          </w:tcPr>
          <w:p w14:paraId="21A4D055" w14:textId="77777777" w:rsidR="00520CD3" w:rsidRPr="00B714BE" w:rsidRDefault="00520CD3" w:rsidP="008D405A">
            <w:pPr>
              <w:pStyle w:val="TAL"/>
              <w:rPr>
                <w:snapToGrid w:val="0"/>
              </w:rPr>
            </w:pPr>
          </w:p>
        </w:tc>
      </w:tr>
      <w:tr w:rsidR="00520CD3" w:rsidRPr="00B714BE" w14:paraId="5069624E" w14:textId="77777777" w:rsidTr="008D405A">
        <w:tblPrEx>
          <w:tblCellMar>
            <w:left w:w="108" w:type="dxa"/>
            <w:right w:w="108" w:type="dxa"/>
          </w:tblCellMar>
        </w:tblPrEx>
        <w:tc>
          <w:tcPr>
            <w:tcW w:w="4550" w:type="dxa"/>
          </w:tcPr>
          <w:p w14:paraId="052B4F7D" w14:textId="77777777" w:rsidR="00520CD3" w:rsidRPr="00B714BE" w:rsidRDefault="00520CD3" w:rsidP="008D405A">
            <w:pPr>
              <w:pStyle w:val="TAL"/>
              <w:rPr>
                <w:snapToGrid w:val="0"/>
                <w:lang w:eastAsia="zh-CN"/>
              </w:rPr>
            </w:pPr>
            <w:r w:rsidRPr="00B714BE">
              <w:rPr>
                <w:snapToGrid w:val="0"/>
                <w:lang w:eastAsia="zh-CN"/>
              </w:rPr>
              <w:t xml:space="preserve">  </w:t>
            </w:r>
            <w:r w:rsidRPr="00B714BE">
              <w:t>txParameters-r16 SEQUENCE {</w:t>
            </w:r>
          </w:p>
        </w:tc>
        <w:tc>
          <w:tcPr>
            <w:tcW w:w="2253" w:type="dxa"/>
          </w:tcPr>
          <w:p w14:paraId="699523D5" w14:textId="77777777" w:rsidR="00520CD3" w:rsidRPr="00B714BE" w:rsidRDefault="00520CD3" w:rsidP="008D405A">
            <w:pPr>
              <w:pStyle w:val="TAL"/>
              <w:rPr>
                <w:snapToGrid w:val="0"/>
              </w:rPr>
            </w:pPr>
          </w:p>
        </w:tc>
        <w:tc>
          <w:tcPr>
            <w:tcW w:w="1708" w:type="dxa"/>
            <w:gridSpan w:val="2"/>
          </w:tcPr>
          <w:p w14:paraId="198C8FC7" w14:textId="77777777" w:rsidR="00520CD3" w:rsidRPr="00B714BE" w:rsidRDefault="00520CD3" w:rsidP="008D405A">
            <w:pPr>
              <w:pStyle w:val="TAL"/>
              <w:rPr>
                <w:snapToGrid w:val="0"/>
              </w:rPr>
            </w:pPr>
          </w:p>
        </w:tc>
        <w:tc>
          <w:tcPr>
            <w:tcW w:w="1246" w:type="dxa"/>
            <w:gridSpan w:val="2"/>
          </w:tcPr>
          <w:p w14:paraId="40748043" w14:textId="77777777" w:rsidR="00520CD3" w:rsidRPr="00B714BE" w:rsidRDefault="00520CD3" w:rsidP="008D405A">
            <w:pPr>
              <w:pStyle w:val="TAL"/>
              <w:rPr>
                <w:snapToGrid w:val="0"/>
              </w:rPr>
            </w:pPr>
          </w:p>
        </w:tc>
      </w:tr>
      <w:tr w:rsidR="00520CD3" w:rsidRPr="00B714BE" w14:paraId="67C6F2ED" w14:textId="77777777" w:rsidTr="008D405A">
        <w:tblPrEx>
          <w:tblCellMar>
            <w:left w:w="108" w:type="dxa"/>
            <w:right w:w="108" w:type="dxa"/>
          </w:tblCellMar>
        </w:tblPrEx>
        <w:tc>
          <w:tcPr>
            <w:tcW w:w="4550" w:type="dxa"/>
          </w:tcPr>
          <w:p w14:paraId="75ED2D9D" w14:textId="77777777" w:rsidR="00520CD3" w:rsidRPr="00B714BE" w:rsidRDefault="00520CD3" w:rsidP="008D405A">
            <w:pPr>
              <w:pStyle w:val="TAL"/>
              <w:rPr>
                <w:snapToGrid w:val="0"/>
                <w:lang w:eastAsia="zh-CN"/>
              </w:rPr>
            </w:pPr>
            <w:r w:rsidRPr="00B714BE">
              <w:rPr>
                <w:snapToGrid w:val="0"/>
                <w:lang w:eastAsia="zh-CN"/>
              </w:rPr>
              <w:t xml:space="preserve">    </w:t>
            </w:r>
            <w:r w:rsidRPr="00B714BE">
              <w:t>syncTxThreshOoC-r16</w:t>
            </w:r>
          </w:p>
        </w:tc>
        <w:tc>
          <w:tcPr>
            <w:tcW w:w="2253" w:type="dxa"/>
          </w:tcPr>
          <w:p w14:paraId="26FBD3BA" w14:textId="77777777" w:rsidR="00520CD3" w:rsidRPr="00B714BE" w:rsidRDefault="00520CD3" w:rsidP="008D405A">
            <w:pPr>
              <w:pStyle w:val="TAL"/>
              <w:rPr>
                <w:snapToGrid w:val="0"/>
                <w:lang w:eastAsia="zh-CN"/>
              </w:rPr>
            </w:pPr>
            <w:r w:rsidRPr="00B714BE">
              <w:rPr>
                <w:snapToGrid w:val="0"/>
                <w:lang w:eastAsia="zh-CN"/>
              </w:rPr>
              <w:t>13</w:t>
            </w:r>
          </w:p>
        </w:tc>
        <w:tc>
          <w:tcPr>
            <w:tcW w:w="1708" w:type="dxa"/>
            <w:gridSpan w:val="2"/>
          </w:tcPr>
          <w:p w14:paraId="25F64B6E" w14:textId="77777777" w:rsidR="00520CD3" w:rsidRPr="00B714BE" w:rsidRDefault="00520CD3" w:rsidP="008D405A">
            <w:pPr>
              <w:pStyle w:val="TAL"/>
              <w:rPr>
                <w:snapToGrid w:val="0"/>
                <w:lang w:eastAsia="zh-CN"/>
              </w:rPr>
            </w:pPr>
            <w:r w:rsidRPr="00B714BE">
              <w:rPr>
                <w:snapToGrid w:val="0"/>
                <w:lang w:eastAsia="zh-CN"/>
              </w:rPr>
              <w:t>actual threshold is +infinity</w:t>
            </w:r>
          </w:p>
        </w:tc>
        <w:tc>
          <w:tcPr>
            <w:tcW w:w="1246" w:type="dxa"/>
            <w:gridSpan w:val="2"/>
          </w:tcPr>
          <w:p w14:paraId="74B89206" w14:textId="77777777" w:rsidR="00520CD3" w:rsidRPr="00B714BE" w:rsidRDefault="00520CD3" w:rsidP="008D405A">
            <w:pPr>
              <w:pStyle w:val="TAL"/>
              <w:rPr>
                <w:snapToGrid w:val="0"/>
              </w:rPr>
            </w:pPr>
          </w:p>
        </w:tc>
      </w:tr>
      <w:tr w:rsidR="00520CD3" w:rsidRPr="00B714BE" w14:paraId="71E231EB" w14:textId="77777777" w:rsidTr="008D405A">
        <w:tblPrEx>
          <w:tblCellMar>
            <w:left w:w="108" w:type="dxa"/>
            <w:right w:w="108" w:type="dxa"/>
          </w:tblCellMar>
        </w:tblPrEx>
        <w:tc>
          <w:tcPr>
            <w:tcW w:w="4550" w:type="dxa"/>
          </w:tcPr>
          <w:p w14:paraId="56626CF3" w14:textId="77777777" w:rsidR="00520CD3" w:rsidRPr="00B714BE" w:rsidRDefault="00520CD3" w:rsidP="008D405A">
            <w:pPr>
              <w:pStyle w:val="TAL"/>
              <w:rPr>
                <w:snapToGrid w:val="0"/>
                <w:lang w:eastAsia="zh-CN"/>
              </w:rPr>
            </w:pPr>
            <w:r w:rsidRPr="00B714BE">
              <w:rPr>
                <w:snapToGrid w:val="0"/>
                <w:lang w:eastAsia="zh-CN"/>
              </w:rPr>
              <w:t xml:space="preserve">  }</w:t>
            </w:r>
          </w:p>
        </w:tc>
        <w:tc>
          <w:tcPr>
            <w:tcW w:w="2253" w:type="dxa"/>
          </w:tcPr>
          <w:p w14:paraId="18FA93FA" w14:textId="77777777" w:rsidR="00520CD3" w:rsidRPr="00B714BE" w:rsidRDefault="00520CD3" w:rsidP="008D405A">
            <w:pPr>
              <w:pStyle w:val="TAL"/>
              <w:rPr>
                <w:snapToGrid w:val="0"/>
              </w:rPr>
            </w:pPr>
          </w:p>
        </w:tc>
        <w:tc>
          <w:tcPr>
            <w:tcW w:w="1708" w:type="dxa"/>
            <w:gridSpan w:val="2"/>
          </w:tcPr>
          <w:p w14:paraId="600B8E4C" w14:textId="77777777" w:rsidR="00520CD3" w:rsidRPr="00B714BE" w:rsidRDefault="00520CD3" w:rsidP="008D405A">
            <w:pPr>
              <w:pStyle w:val="TAL"/>
              <w:rPr>
                <w:snapToGrid w:val="0"/>
              </w:rPr>
            </w:pPr>
          </w:p>
        </w:tc>
        <w:tc>
          <w:tcPr>
            <w:tcW w:w="1246" w:type="dxa"/>
            <w:gridSpan w:val="2"/>
          </w:tcPr>
          <w:p w14:paraId="365EE775" w14:textId="77777777" w:rsidR="00520CD3" w:rsidRPr="00B714BE" w:rsidRDefault="00520CD3" w:rsidP="008D405A">
            <w:pPr>
              <w:pStyle w:val="TAL"/>
              <w:rPr>
                <w:snapToGrid w:val="0"/>
              </w:rPr>
            </w:pPr>
          </w:p>
        </w:tc>
      </w:tr>
      <w:tr w:rsidR="00520CD3" w:rsidRPr="00B714BE" w14:paraId="644687B7" w14:textId="77777777" w:rsidTr="008D405A">
        <w:tblPrEx>
          <w:tblCellMar>
            <w:left w:w="108" w:type="dxa"/>
            <w:right w:w="108" w:type="dxa"/>
          </w:tblCellMar>
        </w:tblPrEx>
        <w:trPr>
          <w:gridAfter w:val="1"/>
          <w:wAfter w:w="9" w:type="dxa"/>
        </w:trPr>
        <w:tc>
          <w:tcPr>
            <w:tcW w:w="4550" w:type="dxa"/>
            <w:tcBorders>
              <w:bottom w:val="single" w:sz="4" w:space="0" w:color="auto"/>
            </w:tcBorders>
          </w:tcPr>
          <w:p w14:paraId="0DA1E9FA" w14:textId="77777777" w:rsidR="00520CD3" w:rsidRPr="00B714BE" w:rsidRDefault="00520CD3" w:rsidP="008D405A">
            <w:pPr>
              <w:pStyle w:val="TAL"/>
            </w:pPr>
            <w:r w:rsidRPr="00B714BE">
              <w:t>}</w:t>
            </w:r>
          </w:p>
        </w:tc>
        <w:tc>
          <w:tcPr>
            <w:tcW w:w="2253" w:type="dxa"/>
          </w:tcPr>
          <w:p w14:paraId="1799DAFD" w14:textId="77777777" w:rsidR="00520CD3" w:rsidRPr="00B714BE" w:rsidRDefault="00520CD3" w:rsidP="008D405A">
            <w:pPr>
              <w:pStyle w:val="TAL"/>
            </w:pPr>
          </w:p>
        </w:tc>
        <w:tc>
          <w:tcPr>
            <w:tcW w:w="1700" w:type="dxa"/>
          </w:tcPr>
          <w:p w14:paraId="0472D41C" w14:textId="77777777" w:rsidR="00520CD3" w:rsidRPr="00B714BE" w:rsidRDefault="00520CD3" w:rsidP="008D405A">
            <w:pPr>
              <w:pStyle w:val="TAL"/>
            </w:pPr>
          </w:p>
        </w:tc>
        <w:tc>
          <w:tcPr>
            <w:tcW w:w="1245" w:type="dxa"/>
            <w:gridSpan w:val="2"/>
          </w:tcPr>
          <w:p w14:paraId="443FF27D" w14:textId="77777777" w:rsidR="00520CD3" w:rsidRPr="00B714BE" w:rsidRDefault="00520CD3" w:rsidP="008D405A">
            <w:pPr>
              <w:pStyle w:val="TAL"/>
            </w:pPr>
          </w:p>
        </w:tc>
      </w:tr>
    </w:tbl>
    <w:p w14:paraId="00D15D50" w14:textId="77777777" w:rsidR="00520CD3" w:rsidRPr="00B714BE" w:rsidRDefault="00520CD3" w:rsidP="00520CD3">
      <w:pPr>
        <w:rPr>
          <w:lang w:eastAsia="zh-CN"/>
        </w:rPr>
      </w:pPr>
    </w:p>
    <w:p w14:paraId="7AF573C4" w14:textId="77777777" w:rsidR="00520CD3" w:rsidRPr="00B714BE" w:rsidRDefault="00520CD3" w:rsidP="00520CD3">
      <w:pPr>
        <w:pStyle w:val="TH"/>
      </w:pPr>
      <w:r w:rsidRPr="00B714BE">
        <w:t xml:space="preserve">Table </w:t>
      </w:r>
      <w:r w:rsidRPr="00B714BE">
        <w:rPr>
          <w:snapToGrid w:val="0"/>
        </w:rPr>
        <w:t>12.1.2.1.3.3</w:t>
      </w:r>
      <w:r w:rsidRPr="00B714BE">
        <w:t>-3: +CCUTLE (Table 12.1.2.1.3.2-2, step 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B714BE" w14:paraId="50140E42" w14:textId="77777777" w:rsidTr="008D405A">
        <w:tc>
          <w:tcPr>
            <w:tcW w:w="9738" w:type="dxa"/>
          </w:tcPr>
          <w:p w14:paraId="35671EC4" w14:textId="77777777" w:rsidR="00520CD3" w:rsidRPr="00B714BE" w:rsidRDefault="00520CD3" w:rsidP="008D405A">
            <w:pPr>
              <w:pStyle w:val="TAL"/>
            </w:pPr>
            <w:r w:rsidRPr="00B714BE">
              <w:t>Derivation Path: TS 38.508-1 [4] Table 4.7</w:t>
            </w:r>
            <w:r w:rsidRPr="00B714BE">
              <w:rPr>
                <w:rFonts w:eastAsia="SimSun"/>
                <w:lang w:eastAsia="zh-CN"/>
              </w:rPr>
              <w:t>B</w:t>
            </w:r>
            <w:r w:rsidRPr="00B714BE">
              <w:t>-</w:t>
            </w:r>
            <w:r w:rsidRPr="00B714BE">
              <w:rPr>
                <w:rFonts w:eastAsia="SimSun"/>
                <w:lang w:eastAsia="zh-CN"/>
              </w:rPr>
              <w:t>1 with condition Close and Transmit</w:t>
            </w:r>
          </w:p>
        </w:tc>
      </w:tr>
    </w:tbl>
    <w:p w14:paraId="2C73D7A3" w14:textId="77777777" w:rsidR="00520CD3" w:rsidRPr="00B714BE" w:rsidRDefault="00520CD3" w:rsidP="00520CD3">
      <w:pPr>
        <w:rPr>
          <w:lang w:eastAsia="zh-CN"/>
        </w:rPr>
      </w:pPr>
    </w:p>
    <w:p w14:paraId="73246400" w14:textId="1B8701FF" w:rsidR="00520CD3" w:rsidRPr="00B714BE" w:rsidRDefault="00520CD3" w:rsidP="00520CD3">
      <w:pPr>
        <w:pStyle w:val="TH"/>
      </w:pPr>
      <w:r w:rsidRPr="00B714BE">
        <w:lastRenderedPageBreak/>
        <w:t xml:space="preserve">Table </w:t>
      </w:r>
      <w:r w:rsidRPr="00B714BE">
        <w:rPr>
          <w:snapToGrid w:val="0"/>
        </w:rPr>
        <w:t>12.1.2.1.3.3</w:t>
      </w:r>
      <w:r w:rsidRPr="00B714BE">
        <w:t xml:space="preserve">-4: MasterInformationBlockSidelink (Table 12.1.2.1.3.2-2, </w:t>
      </w:r>
      <w:r w:rsidR="005E33E5" w:rsidRPr="00B714BE">
        <w:t>NR-SS-</w:t>
      </w:r>
      <w:r w:rsidRPr="00B714BE">
        <w:t>UE 1, 2 and 3)</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
        <w:gridCol w:w="4562"/>
        <w:gridCol w:w="1542"/>
        <w:gridCol w:w="2004"/>
        <w:gridCol w:w="1583"/>
      </w:tblGrid>
      <w:tr w:rsidR="00520CD3" w:rsidRPr="00B714BE" w14:paraId="3B62A106" w14:textId="77777777" w:rsidTr="008D405A">
        <w:trPr>
          <w:gridBefore w:val="1"/>
          <w:wBefore w:w="4" w:type="pct"/>
          <w:jc w:val="center"/>
        </w:trPr>
        <w:tc>
          <w:tcPr>
            <w:tcW w:w="4996" w:type="pct"/>
            <w:gridSpan w:val="4"/>
          </w:tcPr>
          <w:p w14:paraId="561D4165" w14:textId="77777777" w:rsidR="00520CD3" w:rsidRPr="00B714BE" w:rsidRDefault="00520CD3" w:rsidP="008D405A">
            <w:pPr>
              <w:pStyle w:val="TAL"/>
            </w:pPr>
            <w:r w:rsidRPr="00B714BE">
              <w:t>Derivation Path: TS 38.508-1 [4], Table 4.6.1A-1</w:t>
            </w:r>
          </w:p>
        </w:tc>
      </w:tr>
      <w:tr w:rsidR="00520CD3" w:rsidRPr="00B714BE" w14:paraId="6AC61A8D" w14:textId="77777777" w:rsidTr="008D405A">
        <w:tblPrEx>
          <w:tblCellMar>
            <w:left w:w="108" w:type="dxa"/>
            <w:right w:w="108" w:type="dxa"/>
          </w:tblCellMar>
        </w:tblPrEx>
        <w:trPr>
          <w:jc w:val="center"/>
        </w:trPr>
        <w:tc>
          <w:tcPr>
            <w:tcW w:w="2356" w:type="pct"/>
            <w:gridSpan w:val="2"/>
          </w:tcPr>
          <w:p w14:paraId="51C83B25" w14:textId="77777777" w:rsidR="00520CD3" w:rsidRPr="00B714BE" w:rsidRDefault="00520CD3" w:rsidP="008D405A">
            <w:pPr>
              <w:pStyle w:val="TAH"/>
            </w:pPr>
            <w:r w:rsidRPr="00B714BE">
              <w:t>Information Element</w:t>
            </w:r>
          </w:p>
        </w:tc>
        <w:tc>
          <w:tcPr>
            <w:tcW w:w="795" w:type="pct"/>
          </w:tcPr>
          <w:p w14:paraId="0991DDBA" w14:textId="77777777" w:rsidR="00520CD3" w:rsidRPr="00B714BE" w:rsidRDefault="00520CD3" w:rsidP="008D405A">
            <w:pPr>
              <w:pStyle w:val="TAH"/>
            </w:pPr>
            <w:r w:rsidRPr="00B714BE">
              <w:t>Value/remark</w:t>
            </w:r>
          </w:p>
        </w:tc>
        <w:tc>
          <w:tcPr>
            <w:tcW w:w="1033" w:type="pct"/>
          </w:tcPr>
          <w:p w14:paraId="3BF3CF89" w14:textId="77777777" w:rsidR="00520CD3" w:rsidRPr="00B714BE" w:rsidRDefault="00520CD3" w:rsidP="008D405A">
            <w:pPr>
              <w:pStyle w:val="TAH"/>
            </w:pPr>
            <w:r w:rsidRPr="00B714BE">
              <w:t>Comment</w:t>
            </w:r>
          </w:p>
        </w:tc>
        <w:tc>
          <w:tcPr>
            <w:tcW w:w="816" w:type="pct"/>
          </w:tcPr>
          <w:p w14:paraId="136D7FA2" w14:textId="77777777" w:rsidR="00520CD3" w:rsidRPr="00B714BE" w:rsidRDefault="00520CD3" w:rsidP="008D405A">
            <w:pPr>
              <w:pStyle w:val="TAH"/>
            </w:pPr>
            <w:r w:rsidRPr="00B714BE">
              <w:t>Condition</w:t>
            </w:r>
          </w:p>
        </w:tc>
      </w:tr>
      <w:tr w:rsidR="00520CD3" w:rsidRPr="00B714BE" w14:paraId="03EB7070" w14:textId="77777777" w:rsidTr="008D405A">
        <w:tblPrEx>
          <w:tblCellMar>
            <w:left w:w="108" w:type="dxa"/>
            <w:right w:w="108" w:type="dxa"/>
          </w:tblCellMar>
        </w:tblPrEx>
        <w:trPr>
          <w:jc w:val="center"/>
        </w:trPr>
        <w:tc>
          <w:tcPr>
            <w:tcW w:w="2356" w:type="pct"/>
            <w:gridSpan w:val="2"/>
          </w:tcPr>
          <w:p w14:paraId="4CF595F9" w14:textId="77777777" w:rsidR="00520CD3" w:rsidRPr="00B714BE" w:rsidRDefault="00520CD3" w:rsidP="008D405A">
            <w:pPr>
              <w:pStyle w:val="TAL"/>
            </w:pPr>
            <w:r w:rsidRPr="00B714BE">
              <w:t>MasterInformationBlockSidelink ::= SEQUENCE {</w:t>
            </w:r>
          </w:p>
        </w:tc>
        <w:tc>
          <w:tcPr>
            <w:tcW w:w="795" w:type="pct"/>
          </w:tcPr>
          <w:p w14:paraId="048749F4" w14:textId="77777777" w:rsidR="00520CD3" w:rsidRPr="00B714BE" w:rsidRDefault="00520CD3" w:rsidP="008D405A">
            <w:pPr>
              <w:pStyle w:val="TAL"/>
            </w:pPr>
          </w:p>
        </w:tc>
        <w:tc>
          <w:tcPr>
            <w:tcW w:w="1033" w:type="pct"/>
          </w:tcPr>
          <w:p w14:paraId="552CB69C" w14:textId="77777777" w:rsidR="00520CD3" w:rsidRPr="00B714BE" w:rsidRDefault="00520CD3" w:rsidP="008D405A">
            <w:pPr>
              <w:pStyle w:val="TAL"/>
            </w:pPr>
          </w:p>
        </w:tc>
        <w:tc>
          <w:tcPr>
            <w:tcW w:w="816" w:type="pct"/>
          </w:tcPr>
          <w:p w14:paraId="2F665584" w14:textId="77777777" w:rsidR="00520CD3" w:rsidRPr="00B714BE" w:rsidRDefault="00520CD3" w:rsidP="008D405A">
            <w:pPr>
              <w:pStyle w:val="TAL"/>
            </w:pPr>
          </w:p>
        </w:tc>
      </w:tr>
      <w:tr w:rsidR="00520CD3" w:rsidRPr="00B714BE" w14:paraId="198D16DD" w14:textId="77777777" w:rsidTr="008D405A">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7A453719" w14:textId="77777777" w:rsidR="00520CD3" w:rsidRPr="00B714BE" w:rsidRDefault="00520CD3" w:rsidP="008D405A">
            <w:pPr>
              <w:pStyle w:val="TAL"/>
              <w:rPr>
                <w:snapToGrid w:val="0"/>
                <w:lang w:eastAsia="zh-CN"/>
              </w:rPr>
            </w:pPr>
            <w:r w:rsidRPr="00B714BE">
              <w:rPr>
                <w:snapToGrid w:val="0"/>
                <w:lang w:eastAsia="zh-CN"/>
              </w:rPr>
              <w:t xml:space="preserve">  </w:t>
            </w:r>
            <w:r w:rsidRPr="00B714BE">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C60C" w14:textId="77777777" w:rsidR="00520CD3" w:rsidRPr="00B714BE" w:rsidRDefault="00520CD3" w:rsidP="008D405A">
            <w:pPr>
              <w:pStyle w:val="TAL"/>
              <w:rPr>
                <w:snapToGrid w:val="0"/>
              </w:rPr>
            </w:pPr>
            <w:r w:rsidRPr="00B714BE">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D9FE4"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BA607" w14:textId="2564453E" w:rsidR="00520CD3" w:rsidRPr="00B714BE" w:rsidRDefault="005E33E5" w:rsidP="008D405A">
            <w:pPr>
              <w:pStyle w:val="TAL"/>
              <w:rPr>
                <w:snapToGrid w:val="0"/>
                <w:lang w:eastAsia="zh-CN"/>
              </w:rPr>
            </w:pPr>
            <w:r w:rsidRPr="00B714BE">
              <w:t>NR-SS-</w:t>
            </w:r>
            <w:r w:rsidR="00520CD3" w:rsidRPr="00B714BE">
              <w:t>UE 1</w:t>
            </w:r>
          </w:p>
        </w:tc>
      </w:tr>
      <w:tr w:rsidR="00520CD3" w:rsidRPr="00B714BE" w14:paraId="22B3DCBE" w14:textId="77777777" w:rsidTr="008D405A">
        <w:trPr>
          <w:gridBefore w:val="1"/>
          <w:wBefore w:w="4" w:type="pct"/>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54B2D83A" w14:textId="77777777" w:rsidR="00520CD3" w:rsidRPr="00B714BE"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E0EE5" w14:textId="77777777" w:rsidR="00520CD3" w:rsidRPr="00B714BE" w:rsidRDefault="00520CD3" w:rsidP="008D405A">
            <w:pPr>
              <w:pStyle w:val="TAL"/>
              <w:rPr>
                <w:snapToGrid w:val="0"/>
                <w:lang w:eastAsia="zh-CN"/>
              </w:rPr>
            </w:pPr>
            <w:r w:rsidRPr="00B714BE">
              <w:rPr>
                <w:snapToGrid w:val="0"/>
                <w:lang w:eastAsia="zh-CN"/>
              </w:rPr>
              <w:t>fals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E61A0"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4097A" w14:textId="12C11871" w:rsidR="00520CD3" w:rsidRPr="00B714BE" w:rsidRDefault="005E33E5" w:rsidP="008D405A">
            <w:pPr>
              <w:pStyle w:val="TAL"/>
            </w:pPr>
            <w:r w:rsidRPr="00B714BE">
              <w:t>NR-SS-</w:t>
            </w:r>
            <w:r w:rsidR="00520CD3" w:rsidRPr="00B714BE">
              <w:t>UE 2</w:t>
            </w:r>
          </w:p>
          <w:p w14:paraId="46CC3256" w14:textId="14D37461" w:rsidR="00520CD3" w:rsidRPr="00B714BE" w:rsidRDefault="005E33E5" w:rsidP="008D405A">
            <w:pPr>
              <w:pStyle w:val="TAL"/>
              <w:rPr>
                <w:snapToGrid w:val="0"/>
              </w:rPr>
            </w:pPr>
            <w:r w:rsidRPr="00B714BE">
              <w:t>NR-SS-</w:t>
            </w:r>
            <w:r w:rsidR="00520CD3" w:rsidRPr="00B714BE">
              <w:t>UE 3</w:t>
            </w:r>
          </w:p>
        </w:tc>
      </w:tr>
      <w:tr w:rsidR="00520CD3" w:rsidRPr="00B714BE" w14:paraId="79C23E5B"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3425" w14:textId="77777777" w:rsidR="00520CD3" w:rsidRPr="00B714BE" w:rsidRDefault="00520CD3" w:rsidP="008D405A">
            <w:pPr>
              <w:pStyle w:val="TAL"/>
              <w:rPr>
                <w:snapToGrid w:val="0"/>
                <w:lang w:eastAsia="zh-CN"/>
              </w:rPr>
            </w:pPr>
            <w:r w:rsidRPr="00B714BE">
              <w:rPr>
                <w:snapToGrid w:val="0"/>
                <w:lang w:eastAsia="zh-CN"/>
              </w:rPr>
              <w:t xml:space="preserve">  </w:t>
            </w:r>
            <w:r w:rsidRPr="00B714BE">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6873" w14:textId="77777777" w:rsidR="00520CD3" w:rsidRPr="00B714BE" w:rsidRDefault="00520CD3" w:rsidP="008D405A">
            <w:pPr>
              <w:pStyle w:val="TAL"/>
              <w:rPr>
                <w:snapToGrid w:val="0"/>
              </w:rPr>
            </w:pPr>
            <w:r w:rsidRPr="00B714BE">
              <w:rPr>
                <w:snapToGrid w:val="0"/>
              </w:rPr>
              <w:t xml:space="preserve">DFN determined based on the formula given in 38.331 [22] </w:t>
            </w:r>
            <w:r w:rsidRPr="00B714BE">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EB07"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950EC" w14:textId="77777777" w:rsidR="00520CD3" w:rsidRPr="00B714BE" w:rsidRDefault="00520CD3" w:rsidP="008D405A">
            <w:pPr>
              <w:pStyle w:val="TAL"/>
              <w:rPr>
                <w:snapToGrid w:val="0"/>
              </w:rPr>
            </w:pPr>
          </w:p>
        </w:tc>
      </w:tr>
      <w:tr w:rsidR="00520CD3" w:rsidRPr="00B714BE" w14:paraId="75DC56CD"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13FC"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E65D1" w14:textId="77777777" w:rsidR="00520CD3" w:rsidRPr="00B714BE" w:rsidRDefault="00520CD3" w:rsidP="008D405A">
            <w:pPr>
              <w:pStyle w:val="TAL"/>
              <w:rPr>
                <w:snapToGrid w:val="0"/>
              </w:rPr>
            </w:pPr>
            <w:r w:rsidRPr="00B714BE">
              <w:rPr>
                <w:snapToGrid w:val="0"/>
              </w:rPr>
              <w:t xml:space="preserve">slot index determined based on the formula given in 38.331 [22] </w:t>
            </w:r>
            <w:r w:rsidRPr="00B714BE">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4D067"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D236" w14:textId="77777777" w:rsidR="00520CD3" w:rsidRPr="00B714BE" w:rsidRDefault="00520CD3" w:rsidP="008D405A">
            <w:pPr>
              <w:pStyle w:val="TAL"/>
              <w:rPr>
                <w:snapToGrid w:val="0"/>
              </w:rPr>
            </w:pPr>
          </w:p>
        </w:tc>
      </w:tr>
      <w:tr w:rsidR="00520CD3" w:rsidRPr="00B714BE" w14:paraId="1188A161"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20FAF9F9" w14:textId="77777777" w:rsidR="00520CD3" w:rsidRPr="00B714BE" w:rsidRDefault="00520CD3" w:rsidP="008D405A">
            <w:pPr>
              <w:pStyle w:val="TAL"/>
              <w:rPr>
                <w:snapToGrid w:val="0"/>
                <w:lang w:eastAsia="zh-CN"/>
              </w:rPr>
            </w:pPr>
            <w:r w:rsidRPr="00B714BE">
              <w:rPr>
                <w:snapToGrid w:val="0"/>
                <w:lang w:eastAsia="zh-CN"/>
              </w:rPr>
              <w:t xml:space="preserve">  </w:t>
            </w:r>
            <w:r w:rsidRPr="00B714BE">
              <w:t>reservedBits-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96E7" w14:textId="77777777" w:rsidR="00520CD3" w:rsidRPr="00B714BE" w:rsidRDefault="00520CD3" w:rsidP="008D405A">
            <w:pPr>
              <w:pStyle w:val="TAL"/>
              <w:rPr>
                <w:snapToGrid w:val="0"/>
              </w:rPr>
            </w:pPr>
            <w:r w:rsidRPr="00B714BE">
              <w:rPr>
                <w:snapToGrid w:val="0"/>
              </w:rPr>
              <w:t>0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06C4"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667CA" w14:textId="0F24721A" w:rsidR="00520CD3" w:rsidRPr="00B714BE" w:rsidRDefault="005E33E5" w:rsidP="008D405A">
            <w:pPr>
              <w:pStyle w:val="TAL"/>
              <w:rPr>
                <w:snapToGrid w:val="0"/>
              </w:rPr>
            </w:pPr>
            <w:r w:rsidRPr="00B714BE">
              <w:t>NR-SS-</w:t>
            </w:r>
            <w:r w:rsidR="00520CD3" w:rsidRPr="00B714BE">
              <w:t>UE 1</w:t>
            </w:r>
          </w:p>
        </w:tc>
      </w:tr>
      <w:tr w:rsidR="00520CD3" w:rsidRPr="00B714BE" w14:paraId="2D7289DE"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41A3B66B" w14:textId="77777777" w:rsidR="00520CD3" w:rsidRPr="00B714BE"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9F8D8" w14:textId="77777777" w:rsidR="00520CD3" w:rsidRPr="00B714BE" w:rsidRDefault="00520CD3" w:rsidP="008D405A">
            <w:pPr>
              <w:pStyle w:val="TAL"/>
              <w:rPr>
                <w:snapToGrid w:val="0"/>
                <w:lang w:eastAsia="zh-CN"/>
              </w:rPr>
            </w:pPr>
            <w:r w:rsidRPr="00B714BE">
              <w:rPr>
                <w:snapToGrid w:val="0"/>
                <w:lang w:eastAsia="zh-CN"/>
              </w:rPr>
              <w:t>10</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C455E"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E0B41" w14:textId="043A0027" w:rsidR="00520CD3" w:rsidRPr="00B714BE" w:rsidRDefault="005E33E5" w:rsidP="008D405A">
            <w:pPr>
              <w:pStyle w:val="TAL"/>
            </w:pPr>
            <w:r w:rsidRPr="00B714BE">
              <w:t>NR-SS-</w:t>
            </w:r>
            <w:r w:rsidR="00520CD3" w:rsidRPr="00B714BE">
              <w:t>UE 2</w:t>
            </w:r>
          </w:p>
        </w:tc>
      </w:tr>
      <w:tr w:rsidR="00520CD3" w:rsidRPr="00B714BE" w14:paraId="4AAA861D"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E1FC78B" w14:textId="77777777" w:rsidR="00520CD3" w:rsidRPr="00B714BE"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6D452" w14:textId="77777777" w:rsidR="00520CD3" w:rsidRPr="00B714BE" w:rsidRDefault="00520CD3" w:rsidP="008D405A">
            <w:pPr>
              <w:pStyle w:val="TAL"/>
              <w:rPr>
                <w:snapToGrid w:val="0"/>
                <w:lang w:eastAsia="zh-CN"/>
              </w:rPr>
            </w:pPr>
            <w:r w:rsidRPr="00B714BE">
              <w:rPr>
                <w:snapToGrid w:val="0"/>
                <w:lang w:eastAsia="zh-CN"/>
              </w:rPr>
              <w:t>1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C29CE"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C7968" w14:textId="40248E31" w:rsidR="00520CD3" w:rsidRPr="00B714BE" w:rsidRDefault="005E33E5" w:rsidP="008D405A">
            <w:pPr>
              <w:pStyle w:val="TAL"/>
            </w:pPr>
            <w:r w:rsidRPr="00B714BE">
              <w:t>NR-SS-</w:t>
            </w:r>
            <w:r w:rsidR="00520CD3" w:rsidRPr="00B714BE">
              <w:t>UE 3</w:t>
            </w:r>
          </w:p>
        </w:tc>
      </w:tr>
      <w:tr w:rsidR="00520CD3" w:rsidRPr="00B714BE" w14:paraId="4CA39341" w14:textId="77777777" w:rsidTr="008D405A">
        <w:tblPrEx>
          <w:tblCellMar>
            <w:left w:w="108" w:type="dxa"/>
            <w:right w:w="108" w:type="dxa"/>
          </w:tblCellMar>
        </w:tblPrEx>
        <w:trPr>
          <w:jc w:val="center"/>
        </w:trPr>
        <w:tc>
          <w:tcPr>
            <w:tcW w:w="2356" w:type="pct"/>
            <w:gridSpan w:val="2"/>
            <w:tcBorders>
              <w:bottom w:val="single" w:sz="4" w:space="0" w:color="auto"/>
            </w:tcBorders>
          </w:tcPr>
          <w:p w14:paraId="0AE7DFA1" w14:textId="77777777" w:rsidR="00520CD3" w:rsidRPr="00B714BE" w:rsidRDefault="00520CD3" w:rsidP="008D405A">
            <w:pPr>
              <w:pStyle w:val="TAL"/>
            </w:pPr>
            <w:r w:rsidRPr="00B714BE">
              <w:t>}</w:t>
            </w:r>
          </w:p>
        </w:tc>
        <w:tc>
          <w:tcPr>
            <w:tcW w:w="795" w:type="pct"/>
          </w:tcPr>
          <w:p w14:paraId="7C7AD5D6" w14:textId="77777777" w:rsidR="00520CD3" w:rsidRPr="00B714BE" w:rsidRDefault="00520CD3" w:rsidP="008D405A">
            <w:pPr>
              <w:pStyle w:val="TAL"/>
            </w:pPr>
          </w:p>
        </w:tc>
        <w:tc>
          <w:tcPr>
            <w:tcW w:w="1033" w:type="pct"/>
          </w:tcPr>
          <w:p w14:paraId="0F6A7558" w14:textId="77777777" w:rsidR="00520CD3" w:rsidRPr="00B714BE" w:rsidRDefault="00520CD3" w:rsidP="008D405A">
            <w:pPr>
              <w:pStyle w:val="TAL"/>
            </w:pPr>
          </w:p>
        </w:tc>
        <w:tc>
          <w:tcPr>
            <w:tcW w:w="816" w:type="pct"/>
          </w:tcPr>
          <w:p w14:paraId="02247B87" w14:textId="77777777" w:rsidR="00520CD3" w:rsidRPr="00B714BE" w:rsidRDefault="00520CD3" w:rsidP="008D405A">
            <w:pPr>
              <w:pStyle w:val="TAL"/>
            </w:pPr>
          </w:p>
        </w:tc>
      </w:tr>
    </w:tbl>
    <w:p w14:paraId="3A54FAB5" w14:textId="77777777" w:rsidR="00520CD3" w:rsidRPr="00B714BE" w:rsidRDefault="00520CD3" w:rsidP="00520CD3">
      <w:pPr>
        <w:rPr>
          <w:lang w:eastAsia="sv-SE"/>
        </w:rPr>
      </w:pPr>
    </w:p>
    <w:p w14:paraId="6922D748" w14:textId="13E5C1C8" w:rsidR="00520CD3" w:rsidRPr="00B714BE" w:rsidRDefault="00520CD3" w:rsidP="00520CD3">
      <w:pPr>
        <w:pStyle w:val="TH"/>
      </w:pPr>
      <w:r w:rsidRPr="00B714BE">
        <w:t xml:space="preserve">Table </w:t>
      </w:r>
      <w:r w:rsidRPr="00B714BE">
        <w:rPr>
          <w:snapToGrid w:val="0"/>
        </w:rPr>
        <w:t>12.1.2.1.3.3</w:t>
      </w:r>
      <w:r w:rsidRPr="00B714BE">
        <w:t>-5: MasterInformationBlockSidelink (Table 12.1.2.1.3.2-2, step</w:t>
      </w:r>
      <w:r w:rsidR="005E33E5" w:rsidRPr="00B714BE">
        <w:t>s</w:t>
      </w:r>
      <w:r w:rsidRPr="00B714BE">
        <w:t xml:space="preserve"> 3, 7, 10, 13 and 16,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
        <w:gridCol w:w="4683"/>
        <w:gridCol w:w="1582"/>
        <w:gridCol w:w="1690"/>
        <w:gridCol w:w="1869"/>
      </w:tblGrid>
      <w:tr w:rsidR="00520CD3" w:rsidRPr="00B714BE" w14:paraId="23C6262A" w14:textId="77777777" w:rsidTr="008D405A">
        <w:trPr>
          <w:gridBefore w:val="1"/>
          <w:wBefore w:w="7" w:type="pct"/>
        </w:trPr>
        <w:tc>
          <w:tcPr>
            <w:tcW w:w="4993" w:type="pct"/>
            <w:gridSpan w:val="4"/>
          </w:tcPr>
          <w:p w14:paraId="78A9C3B6" w14:textId="77777777" w:rsidR="00520CD3" w:rsidRPr="00B714BE" w:rsidRDefault="00520CD3" w:rsidP="008D405A">
            <w:pPr>
              <w:pStyle w:val="TAL"/>
            </w:pPr>
            <w:r w:rsidRPr="00B714BE">
              <w:t>Derivation Path: TS 38.508-1 [4], Table 4.6.1A-1 with condition TX</w:t>
            </w:r>
          </w:p>
        </w:tc>
      </w:tr>
      <w:tr w:rsidR="00520CD3" w:rsidRPr="00B714BE" w14:paraId="1ECFE01F" w14:textId="77777777" w:rsidTr="008D405A">
        <w:tblPrEx>
          <w:tblCellMar>
            <w:left w:w="108" w:type="dxa"/>
            <w:right w:w="108" w:type="dxa"/>
          </w:tblCellMar>
        </w:tblPrEx>
        <w:tc>
          <w:tcPr>
            <w:tcW w:w="2387" w:type="pct"/>
            <w:gridSpan w:val="2"/>
          </w:tcPr>
          <w:p w14:paraId="03B2D548" w14:textId="77777777" w:rsidR="00520CD3" w:rsidRPr="00B714BE" w:rsidRDefault="00520CD3" w:rsidP="008D405A">
            <w:pPr>
              <w:pStyle w:val="TAH"/>
            </w:pPr>
            <w:r w:rsidRPr="00B714BE">
              <w:t>Information Element</w:t>
            </w:r>
          </w:p>
        </w:tc>
        <w:tc>
          <w:tcPr>
            <w:tcW w:w="804" w:type="pct"/>
          </w:tcPr>
          <w:p w14:paraId="7EACCB39" w14:textId="77777777" w:rsidR="00520CD3" w:rsidRPr="00B714BE" w:rsidRDefault="00520CD3" w:rsidP="008D405A">
            <w:pPr>
              <w:pStyle w:val="TAH"/>
            </w:pPr>
            <w:r w:rsidRPr="00B714BE">
              <w:t>Value/remark</w:t>
            </w:r>
          </w:p>
        </w:tc>
        <w:tc>
          <w:tcPr>
            <w:tcW w:w="859" w:type="pct"/>
          </w:tcPr>
          <w:p w14:paraId="45FD4005" w14:textId="77777777" w:rsidR="00520CD3" w:rsidRPr="00B714BE" w:rsidRDefault="00520CD3" w:rsidP="008D405A">
            <w:pPr>
              <w:pStyle w:val="TAH"/>
            </w:pPr>
            <w:r w:rsidRPr="00B714BE">
              <w:t>Comment</w:t>
            </w:r>
          </w:p>
        </w:tc>
        <w:tc>
          <w:tcPr>
            <w:tcW w:w="951" w:type="pct"/>
          </w:tcPr>
          <w:p w14:paraId="1F8DD277" w14:textId="77777777" w:rsidR="00520CD3" w:rsidRPr="00B714BE" w:rsidRDefault="00520CD3" w:rsidP="008D405A">
            <w:pPr>
              <w:pStyle w:val="TAH"/>
            </w:pPr>
            <w:r w:rsidRPr="00B714BE">
              <w:t>Condition</w:t>
            </w:r>
          </w:p>
        </w:tc>
      </w:tr>
      <w:tr w:rsidR="00520CD3" w:rsidRPr="00B714BE" w14:paraId="4E05BAD3" w14:textId="77777777" w:rsidTr="008D405A">
        <w:tblPrEx>
          <w:tblCellMar>
            <w:left w:w="108" w:type="dxa"/>
            <w:right w:w="108" w:type="dxa"/>
          </w:tblCellMar>
        </w:tblPrEx>
        <w:tc>
          <w:tcPr>
            <w:tcW w:w="2387" w:type="pct"/>
            <w:gridSpan w:val="2"/>
          </w:tcPr>
          <w:p w14:paraId="27D5C447" w14:textId="77777777" w:rsidR="00520CD3" w:rsidRPr="00B714BE" w:rsidRDefault="00520CD3" w:rsidP="008D405A">
            <w:pPr>
              <w:pStyle w:val="TAL"/>
            </w:pPr>
            <w:r w:rsidRPr="00B714BE">
              <w:t>MasterInformationBlockSidelink ::= SEQUENCE {</w:t>
            </w:r>
          </w:p>
        </w:tc>
        <w:tc>
          <w:tcPr>
            <w:tcW w:w="804" w:type="pct"/>
          </w:tcPr>
          <w:p w14:paraId="4ED7A86A" w14:textId="77777777" w:rsidR="00520CD3" w:rsidRPr="00B714BE" w:rsidRDefault="00520CD3" w:rsidP="008D405A">
            <w:pPr>
              <w:pStyle w:val="TAL"/>
            </w:pPr>
          </w:p>
        </w:tc>
        <w:tc>
          <w:tcPr>
            <w:tcW w:w="859" w:type="pct"/>
          </w:tcPr>
          <w:p w14:paraId="4264D56E" w14:textId="77777777" w:rsidR="00520CD3" w:rsidRPr="00B714BE" w:rsidRDefault="00520CD3" w:rsidP="008D405A">
            <w:pPr>
              <w:pStyle w:val="TAL"/>
            </w:pPr>
          </w:p>
        </w:tc>
        <w:tc>
          <w:tcPr>
            <w:tcW w:w="951" w:type="pct"/>
          </w:tcPr>
          <w:p w14:paraId="315CBE85" w14:textId="77777777" w:rsidR="00520CD3" w:rsidRPr="00B714BE" w:rsidRDefault="00520CD3" w:rsidP="008D405A">
            <w:pPr>
              <w:pStyle w:val="TAL"/>
            </w:pPr>
          </w:p>
        </w:tc>
      </w:tr>
      <w:tr w:rsidR="00520CD3" w:rsidRPr="00B714BE" w14:paraId="2C41C22D" w14:textId="77777777" w:rsidTr="008D405A">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CDD0792" w14:textId="77777777" w:rsidR="00520CD3" w:rsidRPr="00B714BE" w:rsidRDefault="00520CD3" w:rsidP="008D405A">
            <w:pPr>
              <w:pStyle w:val="TAL"/>
              <w:rPr>
                <w:snapToGrid w:val="0"/>
                <w:lang w:eastAsia="zh-CN"/>
              </w:rPr>
            </w:pPr>
            <w:r w:rsidRPr="00B714BE">
              <w:rPr>
                <w:snapToGrid w:val="0"/>
                <w:lang w:eastAsia="zh-CN"/>
              </w:rPr>
              <w:t xml:space="preserve">  </w:t>
            </w:r>
            <w:r w:rsidRPr="00B714BE">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83A7D" w14:textId="77777777" w:rsidR="00520CD3" w:rsidRPr="00B714BE" w:rsidRDefault="00520CD3" w:rsidP="008D405A">
            <w:pPr>
              <w:pStyle w:val="TAL"/>
              <w:rPr>
                <w:snapToGrid w:val="0"/>
              </w:rPr>
            </w:pPr>
            <w:r w:rsidRPr="00B714BE">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8AE11"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AA828" w14:textId="77777777" w:rsidR="00520CD3" w:rsidRPr="00B714BE" w:rsidRDefault="00520CD3" w:rsidP="008D405A">
            <w:pPr>
              <w:pStyle w:val="TAL"/>
              <w:rPr>
                <w:snapToGrid w:val="0"/>
                <w:lang w:eastAsia="zh-CN"/>
              </w:rPr>
            </w:pPr>
            <w:r w:rsidRPr="00B714BE">
              <w:rPr>
                <w:snapToGrid w:val="0"/>
                <w:lang w:eastAsia="zh-CN"/>
              </w:rPr>
              <w:t>Step 3</w:t>
            </w:r>
          </w:p>
        </w:tc>
      </w:tr>
      <w:tr w:rsidR="00520CD3" w:rsidRPr="00B714BE" w14:paraId="3A41F171" w14:textId="77777777" w:rsidTr="008D405A">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71C3024D"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C2886" w14:textId="77777777" w:rsidR="00520CD3" w:rsidRPr="00B714BE" w:rsidRDefault="00520CD3" w:rsidP="008D405A">
            <w:pPr>
              <w:pStyle w:val="TAL"/>
              <w:rPr>
                <w:snapToGrid w:val="0"/>
                <w:lang w:eastAsia="zh-CN"/>
              </w:rPr>
            </w:pPr>
            <w:r w:rsidRPr="00B714BE">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B93E4"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6B4A" w14:textId="77777777" w:rsidR="00520CD3" w:rsidRPr="00B714BE" w:rsidRDefault="00520CD3" w:rsidP="008D405A">
            <w:pPr>
              <w:pStyle w:val="TAL"/>
              <w:rPr>
                <w:snapToGrid w:val="0"/>
                <w:lang w:eastAsia="zh-CN"/>
              </w:rPr>
            </w:pPr>
            <w:r w:rsidRPr="00B714BE">
              <w:rPr>
                <w:snapToGrid w:val="0"/>
                <w:lang w:eastAsia="zh-CN"/>
              </w:rPr>
              <w:t>Step 7, 10, 13, 16</w:t>
            </w:r>
          </w:p>
        </w:tc>
      </w:tr>
      <w:tr w:rsidR="00520CD3" w:rsidRPr="00B714BE" w14:paraId="13F592B2"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ED843C3" w14:textId="77777777" w:rsidR="00520CD3" w:rsidRPr="00B714BE" w:rsidRDefault="00520CD3" w:rsidP="008D405A">
            <w:pPr>
              <w:pStyle w:val="TAL"/>
              <w:rPr>
                <w:snapToGrid w:val="0"/>
                <w:lang w:eastAsia="zh-CN"/>
              </w:rPr>
            </w:pPr>
            <w:r w:rsidRPr="00B714BE">
              <w:rPr>
                <w:snapToGrid w:val="0"/>
                <w:lang w:eastAsia="zh-CN"/>
              </w:rPr>
              <w:t xml:space="preserve">  </w:t>
            </w:r>
            <w:r w:rsidRPr="00B714BE">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C3CCD" w14:textId="77777777" w:rsidR="00520CD3" w:rsidRPr="00B714BE" w:rsidRDefault="00520CD3" w:rsidP="008D405A">
            <w:pPr>
              <w:pStyle w:val="TAL"/>
              <w:rPr>
                <w:snapToGrid w:val="0"/>
              </w:rPr>
            </w:pPr>
            <w:r w:rsidRPr="00B714BE">
              <w:rPr>
                <w:snapToGrid w:val="0"/>
              </w:rPr>
              <w:t xml:space="preserve">DFN determined based on the formula given in 38.331 [22] </w:t>
            </w:r>
            <w:r w:rsidRPr="00B714BE">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53758"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937FD" w14:textId="77777777" w:rsidR="00520CD3" w:rsidRPr="00B714BE" w:rsidRDefault="00520CD3" w:rsidP="008D405A">
            <w:pPr>
              <w:pStyle w:val="TAL"/>
              <w:rPr>
                <w:snapToGrid w:val="0"/>
                <w:lang w:eastAsia="zh-CN"/>
              </w:rPr>
            </w:pPr>
            <w:r w:rsidRPr="00B714BE">
              <w:rPr>
                <w:snapToGrid w:val="0"/>
                <w:lang w:eastAsia="zh-CN"/>
              </w:rPr>
              <w:t>Step 3, 7, 10, 13</w:t>
            </w:r>
          </w:p>
        </w:tc>
      </w:tr>
      <w:tr w:rsidR="00520CD3" w:rsidRPr="00B714BE" w14:paraId="5F8B8D1E"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F096977"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E848" w14:textId="77777777" w:rsidR="00520CD3" w:rsidRPr="00B714BE" w:rsidRDefault="00520CD3" w:rsidP="008D405A">
            <w:pPr>
              <w:pStyle w:val="TAL"/>
              <w:rPr>
                <w:snapToGrid w:val="0"/>
                <w:lang w:eastAsia="zh-CN"/>
              </w:rPr>
            </w:pPr>
            <w:r w:rsidRPr="00B714BE">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EED58"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424FB" w14:textId="77777777" w:rsidR="00520CD3" w:rsidRPr="00B714BE" w:rsidRDefault="00520CD3" w:rsidP="008D405A">
            <w:pPr>
              <w:pStyle w:val="TAL"/>
              <w:rPr>
                <w:snapToGrid w:val="0"/>
                <w:lang w:eastAsia="zh-CN"/>
              </w:rPr>
            </w:pPr>
            <w:r w:rsidRPr="00B714BE">
              <w:rPr>
                <w:snapToGrid w:val="0"/>
                <w:lang w:eastAsia="zh-CN"/>
              </w:rPr>
              <w:t>Step 6</w:t>
            </w:r>
          </w:p>
        </w:tc>
      </w:tr>
      <w:tr w:rsidR="00520CD3" w:rsidRPr="00B714BE" w14:paraId="3AE76304"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7B1B33C"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5B786" w14:textId="77777777" w:rsidR="00520CD3" w:rsidRPr="00B714BE" w:rsidRDefault="00520CD3" w:rsidP="008D405A">
            <w:pPr>
              <w:pStyle w:val="TAL"/>
              <w:rPr>
                <w:snapToGrid w:val="0"/>
              </w:rPr>
            </w:pPr>
            <w:r w:rsidRPr="00B714BE">
              <w:rPr>
                <w:snapToGrid w:val="0"/>
              </w:rPr>
              <w:t xml:space="preserve">slot index determined based on the formula given in 38.331 [22] </w:t>
            </w:r>
            <w:r w:rsidRPr="00B714BE">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E6864"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C6ED" w14:textId="77777777" w:rsidR="00520CD3" w:rsidRPr="00B714BE" w:rsidRDefault="00520CD3" w:rsidP="008D405A">
            <w:pPr>
              <w:pStyle w:val="TAL"/>
              <w:rPr>
                <w:snapToGrid w:val="0"/>
              </w:rPr>
            </w:pPr>
            <w:r w:rsidRPr="00B714BE">
              <w:rPr>
                <w:snapToGrid w:val="0"/>
                <w:lang w:eastAsia="zh-CN"/>
              </w:rPr>
              <w:t>Step 3, 7, 10, 13</w:t>
            </w:r>
          </w:p>
        </w:tc>
      </w:tr>
      <w:tr w:rsidR="00520CD3" w:rsidRPr="00B714BE" w14:paraId="700AD8BE"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9CE601A"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9A281" w14:textId="77777777" w:rsidR="00520CD3" w:rsidRPr="00B714BE" w:rsidRDefault="00520CD3" w:rsidP="008D405A">
            <w:pPr>
              <w:pStyle w:val="TAL"/>
              <w:rPr>
                <w:snapToGrid w:val="0"/>
              </w:rPr>
            </w:pPr>
            <w:r w:rsidRPr="00B714BE">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C1FA1"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64B7D" w14:textId="77777777" w:rsidR="00520CD3" w:rsidRPr="00B714BE" w:rsidRDefault="00520CD3" w:rsidP="008D405A">
            <w:pPr>
              <w:pStyle w:val="TAL"/>
              <w:rPr>
                <w:snapToGrid w:val="0"/>
                <w:lang w:eastAsia="zh-CN"/>
              </w:rPr>
            </w:pPr>
            <w:r w:rsidRPr="00B714BE">
              <w:rPr>
                <w:snapToGrid w:val="0"/>
                <w:lang w:eastAsia="zh-CN"/>
              </w:rPr>
              <w:t>Step 6</w:t>
            </w:r>
          </w:p>
        </w:tc>
      </w:tr>
      <w:tr w:rsidR="00520CD3" w:rsidRPr="00B714BE" w14:paraId="7B982CEF"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B29E529" w14:textId="77777777" w:rsidR="00520CD3" w:rsidRPr="00B714BE" w:rsidRDefault="00520CD3" w:rsidP="008D405A">
            <w:pPr>
              <w:pStyle w:val="TAL"/>
              <w:rPr>
                <w:snapToGrid w:val="0"/>
                <w:lang w:eastAsia="zh-CN"/>
              </w:rPr>
            </w:pPr>
            <w:r w:rsidRPr="00B714BE">
              <w:rPr>
                <w:snapToGrid w:val="0"/>
                <w:lang w:eastAsia="zh-CN"/>
              </w:rPr>
              <w:t xml:space="preserve">  </w:t>
            </w:r>
            <w:r w:rsidRPr="00B714BE">
              <w:t>reservedBits-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944B7" w14:textId="77777777" w:rsidR="00520CD3" w:rsidRPr="00B714BE" w:rsidRDefault="00520CD3" w:rsidP="008D405A">
            <w:pPr>
              <w:pStyle w:val="TAL"/>
              <w:rPr>
                <w:snapToGrid w:val="0"/>
              </w:rPr>
            </w:pPr>
            <w:r w:rsidRPr="00B714BE">
              <w:rPr>
                <w:snapToGrid w:val="0"/>
              </w:rPr>
              <w:t>0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DECD5" w14:textId="77777777" w:rsidR="00520CD3" w:rsidRPr="00B714BE" w:rsidRDefault="00520CD3" w:rsidP="008D405A">
            <w:pPr>
              <w:pStyle w:val="TAL"/>
              <w:rPr>
                <w:snapToGrid w:val="0"/>
                <w:lang w:eastAsia="zh-CN"/>
              </w:rPr>
            </w:pPr>
            <w:r w:rsidRPr="00B714BE">
              <w:rPr>
                <w:snapToGrid w:val="0"/>
                <w:lang w:eastAsia="zh-CN"/>
              </w:rPr>
              <w:t xml:space="preserve">Same as </w:t>
            </w:r>
            <w:r w:rsidRPr="00B714BE">
              <w:rPr>
                <w:snapToGrid w:val="0"/>
              </w:rPr>
              <w:t>preconfiguration</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384BE" w14:textId="77777777" w:rsidR="00520CD3" w:rsidRPr="00B714BE" w:rsidRDefault="00520CD3" w:rsidP="008D405A">
            <w:pPr>
              <w:pStyle w:val="TAL"/>
              <w:rPr>
                <w:snapToGrid w:val="0"/>
                <w:lang w:eastAsia="zh-CN"/>
              </w:rPr>
            </w:pPr>
            <w:r w:rsidRPr="00B714BE">
              <w:rPr>
                <w:snapToGrid w:val="0"/>
                <w:lang w:eastAsia="zh-CN"/>
              </w:rPr>
              <w:t>Step 3, 16</w:t>
            </w:r>
          </w:p>
        </w:tc>
      </w:tr>
      <w:tr w:rsidR="00520CD3" w:rsidRPr="00B714BE" w14:paraId="0A652DB8"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800CAB5"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D3B39" w14:textId="77777777" w:rsidR="00520CD3" w:rsidRPr="00B714BE" w:rsidRDefault="00520CD3" w:rsidP="008D405A">
            <w:pPr>
              <w:pStyle w:val="TAL"/>
              <w:rPr>
                <w:snapToGrid w:val="0"/>
                <w:lang w:eastAsia="zh-CN"/>
              </w:rPr>
            </w:pPr>
            <w:r w:rsidRPr="00B714BE">
              <w:rPr>
                <w:snapToGrid w:val="0"/>
                <w:lang w:eastAsia="zh-CN"/>
              </w:rPr>
              <w:t>0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5DFC3" w14:textId="556FC637" w:rsidR="00520CD3" w:rsidRPr="00B714BE" w:rsidRDefault="00520CD3" w:rsidP="008D405A">
            <w:pPr>
              <w:pStyle w:val="TAL"/>
              <w:rPr>
                <w:snapToGrid w:val="0"/>
              </w:rPr>
            </w:pPr>
            <w:r w:rsidRPr="00B714BE">
              <w:rPr>
                <w:snapToGrid w:val="0"/>
                <w:lang w:eastAsia="zh-CN"/>
              </w:rPr>
              <w:t xml:space="preserve">Same as </w:t>
            </w:r>
            <w:r w:rsidR="005E33E5" w:rsidRPr="00B714BE">
              <w:rPr>
                <w:snapToGrid w:val="0"/>
                <w:lang w:eastAsia="zh-CN"/>
              </w:rPr>
              <w:t>NR-SS-</w:t>
            </w:r>
            <w:r w:rsidRPr="00B714BE">
              <w:rPr>
                <w:snapToGrid w:val="0"/>
                <w:lang w:eastAsia="zh-CN"/>
              </w:rPr>
              <w:t>UE 1</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5FE9A" w14:textId="77777777" w:rsidR="00520CD3" w:rsidRPr="00B714BE" w:rsidRDefault="00520CD3" w:rsidP="008D405A">
            <w:pPr>
              <w:pStyle w:val="TAL"/>
              <w:rPr>
                <w:snapToGrid w:val="0"/>
                <w:lang w:eastAsia="zh-CN"/>
              </w:rPr>
            </w:pPr>
            <w:r w:rsidRPr="00B714BE">
              <w:rPr>
                <w:snapToGrid w:val="0"/>
                <w:lang w:eastAsia="zh-CN"/>
              </w:rPr>
              <w:t>Step 7</w:t>
            </w:r>
          </w:p>
        </w:tc>
      </w:tr>
      <w:tr w:rsidR="00520CD3" w:rsidRPr="00B714BE" w14:paraId="225756AB"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6697A22A"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5198B" w14:textId="77777777" w:rsidR="00520CD3" w:rsidRPr="00B714BE" w:rsidRDefault="00520CD3" w:rsidP="008D405A">
            <w:pPr>
              <w:pStyle w:val="TAL"/>
              <w:rPr>
                <w:snapToGrid w:val="0"/>
                <w:lang w:eastAsia="zh-CN"/>
              </w:rPr>
            </w:pPr>
            <w:r w:rsidRPr="00B714BE">
              <w:rPr>
                <w:snapToGrid w:val="0"/>
                <w:lang w:eastAsia="zh-CN"/>
              </w:rPr>
              <w:t>1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E61A" w14:textId="3C1412B5" w:rsidR="00520CD3" w:rsidRPr="00B714BE" w:rsidRDefault="00520CD3" w:rsidP="008D405A">
            <w:pPr>
              <w:pStyle w:val="TAL"/>
              <w:rPr>
                <w:snapToGrid w:val="0"/>
              </w:rPr>
            </w:pPr>
            <w:r w:rsidRPr="00B714BE">
              <w:rPr>
                <w:snapToGrid w:val="0"/>
                <w:lang w:eastAsia="zh-CN"/>
              </w:rPr>
              <w:t xml:space="preserve">Same as </w:t>
            </w:r>
            <w:r w:rsidR="005E33E5" w:rsidRPr="00B714BE">
              <w:rPr>
                <w:snapToGrid w:val="0"/>
                <w:lang w:eastAsia="zh-CN"/>
              </w:rPr>
              <w:t>NR-SS-</w:t>
            </w:r>
            <w:r w:rsidRPr="00B714BE">
              <w:rPr>
                <w:snapToGrid w:val="0"/>
                <w:lang w:eastAsia="zh-CN"/>
              </w:rPr>
              <w:t>UE 2</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54FE7" w14:textId="77777777" w:rsidR="00520CD3" w:rsidRPr="00B714BE" w:rsidRDefault="00520CD3" w:rsidP="008D405A">
            <w:pPr>
              <w:pStyle w:val="TAL"/>
              <w:rPr>
                <w:snapToGrid w:val="0"/>
                <w:lang w:eastAsia="zh-CN"/>
              </w:rPr>
            </w:pPr>
            <w:r w:rsidRPr="00B714BE">
              <w:rPr>
                <w:snapToGrid w:val="0"/>
                <w:lang w:eastAsia="zh-CN"/>
              </w:rPr>
              <w:t>Step 10</w:t>
            </w:r>
          </w:p>
        </w:tc>
      </w:tr>
      <w:tr w:rsidR="00520CD3" w:rsidRPr="00B714BE" w14:paraId="3E07014D"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BA49A71"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9CFE" w14:textId="77777777" w:rsidR="00520CD3" w:rsidRPr="00B714BE" w:rsidRDefault="00520CD3" w:rsidP="008D405A">
            <w:pPr>
              <w:pStyle w:val="TAL"/>
              <w:rPr>
                <w:snapToGrid w:val="0"/>
                <w:lang w:eastAsia="zh-CN"/>
              </w:rPr>
            </w:pPr>
            <w:r w:rsidRPr="00B714BE">
              <w:rPr>
                <w:snapToGrid w:val="0"/>
                <w:lang w:eastAsia="zh-CN"/>
              </w:rPr>
              <w:t>1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4A219" w14:textId="691E84B7" w:rsidR="00520CD3" w:rsidRPr="00B714BE" w:rsidRDefault="00520CD3" w:rsidP="008D405A">
            <w:pPr>
              <w:pStyle w:val="TAL"/>
              <w:rPr>
                <w:snapToGrid w:val="0"/>
              </w:rPr>
            </w:pPr>
            <w:r w:rsidRPr="00B714BE">
              <w:rPr>
                <w:snapToGrid w:val="0"/>
                <w:lang w:eastAsia="zh-CN"/>
              </w:rPr>
              <w:t xml:space="preserve">Same as </w:t>
            </w:r>
            <w:r w:rsidR="005E33E5" w:rsidRPr="00B714BE">
              <w:rPr>
                <w:snapToGrid w:val="0"/>
                <w:lang w:eastAsia="zh-CN"/>
              </w:rPr>
              <w:t>NR-SS-</w:t>
            </w:r>
            <w:r w:rsidRPr="00B714BE">
              <w:rPr>
                <w:snapToGrid w:val="0"/>
                <w:lang w:eastAsia="zh-CN"/>
              </w:rPr>
              <w:t>UE 3</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9384" w14:textId="77777777" w:rsidR="00520CD3" w:rsidRPr="00B714BE" w:rsidRDefault="00520CD3" w:rsidP="008D405A">
            <w:pPr>
              <w:pStyle w:val="TAL"/>
              <w:rPr>
                <w:snapToGrid w:val="0"/>
                <w:lang w:eastAsia="zh-CN"/>
              </w:rPr>
            </w:pPr>
            <w:r w:rsidRPr="00B714BE">
              <w:rPr>
                <w:snapToGrid w:val="0"/>
                <w:lang w:eastAsia="zh-CN"/>
              </w:rPr>
              <w:t>Step 13</w:t>
            </w:r>
          </w:p>
        </w:tc>
      </w:tr>
      <w:tr w:rsidR="00520CD3" w:rsidRPr="00B714BE" w14:paraId="315C0A4C" w14:textId="77777777" w:rsidTr="008D405A">
        <w:tblPrEx>
          <w:tblCellMar>
            <w:left w:w="108" w:type="dxa"/>
            <w:right w:w="108" w:type="dxa"/>
          </w:tblCellMar>
        </w:tblPrEx>
        <w:tc>
          <w:tcPr>
            <w:tcW w:w="2387" w:type="pct"/>
            <w:gridSpan w:val="2"/>
            <w:tcBorders>
              <w:bottom w:val="single" w:sz="4" w:space="0" w:color="auto"/>
            </w:tcBorders>
          </w:tcPr>
          <w:p w14:paraId="2DC9B25A" w14:textId="77777777" w:rsidR="00520CD3" w:rsidRPr="00B714BE" w:rsidRDefault="00520CD3" w:rsidP="008D405A">
            <w:pPr>
              <w:pStyle w:val="TAL"/>
            </w:pPr>
            <w:r w:rsidRPr="00B714BE">
              <w:t>}</w:t>
            </w:r>
          </w:p>
        </w:tc>
        <w:tc>
          <w:tcPr>
            <w:tcW w:w="804" w:type="pct"/>
          </w:tcPr>
          <w:p w14:paraId="2DCBF632" w14:textId="77777777" w:rsidR="00520CD3" w:rsidRPr="00B714BE" w:rsidRDefault="00520CD3" w:rsidP="008D405A">
            <w:pPr>
              <w:pStyle w:val="TAL"/>
            </w:pPr>
          </w:p>
        </w:tc>
        <w:tc>
          <w:tcPr>
            <w:tcW w:w="859" w:type="pct"/>
          </w:tcPr>
          <w:p w14:paraId="04B0AB4B" w14:textId="77777777" w:rsidR="00520CD3" w:rsidRPr="00B714BE" w:rsidRDefault="00520CD3" w:rsidP="008D405A">
            <w:pPr>
              <w:pStyle w:val="TAL"/>
            </w:pPr>
          </w:p>
        </w:tc>
        <w:tc>
          <w:tcPr>
            <w:tcW w:w="951" w:type="pct"/>
          </w:tcPr>
          <w:p w14:paraId="08A80888" w14:textId="77777777" w:rsidR="00520CD3" w:rsidRPr="00B714BE" w:rsidRDefault="00520CD3" w:rsidP="008D405A">
            <w:pPr>
              <w:pStyle w:val="TAL"/>
            </w:pPr>
          </w:p>
        </w:tc>
      </w:tr>
    </w:tbl>
    <w:p w14:paraId="3303C4A0" w14:textId="77777777" w:rsidR="00520CD3" w:rsidRPr="00B714BE" w:rsidRDefault="00520CD3" w:rsidP="00520CD3">
      <w:pPr>
        <w:rPr>
          <w:lang w:eastAsia="sv-SE"/>
        </w:rPr>
      </w:pPr>
    </w:p>
    <w:p w14:paraId="329AFEC0" w14:textId="77777777" w:rsidR="00520CD3" w:rsidRPr="00B714BE" w:rsidRDefault="00520CD3" w:rsidP="00520CD3">
      <w:pPr>
        <w:pStyle w:val="TH"/>
      </w:pPr>
      <w:r w:rsidRPr="00B714BE">
        <w:t xml:space="preserve">Table </w:t>
      </w:r>
      <w:r w:rsidRPr="00B714BE">
        <w:rPr>
          <w:snapToGrid w:val="0"/>
        </w:rPr>
        <w:t>12.1.2.1.3.3</w:t>
      </w:r>
      <w:r w:rsidRPr="00B714BE">
        <w:t>-6: +CCUTLE (Table 12.1.2.1.3.2-2, step 17)</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B714BE" w14:paraId="4EE34841" w14:textId="77777777" w:rsidTr="008D405A">
        <w:tc>
          <w:tcPr>
            <w:tcW w:w="9738" w:type="dxa"/>
          </w:tcPr>
          <w:p w14:paraId="7F2BD04E" w14:textId="77777777" w:rsidR="00520CD3" w:rsidRPr="00B714BE" w:rsidRDefault="00520CD3" w:rsidP="008D405A">
            <w:pPr>
              <w:pStyle w:val="TAL"/>
            </w:pPr>
            <w:r w:rsidRPr="00B714BE">
              <w:t>Derivation Path: TS 38.508-1 [4] Table 4.7</w:t>
            </w:r>
            <w:r w:rsidRPr="00B714BE">
              <w:rPr>
                <w:rFonts w:eastAsia="SimSun"/>
                <w:lang w:eastAsia="zh-CN"/>
              </w:rPr>
              <w:t>B</w:t>
            </w:r>
            <w:r w:rsidRPr="00B714BE">
              <w:t>-</w:t>
            </w:r>
            <w:r w:rsidRPr="00B714BE">
              <w:rPr>
                <w:rFonts w:eastAsia="SimSun"/>
                <w:lang w:eastAsia="zh-CN"/>
              </w:rPr>
              <w:t>1 with condition Open</w:t>
            </w:r>
          </w:p>
        </w:tc>
      </w:tr>
    </w:tbl>
    <w:p w14:paraId="01242FB0" w14:textId="443875B5" w:rsidR="0018187B" w:rsidRPr="00B714BE" w:rsidRDefault="0018187B" w:rsidP="000A0152"/>
    <w:p w14:paraId="6D8FEF30" w14:textId="77777777" w:rsidR="00E27CDB" w:rsidRPr="00B714BE" w:rsidRDefault="00E27CDB" w:rsidP="00E27CDB">
      <w:pPr>
        <w:pStyle w:val="Heading4"/>
        <w:rPr>
          <w:lang w:eastAsia="zh-CN"/>
        </w:rPr>
      </w:pPr>
      <w:r w:rsidRPr="00B714BE">
        <w:rPr>
          <w:lang w:eastAsia="zh-CN"/>
        </w:rPr>
        <w:lastRenderedPageBreak/>
        <w:t>12.1.2.2</w:t>
      </w:r>
      <w:r w:rsidRPr="00B714BE">
        <w:tab/>
        <w:t>PC5-only operation / Sidelink synchronization related procedure / SL-SSB transmission Initiation and Cease</w:t>
      </w:r>
    </w:p>
    <w:p w14:paraId="45D7F7AD" w14:textId="77777777" w:rsidR="00E27CDB" w:rsidRPr="00B714BE" w:rsidRDefault="00E27CDB" w:rsidP="00E27CDB">
      <w:pPr>
        <w:pStyle w:val="H6"/>
        <w:rPr>
          <w:lang w:eastAsia="en-US"/>
        </w:rPr>
      </w:pPr>
      <w:r w:rsidRPr="00B714BE">
        <w:rPr>
          <w:lang w:eastAsia="zh-CN"/>
        </w:rPr>
        <w:t>12.1.2.2</w:t>
      </w:r>
      <w:r w:rsidRPr="00B714BE">
        <w:t>.1</w:t>
      </w:r>
      <w:r w:rsidRPr="00B714BE">
        <w:tab/>
        <w:t>Test Purpose (TP)</w:t>
      </w:r>
    </w:p>
    <w:p w14:paraId="09458FC7" w14:textId="77777777" w:rsidR="00E27CDB" w:rsidRPr="00B714BE" w:rsidRDefault="00E27CDB" w:rsidP="00E27CDB">
      <w:pPr>
        <w:pStyle w:val="H6"/>
      </w:pPr>
      <w:r w:rsidRPr="00B714BE">
        <w:t>(1)</w:t>
      </w:r>
    </w:p>
    <w:p w14:paraId="4CA9764C" w14:textId="02794B95" w:rsidR="00E27CDB" w:rsidRPr="00B714BE" w:rsidRDefault="00E27CDB" w:rsidP="00E27CDB">
      <w:pPr>
        <w:pStyle w:val="PL"/>
        <w:rPr>
          <w:noProof w:val="0"/>
        </w:rPr>
      </w:pPr>
      <w:r w:rsidRPr="00B714BE">
        <w:rPr>
          <w:b/>
          <w:noProof w:val="0"/>
        </w:rPr>
        <w:t>with</w:t>
      </w:r>
      <w:r w:rsidRPr="00B714BE">
        <w:rPr>
          <w:noProof w:val="0"/>
        </w:rPr>
        <w:t xml:space="preserve"> { UE configured by upper layer to perform sidelink transmission }</w:t>
      </w:r>
    </w:p>
    <w:p w14:paraId="1C2C1382" w14:textId="77777777" w:rsidR="00E27CDB" w:rsidRPr="00B714BE" w:rsidRDefault="00E27CDB" w:rsidP="00E27CDB">
      <w:pPr>
        <w:pStyle w:val="PL"/>
        <w:rPr>
          <w:noProof w:val="0"/>
        </w:rPr>
      </w:pPr>
      <w:r w:rsidRPr="00B714BE">
        <w:rPr>
          <w:b/>
          <w:noProof w:val="0"/>
        </w:rPr>
        <w:t>ensure that</w:t>
      </w:r>
      <w:r w:rsidRPr="00B714BE">
        <w:rPr>
          <w:noProof w:val="0"/>
        </w:rPr>
        <w:t xml:space="preserve"> {</w:t>
      </w:r>
    </w:p>
    <w:p w14:paraId="61F52A28" w14:textId="0255409D" w:rsidR="00E27CDB" w:rsidRPr="00B714BE" w:rsidRDefault="00E27CDB" w:rsidP="00E27CDB">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UE selects GNSS as synchonization reference source</w:t>
      </w:r>
      <w:r w:rsidRPr="00B714BE">
        <w:rPr>
          <w:noProof w:val="0"/>
        </w:rPr>
        <w:t xml:space="preserve"> }</w:t>
      </w:r>
    </w:p>
    <w:p w14:paraId="155F28C2" w14:textId="1B9C8455" w:rsidR="00E27CDB" w:rsidRPr="00B714BE" w:rsidRDefault="00E27CDB" w:rsidP="00E27CDB">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keeps transmitting S</w:t>
      </w:r>
      <w:r w:rsidR="00D84A67"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7EAB6759" w14:textId="77777777" w:rsidR="00E27CDB" w:rsidRPr="00B714BE" w:rsidRDefault="00E27CDB" w:rsidP="00E27CDB">
      <w:pPr>
        <w:pStyle w:val="PL"/>
        <w:rPr>
          <w:noProof w:val="0"/>
        </w:rPr>
      </w:pPr>
      <w:r w:rsidRPr="00B714BE">
        <w:rPr>
          <w:noProof w:val="0"/>
        </w:rPr>
        <w:t xml:space="preserve">            }</w:t>
      </w:r>
    </w:p>
    <w:p w14:paraId="10A8CF79" w14:textId="77777777" w:rsidR="00E27CDB" w:rsidRPr="00B714BE" w:rsidRDefault="00E27CDB" w:rsidP="00E27CDB">
      <w:pPr>
        <w:pStyle w:val="H6"/>
      </w:pPr>
      <w:r w:rsidRPr="00B714BE">
        <w:t>(2)</w:t>
      </w:r>
    </w:p>
    <w:p w14:paraId="372C1E76" w14:textId="25840E90" w:rsidR="00E27CDB" w:rsidRPr="00B714BE" w:rsidRDefault="00E27CDB" w:rsidP="00E27CDB">
      <w:pPr>
        <w:pStyle w:val="PL"/>
        <w:rPr>
          <w:noProof w:val="0"/>
        </w:rPr>
      </w:pPr>
      <w:r w:rsidRPr="00B714BE">
        <w:rPr>
          <w:b/>
          <w:noProof w:val="0"/>
        </w:rPr>
        <w:t>with</w:t>
      </w:r>
      <w:r w:rsidRPr="00B714BE">
        <w:rPr>
          <w:noProof w:val="0"/>
        </w:rPr>
        <w:t xml:space="preserve"> { UE configured by upper layer to perform sidelink transmission and configured with </w:t>
      </w:r>
      <w:r w:rsidRPr="00B714BE">
        <w:rPr>
          <w:noProof w:val="0"/>
          <w:lang w:eastAsia="zh-CN"/>
        </w:rPr>
        <w:t>syncTxThreshOoC</w:t>
      </w:r>
      <w:r w:rsidRPr="00B714BE">
        <w:rPr>
          <w:noProof w:val="0"/>
        </w:rPr>
        <w:t xml:space="preserve"> in pre-configuration }</w:t>
      </w:r>
    </w:p>
    <w:p w14:paraId="329975FA" w14:textId="77777777" w:rsidR="00E27CDB" w:rsidRPr="00B714BE" w:rsidRDefault="00E27CDB" w:rsidP="00E27CDB">
      <w:pPr>
        <w:pStyle w:val="PL"/>
        <w:rPr>
          <w:noProof w:val="0"/>
        </w:rPr>
      </w:pPr>
      <w:r w:rsidRPr="00B714BE">
        <w:rPr>
          <w:b/>
          <w:noProof w:val="0"/>
        </w:rPr>
        <w:t>ensure that</w:t>
      </w:r>
      <w:r w:rsidRPr="00B714BE">
        <w:rPr>
          <w:noProof w:val="0"/>
        </w:rPr>
        <w:t xml:space="preserve"> {</w:t>
      </w:r>
    </w:p>
    <w:p w14:paraId="444FBAE2" w14:textId="7569BACE" w:rsidR="00E27CDB" w:rsidRPr="00B714BE" w:rsidRDefault="00E27CDB" w:rsidP="00E27CDB">
      <w:pPr>
        <w:pStyle w:val="PL"/>
        <w:rPr>
          <w:noProof w:val="0"/>
        </w:rPr>
      </w:pPr>
      <w:r w:rsidRPr="00B714BE">
        <w:rPr>
          <w:noProof w:val="0"/>
        </w:rPr>
        <w:t xml:space="preserve">  </w:t>
      </w:r>
      <w:r w:rsidRPr="00B714BE">
        <w:rPr>
          <w:b/>
          <w:noProof w:val="0"/>
        </w:rPr>
        <w:t>when</w:t>
      </w:r>
      <w:r w:rsidRPr="00B714BE">
        <w:rPr>
          <w:noProof w:val="0"/>
        </w:rPr>
        <w:t xml:space="preserve"> { UE selects SyncRef UE as synchronization reference source </w:t>
      </w:r>
      <w:r w:rsidR="00D84A67" w:rsidRPr="00B714BE">
        <w:rPr>
          <w:noProof w:val="0"/>
        </w:rPr>
        <w:t xml:space="preserve">and </w:t>
      </w:r>
      <w:r w:rsidRPr="00B714BE">
        <w:rPr>
          <w:noProof w:val="0"/>
          <w:lang w:eastAsia="zh-CN"/>
        </w:rPr>
        <w:t>PSBCH-RSRP of the SyncRef UE is lower than syncTxThreshOoC</w:t>
      </w:r>
      <w:r w:rsidRPr="00B714BE">
        <w:rPr>
          <w:noProof w:val="0"/>
        </w:rPr>
        <w:t xml:space="preserve"> }</w:t>
      </w:r>
    </w:p>
    <w:p w14:paraId="41C13962" w14:textId="743072FC" w:rsidR="00E27CDB" w:rsidRPr="00B714BE" w:rsidRDefault="00E27CDB" w:rsidP="00E27CDB">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tarts transmitting S</w:t>
      </w:r>
      <w:r w:rsidR="00D84A67"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2CC330CE" w14:textId="77777777" w:rsidR="00E27CDB" w:rsidRPr="00B714BE" w:rsidRDefault="00E27CDB" w:rsidP="00E27CDB">
      <w:pPr>
        <w:pStyle w:val="PL"/>
        <w:rPr>
          <w:noProof w:val="0"/>
        </w:rPr>
      </w:pPr>
      <w:r w:rsidRPr="00B714BE">
        <w:rPr>
          <w:noProof w:val="0"/>
        </w:rPr>
        <w:t xml:space="preserve">            }</w:t>
      </w:r>
    </w:p>
    <w:p w14:paraId="57341E42" w14:textId="77777777" w:rsidR="00E27CDB" w:rsidRPr="00B714BE" w:rsidRDefault="00E27CDB" w:rsidP="00E27CDB">
      <w:pPr>
        <w:pStyle w:val="H6"/>
      </w:pPr>
      <w:r w:rsidRPr="00B714BE">
        <w:t>(3)</w:t>
      </w:r>
    </w:p>
    <w:p w14:paraId="0579B880" w14:textId="5AB6AFD4" w:rsidR="00E27CDB" w:rsidRPr="00B714BE" w:rsidRDefault="00E27CDB" w:rsidP="00E27CDB">
      <w:pPr>
        <w:pStyle w:val="PL"/>
        <w:rPr>
          <w:noProof w:val="0"/>
        </w:rPr>
      </w:pPr>
      <w:r w:rsidRPr="00B714BE">
        <w:rPr>
          <w:b/>
          <w:noProof w:val="0"/>
        </w:rPr>
        <w:t>with</w:t>
      </w:r>
      <w:r w:rsidRPr="00B714BE">
        <w:rPr>
          <w:noProof w:val="0"/>
        </w:rPr>
        <w:t xml:space="preserve"> { UE configured by upper layer to perform sidelink transmission and configured with </w:t>
      </w:r>
      <w:r w:rsidRPr="00B714BE">
        <w:rPr>
          <w:noProof w:val="0"/>
          <w:lang w:eastAsia="zh-CN"/>
        </w:rPr>
        <w:t>syncTxThreshOoC</w:t>
      </w:r>
      <w:r w:rsidRPr="00B714BE">
        <w:rPr>
          <w:noProof w:val="0"/>
        </w:rPr>
        <w:t xml:space="preserve"> in pre-configuration }</w:t>
      </w:r>
    </w:p>
    <w:p w14:paraId="29A7B6E8" w14:textId="77777777" w:rsidR="00E27CDB" w:rsidRPr="00B714BE" w:rsidRDefault="00E27CDB" w:rsidP="00E27CDB">
      <w:pPr>
        <w:pStyle w:val="PL"/>
        <w:rPr>
          <w:noProof w:val="0"/>
        </w:rPr>
      </w:pPr>
      <w:r w:rsidRPr="00B714BE">
        <w:rPr>
          <w:b/>
          <w:noProof w:val="0"/>
        </w:rPr>
        <w:t>ensure that</w:t>
      </w:r>
      <w:r w:rsidRPr="00B714BE">
        <w:rPr>
          <w:noProof w:val="0"/>
        </w:rPr>
        <w:t xml:space="preserve"> {</w:t>
      </w:r>
    </w:p>
    <w:p w14:paraId="2220A2CC" w14:textId="202BCCF3" w:rsidR="00E27CDB" w:rsidRPr="00B714BE" w:rsidRDefault="00E27CDB" w:rsidP="00E27CDB">
      <w:pPr>
        <w:pStyle w:val="PL"/>
        <w:rPr>
          <w:noProof w:val="0"/>
        </w:rPr>
      </w:pPr>
      <w:r w:rsidRPr="00B714BE">
        <w:rPr>
          <w:noProof w:val="0"/>
        </w:rPr>
        <w:t xml:space="preserve">  </w:t>
      </w:r>
      <w:r w:rsidRPr="00B714BE">
        <w:rPr>
          <w:b/>
          <w:noProof w:val="0"/>
        </w:rPr>
        <w:t>when</w:t>
      </w:r>
      <w:r w:rsidRPr="00B714BE">
        <w:rPr>
          <w:noProof w:val="0"/>
        </w:rPr>
        <w:t xml:space="preserve"> { UE selects SyncRef UE as synchronization reference source </w:t>
      </w:r>
      <w:r w:rsidR="00D84A67" w:rsidRPr="00B714BE">
        <w:rPr>
          <w:noProof w:val="0"/>
        </w:rPr>
        <w:t xml:space="preserve">and </w:t>
      </w:r>
      <w:r w:rsidRPr="00B714BE">
        <w:rPr>
          <w:noProof w:val="0"/>
          <w:lang w:eastAsia="zh-CN"/>
        </w:rPr>
        <w:t>PSBCH-RSRP of the SyncRef UE is above syncTxThreshOoC</w:t>
      </w:r>
      <w:r w:rsidRPr="00B714BE">
        <w:rPr>
          <w:noProof w:val="0"/>
        </w:rPr>
        <w:t xml:space="preserve"> }</w:t>
      </w:r>
    </w:p>
    <w:p w14:paraId="59122EA5" w14:textId="4B624A89" w:rsidR="00E27CDB" w:rsidRPr="00B714BE" w:rsidRDefault="00E27CDB" w:rsidP="00E27CDB">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tops transmitting S</w:t>
      </w:r>
      <w:r w:rsidR="00D84A67"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2994552C" w14:textId="77777777" w:rsidR="00E27CDB" w:rsidRPr="00B714BE" w:rsidRDefault="00E27CDB" w:rsidP="00E27CDB">
      <w:pPr>
        <w:pStyle w:val="PL"/>
        <w:rPr>
          <w:noProof w:val="0"/>
        </w:rPr>
      </w:pPr>
      <w:r w:rsidRPr="00B714BE">
        <w:rPr>
          <w:noProof w:val="0"/>
        </w:rPr>
        <w:t xml:space="preserve">            }</w:t>
      </w:r>
    </w:p>
    <w:p w14:paraId="3A943BAC" w14:textId="77777777" w:rsidR="00E27CDB" w:rsidRPr="00B714BE" w:rsidRDefault="00E27CDB" w:rsidP="00E27CDB">
      <w:pPr>
        <w:pStyle w:val="H6"/>
      </w:pPr>
      <w:r w:rsidRPr="00B714BE">
        <w:t>(4)</w:t>
      </w:r>
    </w:p>
    <w:p w14:paraId="63C20249" w14:textId="151051CB" w:rsidR="00E27CDB" w:rsidRPr="00B714BE" w:rsidRDefault="00E27CDB" w:rsidP="00E27CDB">
      <w:pPr>
        <w:pStyle w:val="PL"/>
        <w:rPr>
          <w:noProof w:val="0"/>
        </w:rPr>
      </w:pPr>
      <w:r w:rsidRPr="00B714BE">
        <w:rPr>
          <w:b/>
          <w:noProof w:val="0"/>
        </w:rPr>
        <w:t>with</w:t>
      </w:r>
      <w:r w:rsidRPr="00B714BE">
        <w:rPr>
          <w:noProof w:val="0"/>
        </w:rPr>
        <w:t xml:space="preserve"> { UE configured by upper layer to perform sidelink transmission and configured with </w:t>
      </w:r>
      <w:r w:rsidRPr="00B714BE">
        <w:rPr>
          <w:noProof w:val="0"/>
          <w:lang w:eastAsia="zh-CN"/>
        </w:rPr>
        <w:t>syncTxThreshOoC</w:t>
      </w:r>
      <w:r w:rsidRPr="00B714BE">
        <w:rPr>
          <w:noProof w:val="0"/>
        </w:rPr>
        <w:t xml:space="preserve"> in pre-configuration }</w:t>
      </w:r>
    </w:p>
    <w:p w14:paraId="24DE8B54" w14:textId="77777777" w:rsidR="00E27CDB" w:rsidRPr="00B714BE" w:rsidRDefault="00E27CDB" w:rsidP="00E27CDB">
      <w:pPr>
        <w:pStyle w:val="PL"/>
        <w:rPr>
          <w:noProof w:val="0"/>
        </w:rPr>
      </w:pPr>
      <w:r w:rsidRPr="00B714BE">
        <w:rPr>
          <w:b/>
          <w:noProof w:val="0"/>
        </w:rPr>
        <w:t>ensure that</w:t>
      </w:r>
      <w:r w:rsidRPr="00B714BE">
        <w:rPr>
          <w:noProof w:val="0"/>
        </w:rPr>
        <w:t xml:space="preserve"> {</w:t>
      </w:r>
    </w:p>
    <w:p w14:paraId="0893E312" w14:textId="5008C803" w:rsidR="00E27CDB" w:rsidRPr="00B714BE" w:rsidRDefault="00E27CDB" w:rsidP="00E27CDB">
      <w:pPr>
        <w:pStyle w:val="PL"/>
        <w:rPr>
          <w:noProof w:val="0"/>
        </w:rPr>
      </w:pPr>
      <w:r w:rsidRPr="00B714BE">
        <w:rPr>
          <w:noProof w:val="0"/>
        </w:rPr>
        <w:t xml:space="preserve">  </w:t>
      </w:r>
      <w:r w:rsidRPr="00B714BE">
        <w:rPr>
          <w:b/>
          <w:noProof w:val="0"/>
        </w:rPr>
        <w:t>when</w:t>
      </w:r>
      <w:r w:rsidRPr="00B714BE">
        <w:rPr>
          <w:noProof w:val="0"/>
        </w:rPr>
        <w:t xml:space="preserve"> { UE selects SyncRef UE as synchronization reference source </w:t>
      </w:r>
      <w:r w:rsidR="00D84A67" w:rsidRPr="00B714BE">
        <w:rPr>
          <w:noProof w:val="0"/>
        </w:rPr>
        <w:t xml:space="preserve">and </w:t>
      </w:r>
      <w:r w:rsidRPr="00B714BE">
        <w:rPr>
          <w:noProof w:val="0"/>
          <w:lang w:eastAsia="zh-CN"/>
        </w:rPr>
        <w:t xml:space="preserve">PSBCH-RSRP of the SyncRef UE is </w:t>
      </w:r>
      <w:r w:rsidR="00D84A67" w:rsidRPr="00B714BE">
        <w:rPr>
          <w:noProof w:val="0"/>
          <w:lang w:eastAsia="zh-CN"/>
        </w:rPr>
        <w:t xml:space="preserve">below </w:t>
      </w:r>
      <w:r w:rsidRPr="00B714BE">
        <w:rPr>
          <w:noProof w:val="0"/>
          <w:lang w:eastAsia="zh-CN"/>
        </w:rPr>
        <w:t>syncTxThreshOoC</w:t>
      </w:r>
      <w:r w:rsidRPr="00B714BE">
        <w:rPr>
          <w:noProof w:val="0"/>
        </w:rPr>
        <w:t xml:space="preserve"> }</w:t>
      </w:r>
    </w:p>
    <w:p w14:paraId="2C7ADCF1" w14:textId="74BD0A67" w:rsidR="00E27CDB" w:rsidRPr="00B714BE" w:rsidRDefault="00E27CDB" w:rsidP="00E27CDB">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 xml:space="preserve">UE </w:t>
      </w:r>
      <w:r w:rsidR="00D84A67" w:rsidRPr="00B714BE">
        <w:rPr>
          <w:noProof w:val="0"/>
          <w:lang w:eastAsia="zh-CN"/>
        </w:rPr>
        <w:t>starts</w:t>
      </w:r>
      <w:r w:rsidRPr="00B714BE">
        <w:rPr>
          <w:noProof w:val="0"/>
          <w:lang w:eastAsia="zh-CN"/>
        </w:rPr>
        <w:t xml:space="preserve"> transmitting S</w:t>
      </w:r>
      <w:r w:rsidR="00D84A67"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007AD442" w14:textId="77777777" w:rsidR="00E27CDB" w:rsidRPr="00B714BE" w:rsidRDefault="00E27CDB" w:rsidP="00E27CDB">
      <w:pPr>
        <w:pStyle w:val="PL"/>
        <w:rPr>
          <w:noProof w:val="0"/>
        </w:rPr>
      </w:pPr>
      <w:r w:rsidRPr="00B714BE">
        <w:rPr>
          <w:noProof w:val="0"/>
        </w:rPr>
        <w:t xml:space="preserve">            }</w:t>
      </w:r>
    </w:p>
    <w:p w14:paraId="032D9F21" w14:textId="77777777" w:rsidR="00E27CDB" w:rsidRPr="00B714BE" w:rsidRDefault="00E27CDB" w:rsidP="00E27CDB">
      <w:pPr>
        <w:pStyle w:val="PL"/>
        <w:rPr>
          <w:noProof w:val="0"/>
          <w:lang w:eastAsia="zh-CN"/>
        </w:rPr>
      </w:pPr>
    </w:p>
    <w:p w14:paraId="083E5C7B" w14:textId="77777777" w:rsidR="00E27CDB" w:rsidRPr="00B714BE" w:rsidRDefault="00E27CDB" w:rsidP="00E27CDB">
      <w:pPr>
        <w:pStyle w:val="H6"/>
        <w:rPr>
          <w:lang w:eastAsia="en-US"/>
        </w:rPr>
      </w:pPr>
      <w:r w:rsidRPr="00B714BE">
        <w:rPr>
          <w:lang w:eastAsia="zh-CN"/>
        </w:rPr>
        <w:t>12.1.2.2</w:t>
      </w:r>
      <w:r w:rsidRPr="00B714BE">
        <w:t>.</w:t>
      </w:r>
      <w:r w:rsidRPr="00B714BE">
        <w:rPr>
          <w:lang w:eastAsia="zh-CN"/>
        </w:rPr>
        <w:t>2</w:t>
      </w:r>
      <w:r w:rsidRPr="00B714BE">
        <w:tab/>
        <w:t>Conformance requirements</w:t>
      </w:r>
    </w:p>
    <w:p w14:paraId="5B6E8F18" w14:textId="77777777" w:rsidR="00E27CDB" w:rsidRPr="00B714BE" w:rsidRDefault="00E27CDB" w:rsidP="00E27CDB">
      <w:pPr>
        <w:rPr>
          <w:lang w:eastAsia="zh-CN"/>
        </w:rPr>
      </w:pPr>
      <w:r w:rsidRPr="00B714BE">
        <w:t xml:space="preserve">References: The conformance requirements covered in the present TC are specified in: TS 38.331 [22], subclause </w:t>
      </w:r>
      <w:r w:rsidRPr="00B714BE">
        <w:rPr>
          <w:lang w:eastAsia="zh-CN"/>
        </w:rPr>
        <w:t>5.8.2</w:t>
      </w:r>
      <w:r w:rsidRPr="00B714BE">
        <w:t xml:space="preserve">. Unless otherwise stated these are Rel-16 requirements. </w:t>
      </w:r>
    </w:p>
    <w:p w14:paraId="3B7463F5" w14:textId="77777777" w:rsidR="00E27CDB" w:rsidRPr="00B714BE" w:rsidRDefault="00E27CDB" w:rsidP="00E27CDB">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2</w:t>
      </w:r>
      <w:r w:rsidRPr="00B714BE">
        <w:t>]</w:t>
      </w:r>
    </w:p>
    <w:p w14:paraId="7B2B7F5F" w14:textId="77777777" w:rsidR="00E27CDB" w:rsidRPr="00B714BE" w:rsidRDefault="00E27CDB" w:rsidP="00E27CDB">
      <w:r w:rsidRPr="00B714BE">
        <w:t xml:space="preserve">The UE shall perform NR sidelink </w:t>
      </w:r>
      <w:r w:rsidRPr="00B714BE">
        <w:rPr>
          <w:lang w:eastAsia="zh-CN"/>
        </w:rPr>
        <w:t xml:space="preserve">communication </w:t>
      </w:r>
      <w:r w:rsidRPr="00B714BE">
        <w:t>operation only if the conditions defined in this clause are met:</w:t>
      </w:r>
    </w:p>
    <w:p w14:paraId="4EC269C1" w14:textId="77777777" w:rsidR="00E27CDB" w:rsidRPr="00B714BE" w:rsidRDefault="00E27CDB" w:rsidP="00E27CDB">
      <w:pPr>
        <w:pStyle w:val="B1"/>
      </w:pPr>
      <w:r w:rsidRPr="00B714BE">
        <w:t>…</w:t>
      </w:r>
    </w:p>
    <w:p w14:paraId="135FEFE7" w14:textId="77777777" w:rsidR="00E27CDB" w:rsidRPr="00B714BE" w:rsidRDefault="00E27CDB" w:rsidP="00E27CDB">
      <w:pPr>
        <w:pStyle w:val="B1"/>
        <w:rPr>
          <w:lang w:eastAsia="ko-KR"/>
        </w:rPr>
      </w:pPr>
      <w:r w:rsidRPr="00B714BE">
        <w:t>1&gt;</w:t>
      </w:r>
      <w:r w:rsidRPr="00B714BE">
        <w:tab/>
        <w:t>if the UE has no serving cell (RRC_IDLE);</w:t>
      </w:r>
    </w:p>
    <w:p w14:paraId="62831BC6" w14:textId="77777777" w:rsidR="00E27CDB" w:rsidRPr="00B714BE" w:rsidRDefault="00E27CDB" w:rsidP="00E27CDB">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1</w:t>
      </w:r>
      <w:r w:rsidRPr="00B714BE">
        <w:t>]</w:t>
      </w:r>
    </w:p>
    <w:p w14:paraId="5ACD773C" w14:textId="77777777" w:rsidR="00E27CDB" w:rsidRPr="00B714BE" w:rsidRDefault="00E27CDB" w:rsidP="00E27CDB">
      <w:pPr>
        <w:pStyle w:val="TH"/>
      </w:pPr>
      <w:r w:rsidRPr="00B714BE">
        <w:rPr>
          <w:rFonts w:ascii="Times New Roman" w:eastAsia="DotumChe" w:hAnsi="Times New Roman"/>
        </w:rPr>
        <w:object w:dxaOrig="7365" w:dyaOrig="2565" w14:anchorId="6C1A501A">
          <v:shape id="_x0000_i1027" type="#_x0000_t75" style="width:369pt;height:128.25pt" o:ole="">
            <v:imagedata r:id="rId9" o:title=""/>
          </v:shape>
          <o:OLEObject Type="Embed" ProgID="Mscgen.Chart" ShapeID="_x0000_i1027" DrawAspect="Content" ObjectID="_1748783406" r:id="rId13"/>
        </w:object>
      </w:r>
    </w:p>
    <w:p w14:paraId="17641FC0" w14:textId="77777777" w:rsidR="00E27CDB" w:rsidRPr="00B714BE" w:rsidRDefault="00E27CDB" w:rsidP="00E27CDB">
      <w:pPr>
        <w:pStyle w:val="TF"/>
      </w:pPr>
      <w:r w:rsidRPr="00B714BE">
        <w:t>Figure 5.8.5.1-1: Synchronisation information transmission for NR sidelink communication, in (partial) coverage</w:t>
      </w:r>
    </w:p>
    <w:p w14:paraId="7722D240" w14:textId="77777777" w:rsidR="00E27CDB" w:rsidRPr="00B714BE" w:rsidRDefault="00E27CDB" w:rsidP="00E27CDB">
      <w:pPr>
        <w:pStyle w:val="TH"/>
      </w:pPr>
      <w:r w:rsidRPr="00B714BE">
        <w:rPr>
          <w:rFonts w:ascii="Times New Roman" w:hAnsi="Times New Roman"/>
        </w:rPr>
        <w:object w:dxaOrig="8820" w:dyaOrig="2085" w14:anchorId="487FE563">
          <v:shape id="_x0000_i1028" type="#_x0000_t75" style="width:441pt;height:104.25pt" o:ole="">
            <v:imagedata r:id="rId11" o:title=""/>
          </v:shape>
          <o:OLEObject Type="Embed" ProgID="Mscgen.Chart" ShapeID="_x0000_i1028" DrawAspect="Content" ObjectID="_1748783407" r:id="rId14"/>
        </w:object>
      </w:r>
    </w:p>
    <w:p w14:paraId="0DE8E8B9" w14:textId="77777777" w:rsidR="00E27CDB" w:rsidRPr="00B714BE" w:rsidRDefault="00E27CDB" w:rsidP="00E27CDB">
      <w:pPr>
        <w:pStyle w:val="TF"/>
      </w:pPr>
      <w:r w:rsidRPr="00B714BE">
        <w:t>Figure 5.8.5.1-2: Synchronisation information transmission for NR sidelink communication, out of coverage</w:t>
      </w:r>
    </w:p>
    <w:p w14:paraId="3B34C445" w14:textId="77777777" w:rsidR="00E27CDB" w:rsidRPr="00B714BE" w:rsidRDefault="00E27CDB" w:rsidP="00E27CDB">
      <w:pPr>
        <w:rPr>
          <w:lang w:eastAsia="zh-CN"/>
        </w:rPr>
      </w:pPr>
      <w:r w:rsidRPr="00B714BE">
        <w:t>The purpose of this procedure is to provide synchronisation information to a UE.</w:t>
      </w:r>
    </w:p>
    <w:p w14:paraId="725A5458" w14:textId="77777777" w:rsidR="00E27CDB" w:rsidRPr="00B714BE" w:rsidRDefault="00E27CDB" w:rsidP="00E27CDB">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2</w:t>
      </w:r>
      <w:r w:rsidRPr="00B714BE">
        <w:t>]</w:t>
      </w:r>
    </w:p>
    <w:p w14:paraId="0E62A68A" w14:textId="77777777" w:rsidR="00E27CDB" w:rsidRPr="00B714BE" w:rsidRDefault="00E27CDB" w:rsidP="00E27CDB">
      <w:r w:rsidRPr="00B714BE">
        <w:t xml:space="preserve">A UE capable of NR </w:t>
      </w:r>
      <w:r w:rsidRPr="00B714BE">
        <w:rPr>
          <w:lang w:eastAsia="zh-CN"/>
        </w:rPr>
        <w:t>sidelink communication</w:t>
      </w:r>
      <w:r w:rsidRPr="00B714BE">
        <w:t xml:space="preserve"> </w:t>
      </w:r>
      <w:r w:rsidRPr="00B714BE">
        <w:rPr>
          <w:lang w:eastAsia="zh-CN"/>
        </w:rPr>
        <w:t xml:space="preserve">and SLSS/PSBCH transmission shall, </w:t>
      </w:r>
      <w:r w:rsidRPr="00B714BE">
        <w:t xml:space="preserve">when transmitting NR </w:t>
      </w:r>
      <w:r w:rsidRPr="00B714BE">
        <w:rPr>
          <w:lang w:eastAsia="zh-CN"/>
        </w:rPr>
        <w:t xml:space="preserve">sidelink communication, and </w:t>
      </w:r>
      <w:r w:rsidRPr="00B714BE">
        <w:t>if the conditions for NR sidelink communication operation are met and when the following conditions are met:</w:t>
      </w:r>
    </w:p>
    <w:p w14:paraId="799BA544" w14:textId="77777777" w:rsidR="00E27CDB" w:rsidRPr="00B714BE" w:rsidRDefault="00E27CDB" w:rsidP="00E27CDB">
      <w:pPr>
        <w:pStyle w:val="B1"/>
        <w:rPr>
          <w:lang w:eastAsia="zh-CN"/>
        </w:rPr>
      </w:pPr>
      <w:r w:rsidRPr="00B714BE">
        <w:t>…</w:t>
      </w:r>
    </w:p>
    <w:p w14:paraId="63201730" w14:textId="77777777" w:rsidR="00E27CDB" w:rsidRPr="00B714BE" w:rsidRDefault="00E27CDB" w:rsidP="00E27CDB">
      <w:pPr>
        <w:pStyle w:val="B1"/>
        <w:rPr>
          <w:lang w:eastAsia="zh-CN"/>
        </w:rPr>
      </w:pPr>
      <w:r w:rsidRPr="00B714BE">
        <w:t>1&gt;</w:t>
      </w:r>
      <w:r w:rsidRPr="00B714BE">
        <w:tab/>
        <w:t>else</w:t>
      </w:r>
      <w:r w:rsidRPr="00B714BE">
        <w:rPr>
          <w:lang w:eastAsia="zh-CN"/>
        </w:rPr>
        <w:t>:</w:t>
      </w:r>
    </w:p>
    <w:p w14:paraId="61268572" w14:textId="77777777" w:rsidR="00E27CDB" w:rsidRPr="00B714BE" w:rsidRDefault="00E27CDB" w:rsidP="00E27CDB">
      <w:pPr>
        <w:pStyle w:val="B2"/>
      </w:pPr>
      <w:r w:rsidRPr="00B714BE">
        <w:t>2&gt;</w:t>
      </w:r>
      <w:r w:rsidRPr="00B714BE">
        <w:tab/>
      </w:r>
      <w:r w:rsidRPr="00B714BE">
        <w:rPr>
          <w:lang w:eastAsia="zh-CN"/>
        </w:rPr>
        <w:t>for the frequency used for NR sidelink communication,</w:t>
      </w:r>
      <w:r w:rsidRPr="00B714BE">
        <w:t xml:space="preserve"> if </w:t>
      </w:r>
      <w:r w:rsidRPr="00B714BE">
        <w:rPr>
          <w:i/>
        </w:rPr>
        <w:t>syncTxThreshOoC</w:t>
      </w:r>
      <w:r w:rsidRPr="00B714BE">
        <w:t xml:space="preserve"> is included in </w:t>
      </w:r>
      <w:r w:rsidRPr="00B714BE">
        <w:rPr>
          <w:i/>
        </w:rPr>
        <w:t>SidelinkPreconfigNR</w:t>
      </w:r>
      <w:r w:rsidRPr="00B714BE">
        <w:t xml:space="preserve">; and the UE </w:t>
      </w:r>
      <w:r w:rsidRPr="00B714BE">
        <w:rPr>
          <w:lang w:eastAsia="zh-CN"/>
        </w:rPr>
        <w:t xml:space="preserve">is not directly synchronized to GNSS, and the UE </w:t>
      </w:r>
      <w:r w:rsidRPr="00B714BE">
        <w:t xml:space="preserve">has no selected SyncRef UE or the PSBCH-RSRP measurement result of the selected SyncRef UE is below the value of </w:t>
      </w:r>
      <w:r w:rsidRPr="00B714BE">
        <w:rPr>
          <w:i/>
        </w:rPr>
        <w:t>syncTxThreshOoC</w:t>
      </w:r>
      <w:r w:rsidRPr="00B714BE">
        <w:rPr>
          <w:lang w:eastAsia="zh-CN"/>
        </w:rPr>
        <w:t>;</w:t>
      </w:r>
      <w:r w:rsidRPr="00B714BE">
        <w:t xml:space="preserve"> or</w:t>
      </w:r>
    </w:p>
    <w:p w14:paraId="1DDA4DAB" w14:textId="77777777" w:rsidR="00E27CDB" w:rsidRPr="00B714BE" w:rsidRDefault="00E27CDB" w:rsidP="00E27CDB">
      <w:pPr>
        <w:pStyle w:val="B2"/>
      </w:pPr>
      <w:r w:rsidRPr="00B714BE">
        <w:t>2&gt;</w:t>
      </w:r>
      <w:r w:rsidRPr="00B714BE">
        <w:tab/>
      </w:r>
      <w:r w:rsidRPr="00B714BE">
        <w:rPr>
          <w:lang w:eastAsia="zh-CN"/>
        </w:rPr>
        <w:t xml:space="preserve">for the frequency used for NR sidelink communication, if </w:t>
      </w:r>
      <w:r w:rsidRPr="00B714BE">
        <w:t xml:space="preserve">the UE </w:t>
      </w:r>
      <w:r w:rsidRPr="00B714BE">
        <w:rPr>
          <w:lang w:eastAsia="zh-CN"/>
        </w:rPr>
        <w:t>selects GNSS as the synchronization reference source</w:t>
      </w:r>
      <w:r w:rsidRPr="00B714BE">
        <w:t>:</w:t>
      </w:r>
    </w:p>
    <w:p w14:paraId="5AE25822" w14:textId="77777777" w:rsidR="00E27CDB" w:rsidRPr="00B714BE" w:rsidRDefault="00E27CDB" w:rsidP="00E27CDB">
      <w:pPr>
        <w:pStyle w:val="B3"/>
      </w:pPr>
      <w:r w:rsidRPr="00B714BE">
        <w:t>3&gt;</w:t>
      </w:r>
      <w:r w:rsidRPr="00B714BE">
        <w:tab/>
        <w:t xml:space="preserve">transmit sidelink SSB on the frequency used for </w:t>
      </w:r>
      <w:r w:rsidRPr="00B714BE">
        <w:rPr>
          <w:lang w:eastAsia="zh-CN"/>
        </w:rPr>
        <w:t>NR sidelink communication</w:t>
      </w:r>
      <w:r w:rsidRPr="00B714BE">
        <w:t xml:space="preserve"> in accordance with TS 38.211 [16], including the transmission of SLSS as specified in 5.8.5.3 and transmission of </w:t>
      </w:r>
      <w:r w:rsidRPr="00B714BE">
        <w:rPr>
          <w:i/>
        </w:rPr>
        <w:t>MasterInformationBlockSidelink</w:t>
      </w:r>
      <w:r w:rsidRPr="00B714BE">
        <w:t xml:space="preserve"> as specified in 5.8.9.4.3</w:t>
      </w:r>
      <w:r w:rsidRPr="00B714BE">
        <w:rPr>
          <w:lang w:eastAsia="zh-CN"/>
        </w:rPr>
        <w:t>;</w:t>
      </w:r>
    </w:p>
    <w:p w14:paraId="385C0757" w14:textId="77777777" w:rsidR="00E27CDB" w:rsidRPr="00B714BE" w:rsidRDefault="00E27CDB" w:rsidP="00E27CDB">
      <w:pPr>
        <w:pStyle w:val="H6"/>
        <w:rPr>
          <w:lang w:eastAsia="zh-CN"/>
        </w:rPr>
      </w:pPr>
      <w:r w:rsidRPr="00B714BE">
        <w:rPr>
          <w:lang w:eastAsia="zh-CN"/>
        </w:rPr>
        <w:t>12.1.2.2.3</w:t>
      </w:r>
      <w:r w:rsidRPr="00B714BE">
        <w:tab/>
        <w:t>Test description</w:t>
      </w:r>
    </w:p>
    <w:p w14:paraId="3D92592A" w14:textId="77777777" w:rsidR="00E27CDB" w:rsidRPr="00B714BE" w:rsidRDefault="00E27CDB" w:rsidP="00E27CDB">
      <w:pPr>
        <w:pStyle w:val="H6"/>
        <w:rPr>
          <w:lang w:eastAsia="en-US"/>
        </w:rPr>
      </w:pPr>
      <w:r w:rsidRPr="00B714BE">
        <w:rPr>
          <w:lang w:eastAsia="zh-CN"/>
        </w:rPr>
        <w:t>12.1.2.2.3.1</w:t>
      </w:r>
      <w:r w:rsidRPr="00B714BE">
        <w:tab/>
        <w:t>Pre-test conditions</w:t>
      </w:r>
    </w:p>
    <w:p w14:paraId="327381D1" w14:textId="77777777" w:rsidR="00E27CDB" w:rsidRPr="00B714BE" w:rsidRDefault="00E27CDB" w:rsidP="00E27CDB">
      <w:pPr>
        <w:pStyle w:val="H6"/>
      </w:pPr>
      <w:r w:rsidRPr="00B714BE">
        <w:t>System Simulator:</w:t>
      </w:r>
    </w:p>
    <w:p w14:paraId="1447F570" w14:textId="77777777" w:rsidR="00E27CDB" w:rsidRPr="00B714BE" w:rsidRDefault="00E27CDB" w:rsidP="00E27CDB">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279F7A3E" w14:textId="77777777" w:rsidR="00E27CDB" w:rsidRPr="00B714BE" w:rsidRDefault="00E27CDB" w:rsidP="00E27CDB">
      <w:pPr>
        <w:pStyle w:val="B1"/>
        <w:ind w:firstLine="0"/>
      </w:pPr>
      <w:r w:rsidRPr="00B714BE">
        <w:t>-</w:t>
      </w:r>
      <w:r w:rsidRPr="00B714BE">
        <w:tab/>
        <w:t>NR-SS-UE 1 operating as NR sidelink communication device on the resources (i.e. the frequency included in pre-configuration) that UE is expected to use for transmission and reception via PC5 interface.</w:t>
      </w:r>
    </w:p>
    <w:p w14:paraId="2C216AFA" w14:textId="3078EE87" w:rsidR="00E27CDB" w:rsidRPr="00B714BE" w:rsidRDefault="00E27CDB" w:rsidP="00E27CDB">
      <w:pPr>
        <w:pStyle w:val="B1"/>
        <w:ind w:firstLine="0"/>
        <w:rPr>
          <w:lang w:eastAsia="zh-CN"/>
        </w:rPr>
      </w:pPr>
      <w:r w:rsidRPr="00B714BE">
        <w:rPr>
          <w:lang w:eastAsia="zh-CN"/>
        </w:rPr>
        <w:lastRenderedPageBreak/>
        <w:t>-</w:t>
      </w:r>
      <w:r w:rsidRPr="00B714BE">
        <w:rPr>
          <w:lang w:eastAsia="zh-CN"/>
        </w:rPr>
        <w:tab/>
        <w:t>NR-SS-UE 1 transmits S</w:t>
      </w:r>
      <w:r w:rsidR="00D84A67" w:rsidRPr="00B714BE">
        <w:rPr>
          <w:lang w:eastAsia="zh-CN"/>
        </w:rPr>
        <w:t>L</w:t>
      </w:r>
      <w:r w:rsidRPr="00B714BE">
        <w:rPr>
          <w:lang w:eastAsia="zh-CN"/>
        </w:rPr>
        <w:t xml:space="preserve">-SSB with SLSSID = 0, </w:t>
      </w:r>
      <w:r w:rsidRPr="00B714BE">
        <w:rPr>
          <w:i/>
          <w:lang w:eastAsia="zh-CN"/>
        </w:rPr>
        <w:t>inCoverage</w:t>
      </w:r>
      <w:r w:rsidRPr="00B714BE">
        <w:rPr>
          <w:lang w:eastAsia="zh-CN"/>
        </w:rPr>
        <w:t xml:space="preserve"> = true in slots determined by </w:t>
      </w:r>
      <w:r w:rsidRPr="00B714BE">
        <w:rPr>
          <w:i/>
          <w:lang w:eastAsia="zh-CN"/>
        </w:rPr>
        <w:t>sl-SSB-TimeAllocation1</w:t>
      </w:r>
      <w:r w:rsidRPr="00B714BE">
        <w:rPr>
          <w:lang w:eastAsia="zh-CN"/>
        </w:rPr>
        <w:t xml:space="preserve"> and GNSS timing.</w:t>
      </w:r>
    </w:p>
    <w:p w14:paraId="1911B31E" w14:textId="77777777" w:rsidR="00E27CDB" w:rsidRPr="00B714BE" w:rsidRDefault="00E27CDB" w:rsidP="00E27CDB">
      <w:pPr>
        <w:pStyle w:val="B1"/>
        <w:rPr>
          <w:lang w:eastAsia="zh-CN"/>
        </w:rPr>
      </w:pPr>
      <w:r w:rsidRPr="00B714BE">
        <w:t>-</w:t>
      </w:r>
      <w:r w:rsidRPr="00B714BE">
        <w:tab/>
      </w:r>
      <w:r w:rsidRPr="00B714BE">
        <w:rPr>
          <w:lang w:eastAsia="zh-CN"/>
        </w:rPr>
        <w:t>GNSS simulator</w:t>
      </w:r>
    </w:p>
    <w:p w14:paraId="57114583" w14:textId="5106FDDD" w:rsidR="00E27CDB" w:rsidRPr="00B714BE" w:rsidRDefault="00E27CDB" w:rsidP="00E27CDB">
      <w:pPr>
        <w:pStyle w:val="B1"/>
        <w:rPr>
          <w:lang w:eastAsia="zh-CN"/>
        </w:rPr>
      </w:pPr>
      <w:r w:rsidRPr="00B714BE">
        <w:rPr>
          <w:lang w:eastAsia="zh-CN"/>
        </w:rPr>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4CA49498" w14:textId="77777777" w:rsidR="00E27CDB" w:rsidRPr="00B714BE" w:rsidRDefault="00E27CDB" w:rsidP="00E27CDB">
      <w:pPr>
        <w:pStyle w:val="H6"/>
        <w:rPr>
          <w:lang w:eastAsia="en-US"/>
        </w:rPr>
      </w:pPr>
      <w:r w:rsidRPr="00B714BE">
        <w:t>UE:</w:t>
      </w:r>
    </w:p>
    <w:p w14:paraId="60E57B89" w14:textId="77777777" w:rsidR="00E27CDB" w:rsidRPr="00B714BE" w:rsidRDefault="00E27CDB" w:rsidP="00E27CDB">
      <w:pPr>
        <w:pStyle w:val="B1"/>
        <w:rPr>
          <w:lang w:eastAsia="zh-CN"/>
        </w:rPr>
      </w:pPr>
      <w:r w:rsidRPr="00B714BE">
        <w:t>-</w:t>
      </w:r>
      <w:r w:rsidRPr="00B714BE">
        <w:tab/>
        <w:t>UE is authorised to perform NR sidelink communication.</w:t>
      </w:r>
    </w:p>
    <w:p w14:paraId="5EC11B52" w14:textId="77777777" w:rsidR="00E27CDB" w:rsidRPr="00B714BE" w:rsidRDefault="00E27CDB" w:rsidP="00E27CDB">
      <w:pPr>
        <w:pStyle w:val="B1"/>
      </w:pPr>
      <w:r w:rsidRPr="00B714BE">
        <w:rPr>
          <w:lang w:eastAsia="zh-CN"/>
        </w:rPr>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except for those listed in Table 12.1.2.2.3.1-1.</w:t>
      </w:r>
    </w:p>
    <w:p w14:paraId="31420FDA" w14:textId="77777777" w:rsidR="00E27CDB" w:rsidRPr="00B714BE" w:rsidRDefault="00E27CDB" w:rsidP="00E27CDB">
      <w:pPr>
        <w:pStyle w:val="TH"/>
      </w:pPr>
      <w:r w:rsidRPr="00B714BE">
        <w:t>Table 12.1.2.2.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E27CDB" w:rsidRPr="00B714BE" w14:paraId="7BCFBD90" w14:textId="77777777" w:rsidTr="00E27CDB">
        <w:trPr>
          <w:jc w:val="center"/>
        </w:trPr>
        <w:tc>
          <w:tcPr>
            <w:tcW w:w="1818" w:type="dxa"/>
            <w:tcBorders>
              <w:top w:val="single" w:sz="4" w:space="0" w:color="auto"/>
              <w:left w:val="single" w:sz="4" w:space="0" w:color="auto"/>
              <w:bottom w:val="single" w:sz="4" w:space="0" w:color="auto"/>
              <w:right w:val="single" w:sz="4" w:space="0" w:color="auto"/>
            </w:tcBorders>
            <w:hideMark/>
          </w:tcPr>
          <w:p w14:paraId="4E66E9B9" w14:textId="77777777" w:rsidR="00E27CDB" w:rsidRPr="00B714BE" w:rsidRDefault="00E27CDB">
            <w:pPr>
              <w:pStyle w:val="TAH"/>
            </w:pPr>
            <w:r w:rsidRPr="00B714BE">
              <w:t>USIM field</w:t>
            </w:r>
          </w:p>
        </w:tc>
        <w:tc>
          <w:tcPr>
            <w:tcW w:w="977" w:type="dxa"/>
            <w:tcBorders>
              <w:top w:val="single" w:sz="4" w:space="0" w:color="auto"/>
              <w:left w:val="single" w:sz="4" w:space="0" w:color="auto"/>
              <w:bottom w:val="single" w:sz="4" w:space="0" w:color="auto"/>
              <w:right w:val="single" w:sz="4" w:space="0" w:color="auto"/>
            </w:tcBorders>
            <w:hideMark/>
          </w:tcPr>
          <w:p w14:paraId="5D213BA4" w14:textId="77777777" w:rsidR="00E27CDB" w:rsidRPr="00B714BE" w:rsidRDefault="00E27CDB">
            <w:pPr>
              <w:pStyle w:val="TAH"/>
            </w:pPr>
            <w:r w:rsidRPr="00B714BE">
              <w:t>Priority</w:t>
            </w:r>
          </w:p>
        </w:tc>
        <w:tc>
          <w:tcPr>
            <w:tcW w:w="2913" w:type="dxa"/>
            <w:tcBorders>
              <w:top w:val="single" w:sz="4" w:space="0" w:color="auto"/>
              <w:left w:val="single" w:sz="4" w:space="0" w:color="auto"/>
              <w:bottom w:val="single" w:sz="4" w:space="0" w:color="auto"/>
              <w:right w:val="single" w:sz="4" w:space="0" w:color="auto"/>
            </w:tcBorders>
            <w:hideMark/>
          </w:tcPr>
          <w:p w14:paraId="5EF9EFD2" w14:textId="77777777" w:rsidR="00E27CDB" w:rsidRPr="00B714BE" w:rsidRDefault="00E27CDB">
            <w:pPr>
              <w:pStyle w:val="TAH"/>
            </w:pPr>
            <w:r w:rsidRPr="00B714BE">
              <w:t>Value</w:t>
            </w:r>
          </w:p>
        </w:tc>
        <w:tc>
          <w:tcPr>
            <w:tcW w:w="3075" w:type="dxa"/>
            <w:tcBorders>
              <w:top w:val="single" w:sz="4" w:space="0" w:color="auto"/>
              <w:left w:val="single" w:sz="4" w:space="0" w:color="auto"/>
              <w:bottom w:val="single" w:sz="4" w:space="0" w:color="auto"/>
              <w:right w:val="single" w:sz="4" w:space="0" w:color="auto"/>
            </w:tcBorders>
            <w:hideMark/>
          </w:tcPr>
          <w:p w14:paraId="3572450C" w14:textId="77777777" w:rsidR="00E27CDB" w:rsidRPr="00B714BE" w:rsidRDefault="00E27CDB">
            <w:pPr>
              <w:pStyle w:val="TAH"/>
            </w:pPr>
            <w:r w:rsidRPr="00B714BE">
              <w:t>Access Technology Identifier</w:t>
            </w:r>
          </w:p>
        </w:tc>
      </w:tr>
      <w:tr w:rsidR="00E27CDB" w:rsidRPr="00B714BE" w14:paraId="7A62F45B"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BA84634" w14:textId="77777777" w:rsidR="00E27CDB" w:rsidRPr="00B714BE" w:rsidRDefault="00E27CDB">
            <w:pPr>
              <w:pStyle w:val="TAL"/>
            </w:pPr>
            <w:r w:rsidRPr="00B714BE">
              <w:t>EF</w:t>
            </w:r>
            <w:r w:rsidRPr="00B714BE">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19A33B3" w14:textId="77777777" w:rsidR="00E27CDB" w:rsidRPr="00B714BE"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3BE28C8" w14:textId="77777777" w:rsidR="00E27CDB" w:rsidRPr="00B714BE" w:rsidRDefault="00E27CDB">
            <w:pPr>
              <w:pStyle w:val="TAL"/>
            </w:pPr>
            <w:r w:rsidRPr="00B714BE">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312F3076" w14:textId="77777777" w:rsidR="00E27CDB" w:rsidRPr="00B714BE" w:rsidRDefault="00E27CDB"/>
        </w:tc>
      </w:tr>
      <w:tr w:rsidR="00E27CDB" w:rsidRPr="00B714BE" w14:paraId="727BF7FF"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14550ED" w14:textId="77777777" w:rsidR="00E27CDB" w:rsidRPr="00B714BE" w:rsidRDefault="00E27CDB">
            <w:pPr>
              <w:pStyle w:val="TAL"/>
            </w:pPr>
            <w:r w:rsidRPr="00B714BE">
              <w:t>EF</w:t>
            </w:r>
            <w:r w:rsidRPr="00B714BE">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1B3E7655" w14:textId="77777777" w:rsidR="00E27CDB" w:rsidRPr="00B714BE"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64E5360" w14:textId="77777777" w:rsidR="00E27CDB" w:rsidRPr="00B714BE" w:rsidRDefault="00E27CDB">
            <w:pPr>
              <w:pStyle w:val="TAL"/>
              <w:rPr>
                <w:lang w:eastAsia="zh-CN"/>
              </w:rPr>
            </w:pPr>
            <w:r w:rsidRPr="00B714BE">
              <w:t xml:space="preserve">Service n°119  </w:t>
            </w:r>
            <w:r w:rsidRPr="00B714BE">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45E16211" w14:textId="77777777" w:rsidR="00E27CDB" w:rsidRPr="00B714BE" w:rsidRDefault="00E27CDB"/>
        </w:tc>
      </w:tr>
      <w:tr w:rsidR="00E27CDB" w:rsidRPr="00B714BE" w14:paraId="60FACF7A"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8E5D8F7" w14:textId="77777777" w:rsidR="00E27CDB" w:rsidRPr="00B714BE" w:rsidRDefault="00E27CDB">
            <w:pPr>
              <w:pStyle w:val="TAL"/>
            </w:pPr>
            <w:r w:rsidRPr="00B714BE">
              <w:t>EF</w:t>
            </w:r>
            <w:r w:rsidRPr="00B714BE">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44C141CA" w14:textId="77777777" w:rsidR="00E27CDB" w:rsidRPr="00B714BE"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505B5DA" w14:textId="006BD413" w:rsidR="00E27CDB" w:rsidRPr="00B714BE" w:rsidRDefault="00E27CDB">
            <w:pPr>
              <w:pStyle w:val="TAL"/>
              <w:rPr>
                <w:lang w:eastAsia="zh-CN"/>
              </w:rPr>
            </w:pPr>
            <w:r w:rsidRPr="00B714BE">
              <w:rPr>
                <w:lang w:eastAsia="zh-CN"/>
              </w:rPr>
              <w:t>As per TS 38.508-1[4] clause 4.8.3.3.3</w:t>
            </w:r>
          </w:p>
          <w:p w14:paraId="071E5360" w14:textId="13450F86" w:rsidR="00E27CDB" w:rsidRPr="00B714BE" w:rsidRDefault="00E27CDB">
            <w:pPr>
              <w:pStyle w:val="TAL"/>
              <w:rPr>
                <w:lang w:eastAsia="zh-CN"/>
              </w:rPr>
            </w:pPr>
            <w:r w:rsidRPr="00B714BE">
              <w:rPr>
                <w:lang w:eastAsia="zh-CN"/>
              </w:rPr>
              <w:t>SL-PreconfigurationNR included in V2X data policy over PC5 is defined in Table 12.1.2.2.3.3-1</w:t>
            </w:r>
            <w:r w:rsidR="00D84A67" w:rsidRPr="00B714BE">
              <w:rPr>
                <w:lang w:eastAsia="zh-CN"/>
              </w:rPr>
              <w:t xml:space="preserve"> Table 12.1.2.2.3.3-1A</w:t>
            </w:r>
          </w:p>
        </w:tc>
        <w:tc>
          <w:tcPr>
            <w:tcW w:w="3075" w:type="dxa"/>
            <w:tcBorders>
              <w:top w:val="single" w:sz="4" w:space="0" w:color="auto"/>
              <w:left w:val="single" w:sz="4" w:space="0" w:color="auto"/>
              <w:bottom w:val="single" w:sz="4" w:space="0" w:color="auto"/>
              <w:right w:val="single" w:sz="4" w:space="0" w:color="auto"/>
            </w:tcBorders>
          </w:tcPr>
          <w:p w14:paraId="317141EC" w14:textId="77777777" w:rsidR="00E27CDB" w:rsidRPr="00B714BE" w:rsidRDefault="00E27CDB"/>
        </w:tc>
      </w:tr>
    </w:tbl>
    <w:p w14:paraId="10F665DF" w14:textId="77777777" w:rsidR="00E27CDB" w:rsidRPr="00B714BE" w:rsidRDefault="00E27CDB" w:rsidP="00E27CDB"/>
    <w:p w14:paraId="57AEDABA" w14:textId="77777777" w:rsidR="00E27CDB" w:rsidRPr="00B714BE" w:rsidRDefault="00E27CDB" w:rsidP="00E27CDB">
      <w:pPr>
        <w:pStyle w:val="H6"/>
      </w:pPr>
      <w:r w:rsidRPr="00B714BE">
        <w:t>Preamble:</w:t>
      </w:r>
    </w:p>
    <w:p w14:paraId="6A09ECAE" w14:textId="1A509C16" w:rsidR="00E27CDB" w:rsidRPr="00B714BE" w:rsidRDefault="00E27CDB" w:rsidP="00E27CDB">
      <w:pPr>
        <w:pStyle w:val="B1"/>
        <w:rPr>
          <w:lang w:eastAsia="zh-CN"/>
        </w:rPr>
      </w:pPr>
      <w:r w:rsidRPr="00B714BE">
        <w:t>-</w:t>
      </w:r>
      <w:r w:rsidRPr="00B714BE">
        <w:tab/>
        <w:t>The UE is in state 4-A as defined in TS 38.508-1 [4], subclause 4.4A</w:t>
      </w:r>
      <w:r w:rsidRPr="00B714BE">
        <w:rPr>
          <w:lang w:eastAsia="zh-CN"/>
        </w:rPr>
        <w:t>,</w:t>
      </w:r>
      <w:r w:rsidRPr="00B714BE">
        <w:t xml:space="preserve"> using generic procedure parameter Sidelink (On), </w:t>
      </w:r>
      <w:r w:rsidR="00D84A67" w:rsidRPr="00B714BE">
        <w:t xml:space="preserve">test mode (On) and </w:t>
      </w:r>
      <w:r w:rsidRPr="00B714BE">
        <w:t>GNSS Sync (On) as defined in TS 38.508-1 [4], subclause 4.5.1.</w:t>
      </w:r>
    </w:p>
    <w:p w14:paraId="19C9CA9F" w14:textId="77777777" w:rsidR="00E27CDB" w:rsidRPr="00B714BE" w:rsidRDefault="00E27CDB" w:rsidP="00E27CDB">
      <w:pPr>
        <w:pStyle w:val="H6"/>
        <w:rPr>
          <w:lang w:eastAsia="en-US"/>
        </w:rPr>
      </w:pPr>
      <w:r w:rsidRPr="00B714BE">
        <w:rPr>
          <w:lang w:eastAsia="zh-CN"/>
        </w:rPr>
        <w:t>12.1.2.2.3.2</w:t>
      </w:r>
      <w:r w:rsidRPr="00B714BE">
        <w:tab/>
        <w:t>Test procedure sequence</w:t>
      </w:r>
    </w:p>
    <w:p w14:paraId="6D6EEF74" w14:textId="5B715621" w:rsidR="00E27CDB" w:rsidRPr="00B714BE" w:rsidRDefault="00E27CDB" w:rsidP="00E27CDB">
      <w:r w:rsidRPr="00B714BE">
        <w:t xml:space="preserve">Table </w:t>
      </w:r>
      <w:r w:rsidRPr="00B714BE">
        <w:rPr>
          <w:lang w:eastAsia="zh-CN"/>
        </w:rPr>
        <w:t>12.1.2.2.3.2</w:t>
      </w:r>
      <w:r w:rsidRPr="00B714BE">
        <w:t xml:space="preserve">-1 illustrates the sidelink power levels to be applied for NR-SS-UE 1 at various time instants of the test execution. Row marked "T0" denotes the conditions after the preamble, while the configuration marked "T1" and "T2", are applied at the point indicated in the Main behaviour description in Table </w:t>
      </w:r>
      <w:r w:rsidRPr="00B714BE">
        <w:rPr>
          <w:lang w:eastAsia="zh-CN"/>
        </w:rPr>
        <w:t>12.1.2.2.3.2</w:t>
      </w:r>
      <w:r w:rsidRPr="00B714BE">
        <w:t>-2.</w:t>
      </w:r>
    </w:p>
    <w:p w14:paraId="53E53019" w14:textId="77777777" w:rsidR="00E27CDB" w:rsidRPr="00B714BE" w:rsidRDefault="00E27CDB" w:rsidP="00E27CDB">
      <w:pPr>
        <w:pStyle w:val="TH"/>
        <w:rPr>
          <w:lang w:eastAsia="zh-CN"/>
        </w:rPr>
      </w:pPr>
      <w:r w:rsidRPr="00B714BE">
        <w:t xml:space="preserve">Table </w:t>
      </w:r>
      <w:r w:rsidRPr="00B714BE">
        <w:rPr>
          <w:lang w:eastAsia="zh-CN"/>
        </w:rPr>
        <w:t>12.1.2.2.3.2</w:t>
      </w:r>
      <w:r w:rsidRPr="00B714BE">
        <w:t>-1: Time instances of NR-SS-UE power level and parameter changes in conducted test environment</w:t>
      </w:r>
    </w:p>
    <w:tbl>
      <w:tblPr>
        <w:tblW w:w="3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
        <w:gridCol w:w="2023"/>
        <w:gridCol w:w="724"/>
        <w:gridCol w:w="1126"/>
        <w:gridCol w:w="3295"/>
      </w:tblGrid>
      <w:tr w:rsidR="00E27CDB" w:rsidRPr="00B714BE" w14:paraId="0FFE75F0" w14:textId="77777777" w:rsidTr="00E27CDB">
        <w:trPr>
          <w:jc w:val="center"/>
        </w:trPr>
        <w:tc>
          <w:tcPr>
            <w:tcW w:w="287" w:type="pct"/>
            <w:tcBorders>
              <w:top w:val="single" w:sz="4" w:space="0" w:color="auto"/>
              <w:left w:val="single" w:sz="4" w:space="0" w:color="auto"/>
              <w:bottom w:val="nil"/>
              <w:right w:val="single" w:sz="4" w:space="0" w:color="auto"/>
            </w:tcBorders>
          </w:tcPr>
          <w:p w14:paraId="1A730BC5" w14:textId="77777777" w:rsidR="00E27CDB" w:rsidRPr="00B714BE" w:rsidRDefault="00E27CDB">
            <w:pPr>
              <w:pStyle w:val="TAH"/>
            </w:pPr>
          </w:p>
        </w:tc>
        <w:tc>
          <w:tcPr>
            <w:tcW w:w="1330" w:type="pct"/>
            <w:tcBorders>
              <w:top w:val="single" w:sz="4" w:space="0" w:color="auto"/>
              <w:left w:val="single" w:sz="4" w:space="0" w:color="auto"/>
              <w:bottom w:val="single" w:sz="4" w:space="0" w:color="auto"/>
              <w:right w:val="single" w:sz="4" w:space="0" w:color="auto"/>
            </w:tcBorders>
            <w:hideMark/>
          </w:tcPr>
          <w:p w14:paraId="4A97527E" w14:textId="77777777" w:rsidR="00E27CDB" w:rsidRPr="00B714BE" w:rsidRDefault="00E27CDB">
            <w:pPr>
              <w:pStyle w:val="TAH"/>
            </w:pPr>
            <w:r w:rsidRPr="00B714BE">
              <w:t>Parameter</w:t>
            </w:r>
          </w:p>
        </w:tc>
        <w:tc>
          <w:tcPr>
            <w:tcW w:w="476" w:type="pct"/>
            <w:tcBorders>
              <w:top w:val="single" w:sz="4" w:space="0" w:color="auto"/>
              <w:left w:val="single" w:sz="4" w:space="0" w:color="auto"/>
              <w:bottom w:val="single" w:sz="4" w:space="0" w:color="auto"/>
              <w:right w:val="single" w:sz="4" w:space="0" w:color="auto"/>
            </w:tcBorders>
            <w:hideMark/>
          </w:tcPr>
          <w:p w14:paraId="2A448204" w14:textId="77777777" w:rsidR="00E27CDB" w:rsidRPr="00B714BE" w:rsidRDefault="00E27CDB">
            <w:pPr>
              <w:pStyle w:val="TAH"/>
            </w:pPr>
            <w:r w:rsidRPr="00B714BE">
              <w:t>Unit</w:t>
            </w:r>
          </w:p>
        </w:tc>
        <w:tc>
          <w:tcPr>
            <w:tcW w:w="740" w:type="pct"/>
            <w:tcBorders>
              <w:top w:val="single" w:sz="4" w:space="0" w:color="auto"/>
              <w:left w:val="single" w:sz="4" w:space="0" w:color="auto"/>
              <w:bottom w:val="single" w:sz="4" w:space="0" w:color="auto"/>
              <w:right w:val="single" w:sz="4" w:space="0" w:color="auto"/>
            </w:tcBorders>
            <w:hideMark/>
          </w:tcPr>
          <w:p w14:paraId="213CAFEB" w14:textId="77777777" w:rsidR="00E27CDB" w:rsidRPr="00B714BE" w:rsidRDefault="00E27CDB">
            <w:pPr>
              <w:pStyle w:val="TAH"/>
            </w:pPr>
            <w:r w:rsidRPr="00B714BE">
              <w:t>NR-SS-UE 1</w:t>
            </w:r>
          </w:p>
        </w:tc>
        <w:tc>
          <w:tcPr>
            <w:tcW w:w="2166" w:type="pct"/>
            <w:tcBorders>
              <w:top w:val="single" w:sz="4" w:space="0" w:color="auto"/>
              <w:left w:val="single" w:sz="4" w:space="0" w:color="auto"/>
              <w:bottom w:val="nil"/>
              <w:right w:val="single" w:sz="4" w:space="0" w:color="auto"/>
            </w:tcBorders>
            <w:hideMark/>
          </w:tcPr>
          <w:p w14:paraId="30358365" w14:textId="77777777" w:rsidR="00E27CDB" w:rsidRPr="00B714BE" w:rsidRDefault="00E27CDB">
            <w:pPr>
              <w:pStyle w:val="TAH"/>
            </w:pPr>
            <w:r w:rsidRPr="00B714BE">
              <w:t>Remark</w:t>
            </w:r>
          </w:p>
        </w:tc>
      </w:tr>
      <w:tr w:rsidR="00E27CDB" w:rsidRPr="00B714BE" w14:paraId="65BC2907"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2FFF2D2A" w14:textId="77777777" w:rsidR="00E27CDB" w:rsidRPr="00B714BE" w:rsidRDefault="00E27CDB">
            <w:pPr>
              <w:pStyle w:val="TAC"/>
            </w:pPr>
            <w:r w:rsidRPr="00B714BE">
              <w:t>T0</w:t>
            </w:r>
          </w:p>
        </w:tc>
        <w:tc>
          <w:tcPr>
            <w:tcW w:w="1330" w:type="pct"/>
            <w:tcBorders>
              <w:top w:val="single" w:sz="4" w:space="0" w:color="auto"/>
              <w:left w:val="single" w:sz="4" w:space="0" w:color="auto"/>
              <w:bottom w:val="single" w:sz="4" w:space="0" w:color="auto"/>
              <w:right w:val="single" w:sz="4" w:space="0" w:color="auto"/>
            </w:tcBorders>
            <w:vAlign w:val="center"/>
            <w:hideMark/>
          </w:tcPr>
          <w:p w14:paraId="6B7467D7" w14:textId="77777777" w:rsidR="00E27CDB" w:rsidRPr="00B714BE" w:rsidRDefault="00E27CDB">
            <w:pPr>
              <w:pStyle w:val="TAL"/>
            </w:pPr>
            <w:r w:rsidRPr="00B714BE">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6BC09D29" w14:textId="77777777" w:rsidR="00E27CDB" w:rsidRPr="00B714BE" w:rsidRDefault="00E27CDB">
            <w:pPr>
              <w:pStyle w:val="TAC"/>
            </w:pPr>
            <w:r w:rsidRPr="00B714BE">
              <w:t>dBm/</w:t>
            </w:r>
          </w:p>
          <w:p w14:paraId="575A2A0D" w14:textId="77777777" w:rsidR="00E27CDB" w:rsidRPr="00B714BE" w:rsidRDefault="00E27CDB">
            <w:pPr>
              <w:pStyle w:val="TAC"/>
            </w:pPr>
            <w:r w:rsidRPr="00B714BE">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390C0DD0" w14:textId="77777777" w:rsidR="00E27CDB" w:rsidRPr="00B714BE" w:rsidRDefault="00E27CDB">
            <w:pPr>
              <w:pStyle w:val="TAC"/>
              <w:rPr>
                <w:lang w:eastAsia="zh-CN"/>
              </w:rPr>
            </w:pPr>
            <w:r w:rsidRPr="00B714BE">
              <w:rPr>
                <w:lang w:eastAsia="zh-CN"/>
              </w:rPr>
              <w:t>OFF</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1E7ABD48" w14:textId="77777777" w:rsidR="00E27CDB" w:rsidRPr="00B714BE" w:rsidRDefault="00E27CDB">
            <w:pPr>
              <w:pStyle w:val="TAL"/>
              <w:rPr>
                <w:lang w:eastAsia="zh-CN"/>
              </w:rPr>
            </w:pPr>
            <w:r w:rsidRPr="00B714BE">
              <w:rPr>
                <w:lang w:eastAsia="zh-CN"/>
              </w:rPr>
              <w:t>NR-SS-UE 1 is powered off.</w:t>
            </w:r>
          </w:p>
        </w:tc>
      </w:tr>
      <w:tr w:rsidR="00E27CDB" w:rsidRPr="00B714BE" w14:paraId="0AA4C337"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EE262" w14:textId="77777777" w:rsidR="00E27CDB" w:rsidRPr="00B714BE" w:rsidRDefault="00E27CDB">
            <w:pPr>
              <w:spacing w:after="0"/>
              <w:rPr>
                <w:rFonts w:ascii="Arial" w:hAnsi="Arial"/>
                <w:sz w:val="18"/>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4BFB892" w14:textId="77777777" w:rsidR="00E27CDB" w:rsidRPr="00B714BE" w:rsidRDefault="00E27CDB">
            <w:pPr>
              <w:pStyle w:val="TAL"/>
            </w:pPr>
            <w:r w:rsidRPr="00B714BE">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2A189354" w14:textId="77777777" w:rsidR="00E27CDB" w:rsidRPr="00B714BE" w:rsidRDefault="00E27CDB">
            <w:pPr>
              <w:pStyle w:val="TAC"/>
            </w:pPr>
            <w:r w:rsidRPr="00B714BE">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0BD8D2A3" w14:textId="77777777" w:rsidR="00E27CDB" w:rsidRPr="00B714BE" w:rsidRDefault="00E27CDB">
            <w:pPr>
              <w:pStyle w:val="TAC"/>
              <w:rPr>
                <w:lang w:eastAsia="zh-CN"/>
              </w:rPr>
            </w:pPr>
            <w:r w:rsidRPr="00B714BE">
              <w:rPr>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577E1" w14:textId="77777777" w:rsidR="00E27CDB" w:rsidRPr="00B714BE" w:rsidRDefault="00E27CDB">
            <w:pPr>
              <w:spacing w:after="0"/>
              <w:rPr>
                <w:rFonts w:ascii="Arial" w:hAnsi="Arial"/>
                <w:sz w:val="18"/>
                <w:lang w:eastAsia="zh-CN"/>
              </w:rPr>
            </w:pPr>
          </w:p>
        </w:tc>
      </w:tr>
      <w:tr w:rsidR="00E27CDB" w:rsidRPr="00B714BE" w14:paraId="6BEF3228"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6DE1CB9A" w14:textId="77777777" w:rsidR="00E27CDB" w:rsidRPr="00B714BE" w:rsidRDefault="00E27CDB">
            <w:pPr>
              <w:pStyle w:val="TAC"/>
              <w:rPr>
                <w:lang w:eastAsia="zh-CN"/>
              </w:rPr>
            </w:pPr>
            <w:r w:rsidRPr="00B714BE">
              <w:rPr>
                <w:lang w:eastAsia="zh-CN"/>
              </w:rPr>
              <w:t>T1</w:t>
            </w:r>
          </w:p>
        </w:tc>
        <w:tc>
          <w:tcPr>
            <w:tcW w:w="1330" w:type="pct"/>
            <w:tcBorders>
              <w:top w:val="single" w:sz="4" w:space="0" w:color="auto"/>
              <w:left w:val="single" w:sz="4" w:space="0" w:color="auto"/>
              <w:bottom w:val="single" w:sz="4" w:space="0" w:color="auto"/>
              <w:right w:val="single" w:sz="4" w:space="0" w:color="auto"/>
            </w:tcBorders>
            <w:vAlign w:val="center"/>
            <w:hideMark/>
          </w:tcPr>
          <w:p w14:paraId="0A4CBCBF" w14:textId="77777777" w:rsidR="00E27CDB" w:rsidRPr="00B714BE" w:rsidRDefault="00E27CDB">
            <w:pPr>
              <w:pStyle w:val="TAL"/>
            </w:pPr>
            <w:r w:rsidRPr="00B714BE">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3CF1B125" w14:textId="77777777" w:rsidR="00E27CDB" w:rsidRPr="00B714BE" w:rsidRDefault="00E27CDB">
            <w:pPr>
              <w:pStyle w:val="TAC"/>
            </w:pPr>
            <w:r w:rsidRPr="00B714BE">
              <w:t>dBm/</w:t>
            </w:r>
          </w:p>
          <w:p w14:paraId="1F25B667" w14:textId="77777777" w:rsidR="00E27CDB" w:rsidRPr="00B714BE" w:rsidRDefault="00E27CDB">
            <w:pPr>
              <w:pStyle w:val="TAC"/>
            </w:pPr>
            <w:r w:rsidRPr="00B714BE">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04D35EB8" w14:textId="77777777" w:rsidR="00E27CDB" w:rsidRPr="00B714BE" w:rsidRDefault="00E27CDB">
            <w:pPr>
              <w:pStyle w:val="TAC"/>
            </w:pPr>
            <w:r w:rsidRPr="00B714BE">
              <w:rPr>
                <w:lang w:eastAsia="zh-CN"/>
              </w:rPr>
              <w:t>-106</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3BE56F64" w14:textId="77777777" w:rsidR="00E27CDB" w:rsidRPr="00B714BE" w:rsidRDefault="00E27CDB">
            <w:pPr>
              <w:pStyle w:val="TAL"/>
              <w:rPr>
                <w:lang w:eastAsia="zh-CN"/>
              </w:rPr>
            </w:pPr>
            <w:r w:rsidRPr="00B714BE">
              <w:rPr>
                <w:lang w:eastAsia="zh-CN"/>
              </w:rPr>
              <w:t>The power level to ensure that PSBCH-RSRP of NR-SS-UE 1 is lower than syncTxThreshOoC</w:t>
            </w:r>
          </w:p>
        </w:tc>
      </w:tr>
      <w:tr w:rsidR="00E27CDB" w:rsidRPr="00B714BE" w14:paraId="6DF3BEB7"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6418C6" w14:textId="77777777" w:rsidR="00E27CDB" w:rsidRPr="00B714BE" w:rsidRDefault="00E27CDB">
            <w:pPr>
              <w:spacing w:after="0"/>
              <w:rPr>
                <w:rFonts w:ascii="Arial" w:hAnsi="Arial"/>
                <w:sz w:val="18"/>
                <w:lang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51741AA" w14:textId="77777777" w:rsidR="00E27CDB" w:rsidRPr="00B714BE" w:rsidRDefault="00E27CDB">
            <w:pPr>
              <w:pStyle w:val="TAL"/>
            </w:pPr>
            <w:r w:rsidRPr="00B714BE">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483EF983" w14:textId="77777777" w:rsidR="00E27CDB" w:rsidRPr="00B714BE" w:rsidRDefault="00E27CDB">
            <w:pPr>
              <w:pStyle w:val="TAC"/>
            </w:pPr>
            <w:r w:rsidRPr="00B714BE">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32F6FFDD" w14:textId="77777777" w:rsidR="00E27CDB" w:rsidRPr="00B714BE" w:rsidRDefault="00E27CDB">
            <w:pPr>
              <w:pStyle w:val="TAC"/>
            </w:pPr>
            <w:r w:rsidRPr="00B714BE">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2A2FE" w14:textId="77777777" w:rsidR="00E27CDB" w:rsidRPr="00B714BE" w:rsidRDefault="00E27CDB">
            <w:pPr>
              <w:spacing w:after="0"/>
              <w:rPr>
                <w:rFonts w:ascii="Arial" w:hAnsi="Arial"/>
                <w:sz w:val="18"/>
                <w:lang w:eastAsia="zh-CN"/>
              </w:rPr>
            </w:pPr>
          </w:p>
        </w:tc>
      </w:tr>
      <w:tr w:rsidR="00E27CDB" w:rsidRPr="00B714BE" w14:paraId="04FA3757"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3AE86785" w14:textId="77777777" w:rsidR="00E27CDB" w:rsidRPr="00B714BE" w:rsidRDefault="00E27CDB">
            <w:pPr>
              <w:pStyle w:val="TAC"/>
              <w:rPr>
                <w:lang w:eastAsia="zh-CN"/>
              </w:rPr>
            </w:pPr>
            <w:r w:rsidRPr="00B714BE">
              <w:rPr>
                <w:lang w:eastAsia="zh-CN"/>
              </w:rPr>
              <w:t>T2</w:t>
            </w:r>
          </w:p>
        </w:tc>
        <w:tc>
          <w:tcPr>
            <w:tcW w:w="1330" w:type="pct"/>
            <w:tcBorders>
              <w:top w:val="single" w:sz="4" w:space="0" w:color="auto"/>
              <w:left w:val="single" w:sz="4" w:space="0" w:color="auto"/>
              <w:bottom w:val="single" w:sz="4" w:space="0" w:color="auto"/>
              <w:right w:val="single" w:sz="4" w:space="0" w:color="auto"/>
            </w:tcBorders>
            <w:vAlign w:val="center"/>
            <w:hideMark/>
          </w:tcPr>
          <w:p w14:paraId="00D828AB" w14:textId="77777777" w:rsidR="00E27CDB" w:rsidRPr="00B714BE" w:rsidRDefault="00E27CDB">
            <w:pPr>
              <w:pStyle w:val="TAL"/>
            </w:pPr>
            <w:r w:rsidRPr="00B714BE">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7F9CE94E" w14:textId="77777777" w:rsidR="00E27CDB" w:rsidRPr="00B714BE" w:rsidRDefault="00E27CDB">
            <w:pPr>
              <w:pStyle w:val="TAC"/>
            </w:pPr>
            <w:r w:rsidRPr="00B714BE">
              <w:t>dBm/</w:t>
            </w:r>
          </w:p>
          <w:p w14:paraId="41AF5697" w14:textId="77777777" w:rsidR="00E27CDB" w:rsidRPr="00B714BE" w:rsidRDefault="00E27CDB">
            <w:pPr>
              <w:pStyle w:val="TAC"/>
              <w:rPr>
                <w:lang w:eastAsia="zh-CN"/>
              </w:rPr>
            </w:pPr>
            <w:r w:rsidRPr="00B714BE">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7E99AA9B" w14:textId="77777777" w:rsidR="00E27CDB" w:rsidRPr="00B714BE" w:rsidRDefault="00E27CDB">
            <w:pPr>
              <w:pStyle w:val="TAC"/>
              <w:rPr>
                <w:lang w:eastAsia="zh-CN"/>
              </w:rPr>
            </w:pPr>
            <w:r w:rsidRPr="00B714BE">
              <w:rPr>
                <w:lang w:eastAsia="zh-CN"/>
              </w:rPr>
              <w:t>-94</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6832EEA6" w14:textId="77777777" w:rsidR="00E27CDB" w:rsidRPr="00B714BE" w:rsidRDefault="00E27CDB">
            <w:pPr>
              <w:pStyle w:val="TAL"/>
            </w:pPr>
            <w:r w:rsidRPr="00B714BE">
              <w:rPr>
                <w:lang w:eastAsia="zh-CN"/>
              </w:rPr>
              <w:t>The power level to ensure that PSBCH-RSRP of NR-SS-UE 1 is higher than syncTxThreshOoC</w:t>
            </w:r>
          </w:p>
        </w:tc>
      </w:tr>
      <w:tr w:rsidR="00E27CDB" w:rsidRPr="00B714BE" w14:paraId="1660DAB1"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29C0B4" w14:textId="77777777" w:rsidR="00E27CDB" w:rsidRPr="00B714BE" w:rsidRDefault="00E27CDB">
            <w:pPr>
              <w:spacing w:after="0"/>
              <w:rPr>
                <w:rFonts w:ascii="Arial" w:hAnsi="Arial"/>
                <w:sz w:val="18"/>
                <w:lang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72D2606D" w14:textId="77777777" w:rsidR="00E27CDB" w:rsidRPr="00B714BE" w:rsidRDefault="00E27CDB">
            <w:pPr>
              <w:pStyle w:val="TAL"/>
            </w:pPr>
            <w:r w:rsidRPr="00B714BE">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0BCA27CB" w14:textId="77777777" w:rsidR="00E27CDB" w:rsidRPr="00B714BE" w:rsidRDefault="00E27CDB">
            <w:pPr>
              <w:pStyle w:val="TAC"/>
              <w:rPr>
                <w:lang w:eastAsia="zh-CN"/>
              </w:rPr>
            </w:pPr>
            <w:r w:rsidRPr="00B714BE">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65654354" w14:textId="77777777" w:rsidR="00E27CDB" w:rsidRPr="00B714BE" w:rsidRDefault="00E27CDB">
            <w:pPr>
              <w:pStyle w:val="TAC"/>
              <w:rPr>
                <w:lang w:eastAsia="zh-CN"/>
              </w:rPr>
            </w:pPr>
            <w:r w:rsidRPr="00B714BE">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D4CA46" w14:textId="77777777" w:rsidR="00E27CDB" w:rsidRPr="00B714BE" w:rsidRDefault="00E27CDB">
            <w:pPr>
              <w:spacing w:after="0"/>
              <w:rPr>
                <w:rFonts w:ascii="Arial" w:hAnsi="Arial"/>
                <w:sz w:val="18"/>
              </w:rPr>
            </w:pPr>
          </w:p>
        </w:tc>
      </w:tr>
    </w:tbl>
    <w:p w14:paraId="1CB26423" w14:textId="77777777" w:rsidR="00E27CDB" w:rsidRPr="00B714BE" w:rsidRDefault="00E27CDB" w:rsidP="00E27CDB"/>
    <w:p w14:paraId="02B85029" w14:textId="77777777" w:rsidR="00E27CDB" w:rsidRPr="00B714BE" w:rsidRDefault="00E27CDB" w:rsidP="00E27CDB">
      <w:pPr>
        <w:widowControl w:val="0"/>
        <w:jc w:val="center"/>
        <w:rPr>
          <w:rFonts w:ascii="Arial" w:hAnsi="Arial"/>
          <w:b/>
        </w:rPr>
      </w:pPr>
      <w:r w:rsidRPr="00B714BE">
        <w:rPr>
          <w:rFonts w:ascii="Arial" w:hAnsi="Arial"/>
          <w:b/>
        </w:rPr>
        <w:t xml:space="preserve">Table </w:t>
      </w:r>
      <w:r w:rsidRPr="00B714BE">
        <w:rPr>
          <w:rFonts w:ascii="Arial" w:hAnsi="Arial"/>
          <w:b/>
          <w:lang w:eastAsia="zh-CN"/>
        </w:rPr>
        <w:t>12.1.2.2.3.2</w:t>
      </w:r>
      <w:r w:rsidRPr="00B714BE">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E27CDB" w:rsidRPr="00B714BE" w14:paraId="15E70607" w14:textId="77777777" w:rsidTr="00D84A67">
        <w:tc>
          <w:tcPr>
            <w:tcW w:w="533" w:type="dxa"/>
            <w:tcBorders>
              <w:top w:val="single" w:sz="4" w:space="0" w:color="auto"/>
              <w:left w:val="single" w:sz="4" w:space="0" w:color="auto"/>
              <w:bottom w:val="nil"/>
              <w:right w:val="single" w:sz="4" w:space="0" w:color="auto"/>
            </w:tcBorders>
            <w:hideMark/>
          </w:tcPr>
          <w:p w14:paraId="73E7E645" w14:textId="77777777" w:rsidR="00E27CDB" w:rsidRPr="00B714BE" w:rsidRDefault="00E27CDB">
            <w:pPr>
              <w:widowControl w:val="0"/>
              <w:spacing w:after="0"/>
              <w:jc w:val="center"/>
              <w:rPr>
                <w:rFonts w:ascii="Arial" w:hAnsi="Arial"/>
                <w:b/>
                <w:sz w:val="18"/>
              </w:rPr>
            </w:pPr>
            <w:r w:rsidRPr="00B714BE">
              <w:rPr>
                <w:rFonts w:ascii="Arial" w:hAnsi="Arial"/>
                <w:b/>
                <w:sz w:val="18"/>
              </w:rPr>
              <w:t>St</w:t>
            </w:r>
          </w:p>
        </w:tc>
        <w:tc>
          <w:tcPr>
            <w:tcW w:w="3966" w:type="dxa"/>
            <w:tcBorders>
              <w:top w:val="single" w:sz="4" w:space="0" w:color="auto"/>
              <w:left w:val="single" w:sz="4" w:space="0" w:color="auto"/>
              <w:bottom w:val="nil"/>
              <w:right w:val="single" w:sz="4" w:space="0" w:color="auto"/>
            </w:tcBorders>
            <w:hideMark/>
          </w:tcPr>
          <w:p w14:paraId="2279D9CF" w14:textId="77777777" w:rsidR="00E27CDB" w:rsidRPr="00B714BE" w:rsidRDefault="00E27CDB">
            <w:pPr>
              <w:widowControl w:val="0"/>
              <w:spacing w:after="0"/>
              <w:jc w:val="center"/>
              <w:rPr>
                <w:rFonts w:ascii="Arial" w:hAnsi="Arial"/>
                <w:b/>
                <w:sz w:val="18"/>
              </w:rPr>
            </w:pPr>
            <w:r w:rsidRPr="00B714BE">
              <w:rPr>
                <w:rFonts w:ascii="Arial" w:hAnsi="Arial"/>
                <w:b/>
                <w:sz w:val="18"/>
              </w:rPr>
              <w:t>Procedure</w:t>
            </w:r>
          </w:p>
        </w:tc>
        <w:tc>
          <w:tcPr>
            <w:tcW w:w="3683" w:type="dxa"/>
            <w:gridSpan w:val="2"/>
            <w:tcBorders>
              <w:top w:val="single" w:sz="4" w:space="0" w:color="auto"/>
              <w:left w:val="single" w:sz="4" w:space="0" w:color="auto"/>
              <w:bottom w:val="nil"/>
              <w:right w:val="single" w:sz="4" w:space="0" w:color="auto"/>
            </w:tcBorders>
            <w:hideMark/>
          </w:tcPr>
          <w:p w14:paraId="37A5A49B" w14:textId="77777777" w:rsidR="00E27CDB" w:rsidRPr="00B714BE" w:rsidRDefault="00E27CDB">
            <w:pPr>
              <w:widowControl w:val="0"/>
              <w:spacing w:after="0"/>
              <w:jc w:val="center"/>
              <w:rPr>
                <w:rFonts w:ascii="Arial" w:hAnsi="Arial"/>
                <w:b/>
                <w:sz w:val="18"/>
              </w:rPr>
            </w:pPr>
            <w:r w:rsidRPr="00B714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68A88FF2" w14:textId="77777777" w:rsidR="00E27CDB" w:rsidRPr="00B714BE" w:rsidRDefault="00E27CDB">
            <w:pPr>
              <w:widowControl w:val="0"/>
              <w:spacing w:after="0"/>
              <w:jc w:val="center"/>
              <w:rPr>
                <w:rFonts w:ascii="Arial" w:hAnsi="Arial"/>
                <w:b/>
                <w:sz w:val="18"/>
              </w:rPr>
            </w:pPr>
            <w:r w:rsidRPr="00B714BE">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25A71540" w14:textId="77777777" w:rsidR="00E27CDB" w:rsidRPr="00B714BE" w:rsidRDefault="00E27CDB">
            <w:pPr>
              <w:widowControl w:val="0"/>
              <w:spacing w:after="0"/>
              <w:jc w:val="center"/>
              <w:rPr>
                <w:rFonts w:ascii="Arial" w:hAnsi="Arial"/>
                <w:b/>
                <w:sz w:val="18"/>
              </w:rPr>
            </w:pPr>
            <w:r w:rsidRPr="00B714BE">
              <w:rPr>
                <w:rFonts w:ascii="Arial" w:hAnsi="Arial"/>
                <w:b/>
                <w:sz w:val="18"/>
              </w:rPr>
              <w:t>Verdict</w:t>
            </w:r>
          </w:p>
        </w:tc>
      </w:tr>
      <w:tr w:rsidR="00E27CDB" w:rsidRPr="00B714BE" w14:paraId="7A1E01AB" w14:textId="77777777" w:rsidTr="00D84A67">
        <w:tc>
          <w:tcPr>
            <w:tcW w:w="533" w:type="dxa"/>
            <w:tcBorders>
              <w:top w:val="nil"/>
              <w:left w:val="single" w:sz="4" w:space="0" w:color="auto"/>
              <w:bottom w:val="single" w:sz="4" w:space="0" w:color="auto"/>
              <w:right w:val="single" w:sz="4" w:space="0" w:color="auto"/>
            </w:tcBorders>
          </w:tcPr>
          <w:p w14:paraId="5ADF02D9" w14:textId="77777777" w:rsidR="00E27CDB" w:rsidRPr="00B714BE" w:rsidRDefault="00E27CDB">
            <w:pPr>
              <w:widowControl w:val="0"/>
              <w:spacing w:after="0"/>
              <w:jc w:val="center"/>
              <w:rPr>
                <w:rFonts w:ascii="Arial" w:hAnsi="Arial"/>
                <w:b/>
                <w:sz w:val="18"/>
              </w:rPr>
            </w:pPr>
          </w:p>
        </w:tc>
        <w:tc>
          <w:tcPr>
            <w:tcW w:w="3966" w:type="dxa"/>
            <w:tcBorders>
              <w:top w:val="nil"/>
              <w:left w:val="single" w:sz="4" w:space="0" w:color="auto"/>
              <w:bottom w:val="single" w:sz="4" w:space="0" w:color="auto"/>
              <w:right w:val="single" w:sz="4" w:space="0" w:color="auto"/>
            </w:tcBorders>
          </w:tcPr>
          <w:p w14:paraId="387D2389" w14:textId="77777777" w:rsidR="00E27CDB" w:rsidRPr="00B714BE" w:rsidRDefault="00E27CDB">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3C91D68" w14:textId="77777777" w:rsidR="00E27CDB" w:rsidRPr="00B714BE" w:rsidRDefault="00E27CDB">
            <w:pPr>
              <w:widowControl w:val="0"/>
              <w:spacing w:after="0"/>
              <w:jc w:val="center"/>
              <w:rPr>
                <w:rFonts w:ascii="Arial" w:hAnsi="Arial"/>
                <w:b/>
                <w:sz w:val="18"/>
              </w:rPr>
            </w:pPr>
            <w:r w:rsidRPr="00B714BE">
              <w:rPr>
                <w:rFonts w:ascii="Arial" w:hAnsi="Arial"/>
                <w:b/>
                <w:sz w:val="18"/>
              </w:rPr>
              <w:t>U - S</w:t>
            </w:r>
          </w:p>
        </w:tc>
        <w:tc>
          <w:tcPr>
            <w:tcW w:w="2974" w:type="dxa"/>
            <w:tcBorders>
              <w:top w:val="single" w:sz="4" w:space="0" w:color="auto"/>
              <w:left w:val="single" w:sz="4" w:space="0" w:color="auto"/>
              <w:bottom w:val="single" w:sz="4" w:space="0" w:color="auto"/>
              <w:right w:val="single" w:sz="4" w:space="0" w:color="auto"/>
            </w:tcBorders>
            <w:hideMark/>
          </w:tcPr>
          <w:p w14:paraId="4579E211" w14:textId="77777777" w:rsidR="00E27CDB" w:rsidRPr="00B714BE" w:rsidRDefault="00E27CDB">
            <w:pPr>
              <w:widowControl w:val="0"/>
              <w:spacing w:after="0"/>
              <w:jc w:val="center"/>
              <w:rPr>
                <w:rFonts w:ascii="Arial" w:hAnsi="Arial"/>
                <w:b/>
                <w:sz w:val="18"/>
              </w:rPr>
            </w:pPr>
            <w:r w:rsidRPr="00B714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FE2845C" w14:textId="77777777" w:rsidR="00E27CDB" w:rsidRPr="00B714BE" w:rsidRDefault="00E27CDB">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5FFCA39F" w14:textId="77777777" w:rsidR="00E27CDB" w:rsidRPr="00B714BE" w:rsidRDefault="00E27CDB">
            <w:pPr>
              <w:widowControl w:val="0"/>
              <w:spacing w:after="0"/>
              <w:jc w:val="center"/>
              <w:rPr>
                <w:rFonts w:ascii="Arial" w:hAnsi="Arial"/>
                <w:b/>
                <w:sz w:val="18"/>
              </w:rPr>
            </w:pPr>
          </w:p>
        </w:tc>
      </w:tr>
      <w:tr w:rsidR="00E27CDB" w:rsidRPr="00B714BE" w14:paraId="514CA950" w14:textId="77777777" w:rsidTr="00D84A67">
        <w:tc>
          <w:tcPr>
            <w:tcW w:w="533" w:type="dxa"/>
            <w:tcBorders>
              <w:top w:val="single" w:sz="4" w:space="0" w:color="auto"/>
              <w:left w:val="single" w:sz="4" w:space="0" w:color="auto"/>
              <w:bottom w:val="single" w:sz="4" w:space="0" w:color="auto"/>
              <w:right w:val="single" w:sz="4" w:space="0" w:color="auto"/>
            </w:tcBorders>
            <w:hideMark/>
          </w:tcPr>
          <w:p w14:paraId="6C330770" w14:textId="77777777" w:rsidR="00E27CDB" w:rsidRPr="00B714BE" w:rsidRDefault="00E27CDB">
            <w:pPr>
              <w:widowControl w:val="0"/>
              <w:spacing w:after="0"/>
              <w:jc w:val="center"/>
              <w:rPr>
                <w:rFonts w:ascii="Arial" w:hAnsi="Arial"/>
                <w:sz w:val="18"/>
                <w:lang w:eastAsia="zh-CN"/>
              </w:rPr>
            </w:pPr>
            <w:r w:rsidRPr="00B714BE">
              <w:rPr>
                <w:rFonts w:ascii="Arial" w:hAnsi="Arial"/>
                <w:sz w:val="18"/>
                <w:lang w:eastAsia="zh-CN"/>
              </w:rPr>
              <w:t>1</w:t>
            </w:r>
          </w:p>
        </w:tc>
        <w:tc>
          <w:tcPr>
            <w:tcW w:w="3966" w:type="dxa"/>
            <w:tcBorders>
              <w:top w:val="single" w:sz="4" w:space="0" w:color="auto"/>
              <w:left w:val="single" w:sz="4" w:space="0" w:color="auto"/>
              <w:bottom w:val="single" w:sz="4" w:space="0" w:color="auto"/>
              <w:right w:val="single" w:sz="4" w:space="0" w:color="auto"/>
            </w:tcBorders>
          </w:tcPr>
          <w:p w14:paraId="7CB13983" w14:textId="77777777" w:rsidR="00E27CDB" w:rsidRPr="00B714BE" w:rsidRDefault="00E27CDB">
            <w:pPr>
              <w:keepNext/>
              <w:keepLines/>
              <w:spacing w:after="0"/>
              <w:rPr>
                <w:rFonts w:ascii="Arial" w:hAnsi="Arial"/>
                <w:sz w:val="18"/>
                <w:lang w:eastAsia="zh-CN"/>
              </w:rPr>
            </w:pPr>
            <w:r w:rsidRPr="00B714BE">
              <w:rPr>
                <w:rFonts w:ascii="Arial" w:hAnsi="Arial"/>
                <w:sz w:val="18"/>
                <w:lang w:eastAsia="zh-CN"/>
              </w:rPr>
              <w:t>The SS triggers UE to close UE test loop mode E (Transmit Mode).</w:t>
            </w:r>
          </w:p>
          <w:p w14:paraId="35F85119" w14:textId="77777777" w:rsidR="00E27CDB" w:rsidRPr="00B714BE" w:rsidRDefault="00E27CDB">
            <w:pPr>
              <w:keepNext/>
              <w:keepLines/>
              <w:spacing w:after="0"/>
              <w:rPr>
                <w:rFonts w:ascii="Arial" w:hAnsi="Arial"/>
                <w:sz w:val="18"/>
                <w:lang w:eastAsia="zh-CN"/>
              </w:rPr>
            </w:pPr>
          </w:p>
          <w:p w14:paraId="124C0553" w14:textId="77777777" w:rsidR="00E27CDB" w:rsidRPr="00B714BE" w:rsidRDefault="00E27CDB">
            <w:pPr>
              <w:widowControl w:val="0"/>
              <w:spacing w:after="0"/>
              <w:rPr>
                <w:rFonts w:ascii="Arial" w:hAnsi="Arial"/>
                <w:sz w:val="18"/>
                <w:lang w:eastAsia="zh-CN"/>
              </w:rPr>
            </w:pPr>
            <w:r w:rsidRPr="00B714BE">
              <w:rPr>
                <w:rFonts w:ascii="Arial" w:hAnsi="Arial"/>
                <w:sz w:val="18"/>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hideMark/>
          </w:tcPr>
          <w:p w14:paraId="09750172" w14:textId="77777777" w:rsidR="00E27CDB" w:rsidRPr="00B714BE" w:rsidRDefault="00E27CDB">
            <w:pPr>
              <w:widowControl w:val="0"/>
              <w:spacing w:after="0"/>
              <w:jc w:val="center"/>
              <w:rPr>
                <w:rFonts w:ascii="Arial" w:hAnsi="Arial"/>
                <w:sz w:val="18"/>
                <w:lang w:eastAsia="zh-CN"/>
              </w:rPr>
            </w:pPr>
            <w:r w:rsidRPr="00B714BE">
              <w:rPr>
                <w:rFonts w:ascii="Arial" w:hAnsi="Arial"/>
                <w:sz w:val="18"/>
                <w:lang w:eastAsia="zh-CN"/>
              </w:rPr>
              <w:lastRenderedPageBreak/>
              <w:t>-</w:t>
            </w:r>
          </w:p>
        </w:tc>
        <w:tc>
          <w:tcPr>
            <w:tcW w:w="2974" w:type="dxa"/>
            <w:tcBorders>
              <w:top w:val="single" w:sz="4" w:space="0" w:color="auto"/>
              <w:left w:val="single" w:sz="4" w:space="0" w:color="auto"/>
              <w:bottom w:val="single" w:sz="4" w:space="0" w:color="auto"/>
              <w:right w:val="single" w:sz="4" w:space="0" w:color="auto"/>
            </w:tcBorders>
            <w:hideMark/>
          </w:tcPr>
          <w:p w14:paraId="68C5200B" w14:textId="77777777" w:rsidR="00E27CDB" w:rsidRPr="00B714BE" w:rsidRDefault="00E27CDB">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D6B3796" w14:textId="77777777" w:rsidR="00E27CDB" w:rsidRPr="00B714BE" w:rsidRDefault="00E27CDB">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5405D6B" w14:textId="77777777" w:rsidR="00E27CDB" w:rsidRPr="00B714BE" w:rsidRDefault="00E27CDB">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7FA4A8F4" w14:textId="77777777" w:rsidTr="00D84A67">
        <w:tc>
          <w:tcPr>
            <w:tcW w:w="533" w:type="dxa"/>
            <w:tcBorders>
              <w:top w:val="single" w:sz="4" w:space="0" w:color="auto"/>
              <w:left w:val="single" w:sz="4" w:space="0" w:color="auto"/>
              <w:bottom w:val="single" w:sz="4" w:space="0" w:color="auto"/>
              <w:right w:val="single" w:sz="4" w:space="0" w:color="auto"/>
            </w:tcBorders>
          </w:tcPr>
          <w:p w14:paraId="287C9189" w14:textId="2C33B924"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1A</w:t>
            </w:r>
          </w:p>
        </w:tc>
        <w:tc>
          <w:tcPr>
            <w:tcW w:w="3966" w:type="dxa"/>
            <w:tcBorders>
              <w:top w:val="single" w:sz="4" w:space="0" w:color="auto"/>
              <w:left w:val="single" w:sz="4" w:space="0" w:color="auto"/>
              <w:bottom w:val="single" w:sz="4" w:space="0" w:color="auto"/>
              <w:right w:val="single" w:sz="4" w:space="0" w:color="auto"/>
            </w:tcBorders>
          </w:tcPr>
          <w:p w14:paraId="4DE8022C" w14:textId="575255DF" w:rsidR="00D84A67" w:rsidRPr="00B714BE" w:rsidRDefault="00D84A67" w:rsidP="00D84A67">
            <w:pPr>
              <w:keepNext/>
              <w:keepLines/>
              <w:spacing w:after="0"/>
              <w:rPr>
                <w:rFonts w:ascii="Arial" w:hAnsi="Arial"/>
                <w:sz w:val="18"/>
                <w:lang w:eastAsia="zh-CN"/>
              </w:rPr>
            </w:pPr>
            <w:r w:rsidRPr="00B714BE">
              <w:rPr>
                <w:rFonts w:ascii="Arial" w:hAnsi="Arial"/>
                <w:sz w:val="18"/>
                <w:lang w:eastAsia="zh-CN"/>
              </w:rPr>
              <w:t>The UE starts broadcasting continuously.</w:t>
            </w:r>
          </w:p>
        </w:tc>
        <w:tc>
          <w:tcPr>
            <w:tcW w:w="709" w:type="dxa"/>
            <w:tcBorders>
              <w:top w:val="single" w:sz="4" w:space="0" w:color="auto"/>
              <w:left w:val="single" w:sz="4" w:space="0" w:color="auto"/>
              <w:bottom w:val="single" w:sz="4" w:space="0" w:color="auto"/>
              <w:right w:val="single" w:sz="4" w:space="0" w:color="auto"/>
            </w:tcBorders>
          </w:tcPr>
          <w:p w14:paraId="58A81DD0" w14:textId="0CB523E8"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448C8782" w14:textId="1C2F313B"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3762FC" w14:textId="598075E1"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DDD58CF" w14:textId="30372396"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3B8839B0" w14:textId="77777777" w:rsidTr="00D84A67">
        <w:tc>
          <w:tcPr>
            <w:tcW w:w="533" w:type="dxa"/>
            <w:tcBorders>
              <w:top w:val="single" w:sz="4" w:space="0" w:color="auto"/>
              <w:left w:val="single" w:sz="4" w:space="0" w:color="auto"/>
              <w:bottom w:val="single" w:sz="4" w:space="0" w:color="auto"/>
              <w:right w:val="single" w:sz="4" w:space="0" w:color="auto"/>
            </w:tcBorders>
            <w:hideMark/>
          </w:tcPr>
          <w:p w14:paraId="05083AEE"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7C98046" w14:textId="77777777" w:rsidR="00D84A67" w:rsidRPr="00B714BE" w:rsidRDefault="00D84A67" w:rsidP="00D84A67">
            <w:pPr>
              <w:keepNext/>
              <w:keepLines/>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hideMark/>
          </w:tcPr>
          <w:p w14:paraId="784ABFAA"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6A7CC79"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E5C3791"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CC87F2"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313647E2" w14:textId="77777777" w:rsidTr="00D84A67">
        <w:tc>
          <w:tcPr>
            <w:tcW w:w="533" w:type="dxa"/>
            <w:tcBorders>
              <w:top w:val="single" w:sz="4" w:space="0" w:color="auto"/>
              <w:left w:val="single" w:sz="4" w:space="0" w:color="auto"/>
              <w:bottom w:val="single" w:sz="4" w:space="0" w:color="auto"/>
              <w:right w:val="single" w:sz="4" w:space="0" w:color="auto"/>
            </w:tcBorders>
            <w:hideMark/>
          </w:tcPr>
          <w:p w14:paraId="7419E88E"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20FB84B3" w14:textId="4BC62059" w:rsidR="00D84A67" w:rsidRPr="00B714BE" w:rsidRDefault="00D84A67" w:rsidP="00D84A67">
            <w:pPr>
              <w:keepNext/>
              <w:keepLines/>
              <w:spacing w:after="0"/>
              <w:rPr>
                <w:rFonts w:ascii="Arial" w:hAnsi="Arial"/>
                <w:sz w:val="18"/>
                <w:lang w:eastAsia="zh-CN"/>
              </w:rPr>
            </w:pPr>
            <w:r w:rsidRPr="00B714BE">
              <w:rPr>
                <w:rFonts w:ascii="Arial" w:hAnsi="Arial"/>
                <w:sz w:val="18"/>
                <w:lang w:eastAsia="zh-CN"/>
              </w:rPr>
              <w:t>Check: Does the UE transmit SL-SSBs in slots determined by sl-SSB-TimeAllocation1</w:t>
            </w:r>
            <w:r w:rsidRPr="00B714BE">
              <w:rPr>
                <w:rFonts w:ascii="Arial" w:hAnsi="Arial"/>
                <w:i/>
                <w:sz w:val="18"/>
                <w:lang w:eastAsia="zh-CN"/>
              </w:rPr>
              <w:t xml:space="preserve"> </w:t>
            </w:r>
            <w:r w:rsidRPr="00B714BE">
              <w:rPr>
                <w:rFonts w:ascii="Arial" w:hAnsi="Arial"/>
                <w:sz w:val="18"/>
                <w:lang w:eastAsia="zh-CN"/>
              </w:rPr>
              <w:t>and GNSS timing?</w:t>
            </w:r>
          </w:p>
        </w:tc>
        <w:tc>
          <w:tcPr>
            <w:tcW w:w="709" w:type="dxa"/>
            <w:tcBorders>
              <w:top w:val="single" w:sz="4" w:space="0" w:color="auto"/>
              <w:left w:val="single" w:sz="4" w:space="0" w:color="auto"/>
              <w:bottom w:val="single" w:sz="4" w:space="0" w:color="auto"/>
              <w:right w:val="single" w:sz="4" w:space="0" w:color="auto"/>
            </w:tcBorders>
            <w:hideMark/>
          </w:tcPr>
          <w:p w14:paraId="6C1E9D44"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D843C87"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512E695"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1248605"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P</w:t>
            </w:r>
          </w:p>
        </w:tc>
      </w:tr>
      <w:tr w:rsidR="00D84A67" w:rsidRPr="00B714BE" w14:paraId="40AFECF5"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0A706952"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4</w:t>
            </w:r>
          </w:p>
        </w:tc>
        <w:tc>
          <w:tcPr>
            <w:tcW w:w="3966" w:type="dxa"/>
            <w:tcBorders>
              <w:top w:val="single" w:sz="4" w:space="0" w:color="auto"/>
              <w:left w:val="single" w:sz="6" w:space="0" w:color="auto"/>
              <w:bottom w:val="single" w:sz="4" w:space="0" w:color="auto"/>
              <w:right w:val="single" w:sz="6" w:space="0" w:color="auto"/>
            </w:tcBorders>
            <w:hideMark/>
          </w:tcPr>
          <w:p w14:paraId="15851574" w14:textId="77777777"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hideMark/>
          </w:tcPr>
          <w:p w14:paraId="2D94D27E"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415BECF6"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E9E7440"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FDEC81E"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33F03C36"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3822467A"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5</w:t>
            </w:r>
          </w:p>
        </w:tc>
        <w:tc>
          <w:tcPr>
            <w:tcW w:w="3966" w:type="dxa"/>
            <w:tcBorders>
              <w:top w:val="single" w:sz="4" w:space="0" w:color="auto"/>
              <w:left w:val="single" w:sz="6" w:space="0" w:color="auto"/>
              <w:bottom w:val="single" w:sz="4" w:space="0" w:color="auto"/>
              <w:right w:val="single" w:sz="6" w:space="0" w:color="auto"/>
            </w:tcBorders>
            <w:hideMark/>
          </w:tcPr>
          <w:p w14:paraId="15F67723" w14:textId="77777777"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The SS re-adjusts the NR-SS-UE power level according to row "T1" in table 12.1.2.2.3.2-1.</w:t>
            </w:r>
          </w:p>
        </w:tc>
        <w:tc>
          <w:tcPr>
            <w:tcW w:w="709" w:type="dxa"/>
            <w:tcBorders>
              <w:top w:val="single" w:sz="4" w:space="0" w:color="auto"/>
              <w:left w:val="single" w:sz="6" w:space="0" w:color="auto"/>
              <w:bottom w:val="single" w:sz="4" w:space="0" w:color="auto"/>
              <w:right w:val="single" w:sz="6" w:space="0" w:color="auto"/>
            </w:tcBorders>
            <w:hideMark/>
          </w:tcPr>
          <w:p w14:paraId="2B4531C3"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1892DA96"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54D870AD"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E6781EE"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262BDEFE"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2242B8AA"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6</w:t>
            </w:r>
          </w:p>
        </w:tc>
        <w:tc>
          <w:tcPr>
            <w:tcW w:w="3966" w:type="dxa"/>
            <w:tcBorders>
              <w:top w:val="single" w:sz="4" w:space="0" w:color="auto"/>
              <w:left w:val="single" w:sz="6" w:space="0" w:color="auto"/>
              <w:bottom w:val="single" w:sz="4" w:space="0" w:color="auto"/>
              <w:right w:val="single" w:sz="6" w:space="0" w:color="auto"/>
            </w:tcBorders>
            <w:hideMark/>
          </w:tcPr>
          <w:p w14:paraId="74B30B73" w14:textId="77777777"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13CB35BD"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5D949FB"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BF81679"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782F633"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04AEE76E"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7C166F4A"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7</w:t>
            </w:r>
          </w:p>
        </w:tc>
        <w:tc>
          <w:tcPr>
            <w:tcW w:w="3966" w:type="dxa"/>
            <w:tcBorders>
              <w:top w:val="single" w:sz="4" w:space="0" w:color="auto"/>
              <w:left w:val="single" w:sz="6" w:space="0" w:color="auto"/>
              <w:bottom w:val="single" w:sz="4" w:space="0" w:color="auto"/>
              <w:right w:val="single" w:sz="6" w:space="0" w:color="auto"/>
            </w:tcBorders>
            <w:hideMark/>
          </w:tcPr>
          <w:p w14:paraId="03B872DB" w14:textId="2397925C" w:rsidR="00D84A67" w:rsidRPr="00B714BE" w:rsidRDefault="00D84A67" w:rsidP="00D84A67">
            <w:pPr>
              <w:keepNext/>
              <w:keepLines/>
              <w:spacing w:after="0"/>
              <w:rPr>
                <w:rFonts w:ascii="Arial" w:hAnsi="Arial"/>
                <w:sz w:val="18"/>
                <w:lang w:eastAsia="zh-CN"/>
              </w:rPr>
            </w:pPr>
            <w:r w:rsidRPr="00B714BE">
              <w:rPr>
                <w:rFonts w:ascii="Arial" w:hAnsi="Arial"/>
                <w:sz w:val="18"/>
                <w:lang w:eastAsia="zh-CN"/>
              </w:rPr>
              <w:t>Check: Does the UE transmit SL-SSBs in slots determined by sl-SSB-TimeAllocation2</w:t>
            </w:r>
            <w:r w:rsidRPr="00B714BE">
              <w:rPr>
                <w:rFonts w:ascii="Arial" w:hAnsi="Arial"/>
                <w:i/>
                <w:sz w:val="18"/>
                <w:lang w:eastAsia="zh-CN"/>
              </w:rPr>
              <w:t xml:space="preserve"> </w:t>
            </w:r>
            <w:r w:rsidRPr="00B714BE">
              <w:rPr>
                <w:rFonts w:ascii="Arial" w:hAnsi="Arial"/>
                <w:sz w:val="18"/>
                <w:lang w:eastAsia="zh-CN"/>
              </w:rPr>
              <w:t>and NR-SS-UE 1 timing?</w:t>
            </w:r>
          </w:p>
        </w:tc>
        <w:tc>
          <w:tcPr>
            <w:tcW w:w="709" w:type="dxa"/>
            <w:tcBorders>
              <w:top w:val="single" w:sz="4" w:space="0" w:color="auto"/>
              <w:left w:val="single" w:sz="6" w:space="0" w:color="auto"/>
              <w:bottom w:val="single" w:sz="4" w:space="0" w:color="auto"/>
              <w:right w:val="single" w:sz="6" w:space="0" w:color="auto"/>
            </w:tcBorders>
            <w:hideMark/>
          </w:tcPr>
          <w:p w14:paraId="561AF088"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28A7B5A"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5AB25C0"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41D432D5"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P</w:t>
            </w:r>
          </w:p>
        </w:tc>
      </w:tr>
      <w:tr w:rsidR="00D84A67" w:rsidRPr="00B714BE" w14:paraId="4DBDD4FF"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44F11677"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8</w:t>
            </w:r>
          </w:p>
        </w:tc>
        <w:tc>
          <w:tcPr>
            <w:tcW w:w="3966" w:type="dxa"/>
            <w:tcBorders>
              <w:top w:val="single" w:sz="4" w:space="0" w:color="auto"/>
              <w:left w:val="single" w:sz="6" w:space="0" w:color="auto"/>
              <w:bottom w:val="single" w:sz="4" w:space="0" w:color="auto"/>
              <w:right w:val="single" w:sz="6" w:space="0" w:color="auto"/>
            </w:tcBorders>
            <w:hideMark/>
          </w:tcPr>
          <w:p w14:paraId="6FF7B336" w14:textId="77777777"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The SS re-adjusts the NR-SS-UE power level according to row "T2" in table 12.1.2.2.3.2-1.</w:t>
            </w:r>
          </w:p>
        </w:tc>
        <w:tc>
          <w:tcPr>
            <w:tcW w:w="709" w:type="dxa"/>
            <w:tcBorders>
              <w:top w:val="single" w:sz="4" w:space="0" w:color="auto"/>
              <w:left w:val="single" w:sz="6" w:space="0" w:color="auto"/>
              <w:bottom w:val="single" w:sz="4" w:space="0" w:color="auto"/>
              <w:right w:val="single" w:sz="6" w:space="0" w:color="auto"/>
            </w:tcBorders>
            <w:hideMark/>
          </w:tcPr>
          <w:p w14:paraId="0CA3129C"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70DA50A"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1815D95"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AEFD4A7"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26EDF115"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06A11BAC"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9</w:t>
            </w:r>
          </w:p>
        </w:tc>
        <w:tc>
          <w:tcPr>
            <w:tcW w:w="3966" w:type="dxa"/>
            <w:tcBorders>
              <w:top w:val="single" w:sz="4" w:space="0" w:color="auto"/>
              <w:left w:val="single" w:sz="6" w:space="0" w:color="auto"/>
              <w:bottom w:val="single" w:sz="4" w:space="0" w:color="auto"/>
              <w:right w:val="single" w:sz="6" w:space="0" w:color="auto"/>
            </w:tcBorders>
            <w:hideMark/>
          </w:tcPr>
          <w:p w14:paraId="6DAF5193" w14:textId="77777777"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79D9682A"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47E0587"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1A6BFAC"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513E2BB"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116F6992"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1146819B"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10</w:t>
            </w:r>
          </w:p>
        </w:tc>
        <w:tc>
          <w:tcPr>
            <w:tcW w:w="3966" w:type="dxa"/>
            <w:tcBorders>
              <w:top w:val="single" w:sz="4" w:space="0" w:color="auto"/>
              <w:left w:val="single" w:sz="6" w:space="0" w:color="auto"/>
              <w:bottom w:val="single" w:sz="4" w:space="0" w:color="auto"/>
              <w:right w:val="single" w:sz="6" w:space="0" w:color="auto"/>
            </w:tcBorders>
            <w:hideMark/>
          </w:tcPr>
          <w:p w14:paraId="58E6DC04" w14:textId="5AE36C60"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Check: Does the UE transmit SL-SSBs in the next 1s?</w:t>
            </w:r>
          </w:p>
        </w:tc>
        <w:tc>
          <w:tcPr>
            <w:tcW w:w="709" w:type="dxa"/>
            <w:tcBorders>
              <w:top w:val="single" w:sz="4" w:space="0" w:color="auto"/>
              <w:left w:val="single" w:sz="6" w:space="0" w:color="auto"/>
              <w:bottom w:val="single" w:sz="4" w:space="0" w:color="auto"/>
              <w:right w:val="single" w:sz="6" w:space="0" w:color="auto"/>
            </w:tcBorders>
            <w:hideMark/>
          </w:tcPr>
          <w:p w14:paraId="2B9374F3"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52FA4C8B"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7574829"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1A783AAB"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F</w:t>
            </w:r>
          </w:p>
        </w:tc>
      </w:tr>
      <w:tr w:rsidR="00D84A67" w:rsidRPr="00B714BE" w14:paraId="0D6E359F"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7A31C965"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11</w:t>
            </w:r>
          </w:p>
        </w:tc>
        <w:tc>
          <w:tcPr>
            <w:tcW w:w="3966" w:type="dxa"/>
            <w:tcBorders>
              <w:top w:val="single" w:sz="4" w:space="0" w:color="auto"/>
              <w:left w:val="single" w:sz="6" w:space="0" w:color="auto"/>
              <w:bottom w:val="single" w:sz="4" w:space="0" w:color="auto"/>
              <w:right w:val="single" w:sz="6" w:space="0" w:color="auto"/>
            </w:tcBorders>
            <w:hideMark/>
          </w:tcPr>
          <w:p w14:paraId="63083335" w14:textId="77777777"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The SS re-adjusts the NR-SS-UE power level according to row "T0" in table 12.1.2.2.3.2-1.</w:t>
            </w:r>
          </w:p>
        </w:tc>
        <w:tc>
          <w:tcPr>
            <w:tcW w:w="709" w:type="dxa"/>
            <w:tcBorders>
              <w:top w:val="single" w:sz="4" w:space="0" w:color="auto"/>
              <w:left w:val="single" w:sz="6" w:space="0" w:color="auto"/>
              <w:bottom w:val="single" w:sz="4" w:space="0" w:color="auto"/>
              <w:right w:val="single" w:sz="6" w:space="0" w:color="auto"/>
            </w:tcBorders>
            <w:hideMark/>
          </w:tcPr>
          <w:p w14:paraId="4CA15A7C"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51925E7"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0D00D7A"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8A1ACC8"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3C618C5B"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580BDABE"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12</w:t>
            </w:r>
          </w:p>
        </w:tc>
        <w:tc>
          <w:tcPr>
            <w:tcW w:w="3966" w:type="dxa"/>
            <w:tcBorders>
              <w:top w:val="single" w:sz="4" w:space="0" w:color="auto"/>
              <w:left w:val="single" w:sz="6" w:space="0" w:color="auto"/>
              <w:bottom w:val="single" w:sz="4" w:space="0" w:color="auto"/>
              <w:right w:val="single" w:sz="6" w:space="0" w:color="auto"/>
            </w:tcBorders>
            <w:hideMark/>
          </w:tcPr>
          <w:p w14:paraId="59D39DE3" w14:textId="77777777"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265CF8C4"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57C02EE0"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2D31FA5"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7871AF5D"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r w:rsidR="00D84A67" w:rsidRPr="00B714BE" w14:paraId="247D7E11"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05525C80"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13</w:t>
            </w:r>
          </w:p>
        </w:tc>
        <w:tc>
          <w:tcPr>
            <w:tcW w:w="3966" w:type="dxa"/>
            <w:tcBorders>
              <w:top w:val="single" w:sz="4" w:space="0" w:color="auto"/>
              <w:left w:val="single" w:sz="6" w:space="0" w:color="auto"/>
              <w:bottom w:val="single" w:sz="4" w:space="0" w:color="auto"/>
              <w:right w:val="single" w:sz="6" w:space="0" w:color="auto"/>
            </w:tcBorders>
            <w:hideMark/>
          </w:tcPr>
          <w:p w14:paraId="43B33B05" w14:textId="6EE1867E"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Check: Does the UE transmit SL-SSBs in slots determined by sl-SSB-TimeAllocation2 and NR-SS-UE 1 timing?</w:t>
            </w:r>
          </w:p>
        </w:tc>
        <w:tc>
          <w:tcPr>
            <w:tcW w:w="709" w:type="dxa"/>
            <w:tcBorders>
              <w:top w:val="single" w:sz="4" w:space="0" w:color="auto"/>
              <w:left w:val="single" w:sz="6" w:space="0" w:color="auto"/>
              <w:bottom w:val="single" w:sz="4" w:space="0" w:color="auto"/>
              <w:right w:val="single" w:sz="6" w:space="0" w:color="auto"/>
            </w:tcBorders>
            <w:hideMark/>
          </w:tcPr>
          <w:p w14:paraId="4DEC0236"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21DB1D3"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83BCE2E"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2961B585"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P</w:t>
            </w:r>
          </w:p>
        </w:tc>
      </w:tr>
      <w:tr w:rsidR="00D84A67" w:rsidRPr="00B714BE" w14:paraId="739496FF"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7D5A2857"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14</w:t>
            </w:r>
          </w:p>
        </w:tc>
        <w:tc>
          <w:tcPr>
            <w:tcW w:w="3966" w:type="dxa"/>
            <w:tcBorders>
              <w:top w:val="single" w:sz="4" w:space="0" w:color="auto"/>
              <w:left w:val="single" w:sz="6" w:space="0" w:color="auto"/>
              <w:bottom w:val="single" w:sz="4" w:space="0" w:color="auto"/>
              <w:right w:val="single" w:sz="6" w:space="0" w:color="auto"/>
            </w:tcBorders>
          </w:tcPr>
          <w:p w14:paraId="06CA8D77" w14:textId="77777777" w:rsidR="00D84A67" w:rsidRPr="00B714BE" w:rsidRDefault="00D84A67" w:rsidP="00D84A67">
            <w:pPr>
              <w:keepNext/>
              <w:keepLines/>
              <w:spacing w:after="0"/>
              <w:rPr>
                <w:rFonts w:ascii="Arial" w:hAnsi="Arial"/>
                <w:sz w:val="18"/>
                <w:lang w:eastAsia="zh-CN"/>
              </w:rPr>
            </w:pPr>
            <w:r w:rsidRPr="00B714BE">
              <w:rPr>
                <w:rFonts w:ascii="Arial" w:hAnsi="Arial"/>
                <w:sz w:val="18"/>
                <w:lang w:eastAsia="zh-CN"/>
              </w:rPr>
              <w:t>The SS triggers UE to open UE test loop mode E.</w:t>
            </w:r>
          </w:p>
          <w:p w14:paraId="23A1CB73" w14:textId="77777777" w:rsidR="00D84A67" w:rsidRPr="00B714BE" w:rsidRDefault="00D84A67" w:rsidP="00D84A67">
            <w:pPr>
              <w:keepNext/>
              <w:keepLines/>
              <w:spacing w:after="0"/>
              <w:rPr>
                <w:rFonts w:ascii="Arial" w:hAnsi="Arial"/>
                <w:sz w:val="18"/>
                <w:lang w:eastAsia="zh-CN"/>
              </w:rPr>
            </w:pPr>
          </w:p>
          <w:p w14:paraId="1106BD9E" w14:textId="61C18F31" w:rsidR="00D84A67" w:rsidRPr="00B714BE" w:rsidRDefault="00D84A67" w:rsidP="00D84A67">
            <w:pPr>
              <w:widowControl w:val="0"/>
              <w:spacing w:after="0"/>
              <w:rPr>
                <w:rFonts w:ascii="Arial" w:hAnsi="Arial"/>
                <w:sz w:val="18"/>
                <w:lang w:eastAsia="zh-CN"/>
              </w:rPr>
            </w:pPr>
            <w:r w:rsidRPr="00B714BE">
              <w:rPr>
                <w:rFonts w:ascii="Arial" w:hAnsi="Arial"/>
                <w:sz w:val="18"/>
                <w:lang w:eastAsia="zh-CN"/>
              </w:rPr>
              <w:t>NOTE: Opening 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hideMark/>
          </w:tcPr>
          <w:p w14:paraId="4AA50AC6"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389B267F" w14:textId="77777777" w:rsidR="00D84A67" w:rsidRPr="00B714BE" w:rsidRDefault="00D84A67" w:rsidP="00D84A67">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3320A470"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6512F6A" w14:textId="77777777" w:rsidR="00D84A67" w:rsidRPr="00B714BE" w:rsidRDefault="00D84A67" w:rsidP="00D84A67">
            <w:pPr>
              <w:widowControl w:val="0"/>
              <w:spacing w:after="0"/>
              <w:jc w:val="center"/>
              <w:rPr>
                <w:rFonts w:ascii="Arial" w:hAnsi="Arial"/>
                <w:sz w:val="18"/>
                <w:lang w:eastAsia="zh-CN"/>
              </w:rPr>
            </w:pPr>
            <w:r w:rsidRPr="00B714BE">
              <w:rPr>
                <w:rFonts w:ascii="Arial" w:hAnsi="Arial"/>
                <w:sz w:val="18"/>
                <w:lang w:eastAsia="zh-CN"/>
              </w:rPr>
              <w:t>-</w:t>
            </w:r>
          </w:p>
        </w:tc>
      </w:tr>
    </w:tbl>
    <w:p w14:paraId="2671BC42" w14:textId="77777777" w:rsidR="00E27CDB" w:rsidRPr="00B714BE" w:rsidRDefault="00E27CDB" w:rsidP="00E27CDB">
      <w:pPr>
        <w:rPr>
          <w:snapToGrid w:val="0"/>
          <w:lang w:eastAsia="zh-CN"/>
        </w:rPr>
      </w:pPr>
    </w:p>
    <w:p w14:paraId="7450011F" w14:textId="77777777" w:rsidR="00E27CDB" w:rsidRPr="00B714BE" w:rsidRDefault="00E27CDB" w:rsidP="00E27CDB">
      <w:pPr>
        <w:pStyle w:val="H6"/>
        <w:rPr>
          <w:lang w:eastAsia="zh-CN"/>
        </w:rPr>
      </w:pPr>
      <w:r w:rsidRPr="00B714BE">
        <w:rPr>
          <w:lang w:eastAsia="zh-CN"/>
        </w:rPr>
        <w:t>12.1.2.2.3.3</w:t>
      </w:r>
      <w:r w:rsidRPr="00B714BE">
        <w:tab/>
        <w:t>Specific message contents</w:t>
      </w:r>
    </w:p>
    <w:p w14:paraId="3C47F79A" w14:textId="77777777" w:rsidR="00E27CDB" w:rsidRPr="00B714BE" w:rsidRDefault="00E27CDB" w:rsidP="00E27CDB">
      <w:pPr>
        <w:pStyle w:val="TH"/>
        <w:rPr>
          <w:iCs/>
        </w:rPr>
      </w:pPr>
      <w:r w:rsidRPr="00B714BE">
        <w:t xml:space="preserve">Table </w:t>
      </w:r>
      <w:r w:rsidRPr="00B714BE">
        <w:rPr>
          <w:snapToGrid w:val="0"/>
        </w:rPr>
        <w:t>12.1.2.2.3.3</w:t>
      </w:r>
      <w:r w:rsidRPr="00B714BE">
        <w:t xml:space="preserve">-1: </w:t>
      </w:r>
      <w:r w:rsidRPr="00B714BE">
        <w:rPr>
          <w:iCs/>
        </w:rPr>
        <w:t>V2X service identifier to default mode of communication mapping rule (Pre-configuration, UE under tes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27CDB" w:rsidRPr="00B714BE" w14:paraId="081D1CE8" w14:textId="77777777" w:rsidTr="00D84A67">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FF293CE" w14:textId="77777777" w:rsidR="00E27CDB" w:rsidRPr="00B714BE" w:rsidRDefault="00E27CDB">
            <w:pPr>
              <w:pStyle w:val="TAL"/>
            </w:pPr>
            <w:r w:rsidRPr="00B714BE">
              <w:t>Derivation Path: TS 38.508-1 [4] Table 4.7.5.5-53</w:t>
            </w:r>
          </w:p>
        </w:tc>
      </w:tr>
      <w:tr w:rsidR="00E27CDB" w:rsidRPr="00B714BE" w14:paraId="4163A8C7" w14:textId="77777777" w:rsidTr="00D84A6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AA64E" w14:textId="77777777" w:rsidR="00E27CDB" w:rsidRPr="00B714BE" w:rsidRDefault="00E27CDB">
            <w:pPr>
              <w:pStyle w:val="TAH"/>
            </w:pPr>
            <w:r w:rsidRPr="00B714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AD6C0" w14:textId="77777777" w:rsidR="00E27CDB" w:rsidRPr="00B714BE" w:rsidRDefault="00E27CDB">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D6A79" w14:textId="77777777" w:rsidR="00E27CDB" w:rsidRPr="00B714BE" w:rsidRDefault="00E27CDB">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AA549" w14:textId="77777777" w:rsidR="00E27CDB" w:rsidRPr="00B714BE" w:rsidRDefault="00E27CDB">
            <w:pPr>
              <w:pStyle w:val="TAH"/>
            </w:pPr>
            <w:r w:rsidRPr="00B714BE">
              <w:t>Condition</w:t>
            </w:r>
          </w:p>
        </w:tc>
      </w:tr>
      <w:tr w:rsidR="00E27CDB" w:rsidRPr="00B714BE" w14:paraId="35BF2861" w14:textId="77777777" w:rsidTr="00D84A6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EAA2B" w14:textId="77777777" w:rsidR="00E27CDB" w:rsidRPr="00B714BE" w:rsidRDefault="00E27CDB">
            <w:pPr>
              <w:pStyle w:val="TAL"/>
            </w:pPr>
            <w:r w:rsidRPr="00B714BE">
              <w:t>DM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FF3A" w14:textId="77777777" w:rsidR="00E27CDB" w:rsidRPr="00B714BE" w:rsidRDefault="00E27CDB">
            <w:pPr>
              <w:pStyle w:val="TAL"/>
              <w:rPr>
                <w:szCs w:val="18"/>
                <w:lang w:eastAsia="zh-CN"/>
              </w:rPr>
            </w:pPr>
            <w:r w:rsidRPr="00B714BE">
              <w:rPr>
                <w:szCs w:val="18"/>
                <w:lang w:eastAsia="zh-CN"/>
              </w:rPr>
              <w:t>'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6121D" w14:textId="77777777" w:rsidR="00E27CDB" w:rsidRPr="00B714BE" w:rsidRDefault="00E27CDB">
            <w:pPr>
              <w:pStyle w:val="TAL"/>
            </w:pPr>
            <w:r w:rsidRPr="00B714BE">
              <w:t>Default mode of communication is set to broadca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A54B" w14:textId="77777777" w:rsidR="00E27CDB" w:rsidRPr="00B714BE" w:rsidRDefault="00E27CDB">
            <w:pPr>
              <w:pStyle w:val="TAL"/>
            </w:pPr>
          </w:p>
        </w:tc>
      </w:tr>
    </w:tbl>
    <w:p w14:paraId="7E491C97" w14:textId="77777777" w:rsidR="00D84A67" w:rsidRPr="00B714BE" w:rsidRDefault="00D84A67" w:rsidP="00D84A67">
      <w:pPr>
        <w:rPr>
          <w:lang w:eastAsia="zh-CN"/>
        </w:rPr>
      </w:pPr>
    </w:p>
    <w:p w14:paraId="55DAD8E5" w14:textId="77777777" w:rsidR="00D84A67" w:rsidRPr="00B714BE" w:rsidRDefault="00D84A67" w:rsidP="00D84A67">
      <w:pPr>
        <w:pStyle w:val="TH"/>
      </w:pPr>
      <w:r w:rsidRPr="00B714BE">
        <w:t xml:space="preserve">Table </w:t>
      </w:r>
      <w:r w:rsidRPr="00B714BE">
        <w:rPr>
          <w:snapToGrid w:val="0"/>
        </w:rPr>
        <w:t>12.1.2.2.3.3</w:t>
      </w:r>
      <w:r w:rsidRPr="00B714BE">
        <w:t xml:space="preserve">-1A: </w:t>
      </w:r>
      <w:r w:rsidRPr="00B714BE">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84A67" w:rsidRPr="00B714BE" w14:paraId="20ACDB40" w14:textId="77777777" w:rsidTr="000D7A46">
        <w:trPr>
          <w:gridBefore w:val="1"/>
          <w:wBefore w:w="9" w:type="dxa"/>
        </w:trPr>
        <w:tc>
          <w:tcPr>
            <w:tcW w:w="9738" w:type="dxa"/>
            <w:gridSpan w:val="4"/>
          </w:tcPr>
          <w:p w14:paraId="47BFB5C3" w14:textId="77777777" w:rsidR="00D84A67" w:rsidRPr="00B714BE" w:rsidRDefault="00D84A67" w:rsidP="000D7A46">
            <w:pPr>
              <w:pStyle w:val="TAL"/>
            </w:pPr>
            <w:r w:rsidRPr="00B714BE">
              <w:t>Derivation Path: TS 38.508-1 [4], Table 4.6.6-30</w:t>
            </w:r>
          </w:p>
        </w:tc>
      </w:tr>
      <w:tr w:rsidR="00D84A67" w:rsidRPr="00B714BE" w14:paraId="276EFA97" w14:textId="77777777" w:rsidTr="000D7A46">
        <w:tblPrEx>
          <w:tblCellMar>
            <w:left w:w="108" w:type="dxa"/>
            <w:right w:w="108" w:type="dxa"/>
          </w:tblCellMar>
        </w:tblPrEx>
        <w:tc>
          <w:tcPr>
            <w:tcW w:w="4535" w:type="dxa"/>
            <w:gridSpan w:val="2"/>
          </w:tcPr>
          <w:p w14:paraId="2263DED3" w14:textId="77777777" w:rsidR="00D84A67" w:rsidRPr="00B714BE" w:rsidRDefault="00D84A67" w:rsidP="000D7A46">
            <w:pPr>
              <w:pStyle w:val="TAH"/>
            </w:pPr>
            <w:r w:rsidRPr="00B714BE">
              <w:t>Information Element</w:t>
            </w:r>
          </w:p>
        </w:tc>
        <w:tc>
          <w:tcPr>
            <w:tcW w:w="2267" w:type="dxa"/>
          </w:tcPr>
          <w:p w14:paraId="6C67FD72" w14:textId="77777777" w:rsidR="00D84A67" w:rsidRPr="00B714BE" w:rsidRDefault="00D84A67" w:rsidP="000D7A46">
            <w:pPr>
              <w:pStyle w:val="TAH"/>
            </w:pPr>
            <w:r w:rsidRPr="00B714BE">
              <w:t>Value/remark</w:t>
            </w:r>
          </w:p>
        </w:tc>
        <w:tc>
          <w:tcPr>
            <w:tcW w:w="1700" w:type="dxa"/>
          </w:tcPr>
          <w:p w14:paraId="6C72F27A" w14:textId="77777777" w:rsidR="00D84A67" w:rsidRPr="00B714BE" w:rsidRDefault="00D84A67" w:rsidP="000D7A46">
            <w:pPr>
              <w:pStyle w:val="TAH"/>
            </w:pPr>
            <w:r w:rsidRPr="00B714BE">
              <w:t>Comment</w:t>
            </w:r>
          </w:p>
        </w:tc>
        <w:tc>
          <w:tcPr>
            <w:tcW w:w="1245" w:type="dxa"/>
          </w:tcPr>
          <w:p w14:paraId="10CD1A19" w14:textId="77777777" w:rsidR="00D84A67" w:rsidRPr="00B714BE" w:rsidRDefault="00D84A67" w:rsidP="000D7A46">
            <w:pPr>
              <w:pStyle w:val="TAH"/>
            </w:pPr>
            <w:r w:rsidRPr="00B714BE">
              <w:t>Condition</w:t>
            </w:r>
          </w:p>
        </w:tc>
      </w:tr>
      <w:tr w:rsidR="00D84A67" w:rsidRPr="00B714BE" w14:paraId="1C8167E3" w14:textId="77777777" w:rsidTr="000D7A46">
        <w:tblPrEx>
          <w:tblCellMar>
            <w:left w:w="108" w:type="dxa"/>
            <w:right w:w="108" w:type="dxa"/>
          </w:tblCellMar>
        </w:tblPrEx>
        <w:tc>
          <w:tcPr>
            <w:tcW w:w="4535" w:type="dxa"/>
            <w:gridSpan w:val="2"/>
          </w:tcPr>
          <w:p w14:paraId="67902D99" w14:textId="77777777" w:rsidR="00D84A67" w:rsidRPr="00B714BE" w:rsidRDefault="00D84A67" w:rsidP="000D7A46">
            <w:pPr>
              <w:pStyle w:val="TAL"/>
            </w:pPr>
            <w:r w:rsidRPr="00B714BE">
              <w:t>SL-SDAP-Config-r16 ::= SEQUENCE {</w:t>
            </w:r>
          </w:p>
        </w:tc>
        <w:tc>
          <w:tcPr>
            <w:tcW w:w="2267" w:type="dxa"/>
          </w:tcPr>
          <w:p w14:paraId="21323002" w14:textId="77777777" w:rsidR="00D84A67" w:rsidRPr="00B714BE" w:rsidRDefault="00D84A67" w:rsidP="000D7A46">
            <w:pPr>
              <w:pStyle w:val="TAL"/>
            </w:pPr>
          </w:p>
        </w:tc>
        <w:tc>
          <w:tcPr>
            <w:tcW w:w="1700" w:type="dxa"/>
          </w:tcPr>
          <w:p w14:paraId="1D688602" w14:textId="77777777" w:rsidR="00D84A67" w:rsidRPr="00B714BE" w:rsidRDefault="00D84A67" w:rsidP="000D7A46">
            <w:pPr>
              <w:pStyle w:val="TAL"/>
            </w:pPr>
          </w:p>
        </w:tc>
        <w:tc>
          <w:tcPr>
            <w:tcW w:w="1245" w:type="dxa"/>
          </w:tcPr>
          <w:p w14:paraId="4DE9C6EE" w14:textId="77777777" w:rsidR="00D84A67" w:rsidRPr="00B714BE" w:rsidRDefault="00D84A67" w:rsidP="000D7A46">
            <w:pPr>
              <w:pStyle w:val="TAL"/>
            </w:pPr>
          </w:p>
        </w:tc>
      </w:tr>
      <w:tr w:rsidR="00D84A67" w:rsidRPr="00B714BE" w14:paraId="3EF2FE4B" w14:textId="77777777" w:rsidTr="000D7A46">
        <w:tblPrEx>
          <w:tblCellMar>
            <w:left w:w="108" w:type="dxa"/>
            <w:right w:w="108" w:type="dxa"/>
          </w:tblCellMar>
        </w:tblPrEx>
        <w:tc>
          <w:tcPr>
            <w:tcW w:w="4535" w:type="dxa"/>
            <w:gridSpan w:val="2"/>
          </w:tcPr>
          <w:p w14:paraId="2B7B379F" w14:textId="77777777" w:rsidR="00D84A67" w:rsidRPr="00B714BE" w:rsidRDefault="00D84A67" w:rsidP="000D7A46">
            <w:pPr>
              <w:pStyle w:val="TAL"/>
              <w:rPr>
                <w:snapToGrid w:val="0"/>
              </w:rPr>
            </w:pPr>
            <w:r w:rsidRPr="00B714BE">
              <w:rPr>
                <w:snapToGrid w:val="0"/>
                <w:lang w:eastAsia="zh-CN"/>
              </w:rPr>
              <w:t xml:space="preserve">  </w:t>
            </w:r>
            <w:r w:rsidRPr="00B714BE">
              <w:t>sl-CastType-r16</w:t>
            </w:r>
          </w:p>
        </w:tc>
        <w:tc>
          <w:tcPr>
            <w:tcW w:w="2267" w:type="dxa"/>
          </w:tcPr>
          <w:p w14:paraId="3111A588" w14:textId="77777777" w:rsidR="00D84A67" w:rsidRPr="00B714BE" w:rsidRDefault="00D84A67" w:rsidP="000D7A46">
            <w:pPr>
              <w:pStyle w:val="TAL"/>
              <w:rPr>
                <w:snapToGrid w:val="0"/>
              </w:rPr>
            </w:pPr>
            <w:r w:rsidRPr="00B714BE">
              <w:rPr>
                <w:snapToGrid w:val="0"/>
                <w:lang w:eastAsia="zh-CN"/>
              </w:rPr>
              <w:t>broadcast</w:t>
            </w:r>
          </w:p>
        </w:tc>
        <w:tc>
          <w:tcPr>
            <w:tcW w:w="1700" w:type="dxa"/>
          </w:tcPr>
          <w:p w14:paraId="0D0812EC" w14:textId="77777777" w:rsidR="00D84A67" w:rsidRPr="00B714BE" w:rsidRDefault="00D84A67" w:rsidP="000D7A46">
            <w:pPr>
              <w:pStyle w:val="TAL"/>
              <w:rPr>
                <w:snapToGrid w:val="0"/>
              </w:rPr>
            </w:pPr>
          </w:p>
        </w:tc>
        <w:tc>
          <w:tcPr>
            <w:tcW w:w="1245" w:type="dxa"/>
          </w:tcPr>
          <w:p w14:paraId="09CAAA46" w14:textId="77777777" w:rsidR="00D84A67" w:rsidRPr="00B714BE" w:rsidRDefault="00D84A67" w:rsidP="000D7A46">
            <w:pPr>
              <w:pStyle w:val="TAL"/>
              <w:rPr>
                <w:snapToGrid w:val="0"/>
              </w:rPr>
            </w:pPr>
          </w:p>
        </w:tc>
      </w:tr>
      <w:tr w:rsidR="00D84A67" w:rsidRPr="00B714BE" w14:paraId="0D10EF91" w14:textId="77777777" w:rsidTr="000D7A46">
        <w:tblPrEx>
          <w:tblCellMar>
            <w:left w:w="108" w:type="dxa"/>
            <w:right w:w="108" w:type="dxa"/>
          </w:tblCellMar>
        </w:tblPrEx>
        <w:tc>
          <w:tcPr>
            <w:tcW w:w="4535" w:type="dxa"/>
            <w:gridSpan w:val="2"/>
            <w:tcBorders>
              <w:bottom w:val="single" w:sz="4" w:space="0" w:color="auto"/>
            </w:tcBorders>
          </w:tcPr>
          <w:p w14:paraId="0B126C4D" w14:textId="77777777" w:rsidR="00D84A67" w:rsidRPr="00B714BE" w:rsidRDefault="00D84A67" w:rsidP="000D7A46">
            <w:pPr>
              <w:pStyle w:val="TAL"/>
            </w:pPr>
            <w:r w:rsidRPr="00B714BE">
              <w:t>}</w:t>
            </w:r>
          </w:p>
        </w:tc>
        <w:tc>
          <w:tcPr>
            <w:tcW w:w="2267" w:type="dxa"/>
          </w:tcPr>
          <w:p w14:paraId="5CD16C69" w14:textId="77777777" w:rsidR="00D84A67" w:rsidRPr="00B714BE" w:rsidRDefault="00D84A67" w:rsidP="000D7A46">
            <w:pPr>
              <w:pStyle w:val="TAL"/>
            </w:pPr>
          </w:p>
        </w:tc>
        <w:tc>
          <w:tcPr>
            <w:tcW w:w="1700" w:type="dxa"/>
          </w:tcPr>
          <w:p w14:paraId="6938D8F3" w14:textId="77777777" w:rsidR="00D84A67" w:rsidRPr="00B714BE" w:rsidRDefault="00D84A67" w:rsidP="000D7A46">
            <w:pPr>
              <w:pStyle w:val="TAL"/>
            </w:pPr>
          </w:p>
        </w:tc>
        <w:tc>
          <w:tcPr>
            <w:tcW w:w="1245" w:type="dxa"/>
          </w:tcPr>
          <w:p w14:paraId="44E7D631" w14:textId="77777777" w:rsidR="00D84A67" w:rsidRPr="00B714BE" w:rsidRDefault="00D84A67" w:rsidP="000D7A46">
            <w:pPr>
              <w:pStyle w:val="TAL"/>
            </w:pPr>
          </w:p>
        </w:tc>
      </w:tr>
    </w:tbl>
    <w:p w14:paraId="017CEE14" w14:textId="77777777" w:rsidR="00E27CDB" w:rsidRPr="00B714BE" w:rsidRDefault="00E27CDB" w:rsidP="000A0152">
      <w:pPr>
        <w:rPr>
          <w:lang w:eastAsia="zh-CN"/>
        </w:rPr>
      </w:pPr>
    </w:p>
    <w:p w14:paraId="30C62AC4" w14:textId="77777777" w:rsidR="00E27CDB" w:rsidRPr="00B714BE" w:rsidRDefault="00E27CDB" w:rsidP="00E27CDB">
      <w:pPr>
        <w:pStyle w:val="TH"/>
      </w:pPr>
      <w:r w:rsidRPr="00B714BE">
        <w:t xml:space="preserve">Table </w:t>
      </w:r>
      <w:r w:rsidRPr="00B714BE">
        <w:rPr>
          <w:snapToGrid w:val="0"/>
        </w:rPr>
        <w:t>12.1.2.2.3.3</w:t>
      </w:r>
      <w:r w:rsidRPr="00B714BE">
        <w:t>-2: +CCUTLE (Table 12.1.2.2.3.2-2, step 1)</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rsidRPr="00B714BE" w14:paraId="2AAE069B" w14:textId="77777777" w:rsidTr="00E27CDB">
        <w:tc>
          <w:tcPr>
            <w:tcW w:w="9738" w:type="dxa"/>
            <w:tcBorders>
              <w:top w:val="single" w:sz="4" w:space="0" w:color="auto"/>
              <w:left w:val="single" w:sz="4" w:space="0" w:color="auto"/>
              <w:bottom w:val="single" w:sz="4" w:space="0" w:color="auto"/>
              <w:right w:val="single" w:sz="4" w:space="0" w:color="auto"/>
            </w:tcBorders>
            <w:hideMark/>
          </w:tcPr>
          <w:p w14:paraId="3D636F35" w14:textId="77777777" w:rsidR="00E27CDB" w:rsidRPr="00B714BE" w:rsidRDefault="00E27CDB">
            <w:pPr>
              <w:pStyle w:val="TAL"/>
            </w:pPr>
            <w:r w:rsidRPr="00B714BE">
              <w:t>Derivation Path: TS 38.508-1 [4] Table 4.7</w:t>
            </w:r>
            <w:r w:rsidRPr="00B714BE">
              <w:rPr>
                <w:rFonts w:eastAsia="SimSun"/>
                <w:lang w:eastAsia="zh-CN"/>
              </w:rPr>
              <w:t>B</w:t>
            </w:r>
            <w:r w:rsidRPr="00B714BE">
              <w:t>-</w:t>
            </w:r>
            <w:r w:rsidRPr="00B714BE">
              <w:rPr>
                <w:rFonts w:eastAsia="SimSun"/>
                <w:lang w:eastAsia="zh-CN"/>
              </w:rPr>
              <w:t>1 with condition Close and Transmit</w:t>
            </w:r>
          </w:p>
        </w:tc>
      </w:tr>
    </w:tbl>
    <w:p w14:paraId="714028E5" w14:textId="77777777" w:rsidR="00E27CDB" w:rsidRPr="00B714BE" w:rsidRDefault="00E27CDB" w:rsidP="00E27CDB">
      <w:pPr>
        <w:rPr>
          <w:lang w:eastAsia="zh-CN"/>
        </w:rPr>
      </w:pPr>
    </w:p>
    <w:p w14:paraId="456DC90F" w14:textId="599F2F5A" w:rsidR="00E27CDB" w:rsidRPr="00B714BE" w:rsidRDefault="00E27CDB" w:rsidP="00E27CDB">
      <w:pPr>
        <w:pStyle w:val="TH"/>
      </w:pPr>
      <w:r w:rsidRPr="00B714BE">
        <w:lastRenderedPageBreak/>
        <w:t xml:space="preserve">Table </w:t>
      </w:r>
      <w:r w:rsidRPr="00B714BE">
        <w:rPr>
          <w:snapToGrid w:val="0"/>
        </w:rPr>
        <w:t>12.1.2.2.3.3</w:t>
      </w:r>
      <w:r w:rsidRPr="00B714BE">
        <w:t xml:space="preserve">-3: MasterInformationBlockSidelink (Table 12.1.2.2.3.2-2, </w:t>
      </w:r>
      <w:r w:rsidR="00D84A67" w:rsidRPr="00B714BE">
        <w:t>NR-SS-</w:t>
      </w:r>
      <w:r w:rsidRPr="00B714BE">
        <w:t>UE 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8"/>
        <w:gridCol w:w="4562"/>
        <w:gridCol w:w="1542"/>
        <w:gridCol w:w="2004"/>
        <w:gridCol w:w="1583"/>
      </w:tblGrid>
      <w:tr w:rsidR="00E27CDB" w:rsidRPr="00B714BE" w14:paraId="35FB81E2" w14:textId="77777777" w:rsidTr="00E27CDB">
        <w:trPr>
          <w:gridBefore w:val="1"/>
          <w:wBefore w:w="4" w:type="pct"/>
          <w:jc w:val="center"/>
        </w:trPr>
        <w:tc>
          <w:tcPr>
            <w:tcW w:w="4996" w:type="pct"/>
            <w:gridSpan w:val="4"/>
            <w:tcBorders>
              <w:top w:val="single" w:sz="4" w:space="0" w:color="auto"/>
              <w:left w:val="single" w:sz="4" w:space="0" w:color="auto"/>
              <w:bottom w:val="single" w:sz="4" w:space="0" w:color="auto"/>
              <w:right w:val="single" w:sz="4" w:space="0" w:color="auto"/>
            </w:tcBorders>
            <w:hideMark/>
          </w:tcPr>
          <w:p w14:paraId="1FC725A2" w14:textId="77777777" w:rsidR="00E27CDB" w:rsidRPr="00B714BE" w:rsidRDefault="00E27CDB">
            <w:pPr>
              <w:pStyle w:val="TAL"/>
            </w:pPr>
            <w:r w:rsidRPr="00B714BE">
              <w:t>Derivation Path: TS 38.508-1 [4], Table 4.6.1A-1</w:t>
            </w:r>
          </w:p>
        </w:tc>
      </w:tr>
      <w:tr w:rsidR="00E27CDB" w:rsidRPr="00B714BE" w14:paraId="6144AC9B" w14:textId="77777777" w:rsidTr="00E27CDB">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28044" w14:textId="77777777" w:rsidR="00E27CDB" w:rsidRPr="00B714BE" w:rsidRDefault="00E27CDB">
            <w:pPr>
              <w:pStyle w:val="TAH"/>
            </w:pPr>
            <w:r w:rsidRPr="00B714BE">
              <w:t>Information Elemen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F56EB" w14:textId="77777777" w:rsidR="00E27CDB" w:rsidRPr="00B714BE" w:rsidRDefault="00E27CDB">
            <w:pPr>
              <w:pStyle w:val="TAH"/>
            </w:pPr>
            <w:r w:rsidRPr="00B714BE">
              <w:t>Value/remark</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64147" w14:textId="77777777" w:rsidR="00E27CDB" w:rsidRPr="00B714BE" w:rsidRDefault="00E27CDB">
            <w:pPr>
              <w:pStyle w:val="TAH"/>
            </w:pPr>
            <w:r w:rsidRPr="00B714BE">
              <w:t>Comment</w:t>
            </w: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2F459" w14:textId="77777777" w:rsidR="00E27CDB" w:rsidRPr="00B714BE" w:rsidRDefault="00E27CDB">
            <w:pPr>
              <w:pStyle w:val="TAH"/>
            </w:pPr>
            <w:r w:rsidRPr="00B714BE">
              <w:t>Condition</w:t>
            </w:r>
          </w:p>
        </w:tc>
      </w:tr>
      <w:tr w:rsidR="00E27CDB" w:rsidRPr="00B714BE" w14:paraId="04E2B324" w14:textId="77777777" w:rsidTr="00E27CDB">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B1F1" w14:textId="77777777" w:rsidR="00E27CDB" w:rsidRPr="00B714BE" w:rsidRDefault="00E27CDB">
            <w:pPr>
              <w:pStyle w:val="TAL"/>
            </w:pPr>
            <w:r w:rsidRPr="00B714BE">
              <w:t>MasterInformationBlockSidelink ::= SEQUENCE {</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D3927" w14:textId="77777777" w:rsidR="00E27CDB" w:rsidRPr="00B714BE" w:rsidRDefault="00E27CDB">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5567" w14:textId="77777777" w:rsidR="00E27CDB" w:rsidRPr="00B714BE" w:rsidRDefault="00E27CDB">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07CA" w14:textId="77777777" w:rsidR="00E27CDB" w:rsidRPr="00B714BE" w:rsidRDefault="00E27CDB">
            <w:pPr>
              <w:pStyle w:val="TAL"/>
            </w:pPr>
          </w:p>
        </w:tc>
      </w:tr>
      <w:tr w:rsidR="00E27CDB" w:rsidRPr="00B714BE" w14:paraId="2B7C81A4" w14:textId="77777777" w:rsidTr="00E27CDB">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FF2EFE" w14:textId="77777777" w:rsidR="00E27CDB" w:rsidRPr="00B714BE" w:rsidRDefault="00E27CDB">
            <w:pPr>
              <w:pStyle w:val="TAL"/>
              <w:rPr>
                <w:snapToGrid w:val="0"/>
                <w:lang w:eastAsia="zh-CN"/>
              </w:rPr>
            </w:pPr>
            <w:r w:rsidRPr="00B714BE">
              <w:rPr>
                <w:snapToGrid w:val="0"/>
                <w:lang w:eastAsia="zh-CN"/>
              </w:rPr>
              <w:t xml:space="preserve">  </w:t>
            </w:r>
            <w:r w:rsidRPr="00B714BE">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819D" w14:textId="77777777" w:rsidR="00E27CDB" w:rsidRPr="00B714BE" w:rsidRDefault="00E27CDB">
            <w:pPr>
              <w:pStyle w:val="TAL"/>
              <w:rPr>
                <w:snapToGrid w:val="0"/>
              </w:rPr>
            </w:pPr>
            <w:r w:rsidRPr="00B714BE">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5ED9" w14:textId="77777777" w:rsidR="00E27CDB" w:rsidRPr="00B714BE"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25325" w14:textId="77777777" w:rsidR="00E27CDB" w:rsidRPr="00B714BE" w:rsidRDefault="00E27CDB">
            <w:pPr>
              <w:pStyle w:val="TAL"/>
              <w:rPr>
                <w:snapToGrid w:val="0"/>
                <w:lang w:eastAsia="zh-CN"/>
              </w:rPr>
            </w:pPr>
          </w:p>
        </w:tc>
      </w:tr>
      <w:tr w:rsidR="00E27CDB" w:rsidRPr="00B714BE" w14:paraId="0EE596F3" w14:textId="77777777" w:rsidTr="00E27CDB">
        <w:trPr>
          <w:gridBefore w:val="1"/>
          <w:wBefore w:w="4" w:type="pct"/>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64A31" w14:textId="77777777" w:rsidR="00E27CDB" w:rsidRPr="00B714BE" w:rsidRDefault="00E27CDB">
            <w:pPr>
              <w:pStyle w:val="TAL"/>
              <w:rPr>
                <w:snapToGrid w:val="0"/>
                <w:lang w:eastAsia="zh-CN"/>
              </w:rPr>
            </w:pPr>
            <w:r w:rsidRPr="00B714BE">
              <w:rPr>
                <w:snapToGrid w:val="0"/>
                <w:lang w:eastAsia="zh-CN"/>
              </w:rPr>
              <w:t xml:space="preserve">  </w:t>
            </w:r>
            <w:r w:rsidRPr="00B714BE">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91CEE" w14:textId="77777777" w:rsidR="00E27CDB" w:rsidRPr="00B714BE" w:rsidRDefault="00E27CDB">
            <w:pPr>
              <w:pStyle w:val="TAL"/>
              <w:rPr>
                <w:snapToGrid w:val="0"/>
              </w:rPr>
            </w:pPr>
            <w:r w:rsidRPr="00B714BE">
              <w:rPr>
                <w:snapToGrid w:val="0"/>
              </w:rPr>
              <w:t xml:space="preserve">DFN determined based on the formula given in 38.331 [22] </w:t>
            </w:r>
            <w:r w:rsidRPr="00B714BE">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7BC37" w14:textId="77777777" w:rsidR="00E27CDB" w:rsidRPr="00B714BE"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C5714" w14:textId="77777777" w:rsidR="00E27CDB" w:rsidRPr="00B714BE" w:rsidRDefault="00E27CDB">
            <w:pPr>
              <w:pStyle w:val="TAL"/>
              <w:rPr>
                <w:snapToGrid w:val="0"/>
              </w:rPr>
            </w:pPr>
          </w:p>
        </w:tc>
      </w:tr>
      <w:tr w:rsidR="00E27CDB" w:rsidRPr="00B714BE" w14:paraId="7025CD7E" w14:textId="77777777" w:rsidTr="00E27CDB">
        <w:trPr>
          <w:gridBefore w:val="1"/>
          <w:wBefore w:w="4" w:type="pct"/>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CA559" w14:textId="77777777" w:rsidR="00E27CDB" w:rsidRPr="00B714BE" w:rsidRDefault="00E27CDB">
            <w:pPr>
              <w:pStyle w:val="TAL"/>
              <w:rPr>
                <w:snapToGrid w:val="0"/>
                <w:lang w:eastAsia="zh-CN"/>
              </w:rPr>
            </w:pPr>
            <w:r w:rsidRPr="00B714BE">
              <w:rPr>
                <w:snapToGrid w:val="0"/>
                <w:lang w:eastAsia="zh-CN"/>
              </w:rPr>
              <w:t xml:space="preserve">  </w:t>
            </w:r>
            <w:r w:rsidRPr="00B714BE">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FFC3B" w14:textId="77777777" w:rsidR="00E27CDB" w:rsidRPr="00B714BE" w:rsidRDefault="00E27CDB">
            <w:pPr>
              <w:pStyle w:val="TAL"/>
              <w:rPr>
                <w:snapToGrid w:val="0"/>
              </w:rPr>
            </w:pPr>
            <w:r w:rsidRPr="00B714BE">
              <w:rPr>
                <w:snapToGrid w:val="0"/>
              </w:rPr>
              <w:t xml:space="preserve">slot index determined based on the formula given in 38.331 [22] </w:t>
            </w:r>
            <w:r w:rsidRPr="00B714BE">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C466A" w14:textId="77777777" w:rsidR="00E27CDB" w:rsidRPr="00B714BE"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2853" w14:textId="77777777" w:rsidR="00E27CDB" w:rsidRPr="00B714BE" w:rsidRDefault="00E27CDB">
            <w:pPr>
              <w:pStyle w:val="TAL"/>
              <w:rPr>
                <w:snapToGrid w:val="0"/>
              </w:rPr>
            </w:pPr>
          </w:p>
        </w:tc>
      </w:tr>
      <w:tr w:rsidR="00E27CDB" w:rsidRPr="00B714BE" w14:paraId="2C214110" w14:textId="77777777" w:rsidTr="00E27CDB">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956B4" w14:textId="77777777" w:rsidR="00E27CDB" w:rsidRPr="00B714BE" w:rsidRDefault="00E27CDB">
            <w:pPr>
              <w:pStyle w:val="TAL"/>
            </w:pPr>
            <w:r w:rsidRPr="00B714BE">
              <w: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02204" w14:textId="77777777" w:rsidR="00E27CDB" w:rsidRPr="00B714BE" w:rsidRDefault="00E27CDB">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5B936" w14:textId="77777777" w:rsidR="00E27CDB" w:rsidRPr="00B714BE" w:rsidRDefault="00E27CDB">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2A94" w14:textId="77777777" w:rsidR="00E27CDB" w:rsidRPr="00B714BE" w:rsidRDefault="00E27CDB">
            <w:pPr>
              <w:pStyle w:val="TAL"/>
            </w:pPr>
          </w:p>
        </w:tc>
      </w:tr>
    </w:tbl>
    <w:p w14:paraId="12C9DFBA" w14:textId="77777777" w:rsidR="00E27CDB" w:rsidRPr="00B714BE" w:rsidRDefault="00E27CDB" w:rsidP="00E27CDB">
      <w:pPr>
        <w:rPr>
          <w:lang w:eastAsia="sv-SE"/>
        </w:rPr>
      </w:pPr>
    </w:p>
    <w:p w14:paraId="65989F09" w14:textId="77777777" w:rsidR="00E27CDB" w:rsidRPr="00B714BE" w:rsidRDefault="00E27CDB" w:rsidP="00E27CDB">
      <w:pPr>
        <w:pStyle w:val="TH"/>
      </w:pPr>
      <w:r w:rsidRPr="00B714BE">
        <w:t xml:space="preserve">Table </w:t>
      </w:r>
      <w:r w:rsidRPr="00B714BE">
        <w:rPr>
          <w:snapToGrid w:val="0"/>
        </w:rPr>
        <w:t>12.1.2.2.3.3</w:t>
      </w:r>
      <w:r w:rsidRPr="00B714BE">
        <w:t>-5: MasterInformationBlockSidelink (Table 12.1.2.2.3.2-2, step 3, 7, 13,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5"/>
        <w:gridCol w:w="4683"/>
        <w:gridCol w:w="1582"/>
        <w:gridCol w:w="1690"/>
        <w:gridCol w:w="1869"/>
      </w:tblGrid>
      <w:tr w:rsidR="00E27CDB" w:rsidRPr="00B714BE" w14:paraId="215EDB2D" w14:textId="77777777" w:rsidTr="00E27CDB">
        <w:trPr>
          <w:gridBefore w:val="1"/>
          <w:wBefore w:w="7" w:type="pct"/>
        </w:trPr>
        <w:tc>
          <w:tcPr>
            <w:tcW w:w="4993" w:type="pct"/>
            <w:gridSpan w:val="4"/>
            <w:tcBorders>
              <w:top w:val="single" w:sz="4" w:space="0" w:color="auto"/>
              <w:left w:val="single" w:sz="4" w:space="0" w:color="auto"/>
              <w:bottom w:val="single" w:sz="4" w:space="0" w:color="auto"/>
              <w:right w:val="single" w:sz="4" w:space="0" w:color="auto"/>
            </w:tcBorders>
            <w:hideMark/>
          </w:tcPr>
          <w:p w14:paraId="2B1A0C84" w14:textId="77777777" w:rsidR="00E27CDB" w:rsidRPr="00B714BE" w:rsidRDefault="00E27CDB">
            <w:pPr>
              <w:pStyle w:val="TAL"/>
            </w:pPr>
            <w:r w:rsidRPr="00B714BE">
              <w:t>Derivation Path: TS 38.508-1 [4], Table 4.6.1A-1 with condition TX</w:t>
            </w:r>
          </w:p>
        </w:tc>
      </w:tr>
      <w:tr w:rsidR="00E27CDB" w:rsidRPr="00B714BE" w14:paraId="6720FEFA" w14:textId="77777777" w:rsidTr="00E27CDB">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B222A" w14:textId="77777777" w:rsidR="00E27CDB" w:rsidRPr="00B714BE" w:rsidRDefault="00E27CDB">
            <w:pPr>
              <w:pStyle w:val="TAH"/>
            </w:pPr>
            <w:r w:rsidRPr="00B714BE">
              <w:t>Information Element</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A96C5" w14:textId="77777777" w:rsidR="00E27CDB" w:rsidRPr="00B714BE" w:rsidRDefault="00E27CDB">
            <w:pPr>
              <w:pStyle w:val="TAH"/>
            </w:pPr>
            <w:r w:rsidRPr="00B714BE">
              <w:t>Value/remark</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70AE2" w14:textId="77777777" w:rsidR="00E27CDB" w:rsidRPr="00B714BE" w:rsidRDefault="00E27CDB">
            <w:pPr>
              <w:pStyle w:val="TAH"/>
            </w:pPr>
            <w:r w:rsidRPr="00B714BE">
              <w:t>Comment</w:t>
            </w: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9821A" w14:textId="77777777" w:rsidR="00E27CDB" w:rsidRPr="00B714BE" w:rsidRDefault="00E27CDB">
            <w:pPr>
              <w:pStyle w:val="TAH"/>
            </w:pPr>
            <w:r w:rsidRPr="00B714BE">
              <w:t>Condition</w:t>
            </w:r>
          </w:p>
        </w:tc>
      </w:tr>
      <w:tr w:rsidR="00E27CDB" w:rsidRPr="00B714BE" w14:paraId="7334A05D" w14:textId="77777777" w:rsidTr="00E27CDB">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2AD5C" w14:textId="77777777" w:rsidR="00E27CDB" w:rsidRPr="00B714BE" w:rsidRDefault="00E27CDB">
            <w:pPr>
              <w:pStyle w:val="TAL"/>
            </w:pPr>
            <w:r w:rsidRPr="00B714BE">
              <w:t>MasterInformationBlockSidelink ::= SEQUENCE {</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19BE1" w14:textId="77777777" w:rsidR="00E27CDB" w:rsidRPr="00B714BE" w:rsidRDefault="00E27CDB">
            <w:pPr>
              <w:pStyle w:val="TAL"/>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F182" w14:textId="77777777" w:rsidR="00E27CDB" w:rsidRPr="00B714BE" w:rsidRDefault="00E27CDB">
            <w:pPr>
              <w:pStyle w:val="TAL"/>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F0236" w14:textId="77777777" w:rsidR="00E27CDB" w:rsidRPr="00B714BE" w:rsidRDefault="00E27CDB">
            <w:pPr>
              <w:pStyle w:val="TAL"/>
            </w:pPr>
          </w:p>
        </w:tc>
      </w:tr>
      <w:tr w:rsidR="00E27CDB" w:rsidRPr="00B714BE" w14:paraId="1D088E93" w14:textId="77777777" w:rsidTr="00E27CDB">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4F90C51" w14:textId="77777777" w:rsidR="00E27CDB" w:rsidRPr="00B714BE" w:rsidRDefault="00E27CDB">
            <w:pPr>
              <w:pStyle w:val="TAL"/>
              <w:rPr>
                <w:snapToGrid w:val="0"/>
                <w:lang w:eastAsia="zh-CN"/>
              </w:rPr>
            </w:pPr>
            <w:r w:rsidRPr="00B714BE">
              <w:rPr>
                <w:snapToGrid w:val="0"/>
                <w:lang w:eastAsia="zh-CN"/>
              </w:rPr>
              <w:t xml:space="preserve">  </w:t>
            </w:r>
            <w:r w:rsidRPr="00B714BE">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A5512" w14:textId="77777777" w:rsidR="00E27CDB" w:rsidRPr="00B714BE" w:rsidRDefault="00E27CDB">
            <w:pPr>
              <w:pStyle w:val="TAL"/>
              <w:rPr>
                <w:snapToGrid w:val="0"/>
              </w:rPr>
            </w:pPr>
            <w:r w:rsidRPr="00B714BE">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5E9F" w14:textId="77777777" w:rsidR="00E27CDB" w:rsidRPr="00B714BE"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0AD64" w14:textId="77777777" w:rsidR="00E27CDB" w:rsidRPr="00B714BE" w:rsidRDefault="00E27CDB">
            <w:pPr>
              <w:pStyle w:val="TAL"/>
              <w:rPr>
                <w:snapToGrid w:val="0"/>
                <w:lang w:eastAsia="zh-CN"/>
              </w:rPr>
            </w:pPr>
            <w:r w:rsidRPr="00B714BE">
              <w:rPr>
                <w:snapToGrid w:val="0"/>
                <w:lang w:eastAsia="zh-CN"/>
              </w:rPr>
              <w:t>Step 3</w:t>
            </w:r>
          </w:p>
        </w:tc>
      </w:tr>
      <w:tr w:rsidR="00E27CDB" w:rsidRPr="00B714BE" w14:paraId="700CD771" w14:textId="77777777" w:rsidTr="00E27CDB">
        <w:trPr>
          <w:gridBefore w:val="1"/>
          <w:wBefore w:w="7" w:type="pct"/>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C526E8C" w14:textId="77777777" w:rsidR="00E27CDB" w:rsidRPr="00B714BE"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7E633" w14:textId="77777777" w:rsidR="00E27CDB" w:rsidRPr="00B714BE" w:rsidRDefault="00E27CDB">
            <w:pPr>
              <w:pStyle w:val="TAL"/>
              <w:rPr>
                <w:snapToGrid w:val="0"/>
                <w:lang w:eastAsia="zh-CN"/>
              </w:rPr>
            </w:pPr>
            <w:r w:rsidRPr="00B714BE">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762" w14:textId="77777777" w:rsidR="00E27CDB" w:rsidRPr="00B714BE"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D6809" w14:textId="77777777" w:rsidR="00E27CDB" w:rsidRPr="00B714BE" w:rsidRDefault="00E27CDB">
            <w:pPr>
              <w:pStyle w:val="TAL"/>
              <w:rPr>
                <w:snapToGrid w:val="0"/>
                <w:lang w:eastAsia="zh-CN"/>
              </w:rPr>
            </w:pPr>
            <w:r w:rsidRPr="00B714BE">
              <w:rPr>
                <w:snapToGrid w:val="0"/>
                <w:lang w:eastAsia="zh-CN"/>
              </w:rPr>
              <w:t>Step 7, 13</w:t>
            </w:r>
          </w:p>
        </w:tc>
      </w:tr>
      <w:tr w:rsidR="00E27CDB" w:rsidRPr="00B714BE" w14:paraId="534536DE" w14:textId="77777777" w:rsidTr="00E27CDB">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B1F067" w14:textId="77777777" w:rsidR="00E27CDB" w:rsidRPr="00B714BE" w:rsidRDefault="00E27CDB">
            <w:pPr>
              <w:pStyle w:val="TAL"/>
              <w:rPr>
                <w:snapToGrid w:val="0"/>
                <w:lang w:eastAsia="zh-CN"/>
              </w:rPr>
            </w:pPr>
            <w:r w:rsidRPr="00B714BE">
              <w:rPr>
                <w:snapToGrid w:val="0"/>
                <w:lang w:eastAsia="zh-CN"/>
              </w:rPr>
              <w:t xml:space="preserve">  </w:t>
            </w:r>
            <w:r w:rsidRPr="00B714BE">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07E0D" w14:textId="77777777" w:rsidR="00E27CDB" w:rsidRPr="00B714BE" w:rsidRDefault="00E27CDB">
            <w:pPr>
              <w:pStyle w:val="TAL"/>
              <w:rPr>
                <w:snapToGrid w:val="0"/>
              </w:rPr>
            </w:pPr>
            <w:r w:rsidRPr="00B714BE">
              <w:rPr>
                <w:snapToGrid w:val="0"/>
              </w:rPr>
              <w:t xml:space="preserve">DFN determined based on the formula given in 38.331 [22] </w:t>
            </w:r>
            <w:r w:rsidRPr="00B714BE">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0A25F" w14:textId="77777777" w:rsidR="00E27CDB" w:rsidRPr="00B714BE"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1F4B2" w14:textId="77777777" w:rsidR="00E27CDB" w:rsidRPr="00B714BE" w:rsidRDefault="00E27CDB">
            <w:pPr>
              <w:pStyle w:val="TAL"/>
              <w:rPr>
                <w:snapToGrid w:val="0"/>
                <w:lang w:eastAsia="zh-CN"/>
              </w:rPr>
            </w:pPr>
            <w:r w:rsidRPr="00B714BE">
              <w:rPr>
                <w:snapToGrid w:val="0"/>
                <w:lang w:eastAsia="zh-CN"/>
              </w:rPr>
              <w:t>Step 3, 7</w:t>
            </w:r>
          </w:p>
        </w:tc>
      </w:tr>
      <w:tr w:rsidR="00E27CDB" w:rsidRPr="00B714BE" w14:paraId="0E3229FF" w14:textId="77777777" w:rsidTr="00E27CDB">
        <w:trPr>
          <w:gridBefore w:val="1"/>
          <w:wBefore w:w="7" w:type="pct"/>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156B333" w14:textId="77777777" w:rsidR="00E27CDB" w:rsidRPr="00B714BE"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5691F" w14:textId="77777777" w:rsidR="00E27CDB" w:rsidRPr="00B714BE" w:rsidRDefault="00E27CDB">
            <w:pPr>
              <w:pStyle w:val="TAL"/>
              <w:rPr>
                <w:snapToGrid w:val="0"/>
                <w:lang w:eastAsia="zh-CN"/>
              </w:rPr>
            </w:pPr>
            <w:r w:rsidRPr="00B714BE">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8994" w14:textId="77777777" w:rsidR="00E27CDB" w:rsidRPr="00B714BE"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0B8E6" w14:textId="77777777" w:rsidR="00E27CDB" w:rsidRPr="00B714BE" w:rsidRDefault="00E27CDB">
            <w:pPr>
              <w:pStyle w:val="TAL"/>
              <w:rPr>
                <w:snapToGrid w:val="0"/>
                <w:lang w:eastAsia="zh-CN"/>
              </w:rPr>
            </w:pPr>
            <w:r w:rsidRPr="00B714BE">
              <w:rPr>
                <w:snapToGrid w:val="0"/>
                <w:lang w:eastAsia="zh-CN"/>
              </w:rPr>
              <w:t>Step 13</w:t>
            </w:r>
          </w:p>
        </w:tc>
      </w:tr>
      <w:tr w:rsidR="00E27CDB" w:rsidRPr="00B714BE" w14:paraId="630A8AC2" w14:textId="77777777" w:rsidTr="00E27CDB">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581D854" w14:textId="77777777" w:rsidR="00E27CDB" w:rsidRPr="00B714BE" w:rsidRDefault="00E27CDB">
            <w:pPr>
              <w:pStyle w:val="TAL"/>
              <w:rPr>
                <w:snapToGrid w:val="0"/>
                <w:lang w:eastAsia="zh-CN"/>
              </w:rPr>
            </w:pPr>
            <w:r w:rsidRPr="00B714BE">
              <w:rPr>
                <w:snapToGrid w:val="0"/>
                <w:lang w:eastAsia="zh-CN"/>
              </w:rPr>
              <w:t xml:space="preserve">  </w:t>
            </w:r>
            <w:r w:rsidRPr="00B714BE">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4ED4D" w14:textId="77777777" w:rsidR="00E27CDB" w:rsidRPr="00B714BE" w:rsidRDefault="00E27CDB">
            <w:pPr>
              <w:pStyle w:val="TAL"/>
              <w:rPr>
                <w:snapToGrid w:val="0"/>
              </w:rPr>
            </w:pPr>
            <w:r w:rsidRPr="00B714BE">
              <w:rPr>
                <w:snapToGrid w:val="0"/>
              </w:rPr>
              <w:t xml:space="preserve">slot index determined based on the formula given in 38.331 [22] </w:t>
            </w:r>
            <w:r w:rsidRPr="00B714BE">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07432" w14:textId="77777777" w:rsidR="00E27CDB" w:rsidRPr="00B714BE"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6781B" w14:textId="77777777" w:rsidR="00E27CDB" w:rsidRPr="00B714BE" w:rsidRDefault="00E27CDB">
            <w:pPr>
              <w:pStyle w:val="TAL"/>
              <w:rPr>
                <w:snapToGrid w:val="0"/>
              </w:rPr>
            </w:pPr>
            <w:r w:rsidRPr="00B714BE">
              <w:rPr>
                <w:snapToGrid w:val="0"/>
                <w:lang w:eastAsia="zh-CN"/>
              </w:rPr>
              <w:t>Step 3, 7</w:t>
            </w:r>
          </w:p>
        </w:tc>
      </w:tr>
      <w:tr w:rsidR="00E27CDB" w:rsidRPr="00B714BE" w14:paraId="5A559B0C" w14:textId="77777777" w:rsidTr="00E27CDB">
        <w:trPr>
          <w:gridBefore w:val="1"/>
          <w:wBefore w:w="7" w:type="pct"/>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67A247F" w14:textId="77777777" w:rsidR="00E27CDB" w:rsidRPr="00B714BE"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6E4D1" w14:textId="77777777" w:rsidR="00E27CDB" w:rsidRPr="00B714BE" w:rsidRDefault="00E27CDB">
            <w:pPr>
              <w:pStyle w:val="TAL"/>
              <w:rPr>
                <w:snapToGrid w:val="0"/>
              </w:rPr>
            </w:pPr>
            <w:r w:rsidRPr="00B714BE">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5071B" w14:textId="77777777" w:rsidR="00E27CDB" w:rsidRPr="00B714BE"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E8733" w14:textId="77777777" w:rsidR="00E27CDB" w:rsidRPr="00B714BE" w:rsidRDefault="00E27CDB">
            <w:pPr>
              <w:pStyle w:val="TAL"/>
              <w:rPr>
                <w:snapToGrid w:val="0"/>
                <w:lang w:eastAsia="zh-CN"/>
              </w:rPr>
            </w:pPr>
            <w:r w:rsidRPr="00B714BE">
              <w:rPr>
                <w:snapToGrid w:val="0"/>
                <w:lang w:eastAsia="zh-CN"/>
              </w:rPr>
              <w:t>Step 13</w:t>
            </w:r>
          </w:p>
        </w:tc>
      </w:tr>
      <w:tr w:rsidR="00E27CDB" w:rsidRPr="00B714BE" w14:paraId="4996D6F3" w14:textId="77777777" w:rsidTr="00E27CDB">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A0E4D" w14:textId="77777777" w:rsidR="00E27CDB" w:rsidRPr="00B714BE" w:rsidRDefault="00E27CDB">
            <w:pPr>
              <w:pStyle w:val="TAL"/>
            </w:pPr>
            <w:r w:rsidRPr="00B714BE">
              <w:t>}</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36BE0" w14:textId="77777777" w:rsidR="00E27CDB" w:rsidRPr="00B714BE" w:rsidRDefault="00E27CDB">
            <w:pPr>
              <w:pStyle w:val="TAL"/>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E4A4B" w14:textId="77777777" w:rsidR="00E27CDB" w:rsidRPr="00B714BE" w:rsidRDefault="00E27CDB">
            <w:pPr>
              <w:pStyle w:val="TAL"/>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4D187" w14:textId="77777777" w:rsidR="00E27CDB" w:rsidRPr="00B714BE" w:rsidRDefault="00E27CDB">
            <w:pPr>
              <w:pStyle w:val="TAL"/>
            </w:pPr>
          </w:p>
        </w:tc>
      </w:tr>
    </w:tbl>
    <w:p w14:paraId="3AC0F6E1" w14:textId="77777777" w:rsidR="00E27CDB" w:rsidRPr="00B714BE" w:rsidRDefault="00E27CDB" w:rsidP="00E27CDB">
      <w:pPr>
        <w:rPr>
          <w:lang w:eastAsia="sv-SE"/>
        </w:rPr>
      </w:pPr>
    </w:p>
    <w:p w14:paraId="17CBDDF9" w14:textId="77777777" w:rsidR="00E27CDB" w:rsidRPr="00B714BE" w:rsidRDefault="00E27CDB" w:rsidP="00E27CDB">
      <w:pPr>
        <w:pStyle w:val="TH"/>
      </w:pPr>
      <w:r w:rsidRPr="00B714BE">
        <w:t xml:space="preserve">Table </w:t>
      </w:r>
      <w:r w:rsidRPr="00B714BE">
        <w:rPr>
          <w:snapToGrid w:val="0"/>
        </w:rPr>
        <w:t>12.1.2.2.3.3</w:t>
      </w:r>
      <w:r w:rsidRPr="00B714BE">
        <w:t>-6: +CCUTLE (Table 12.1.2.2.3.2-2, step 17)</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rsidRPr="00B714BE" w14:paraId="7D9CB7C5" w14:textId="77777777" w:rsidTr="00E27CDB">
        <w:tc>
          <w:tcPr>
            <w:tcW w:w="9738" w:type="dxa"/>
            <w:tcBorders>
              <w:top w:val="single" w:sz="4" w:space="0" w:color="auto"/>
              <w:left w:val="single" w:sz="4" w:space="0" w:color="auto"/>
              <w:bottom w:val="single" w:sz="4" w:space="0" w:color="auto"/>
              <w:right w:val="single" w:sz="4" w:space="0" w:color="auto"/>
            </w:tcBorders>
            <w:hideMark/>
          </w:tcPr>
          <w:p w14:paraId="030F50D5" w14:textId="77777777" w:rsidR="00E27CDB" w:rsidRPr="00B714BE" w:rsidRDefault="00E27CDB">
            <w:pPr>
              <w:pStyle w:val="TAL"/>
            </w:pPr>
            <w:r w:rsidRPr="00B714BE">
              <w:t>Derivation Path: TS 38.508-1 [4] Table 4.7</w:t>
            </w:r>
            <w:r w:rsidRPr="00B714BE">
              <w:rPr>
                <w:rFonts w:eastAsia="SimSun"/>
                <w:lang w:eastAsia="zh-CN"/>
              </w:rPr>
              <w:t>B</w:t>
            </w:r>
            <w:r w:rsidRPr="00B714BE">
              <w:t>-</w:t>
            </w:r>
            <w:r w:rsidRPr="00B714BE">
              <w:rPr>
                <w:rFonts w:eastAsia="SimSun"/>
                <w:lang w:eastAsia="zh-CN"/>
              </w:rPr>
              <w:t>1 with condition Open</w:t>
            </w:r>
          </w:p>
        </w:tc>
      </w:tr>
    </w:tbl>
    <w:p w14:paraId="0042E9D9" w14:textId="77777777" w:rsidR="00E27CDB" w:rsidRPr="00B714BE" w:rsidRDefault="00E27CDB" w:rsidP="00E27CDB">
      <w:pPr>
        <w:rPr>
          <w:lang w:eastAsia="sv-SE"/>
        </w:rPr>
      </w:pPr>
    </w:p>
    <w:p w14:paraId="7F350059" w14:textId="77777777" w:rsidR="001A544A" w:rsidRPr="00B714BE" w:rsidRDefault="001A544A" w:rsidP="000A0152">
      <w:pPr>
        <w:pStyle w:val="Heading3"/>
        <w:rPr>
          <w:lang w:eastAsia="zh-CN"/>
        </w:rPr>
      </w:pPr>
      <w:r w:rsidRPr="00B714BE">
        <w:t>12.1.</w:t>
      </w:r>
      <w:r w:rsidRPr="00B714BE">
        <w:rPr>
          <w:lang w:eastAsia="zh-CN"/>
        </w:rPr>
        <w:t>3</w:t>
      </w:r>
      <w:r w:rsidRPr="00B714BE">
        <w:tab/>
        <w:t>PC5-only operation / Measurement configuration and reporting via PC5 RRC</w:t>
      </w:r>
    </w:p>
    <w:p w14:paraId="2F5B533D" w14:textId="77777777" w:rsidR="001A544A" w:rsidRPr="00B714BE" w:rsidRDefault="001A544A" w:rsidP="001A544A">
      <w:pPr>
        <w:pStyle w:val="Heading4"/>
        <w:rPr>
          <w:lang w:eastAsia="zh-CN"/>
        </w:rPr>
      </w:pPr>
      <w:r w:rsidRPr="00B714BE">
        <w:rPr>
          <w:lang w:eastAsia="zh-CN"/>
        </w:rPr>
        <w:t>12.1.3.1</w:t>
      </w:r>
      <w:r w:rsidRPr="00B714BE">
        <w:tab/>
        <w:t>PC5-only operation / Measurement configuration and reporting via PC5 RRC / PSBCH-RSRP measurement configuration</w:t>
      </w:r>
    </w:p>
    <w:p w14:paraId="5D951D35" w14:textId="77777777" w:rsidR="001A544A" w:rsidRPr="00B714BE" w:rsidRDefault="001A544A" w:rsidP="001A544A">
      <w:pPr>
        <w:pStyle w:val="H6"/>
      </w:pPr>
      <w:r w:rsidRPr="00B714BE">
        <w:rPr>
          <w:lang w:eastAsia="zh-CN"/>
        </w:rPr>
        <w:t>12.1.3.1</w:t>
      </w:r>
      <w:r w:rsidRPr="00B714BE">
        <w:t>.1</w:t>
      </w:r>
      <w:r w:rsidRPr="00B714BE">
        <w:tab/>
        <w:t>Test Purpose (TP)</w:t>
      </w:r>
    </w:p>
    <w:p w14:paraId="3C8E501F" w14:textId="7E538858" w:rsidR="001A544A" w:rsidRPr="00B714BE" w:rsidRDefault="001A544A" w:rsidP="001A544A">
      <w:pPr>
        <w:pStyle w:val="H6"/>
      </w:pPr>
      <w:r w:rsidRPr="00B714BE">
        <w:t>(1)</w:t>
      </w:r>
    </w:p>
    <w:p w14:paraId="3AA4953F" w14:textId="77777777" w:rsidR="001A544A" w:rsidRPr="00B714BE" w:rsidRDefault="001A544A" w:rsidP="001A544A">
      <w:pPr>
        <w:pStyle w:val="PL"/>
        <w:rPr>
          <w:noProof w:val="0"/>
        </w:rPr>
      </w:pPr>
      <w:r w:rsidRPr="00B714BE">
        <w:rPr>
          <w:b/>
          <w:noProof w:val="0"/>
        </w:rPr>
        <w:t>with</w:t>
      </w:r>
      <w:r w:rsidRPr="00B714BE">
        <w:rPr>
          <w:noProof w:val="0"/>
        </w:rPr>
        <w:t xml:space="preserve"> {  UE </w:t>
      </w:r>
      <w:r w:rsidRPr="00B714BE">
        <w:rPr>
          <w:noProof w:val="0"/>
          <w:lang w:eastAsia="zh-CN"/>
        </w:rPr>
        <w:t xml:space="preserve">having </w:t>
      </w:r>
      <w:r w:rsidRPr="00B714BE">
        <w:rPr>
          <w:noProof w:val="0"/>
        </w:rPr>
        <w:t>established PC5 RRC connection with peer UE on unicast sidelink }</w:t>
      </w:r>
    </w:p>
    <w:p w14:paraId="56FE5F83"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77A30552" w14:textId="77777777"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is configured by upper layer to configure periodical PSBCH-RSRP measurement}</w:t>
      </w:r>
    </w:p>
    <w:p w14:paraId="441007BC" w14:textId="77777777"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 xml:space="preserve">UE sends a RRCReconfigurationSidelink message to peer UE </w:t>
      </w:r>
      <w:r w:rsidRPr="00B714BE">
        <w:rPr>
          <w:noProof w:val="0"/>
        </w:rPr>
        <w:t>}</w:t>
      </w:r>
    </w:p>
    <w:p w14:paraId="36059555" w14:textId="77777777" w:rsidR="001A544A" w:rsidRPr="00B714BE" w:rsidRDefault="001A544A" w:rsidP="001A544A">
      <w:pPr>
        <w:pStyle w:val="PL"/>
        <w:rPr>
          <w:noProof w:val="0"/>
          <w:lang w:eastAsia="zh-CN"/>
        </w:rPr>
      </w:pPr>
      <w:r w:rsidRPr="00B714BE">
        <w:rPr>
          <w:noProof w:val="0"/>
        </w:rPr>
        <w:t xml:space="preserve">            }</w:t>
      </w:r>
    </w:p>
    <w:p w14:paraId="73DE823B" w14:textId="77777777" w:rsidR="001A544A" w:rsidRPr="00B714BE" w:rsidRDefault="001A544A" w:rsidP="001A544A">
      <w:pPr>
        <w:pStyle w:val="PL"/>
        <w:rPr>
          <w:noProof w:val="0"/>
          <w:lang w:eastAsia="zh-CN"/>
        </w:rPr>
      </w:pPr>
    </w:p>
    <w:p w14:paraId="3A36F4A4" w14:textId="77777777" w:rsidR="001A544A" w:rsidRPr="00B714BE" w:rsidRDefault="001A544A" w:rsidP="001A544A">
      <w:pPr>
        <w:pStyle w:val="H6"/>
      </w:pPr>
      <w:r w:rsidRPr="00B714BE">
        <w:rPr>
          <w:lang w:eastAsia="zh-CN"/>
        </w:rPr>
        <w:t>12.1.3.1</w:t>
      </w:r>
      <w:r w:rsidRPr="00B714BE">
        <w:t>.</w:t>
      </w:r>
      <w:r w:rsidRPr="00B714BE">
        <w:rPr>
          <w:lang w:eastAsia="zh-CN"/>
        </w:rPr>
        <w:t>2</w:t>
      </w:r>
      <w:r w:rsidRPr="00B714BE">
        <w:tab/>
        <w:t>Conformance requirements</w:t>
      </w:r>
    </w:p>
    <w:p w14:paraId="6953FDEF" w14:textId="77777777" w:rsidR="001A544A" w:rsidRPr="00B714BE" w:rsidRDefault="001A544A" w:rsidP="009D4432">
      <w:pPr>
        <w:rPr>
          <w:lang w:eastAsia="zh-CN"/>
        </w:rPr>
      </w:pPr>
      <w:r w:rsidRPr="00B714BE">
        <w:t xml:space="preserve">References: The conformance requirements covered in the present TC are specified in: TS 38.331 [22], subclause </w:t>
      </w:r>
      <w:r w:rsidRPr="00B714BE">
        <w:rPr>
          <w:lang w:eastAsia="zh-CN"/>
        </w:rPr>
        <w:t xml:space="preserve">5.8.1, 5.8.9.1.3, </w:t>
      </w:r>
      <w:r w:rsidRPr="00B714BE">
        <w:t xml:space="preserve">5.8.9.1.9. Unless otherwise stated these are Rel-16 requirements. </w:t>
      </w:r>
    </w:p>
    <w:p w14:paraId="5641A92B"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1</w:t>
      </w:r>
      <w:r w:rsidRPr="00B714BE">
        <w:t>]</w:t>
      </w:r>
    </w:p>
    <w:p w14:paraId="3003AD50" w14:textId="77777777" w:rsidR="001A544A" w:rsidRPr="00B714BE" w:rsidRDefault="001A544A" w:rsidP="009D4432">
      <w:pPr>
        <w:rPr>
          <w:lang w:eastAsia="zh-CN"/>
        </w:rPr>
      </w:pPr>
      <w:r w:rsidRPr="00B714BE">
        <w:t>The PC5-RRC signalling, as specified in sub-clause 5.8.9, can be initiated after its corresponding PC5 unicast link establishment (TS 23.</w:t>
      </w:r>
      <w:r w:rsidRPr="00B714BE">
        <w:rPr>
          <w:lang w:eastAsia="zh-CN"/>
        </w:rPr>
        <w:t>287</w:t>
      </w:r>
      <w:r w:rsidRPr="00B714BE">
        <w:t xml:space="preserve"> [55])</w:t>
      </w:r>
      <w:r w:rsidRPr="00B714BE">
        <w:rPr>
          <w:lang w:eastAsia="zh-CN"/>
        </w:rPr>
        <w:t>.</w:t>
      </w:r>
    </w:p>
    <w:p w14:paraId="181CB5F9"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2</w:t>
      </w:r>
      <w:r w:rsidRPr="00B714BE">
        <w:t>]</w:t>
      </w:r>
    </w:p>
    <w:p w14:paraId="207DD81E" w14:textId="77777777" w:rsidR="001A544A" w:rsidRPr="00B714BE" w:rsidRDefault="001A544A" w:rsidP="009D4432">
      <w:r w:rsidRPr="00B714BE">
        <w:t xml:space="preserve">The UE shall set the contents of </w:t>
      </w:r>
      <w:r w:rsidRPr="00B714BE">
        <w:rPr>
          <w:rFonts w:eastAsia="MS Mincho"/>
          <w:i/>
        </w:rPr>
        <w:t>RRCReconfigurationSidelink</w:t>
      </w:r>
      <w:r w:rsidRPr="00B714BE">
        <w:t xml:space="preserve"> message as follows:</w:t>
      </w:r>
    </w:p>
    <w:p w14:paraId="16D8B564" w14:textId="77777777" w:rsidR="001A544A" w:rsidRPr="00B714BE" w:rsidRDefault="001A544A" w:rsidP="00C826D8">
      <w:pPr>
        <w:pStyle w:val="B1"/>
      </w:pPr>
      <w:r w:rsidRPr="00B714BE">
        <w:t>1&gt;</w:t>
      </w:r>
      <w:r w:rsidRPr="00B714BE">
        <w:tab/>
        <w:t xml:space="preserve">for each sidelink DRB that is to be released, according to sub-clause 5.8.9.1a.1.1, due to configuration by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by upper layers</w:t>
      </w:r>
      <w:r w:rsidRPr="00B714BE">
        <w:t>:</w:t>
      </w:r>
    </w:p>
    <w:p w14:paraId="12B3838A" w14:textId="77777777" w:rsidR="001A544A" w:rsidRPr="00B714BE" w:rsidRDefault="001A544A" w:rsidP="00C826D8">
      <w:pPr>
        <w:pStyle w:val="B2"/>
      </w:pPr>
      <w:r w:rsidRPr="00B714BE">
        <w:t>2&gt;</w:t>
      </w:r>
      <w:r w:rsidRPr="00B714BE">
        <w:tab/>
        <w:t xml:space="preserve">set the </w:t>
      </w:r>
      <w:r w:rsidRPr="00B714BE">
        <w:rPr>
          <w:i/>
        </w:rPr>
        <w:t xml:space="preserve">SLRB-PC5-ConfigIndex </w:t>
      </w:r>
      <w:r w:rsidRPr="00B714BE">
        <w:t xml:space="preserve">included in the </w:t>
      </w:r>
      <w:r w:rsidRPr="00B714BE">
        <w:rPr>
          <w:i/>
        </w:rPr>
        <w:t>slrb-ConfigToReleaseList</w:t>
      </w:r>
      <w:r w:rsidRPr="00B714BE">
        <w:t xml:space="preserve"> corresponding to the sidelink DRB;</w:t>
      </w:r>
    </w:p>
    <w:p w14:paraId="0BCA002E" w14:textId="77777777" w:rsidR="001A544A" w:rsidRPr="00B714BE" w:rsidRDefault="001A544A" w:rsidP="00C826D8">
      <w:pPr>
        <w:pStyle w:val="B1"/>
      </w:pPr>
      <w:r w:rsidRPr="00B714BE">
        <w:t>1&gt;</w:t>
      </w:r>
      <w:r w:rsidRPr="00B714BE">
        <w:tab/>
        <w:t>for each sidelink DRB that is to be established or modified, according to sub-clause 5.8.9.1a.2.1, due to</w:t>
      </w:r>
      <w:r w:rsidRPr="00B714BE">
        <w:rPr>
          <w:rFonts w:eastAsia="Batang"/>
        </w:rPr>
        <w:t xml:space="preserve"> receiving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 xml:space="preserve"> or</w:t>
      </w:r>
      <w:r w:rsidRPr="00B714BE">
        <w:rPr>
          <w:rFonts w:eastAsia="Batang"/>
          <w:i/>
        </w:rPr>
        <w:t xml:space="preserve"> SidelinkPreconfigNR</w:t>
      </w:r>
      <w:r w:rsidRPr="00B714BE">
        <w:t>:</w:t>
      </w:r>
    </w:p>
    <w:p w14:paraId="5F759D48" w14:textId="77777777" w:rsidR="001A544A" w:rsidRPr="00B714BE" w:rsidRDefault="001A544A" w:rsidP="00C826D8">
      <w:pPr>
        <w:pStyle w:val="B2"/>
      </w:pPr>
      <w:r w:rsidRPr="00B714BE">
        <w:t>2&gt;</w:t>
      </w:r>
      <w:r w:rsidRPr="00B714BE">
        <w:tab/>
        <w:t xml:space="preserve">set the </w:t>
      </w:r>
      <w:r w:rsidRPr="00B714BE">
        <w:rPr>
          <w:i/>
        </w:rPr>
        <w:t>SLRB-Config</w:t>
      </w:r>
      <w:r w:rsidRPr="00B714BE">
        <w:t xml:space="preserve"> included in the </w:t>
      </w:r>
      <w:r w:rsidRPr="00B714BE">
        <w:rPr>
          <w:i/>
        </w:rPr>
        <w:t>slrb-ConfigToAddModList</w:t>
      </w:r>
      <w:r w:rsidRPr="00B714BE">
        <w:t xml:space="preserve">, according to the received </w:t>
      </w:r>
      <w:r w:rsidRPr="00B714BE">
        <w:rPr>
          <w:i/>
        </w:rPr>
        <w:t>sl-RadioBearerConfig</w:t>
      </w:r>
      <w:r w:rsidRPr="00B714BE">
        <w:t xml:space="preserve"> and </w:t>
      </w:r>
      <w:r w:rsidRPr="00B714BE">
        <w:rPr>
          <w:i/>
        </w:rPr>
        <w:t>sl-RLC-BearerConfig</w:t>
      </w:r>
      <w:r w:rsidRPr="00B714BE">
        <w:t xml:space="preserve"> corresponding to the sidelink DRB;</w:t>
      </w:r>
    </w:p>
    <w:p w14:paraId="3E1FB251" w14:textId="77777777" w:rsidR="001A544A" w:rsidRPr="00B714BE" w:rsidRDefault="001A544A" w:rsidP="00C826D8">
      <w:pPr>
        <w:pStyle w:val="B1"/>
      </w:pPr>
      <w:r w:rsidRPr="00B714BE">
        <w:t>1&gt;</w:t>
      </w:r>
      <w:r w:rsidRPr="00B714BE">
        <w:tab/>
        <w:t xml:space="preserve">set the </w:t>
      </w:r>
      <w:r w:rsidRPr="00B714BE">
        <w:rPr>
          <w:i/>
        </w:rPr>
        <w:t>sl-MeasConfig</w:t>
      </w:r>
      <w:r w:rsidRPr="00B714BE">
        <w:t xml:space="preserve"> as follows:</w:t>
      </w:r>
    </w:p>
    <w:p w14:paraId="61089B20" w14:textId="77777777" w:rsidR="001A544A" w:rsidRPr="00B714BE" w:rsidRDefault="001A544A" w:rsidP="00C826D8">
      <w:pPr>
        <w:pStyle w:val="B2"/>
      </w:pPr>
      <w:r w:rsidRPr="00B714BE">
        <w:t>2&gt;</w:t>
      </w:r>
      <w:r w:rsidRPr="00B714BE">
        <w:tab/>
        <w:t xml:space="preserve">If the frequency used for NR sidelink communication is included in </w:t>
      </w:r>
      <w:r w:rsidRPr="00B714BE">
        <w:rPr>
          <w:i/>
          <w:iCs/>
        </w:rPr>
        <w:t>sl-FreqInfoToAddModList</w:t>
      </w:r>
      <w:r w:rsidRPr="00B714BE">
        <w:t xml:space="preserve"> in </w:t>
      </w:r>
      <w:r w:rsidRPr="00B714BE">
        <w:rPr>
          <w:i/>
          <w:iCs/>
        </w:rPr>
        <w:t>sl-ConfigDedicatedNR</w:t>
      </w:r>
      <w:r w:rsidRPr="00B714BE">
        <w:t xml:space="preserve"> within </w:t>
      </w:r>
      <w:r w:rsidRPr="00B714BE">
        <w:rPr>
          <w:i/>
          <w:iCs/>
        </w:rPr>
        <w:t>RRCReconfiguration</w:t>
      </w:r>
      <w:r w:rsidRPr="00B714BE">
        <w:t xml:space="preserve"> message or included in </w:t>
      </w:r>
      <w:r w:rsidRPr="00B714BE">
        <w:rPr>
          <w:i/>
          <w:iCs/>
        </w:rPr>
        <w:t>sl-ConfigCommonNR</w:t>
      </w:r>
      <w:r w:rsidRPr="00B714BE">
        <w:t xml:space="preserve"> within SIB12:</w:t>
      </w:r>
    </w:p>
    <w:p w14:paraId="22340254" w14:textId="77777777" w:rsidR="001A544A" w:rsidRPr="00B714BE" w:rsidRDefault="001A544A" w:rsidP="00C826D8">
      <w:pPr>
        <w:pStyle w:val="B3"/>
      </w:pPr>
      <w:r w:rsidRPr="00B714BE">
        <w:t>3&gt;</w:t>
      </w:r>
      <w:r w:rsidRPr="00B714BE">
        <w:tab/>
        <w:t>if UE is in RRC_CONNECTED:</w:t>
      </w:r>
    </w:p>
    <w:p w14:paraId="404A12FA" w14:textId="77777777" w:rsidR="001A544A" w:rsidRPr="00B714BE" w:rsidRDefault="001A544A" w:rsidP="00C826D8">
      <w:pPr>
        <w:pStyle w:val="B4"/>
      </w:pPr>
      <w:r w:rsidRPr="00B714BE">
        <w:t>4&gt;</w:t>
      </w:r>
      <w:r w:rsidRPr="00B714BE">
        <w:tab/>
        <w:t xml:space="preserve">set the </w:t>
      </w:r>
      <w:r w:rsidRPr="00B714BE">
        <w:rPr>
          <w:i/>
          <w:iCs/>
        </w:rPr>
        <w:t>sl-MeasConfig</w:t>
      </w:r>
      <w:r w:rsidRPr="00B714BE">
        <w:t xml:space="preserve"> according to stored NR sidelink measurement configuration information for this destination;</w:t>
      </w:r>
    </w:p>
    <w:p w14:paraId="74C6DF14" w14:textId="77777777" w:rsidR="001A544A" w:rsidRPr="00B714BE" w:rsidRDefault="001A544A" w:rsidP="00C826D8">
      <w:pPr>
        <w:pStyle w:val="B3"/>
      </w:pPr>
      <w:r w:rsidRPr="00B714BE">
        <w:t>3&gt;</w:t>
      </w:r>
      <w:r w:rsidRPr="00B714BE">
        <w:tab/>
        <w:t>if UE is in RRC_IDLE or RRC_INACTIVE:</w:t>
      </w:r>
    </w:p>
    <w:p w14:paraId="0C68EF71" w14:textId="77777777" w:rsidR="001A544A" w:rsidRPr="00B714BE" w:rsidRDefault="001A544A" w:rsidP="009D4432">
      <w:r w:rsidRPr="00B714BE">
        <w:t>4&gt;</w:t>
      </w:r>
      <w:r w:rsidRPr="00B714BE">
        <w:tab/>
        <w:t xml:space="preserve">set the </w:t>
      </w:r>
      <w:r w:rsidRPr="00B714BE">
        <w:rPr>
          <w:i/>
          <w:iCs/>
        </w:rPr>
        <w:t>sl-MeasConfig</w:t>
      </w:r>
      <w:r w:rsidRPr="00B714BE">
        <w:t xml:space="preserve"> according to stored NR sidelink measurement configuration received from </w:t>
      </w:r>
      <w:r w:rsidRPr="00B714BE">
        <w:rPr>
          <w:i/>
          <w:iCs/>
        </w:rPr>
        <w:t>SIB12</w:t>
      </w:r>
      <w:r w:rsidRPr="00B714BE">
        <w:t>;</w:t>
      </w:r>
    </w:p>
    <w:p w14:paraId="30B66831" w14:textId="77777777" w:rsidR="001A544A" w:rsidRPr="00B714BE" w:rsidRDefault="001A544A" w:rsidP="00C826D8">
      <w:pPr>
        <w:pStyle w:val="B2"/>
      </w:pPr>
      <w:r w:rsidRPr="00B714BE">
        <w:t>2&gt;</w:t>
      </w:r>
      <w:r w:rsidRPr="00B714BE">
        <w:tab/>
        <w:t>else:</w:t>
      </w:r>
    </w:p>
    <w:p w14:paraId="60C7E4BC" w14:textId="77777777" w:rsidR="001A544A" w:rsidRPr="00B714BE" w:rsidRDefault="001A544A" w:rsidP="00C826D8">
      <w:pPr>
        <w:pStyle w:val="B3"/>
      </w:pPr>
      <w:r w:rsidRPr="00B714BE">
        <w:t>3&gt;</w:t>
      </w:r>
      <w:r w:rsidRPr="00B714BE">
        <w:tab/>
        <w:t>set the sl-MeasConfig according to the sl-MeasPreconfig in SidelinkPreconfigNR;</w:t>
      </w:r>
    </w:p>
    <w:p w14:paraId="6F9EDE54" w14:textId="77777777" w:rsidR="001A544A" w:rsidRPr="00B714BE" w:rsidRDefault="001A544A" w:rsidP="00C826D8">
      <w:pPr>
        <w:pStyle w:val="B1"/>
      </w:pPr>
      <w:r w:rsidRPr="00B714BE">
        <w:t>1&gt;</w:t>
      </w:r>
      <w:r w:rsidRPr="00B714BE">
        <w:tab/>
        <w:t>start timer T400 for the destination associated with the sidelink DRB;</w:t>
      </w:r>
    </w:p>
    <w:p w14:paraId="3CC43B25" w14:textId="77777777" w:rsidR="001A544A" w:rsidRPr="00B714BE" w:rsidRDefault="001A544A" w:rsidP="00C826D8">
      <w:pPr>
        <w:pStyle w:val="B1"/>
      </w:pPr>
      <w:r w:rsidRPr="00B714BE">
        <w:t>1&gt;</w:t>
      </w:r>
      <w:r w:rsidRPr="00B714BE">
        <w:tab/>
        <w:t>set the sl-CSI-RS-Config;</w:t>
      </w:r>
    </w:p>
    <w:p w14:paraId="4F1DD361" w14:textId="77777777" w:rsidR="001A544A" w:rsidRPr="00B714BE" w:rsidRDefault="001A544A" w:rsidP="00C826D8">
      <w:pPr>
        <w:pStyle w:val="B1"/>
      </w:pPr>
      <w:r w:rsidRPr="00B714BE">
        <w:t>1&gt;</w:t>
      </w:r>
      <w:r w:rsidRPr="00B714BE">
        <w:tab/>
        <w:t>set the sl-LatencyBoundCSI-Report,</w:t>
      </w:r>
    </w:p>
    <w:p w14:paraId="46432161" w14:textId="77777777" w:rsidR="001A544A" w:rsidRPr="00B714BE" w:rsidRDefault="001A544A" w:rsidP="00C826D8">
      <w:pPr>
        <w:pStyle w:val="NO"/>
      </w:pPr>
      <w:r w:rsidRPr="00B714BE">
        <w:t>NOTE 1:</w:t>
      </w:r>
      <w:r w:rsidRPr="00B714BE">
        <w:tab/>
        <w:t xml:space="preserve">How to set the parameters included in </w:t>
      </w:r>
      <w:r w:rsidRPr="00B714BE">
        <w:rPr>
          <w:i/>
          <w:iCs/>
        </w:rPr>
        <w:t>sl-CSI-RS-Config</w:t>
      </w:r>
      <w:r w:rsidRPr="00B714BE">
        <w:t xml:space="preserve"> and </w:t>
      </w:r>
      <w:r w:rsidRPr="00B714BE">
        <w:rPr>
          <w:i/>
          <w:iCs/>
        </w:rPr>
        <w:t>sl-LatencyBoundCSI-Report</w:t>
      </w:r>
      <w:r w:rsidRPr="00B714BE">
        <w:t xml:space="preserve"> is up to UE implementation.</w:t>
      </w:r>
    </w:p>
    <w:p w14:paraId="18646AB8" w14:textId="77777777" w:rsidR="001A544A" w:rsidRPr="00B714BE" w:rsidRDefault="001A544A" w:rsidP="009D4432">
      <w:r w:rsidRPr="00B714BE">
        <w:t xml:space="preserve">The UE shall submit the </w:t>
      </w:r>
      <w:r w:rsidRPr="00B714BE">
        <w:rPr>
          <w:rFonts w:eastAsia="MS Mincho"/>
          <w:i/>
        </w:rPr>
        <w:t>RRCReconfigurationSidelink</w:t>
      </w:r>
      <w:r w:rsidRPr="00B714BE">
        <w:t xml:space="preserve"> message to lower layers for transmission.</w:t>
      </w:r>
    </w:p>
    <w:p w14:paraId="5F5EDE92"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3</w:t>
      </w:r>
      <w:r w:rsidRPr="00B714BE">
        <w:t>]</w:t>
      </w:r>
    </w:p>
    <w:p w14:paraId="558D7D0D" w14:textId="77777777" w:rsidR="001A544A" w:rsidRPr="00B714BE" w:rsidRDefault="001A544A" w:rsidP="009D4432">
      <w:r w:rsidRPr="00B714BE">
        <w:t xml:space="preserve">The UE shall perform the following actions upon reception of the </w:t>
      </w:r>
      <w:r w:rsidRPr="00B714BE">
        <w:rPr>
          <w:i/>
        </w:rPr>
        <w:t>RRCReconfigurationSidelink</w:t>
      </w:r>
      <w:r w:rsidRPr="00B714BE">
        <w:t>:</w:t>
      </w:r>
    </w:p>
    <w:p w14:paraId="300338C9" w14:textId="77777777" w:rsidR="001A544A" w:rsidRPr="00B714BE" w:rsidRDefault="001A544A" w:rsidP="009D4432">
      <w:pPr>
        <w:rPr>
          <w:rFonts w:eastAsia="SimSun"/>
        </w:rPr>
      </w:pPr>
      <w:r w:rsidRPr="00B714BE">
        <w:rPr>
          <w:rFonts w:eastAsia="SimSun"/>
        </w:rPr>
        <w:t>1&gt;</w:t>
      </w:r>
      <w:r w:rsidRPr="00B714BE">
        <w:rPr>
          <w:rFonts w:eastAsia="SimSun"/>
        </w:rPr>
        <w:tab/>
        <w:t xml:space="preserve">if the </w:t>
      </w:r>
      <w:r w:rsidRPr="00B714BE">
        <w:rPr>
          <w:iCs/>
          <w:lang w:eastAsia="zh-CN"/>
        </w:rPr>
        <w:t>RRCReconfiguration</w:t>
      </w:r>
      <w:r w:rsidRPr="00B714BE">
        <w:rPr>
          <w:rFonts w:eastAsia="MS Mincho"/>
          <w:iCs/>
        </w:rPr>
        <w:t>Sidelink</w:t>
      </w:r>
      <w:r w:rsidRPr="00B714BE">
        <w:rPr>
          <w:lang w:eastAsia="zh-CN"/>
        </w:rPr>
        <w:t xml:space="preserve"> </w:t>
      </w:r>
      <w:r w:rsidRPr="00B714BE">
        <w:rPr>
          <w:rFonts w:eastAsia="SimSun"/>
        </w:rPr>
        <w:t>includes the sl-ResetConfig:</w:t>
      </w:r>
    </w:p>
    <w:p w14:paraId="06A6416D" w14:textId="77777777" w:rsidR="001A544A" w:rsidRPr="00B714BE" w:rsidRDefault="001A544A" w:rsidP="009D4432">
      <w:pPr>
        <w:rPr>
          <w:rFonts w:eastAsia="SimSun"/>
        </w:rPr>
      </w:pPr>
      <w:r w:rsidRPr="00B714BE">
        <w:rPr>
          <w:rFonts w:eastAsia="SimSun"/>
        </w:rPr>
        <w:t>2&gt;</w:t>
      </w:r>
      <w:r w:rsidRPr="00B714BE">
        <w:rPr>
          <w:rFonts w:eastAsia="SimSun"/>
        </w:rPr>
        <w:tab/>
        <w:t>perform the sidelink reset configuration procedure as specified in 5.8.9.1.10;</w:t>
      </w:r>
    </w:p>
    <w:p w14:paraId="3328B43C" w14:textId="77777777" w:rsidR="001A544A" w:rsidRPr="00B714BE" w:rsidRDefault="001A544A" w:rsidP="009D4432">
      <w:pPr>
        <w:rPr>
          <w:rFonts w:eastAsia="Batang"/>
        </w:rPr>
      </w:pPr>
      <w:r w:rsidRPr="00B714BE">
        <w:rPr>
          <w:rFonts w:eastAsia="Batang"/>
        </w:rPr>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ReleaseList:</w:t>
      </w:r>
    </w:p>
    <w:p w14:paraId="3B974022" w14:textId="77777777" w:rsidR="001A544A" w:rsidRPr="00B714BE" w:rsidRDefault="001A544A"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ReleaseList</w:t>
      </w:r>
      <w:r w:rsidRPr="00B714BE">
        <w:rPr>
          <w:rFonts w:eastAsia="Batang"/>
        </w:rPr>
        <w:t xml:space="preserve"> that is part of the current UE sidelink configuration;</w:t>
      </w:r>
    </w:p>
    <w:p w14:paraId="34842621" w14:textId="77777777" w:rsidR="001A544A" w:rsidRPr="00B714BE" w:rsidRDefault="001A544A" w:rsidP="009D4432">
      <w:pPr>
        <w:rPr>
          <w:lang w:eastAsia="zh-CN"/>
        </w:rPr>
      </w:pPr>
      <w:r w:rsidRPr="00B714BE">
        <w:lastRenderedPageBreak/>
        <w:t>3&gt;</w:t>
      </w:r>
      <w:r w:rsidRPr="00B714BE">
        <w:tab/>
        <w:t xml:space="preserve">perform the </w:t>
      </w:r>
      <w:r w:rsidRPr="00B714BE">
        <w:rPr>
          <w:rFonts w:eastAsia="MS Mincho"/>
        </w:rPr>
        <w:t xml:space="preserve">sidelink </w:t>
      </w:r>
      <w:r w:rsidRPr="00B714BE">
        <w:t>DRB release procedure, according to sub-clause 5.8.9.1a.1;</w:t>
      </w:r>
    </w:p>
    <w:p w14:paraId="4CB7884B" w14:textId="77777777" w:rsidR="001A544A" w:rsidRPr="00B714BE" w:rsidRDefault="001A544A" w:rsidP="009D4432">
      <w:pPr>
        <w:rPr>
          <w:rFonts w:eastAsia="Batang"/>
        </w:rPr>
      </w:pPr>
      <w:r w:rsidRPr="00B714BE">
        <w:rPr>
          <w:rFonts w:eastAsia="Batang"/>
        </w:rPr>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AddModList:</w:t>
      </w:r>
    </w:p>
    <w:p w14:paraId="37F489F3" w14:textId="77777777" w:rsidR="001A544A" w:rsidRPr="00B714BE" w:rsidRDefault="001A544A"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not part of the current UE sidelink configuration:</w:t>
      </w:r>
    </w:p>
    <w:p w14:paraId="3B5D0DEA" w14:textId="77777777" w:rsidR="001A544A" w:rsidRPr="00B714BE" w:rsidRDefault="001A544A" w:rsidP="009D4432">
      <w:r w:rsidRPr="00B714BE">
        <w:t>3&gt;</w:t>
      </w:r>
      <w:r w:rsidRPr="00B714BE">
        <w:tab/>
        <w:t>if sl-MappedQoS-FlowsToAddList is included:</w:t>
      </w:r>
    </w:p>
    <w:p w14:paraId="7BEB8D4A" w14:textId="77777777" w:rsidR="001A544A" w:rsidRPr="00B714BE" w:rsidRDefault="001A544A" w:rsidP="009D4432">
      <w:r w:rsidRPr="00B714BE">
        <w:t>4&gt;</w:t>
      </w:r>
      <w:r w:rsidRPr="00B714BE">
        <w:tab/>
        <w:t>apply the SL-PQFI included in sl-MappedQoS-FlowsToAddList;</w:t>
      </w:r>
    </w:p>
    <w:p w14:paraId="1698546F" w14:textId="77777777" w:rsidR="001A544A" w:rsidRPr="00B714BE" w:rsidRDefault="001A544A" w:rsidP="009D4432">
      <w:pPr>
        <w:rPr>
          <w:lang w:eastAsia="zh-CN"/>
        </w:rPr>
      </w:pPr>
      <w:r w:rsidRPr="00B714BE">
        <w:t>3&gt;</w:t>
      </w:r>
      <w:r w:rsidRPr="00B714BE">
        <w:tab/>
        <w:t xml:space="preserve">perform the </w:t>
      </w:r>
      <w:r w:rsidRPr="00B714BE">
        <w:rPr>
          <w:rFonts w:eastAsia="MS Mincho"/>
        </w:rPr>
        <w:t xml:space="preserve">sidelink </w:t>
      </w:r>
      <w:r w:rsidRPr="00B714BE">
        <w:t>DRB addition procedure, according to sub-clause 5.8.9.1a.2;</w:t>
      </w:r>
    </w:p>
    <w:p w14:paraId="6CEBE63C" w14:textId="77777777" w:rsidR="001A544A" w:rsidRPr="00B714BE" w:rsidRDefault="001A544A"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part of the current UE sidelink configuration:</w:t>
      </w:r>
    </w:p>
    <w:p w14:paraId="30EC89AD" w14:textId="77777777" w:rsidR="001A544A" w:rsidRPr="00B714BE" w:rsidRDefault="001A544A" w:rsidP="009D4432">
      <w:r w:rsidRPr="00B714BE">
        <w:t>3&gt;</w:t>
      </w:r>
      <w:r w:rsidRPr="00B714BE">
        <w:tab/>
        <w:t>if sl-MappedQoS-FlowsToAddList is included:</w:t>
      </w:r>
    </w:p>
    <w:p w14:paraId="7D6A91AD" w14:textId="77777777" w:rsidR="001A544A" w:rsidRPr="00B714BE" w:rsidRDefault="001A544A" w:rsidP="009D4432">
      <w:pPr>
        <w:rPr>
          <w:rFonts w:eastAsia="Batang"/>
        </w:rPr>
      </w:pPr>
      <w:r w:rsidRPr="00B714BE">
        <w:rPr>
          <w:rFonts w:eastAsia="Batang"/>
        </w:rPr>
        <w:t>4&gt;</w:t>
      </w:r>
      <w:r w:rsidRPr="00B714BE">
        <w:rPr>
          <w:rFonts w:eastAsia="Batang"/>
        </w:rPr>
        <w:tab/>
        <w:t>add the</w:t>
      </w:r>
      <w:r w:rsidRPr="00B714BE">
        <w:rPr>
          <w:rFonts w:eastAsia="Batang"/>
          <w:i/>
        </w:rPr>
        <w:t xml:space="preserve"> SL-P</w:t>
      </w:r>
      <w:r w:rsidRPr="00B714BE">
        <w:rPr>
          <w:i/>
        </w:rPr>
        <w:t>Q</w:t>
      </w:r>
      <w:r w:rsidRPr="00B714BE">
        <w:rPr>
          <w:rFonts w:eastAsia="Batang"/>
          <w:i/>
        </w:rPr>
        <w:t>FI</w:t>
      </w:r>
      <w:r w:rsidRPr="00B714BE">
        <w:rPr>
          <w:rFonts w:eastAsia="Batang"/>
        </w:rPr>
        <w:t xml:space="preserve"> included in </w:t>
      </w:r>
      <w:r w:rsidRPr="00B714BE">
        <w:rPr>
          <w:rFonts w:eastAsia="Batang"/>
          <w:i/>
        </w:rPr>
        <w:t>sl-MappedQoS-FlowsToAddList</w:t>
      </w:r>
      <w:r w:rsidRPr="00B714BE">
        <w:rPr>
          <w:rFonts w:eastAsia="Batang"/>
        </w:rPr>
        <w:t xml:space="preserve"> to the corresponding sidelink DRB;</w:t>
      </w:r>
    </w:p>
    <w:p w14:paraId="7C63A643" w14:textId="77777777" w:rsidR="001A544A" w:rsidRPr="00B714BE" w:rsidRDefault="001A544A" w:rsidP="009D4432">
      <w:r w:rsidRPr="00B714BE">
        <w:t>3&gt;</w:t>
      </w:r>
      <w:r w:rsidRPr="00B714BE">
        <w:tab/>
        <w:t>if sl-MappedQoS-FlowsToReleaseList is included:</w:t>
      </w:r>
    </w:p>
    <w:p w14:paraId="15EE4178" w14:textId="77777777" w:rsidR="001A544A" w:rsidRPr="00B714BE" w:rsidRDefault="001A544A" w:rsidP="009D4432">
      <w:pPr>
        <w:rPr>
          <w:rFonts w:eastAsia="Batang"/>
        </w:rPr>
      </w:pPr>
      <w:r w:rsidRPr="00B714BE">
        <w:rPr>
          <w:rFonts w:eastAsia="Batang"/>
        </w:rPr>
        <w:t>4&gt;</w:t>
      </w:r>
      <w:r w:rsidRPr="00B714BE">
        <w:rPr>
          <w:rFonts w:eastAsia="Batang"/>
        </w:rPr>
        <w:tab/>
        <w:t xml:space="preserve">remove the </w:t>
      </w:r>
      <w:r w:rsidRPr="00B714BE">
        <w:rPr>
          <w:rFonts w:eastAsia="Batang"/>
          <w:i/>
          <w:iCs/>
        </w:rPr>
        <w:t>SL-P</w:t>
      </w:r>
      <w:r w:rsidRPr="00B714BE">
        <w:rPr>
          <w:i/>
        </w:rPr>
        <w:t>Q</w:t>
      </w:r>
      <w:r w:rsidRPr="00B714BE">
        <w:rPr>
          <w:rFonts w:eastAsia="Batang"/>
          <w:i/>
          <w:iCs/>
        </w:rPr>
        <w:t>FI</w:t>
      </w:r>
      <w:r w:rsidRPr="00B714BE">
        <w:rPr>
          <w:rFonts w:eastAsia="Batang"/>
        </w:rPr>
        <w:t xml:space="preserve"> included in </w:t>
      </w:r>
      <w:r w:rsidRPr="00B714BE">
        <w:rPr>
          <w:rFonts w:eastAsia="Batang"/>
          <w:i/>
          <w:iCs/>
        </w:rPr>
        <w:t>sl-MappedQoS-FlowsToReleaseList</w:t>
      </w:r>
      <w:r w:rsidRPr="00B714BE">
        <w:rPr>
          <w:rFonts w:eastAsia="Batang"/>
        </w:rPr>
        <w:t xml:space="preserve"> from the corresponding sidelink DRB;</w:t>
      </w:r>
    </w:p>
    <w:p w14:paraId="70524613" w14:textId="77777777" w:rsidR="001A544A" w:rsidRPr="00B714BE" w:rsidRDefault="001A544A" w:rsidP="009D4432">
      <w:r w:rsidRPr="00B714BE">
        <w:t>3&gt;</w:t>
      </w:r>
      <w:r w:rsidRPr="00B714BE">
        <w:tab/>
        <w:t>if the sidelink DRB release conditions as described in sub-clause 5.8.9.1a.1.1 are met:</w:t>
      </w:r>
    </w:p>
    <w:p w14:paraId="1F572A8F" w14:textId="77777777" w:rsidR="001A544A" w:rsidRPr="00B714BE" w:rsidRDefault="001A544A" w:rsidP="009D4432">
      <w:pPr>
        <w:rPr>
          <w:rFonts w:eastAsia="Batang"/>
        </w:rPr>
      </w:pPr>
      <w:r w:rsidRPr="00B714BE">
        <w:rPr>
          <w:rFonts w:eastAsia="Batang"/>
        </w:rPr>
        <w:t>4&gt;</w:t>
      </w:r>
      <w:r w:rsidRPr="00B714BE">
        <w:rPr>
          <w:rFonts w:eastAsia="Batang"/>
        </w:rPr>
        <w:tab/>
        <w:t>perform the sidelink DRB release procedure according to sub-clause 5.8.9.1a.1.2;</w:t>
      </w:r>
    </w:p>
    <w:p w14:paraId="6E0879E7" w14:textId="77777777" w:rsidR="001A544A" w:rsidRPr="00B714BE" w:rsidRDefault="001A544A" w:rsidP="009D4432">
      <w:r w:rsidRPr="00B714BE">
        <w:t>3&gt;</w:t>
      </w:r>
      <w:r w:rsidRPr="00B714BE">
        <w:tab/>
        <w:t>else if the sidelink DRB modification conditions as described in sub-clause 5.8.9.1a.2.1 are met:</w:t>
      </w:r>
    </w:p>
    <w:p w14:paraId="56397779" w14:textId="77777777" w:rsidR="001A544A" w:rsidRPr="00B714BE" w:rsidRDefault="001A544A" w:rsidP="009D4432">
      <w:pPr>
        <w:rPr>
          <w:rFonts w:eastAsia="Batang"/>
        </w:rPr>
      </w:pPr>
      <w:r w:rsidRPr="00B714BE">
        <w:rPr>
          <w:rFonts w:eastAsia="Batang"/>
        </w:rPr>
        <w:t>4&gt;</w:t>
      </w:r>
      <w:r w:rsidRPr="00B714BE">
        <w:rPr>
          <w:rFonts w:eastAsia="Batang"/>
        </w:rPr>
        <w:tab/>
        <w:t>perform the sidelink DRB modification procedure according to sub-clause 5.8.9.1a.2.2;</w:t>
      </w:r>
    </w:p>
    <w:p w14:paraId="75A92DCD" w14:textId="77777777" w:rsidR="001A544A" w:rsidRPr="00B714BE" w:rsidRDefault="001A544A" w:rsidP="009D4432">
      <w:pPr>
        <w:rPr>
          <w:rFonts w:eastAsia="DotumChe"/>
        </w:rPr>
      </w:pPr>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sl-MeasConfig:</w:t>
      </w:r>
    </w:p>
    <w:p w14:paraId="764F114C" w14:textId="77777777" w:rsidR="001A544A" w:rsidRPr="00B714BE" w:rsidRDefault="001A544A" w:rsidP="009D4432">
      <w:r w:rsidRPr="00B714BE">
        <w:t>2&gt;</w:t>
      </w:r>
      <w:r w:rsidRPr="00B714BE">
        <w:tab/>
        <w:t>perform the sidelink measurement configuration procedure as specified in 5.8.10;</w:t>
      </w:r>
    </w:p>
    <w:p w14:paraId="52578C51" w14:textId="77777777" w:rsidR="001A544A" w:rsidRPr="00B714BE" w:rsidRDefault="001A544A" w:rsidP="009D4432">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sl-CSI-RS-Config:</w:t>
      </w:r>
    </w:p>
    <w:p w14:paraId="03AED513" w14:textId="77777777" w:rsidR="001A544A" w:rsidRPr="00B714BE" w:rsidRDefault="001A544A" w:rsidP="009D4432">
      <w:pPr>
        <w:rPr>
          <w:rFonts w:eastAsia="Batang"/>
        </w:rPr>
      </w:pPr>
      <w:r w:rsidRPr="00B714BE">
        <w:t>2&gt;</w:t>
      </w:r>
      <w:r w:rsidRPr="00B714BE">
        <w:tab/>
        <w:t>apply the sidelink CSI-RS configuration;</w:t>
      </w:r>
    </w:p>
    <w:p w14:paraId="6530DE9E" w14:textId="77777777" w:rsidR="001A544A" w:rsidRPr="00B714BE" w:rsidRDefault="001A544A" w:rsidP="009D4432">
      <w:pPr>
        <w:rPr>
          <w:rFonts w:eastAsia="DotumChe"/>
        </w:rPr>
      </w:pPr>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w:t>
      </w:r>
      <w:r w:rsidRPr="00B714BE">
        <w:rPr>
          <w:rFonts w:eastAsia="SimSun"/>
        </w:rPr>
        <w:t>sl-LatencyBoundCSI-Report</w:t>
      </w:r>
      <w:r w:rsidRPr="00B714BE">
        <w:t>:</w:t>
      </w:r>
    </w:p>
    <w:p w14:paraId="1ED92D64" w14:textId="77777777" w:rsidR="001A544A" w:rsidRPr="00B714BE" w:rsidRDefault="001A544A" w:rsidP="009D4432">
      <w:pPr>
        <w:rPr>
          <w:rFonts w:eastAsia="Batang"/>
        </w:rPr>
      </w:pPr>
      <w:r w:rsidRPr="00B714BE">
        <w:t>2&gt;</w:t>
      </w:r>
      <w:r w:rsidRPr="00B714BE">
        <w:tab/>
        <w:t>apply the configured sidelink CSI report latency bound;</w:t>
      </w:r>
    </w:p>
    <w:p w14:paraId="0CAF0E94" w14:textId="77777777" w:rsidR="001A544A" w:rsidRPr="00B714BE" w:rsidRDefault="001A544A" w:rsidP="009D4432">
      <w:pPr>
        <w:rPr>
          <w:rFonts w:eastAsia="Batang"/>
        </w:rPr>
      </w:pPr>
      <w:r w:rsidRPr="00B714BE">
        <w:rPr>
          <w:rFonts w:eastAsia="Batang"/>
        </w:rPr>
        <w:t>1&gt;</w:t>
      </w:r>
      <w:r w:rsidRPr="00B714BE">
        <w:rPr>
          <w:rFonts w:eastAsia="Batang"/>
        </w:rPr>
        <w:tab/>
        <w:t xml:space="preserve">if the UE is unable to comply with (part of) the configuration included in the </w:t>
      </w:r>
      <w:r w:rsidRPr="00B714BE">
        <w:rPr>
          <w:i/>
          <w:lang w:eastAsia="ko-KR"/>
        </w:rPr>
        <w:t>RRCReconfigurationSidelink</w:t>
      </w:r>
      <w:r w:rsidRPr="00B714BE">
        <w:rPr>
          <w:lang w:eastAsia="ko-KR"/>
        </w:rPr>
        <w:t xml:space="preserve"> (i.e.</w:t>
      </w:r>
      <w:r w:rsidRPr="00B714BE">
        <w:rPr>
          <w:rFonts w:eastAsia="MS Mincho"/>
        </w:rPr>
        <w:t xml:space="preserve"> s</w:t>
      </w:r>
      <w:r w:rsidRPr="00B714BE">
        <w:t>idelink RRC reconfiguration failure</w:t>
      </w:r>
      <w:r w:rsidRPr="00B714BE">
        <w:rPr>
          <w:lang w:eastAsia="ko-KR"/>
        </w:rPr>
        <w:t>)</w:t>
      </w:r>
      <w:r w:rsidRPr="00B714BE">
        <w:rPr>
          <w:rFonts w:eastAsia="Batang"/>
        </w:rPr>
        <w:t>:</w:t>
      </w:r>
    </w:p>
    <w:p w14:paraId="32CEEE8D" w14:textId="77777777" w:rsidR="001A544A" w:rsidRPr="00B714BE" w:rsidRDefault="001A544A" w:rsidP="009D4432">
      <w:pPr>
        <w:rPr>
          <w:rFonts w:eastAsia="Batang"/>
        </w:rPr>
      </w:pPr>
      <w:r w:rsidRPr="00B714BE">
        <w:rPr>
          <w:rFonts w:eastAsia="Batang"/>
        </w:rPr>
        <w:t>2&gt;</w:t>
      </w:r>
      <w:r w:rsidRPr="00B714BE">
        <w:rPr>
          <w:rFonts w:eastAsia="Batang"/>
        </w:rPr>
        <w:tab/>
        <w:t xml:space="preserve">continue using the configuration used prior to the reception of the </w:t>
      </w:r>
      <w:r w:rsidRPr="00B714BE">
        <w:rPr>
          <w:i/>
          <w:lang w:eastAsia="ko-KR"/>
        </w:rPr>
        <w:t>RRCReconfigurationSidelink</w:t>
      </w:r>
      <w:r w:rsidRPr="00B714BE">
        <w:rPr>
          <w:lang w:eastAsia="ko-KR"/>
        </w:rPr>
        <w:t xml:space="preserve"> </w:t>
      </w:r>
      <w:r w:rsidRPr="00B714BE">
        <w:rPr>
          <w:rFonts w:eastAsia="Batang"/>
        </w:rPr>
        <w:t>message;</w:t>
      </w:r>
    </w:p>
    <w:p w14:paraId="47A26632" w14:textId="77777777" w:rsidR="001A544A" w:rsidRPr="00B714BE" w:rsidRDefault="001A544A" w:rsidP="009D4432">
      <w:pPr>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FailureSidelink</w:t>
      </w:r>
      <w:r w:rsidRPr="00B714BE">
        <w:rPr>
          <w:lang w:eastAsia="ko-KR"/>
        </w:rPr>
        <w:t xml:space="preserve"> </w:t>
      </w:r>
      <w:r w:rsidRPr="00B714BE">
        <w:rPr>
          <w:rFonts w:eastAsia="Batang"/>
        </w:rPr>
        <w:t>message;</w:t>
      </w:r>
    </w:p>
    <w:p w14:paraId="3C37773D" w14:textId="77777777" w:rsidR="001A544A" w:rsidRPr="00B714BE" w:rsidRDefault="001A544A" w:rsidP="009D4432">
      <w:pPr>
        <w:rPr>
          <w:rFonts w:eastAsia="Batang"/>
        </w:rPr>
      </w:pPr>
      <w:r w:rsidRPr="00B714BE">
        <w:rPr>
          <w:rFonts w:eastAsia="Batang"/>
        </w:rPr>
        <w:t>3&gt;</w:t>
      </w:r>
      <w:r w:rsidRPr="00B714BE">
        <w:rPr>
          <w:rFonts w:eastAsia="Batang"/>
        </w:rPr>
        <w:tab/>
        <w:t xml:space="preserve">submit the </w:t>
      </w:r>
      <w:r w:rsidRPr="00B714BE">
        <w:rPr>
          <w:i/>
          <w:lang w:eastAsia="ko-KR"/>
        </w:rPr>
        <w:t>RRCReconfigurationFailureSidelink</w:t>
      </w:r>
      <w:r w:rsidRPr="00B714BE">
        <w:rPr>
          <w:lang w:eastAsia="ko-KR"/>
        </w:rPr>
        <w:t xml:space="preserve"> </w:t>
      </w:r>
      <w:r w:rsidRPr="00B714BE">
        <w:rPr>
          <w:rFonts w:eastAsia="Batang"/>
        </w:rPr>
        <w:t>message to lower layers for transmission;</w:t>
      </w:r>
    </w:p>
    <w:p w14:paraId="36E6284B" w14:textId="77777777" w:rsidR="001A544A" w:rsidRPr="00B714BE" w:rsidRDefault="001A544A" w:rsidP="009D4432">
      <w:pPr>
        <w:rPr>
          <w:rFonts w:eastAsia="Batang"/>
        </w:rPr>
      </w:pPr>
      <w:r w:rsidRPr="00B714BE">
        <w:rPr>
          <w:rFonts w:eastAsia="Batang"/>
        </w:rPr>
        <w:t>1&gt;</w:t>
      </w:r>
      <w:r w:rsidRPr="00B714BE">
        <w:rPr>
          <w:rFonts w:eastAsia="Batang"/>
        </w:rPr>
        <w:tab/>
        <w:t>else:</w:t>
      </w:r>
    </w:p>
    <w:p w14:paraId="36A48383" w14:textId="77777777" w:rsidR="001A544A" w:rsidRPr="00B714BE" w:rsidRDefault="001A544A" w:rsidP="009D4432">
      <w:pPr>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CompleteSidelink</w:t>
      </w:r>
      <w:r w:rsidRPr="00B714BE">
        <w:rPr>
          <w:rFonts w:eastAsia="Batang"/>
        </w:rPr>
        <w:t xml:space="preserve"> message;</w:t>
      </w:r>
    </w:p>
    <w:p w14:paraId="60561041" w14:textId="77777777" w:rsidR="001A544A" w:rsidRPr="00B714BE" w:rsidRDefault="001A544A" w:rsidP="009D4432">
      <w:pPr>
        <w:rPr>
          <w:rFonts w:eastAsia="Batang"/>
        </w:rPr>
      </w:pPr>
      <w:r w:rsidRPr="00B714BE">
        <w:rPr>
          <w:rFonts w:eastAsia="Batang"/>
        </w:rPr>
        <w:t>3&gt;</w:t>
      </w:r>
      <w:r w:rsidRPr="00B714BE">
        <w:rPr>
          <w:rFonts w:eastAsia="Batang"/>
        </w:rPr>
        <w:tab/>
        <w:t xml:space="preserve">submit the </w:t>
      </w:r>
      <w:r w:rsidRPr="00B714BE">
        <w:rPr>
          <w:i/>
          <w:lang w:eastAsia="ko-KR"/>
        </w:rPr>
        <w:t>RRCReconfigurationCompleteSidelink</w:t>
      </w:r>
      <w:r w:rsidRPr="00B714BE">
        <w:rPr>
          <w:rFonts w:eastAsia="Batang"/>
        </w:rPr>
        <w:t xml:space="preserve"> message to lower layers for transmission;</w:t>
      </w:r>
    </w:p>
    <w:p w14:paraId="60BA7B62" w14:textId="77777777" w:rsidR="001A544A" w:rsidRPr="00B714BE" w:rsidRDefault="001A544A" w:rsidP="009D4432">
      <w:pPr>
        <w:rPr>
          <w:lang w:eastAsia="zh-CN"/>
        </w:rPr>
      </w:pPr>
      <w:r w:rsidRPr="00B714BE">
        <w:t>NOTE 1:</w:t>
      </w:r>
      <w:r w:rsidRPr="00B714BE">
        <w:tab/>
        <w:t>When the same logical channel is configured with different RLC mode by another UE</w:t>
      </w:r>
      <w:r w:rsidRPr="00B714BE">
        <w:rPr>
          <w:rFonts w:eastAsia="Batang"/>
        </w:rPr>
        <w:t xml:space="preserve">, the UE handles the case </w:t>
      </w:r>
      <w:r w:rsidRPr="00B714BE">
        <w:t>as</w:t>
      </w:r>
      <w:r w:rsidRPr="00B714BE">
        <w:rPr>
          <w:rFonts w:eastAsia="Batang"/>
        </w:rPr>
        <w:t xml:space="preserve"> </w:t>
      </w:r>
      <w:r w:rsidRPr="00B714BE">
        <w:rPr>
          <w:rFonts w:eastAsia="MS Mincho"/>
        </w:rPr>
        <w:t>s</w:t>
      </w:r>
      <w:r w:rsidRPr="00B714BE">
        <w:t>idelink RRC reconfiguration failure.</w:t>
      </w:r>
    </w:p>
    <w:p w14:paraId="6D1C3C69"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9</w:t>
      </w:r>
      <w:r w:rsidRPr="00B714BE">
        <w:t>]</w:t>
      </w:r>
    </w:p>
    <w:p w14:paraId="6F4671DE" w14:textId="77777777" w:rsidR="001A544A" w:rsidRPr="00B714BE" w:rsidRDefault="001A544A" w:rsidP="009D4432">
      <w:r w:rsidRPr="00B714BE">
        <w:t xml:space="preserve">The UE shall perform the following actions upon reception of the </w:t>
      </w:r>
      <w:r w:rsidRPr="00B714BE">
        <w:rPr>
          <w:i/>
          <w:lang w:eastAsia="ko-KR"/>
        </w:rPr>
        <w:t>RRCReconfigurationCompleteSidelink</w:t>
      </w:r>
      <w:r w:rsidRPr="00B714BE">
        <w:t>:</w:t>
      </w:r>
    </w:p>
    <w:p w14:paraId="7C8B36E0" w14:textId="77777777" w:rsidR="001A544A" w:rsidRPr="00B714BE" w:rsidRDefault="001A544A" w:rsidP="009D4432">
      <w:pPr>
        <w:pStyle w:val="B1"/>
      </w:pPr>
      <w:r w:rsidRPr="00B714BE">
        <w:t>1&gt;</w:t>
      </w:r>
      <w:r w:rsidRPr="00B714BE">
        <w:tab/>
        <w:t>stop timer T400 for the destination, if running;</w:t>
      </w:r>
    </w:p>
    <w:p w14:paraId="03C51881" w14:textId="77777777" w:rsidR="001A544A" w:rsidRPr="00B714BE" w:rsidRDefault="001A544A" w:rsidP="009D4432">
      <w:pPr>
        <w:pStyle w:val="B1"/>
        <w:rPr>
          <w:lang w:eastAsia="zh-CN"/>
        </w:rPr>
      </w:pPr>
      <w:r w:rsidRPr="00B714BE">
        <w:t>1&gt;</w:t>
      </w:r>
      <w:r w:rsidRPr="00B714BE">
        <w:tab/>
        <w:t xml:space="preserve">consider the configurations in the corresponding </w:t>
      </w:r>
      <w:r w:rsidRPr="00B714BE">
        <w:rPr>
          <w:i/>
        </w:rPr>
        <w:t>RRCReconfigurationSidelink</w:t>
      </w:r>
      <w:r w:rsidRPr="00B714BE">
        <w:t xml:space="preserve"> message to be applied.</w:t>
      </w:r>
    </w:p>
    <w:p w14:paraId="3B49BA58" w14:textId="77777777" w:rsidR="001A544A" w:rsidRPr="00B714BE" w:rsidRDefault="001A544A" w:rsidP="001A544A">
      <w:pPr>
        <w:pStyle w:val="H6"/>
        <w:rPr>
          <w:lang w:eastAsia="zh-CN"/>
        </w:rPr>
      </w:pPr>
      <w:r w:rsidRPr="00B714BE">
        <w:rPr>
          <w:lang w:eastAsia="zh-CN"/>
        </w:rPr>
        <w:lastRenderedPageBreak/>
        <w:t>12.1.3.1.3</w:t>
      </w:r>
      <w:r w:rsidRPr="00B714BE">
        <w:tab/>
        <w:t>Test description</w:t>
      </w:r>
    </w:p>
    <w:p w14:paraId="167EA5A0" w14:textId="77777777" w:rsidR="001A544A" w:rsidRPr="00B714BE" w:rsidRDefault="001A544A" w:rsidP="001A544A">
      <w:pPr>
        <w:pStyle w:val="H6"/>
      </w:pPr>
      <w:r w:rsidRPr="00B714BE">
        <w:rPr>
          <w:lang w:eastAsia="zh-CN"/>
        </w:rPr>
        <w:t>12.1.3.1.3.1</w:t>
      </w:r>
      <w:r w:rsidRPr="00B714BE">
        <w:tab/>
        <w:t>Pre-test conditions</w:t>
      </w:r>
    </w:p>
    <w:p w14:paraId="13A4B4EF" w14:textId="77777777" w:rsidR="001A544A" w:rsidRPr="00B714BE" w:rsidRDefault="001A544A" w:rsidP="001A544A">
      <w:pPr>
        <w:pStyle w:val="H6"/>
      </w:pPr>
      <w:r w:rsidRPr="00B714BE">
        <w:t>System Simulator:</w:t>
      </w:r>
    </w:p>
    <w:p w14:paraId="30BDE514" w14:textId="77777777" w:rsidR="001A544A" w:rsidRPr="00B714BE" w:rsidRDefault="001A544A" w:rsidP="009D4432">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4F76D78D" w14:textId="77777777" w:rsidR="00BD0038" w:rsidRPr="00B714BE" w:rsidRDefault="001A544A" w:rsidP="00C826D8">
      <w:pPr>
        <w:pStyle w:val="B1"/>
        <w:rPr>
          <w:lang w:eastAsia="zh-CN"/>
        </w:rPr>
      </w:pPr>
      <w:r w:rsidRPr="00B714BE">
        <w:t>-</w:t>
      </w:r>
      <w:r w:rsidRPr="00B714BE">
        <w:tab/>
        <w:t>NR-SS-UE1 operating as NR sidelink communication device on the resources (i.e. the frequency included in pre-configuration) that UE is expected to use for transmission and reception via PC5 interface.</w:t>
      </w:r>
    </w:p>
    <w:p w14:paraId="000A0936" w14:textId="56A51395" w:rsidR="001A544A" w:rsidRPr="00B714BE" w:rsidRDefault="00BD0038" w:rsidP="009D4432">
      <w:pPr>
        <w:pStyle w:val="B1"/>
        <w:rPr>
          <w:lang w:eastAsia="zh-CN"/>
        </w:rPr>
      </w:pPr>
      <w:r w:rsidRPr="00B714BE">
        <w:t>-</w:t>
      </w:r>
      <w:r w:rsidR="00C826D8" w:rsidRPr="00B714BE">
        <w:tab/>
      </w:r>
      <w:r w:rsidRPr="00B714BE">
        <w:rPr>
          <w:lang w:eastAsia="zh-CN"/>
        </w:rPr>
        <w:t>NR-SS-UE1 uses GNSS as the synchronization reference source.</w:t>
      </w:r>
    </w:p>
    <w:p w14:paraId="1C100109" w14:textId="77777777" w:rsidR="001A544A" w:rsidRPr="00B714BE" w:rsidRDefault="001A544A" w:rsidP="009D4432">
      <w:pPr>
        <w:pStyle w:val="B1"/>
        <w:rPr>
          <w:lang w:eastAsia="zh-CN"/>
        </w:rPr>
      </w:pPr>
      <w:r w:rsidRPr="00B714BE">
        <w:t>-</w:t>
      </w:r>
      <w:r w:rsidRPr="00B714BE">
        <w:tab/>
      </w:r>
      <w:r w:rsidRPr="00B714BE">
        <w:rPr>
          <w:lang w:eastAsia="zh-CN"/>
        </w:rPr>
        <w:t>GNSS simulator</w:t>
      </w:r>
    </w:p>
    <w:p w14:paraId="2D047463" w14:textId="70F5F260" w:rsidR="001A544A" w:rsidRPr="00B714BE" w:rsidRDefault="001A544A" w:rsidP="009D4432">
      <w:pPr>
        <w:pStyle w:val="B1"/>
        <w:rPr>
          <w:lang w:eastAsia="zh-CN"/>
        </w:rPr>
      </w:pPr>
      <w:r w:rsidRPr="00B714BE">
        <w:rPr>
          <w:lang w:eastAsia="zh-CN"/>
        </w:rPr>
        <w:t>-</w:t>
      </w:r>
      <w:r w:rsidR="00C826D8" w:rsidRPr="00B714BE">
        <w:rPr>
          <w:lang w:eastAsia="zh-CN"/>
        </w:rPr>
        <w:tab/>
      </w:r>
      <w:r w:rsidRPr="00B714BE">
        <w:rPr>
          <w:lang w:eastAsia="zh-CN"/>
        </w:rPr>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1EF1D155" w14:textId="77777777" w:rsidR="001A544A" w:rsidRPr="00B714BE" w:rsidRDefault="001A544A" w:rsidP="001A544A">
      <w:pPr>
        <w:pStyle w:val="H6"/>
      </w:pPr>
      <w:r w:rsidRPr="00B714BE">
        <w:t>UE:</w:t>
      </w:r>
    </w:p>
    <w:p w14:paraId="32395EC3" w14:textId="77777777" w:rsidR="00BD0038" w:rsidRPr="00B714BE" w:rsidRDefault="001A544A" w:rsidP="009D4432">
      <w:pPr>
        <w:rPr>
          <w:lang w:eastAsia="zh-CN"/>
        </w:rPr>
      </w:pPr>
      <w:r w:rsidRPr="00B714BE">
        <w:t>-</w:t>
      </w:r>
      <w:r w:rsidRPr="00B714BE">
        <w:tab/>
        <w:t>UE is authorised to perform NR sidelink communication.</w:t>
      </w:r>
    </w:p>
    <w:p w14:paraId="3DF87BC7" w14:textId="1947C06D" w:rsidR="001A544A" w:rsidRPr="00B714BE" w:rsidRDefault="00BD0038" w:rsidP="009D4432">
      <w:pPr>
        <w:pStyle w:val="B1"/>
        <w:rPr>
          <w:lang w:eastAsia="zh-CN"/>
        </w:rPr>
      </w:pPr>
      <w:r w:rsidRPr="00B714BE">
        <w:rPr>
          <w:lang w:eastAsia="zh-CN"/>
        </w:rPr>
        <w:t>-</w:t>
      </w:r>
      <w:r w:rsidRPr="00B714BE">
        <w:rPr>
          <w:lang w:eastAsia="zh-CN"/>
        </w:rPr>
        <w:tab/>
        <w:t>The UE uses GNSS as the synchronization reference source.</w:t>
      </w:r>
    </w:p>
    <w:p w14:paraId="00B1493A" w14:textId="3EF55E86" w:rsidR="001A544A" w:rsidRPr="00B714BE" w:rsidRDefault="001A544A" w:rsidP="009D4432">
      <w:pPr>
        <w:pStyle w:val="B1"/>
      </w:pPr>
      <w:r w:rsidRPr="00B714BE">
        <w:rPr>
          <w:lang w:eastAsia="zh-CN"/>
        </w:rPr>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w:t>
      </w:r>
      <w:r w:rsidR="00BD0038" w:rsidRPr="00B714BE">
        <w:rPr>
          <w:lang w:eastAsia="zh-CN"/>
        </w:rPr>
        <w:t xml:space="preserve"> </w:t>
      </w:r>
      <w:r w:rsidR="00BD0038" w:rsidRPr="00B714BE">
        <w:t>clause 4.8.3.3.3</w:t>
      </w:r>
      <w:r w:rsidRPr="00B714BE">
        <w:t>) except for those listed in Table 12.1.3.1.3.1-1.</w:t>
      </w:r>
    </w:p>
    <w:p w14:paraId="2C52F7EF" w14:textId="77777777" w:rsidR="001A544A" w:rsidRPr="00B714BE" w:rsidRDefault="001A544A" w:rsidP="009D4432">
      <w:pPr>
        <w:pStyle w:val="TH"/>
      </w:pPr>
      <w:bookmarkStart w:id="3" w:name="_Hlk513539233"/>
      <w:r w:rsidRPr="00B714BE">
        <w:t>Table 12.1.3.1.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B714BE" w14:paraId="19BD40C7" w14:textId="77777777" w:rsidTr="001E5530">
        <w:trPr>
          <w:jc w:val="center"/>
        </w:trPr>
        <w:tc>
          <w:tcPr>
            <w:tcW w:w="1818" w:type="dxa"/>
          </w:tcPr>
          <w:p w14:paraId="05FE58B5" w14:textId="77777777" w:rsidR="001A544A" w:rsidRPr="00B714BE" w:rsidRDefault="001A544A" w:rsidP="009D4432">
            <w:pPr>
              <w:pStyle w:val="TAH"/>
            </w:pPr>
            <w:r w:rsidRPr="00B714BE">
              <w:t>USIM field</w:t>
            </w:r>
          </w:p>
        </w:tc>
        <w:tc>
          <w:tcPr>
            <w:tcW w:w="977" w:type="dxa"/>
          </w:tcPr>
          <w:p w14:paraId="099DBE4F" w14:textId="77777777" w:rsidR="001A544A" w:rsidRPr="00B714BE" w:rsidRDefault="001A544A" w:rsidP="009D4432">
            <w:pPr>
              <w:pStyle w:val="TAH"/>
            </w:pPr>
            <w:r w:rsidRPr="00B714BE">
              <w:t>Priority</w:t>
            </w:r>
          </w:p>
        </w:tc>
        <w:tc>
          <w:tcPr>
            <w:tcW w:w="2913" w:type="dxa"/>
          </w:tcPr>
          <w:p w14:paraId="039A8E6B" w14:textId="77777777" w:rsidR="001A544A" w:rsidRPr="00B714BE" w:rsidRDefault="001A544A" w:rsidP="009D4432">
            <w:pPr>
              <w:pStyle w:val="TAH"/>
            </w:pPr>
            <w:r w:rsidRPr="00B714BE">
              <w:t>Value</w:t>
            </w:r>
          </w:p>
        </w:tc>
        <w:tc>
          <w:tcPr>
            <w:tcW w:w="3075" w:type="dxa"/>
          </w:tcPr>
          <w:p w14:paraId="5B56530F" w14:textId="77777777" w:rsidR="001A544A" w:rsidRPr="00B714BE" w:rsidRDefault="001A544A" w:rsidP="009D4432">
            <w:pPr>
              <w:pStyle w:val="TAH"/>
            </w:pPr>
            <w:r w:rsidRPr="00B714BE">
              <w:t>Access Technology Identifier</w:t>
            </w:r>
          </w:p>
        </w:tc>
      </w:tr>
      <w:tr w:rsidR="001A544A" w:rsidRPr="00B714BE" w14:paraId="7C5B18B7" w14:textId="77777777" w:rsidTr="001E5530">
        <w:trPr>
          <w:cantSplit/>
          <w:jc w:val="center"/>
        </w:trPr>
        <w:tc>
          <w:tcPr>
            <w:tcW w:w="1818" w:type="dxa"/>
          </w:tcPr>
          <w:p w14:paraId="0C6AD7AE" w14:textId="77777777" w:rsidR="001A544A" w:rsidRPr="00B714BE" w:rsidRDefault="001A544A" w:rsidP="009D4432">
            <w:pPr>
              <w:pStyle w:val="TAL"/>
            </w:pPr>
            <w:r w:rsidRPr="00B714BE">
              <w:t>EF</w:t>
            </w:r>
            <w:r w:rsidRPr="00B714BE">
              <w:rPr>
                <w:vertAlign w:val="subscript"/>
              </w:rPr>
              <w:t>UST</w:t>
            </w:r>
          </w:p>
        </w:tc>
        <w:tc>
          <w:tcPr>
            <w:tcW w:w="977" w:type="dxa"/>
          </w:tcPr>
          <w:p w14:paraId="79E0E953" w14:textId="77777777" w:rsidR="001A544A" w:rsidRPr="00B714BE" w:rsidRDefault="001A544A" w:rsidP="009D4432">
            <w:pPr>
              <w:pStyle w:val="TAL"/>
            </w:pPr>
          </w:p>
        </w:tc>
        <w:tc>
          <w:tcPr>
            <w:tcW w:w="2913" w:type="dxa"/>
          </w:tcPr>
          <w:p w14:paraId="4464216B" w14:textId="6638200E" w:rsidR="001A544A" w:rsidRPr="00B714BE" w:rsidRDefault="00BD0038" w:rsidP="009D4432">
            <w:pPr>
              <w:pStyle w:val="TAL"/>
            </w:pPr>
            <w:r w:rsidRPr="00B714BE">
              <w:t>service no. 119 is available</w:t>
            </w:r>
          </w:p>
        </w:tc>
        <w:tc>
          <w:tcPr>
            <w:tcW w:w="3075" w:type="dxa"/>
          </w:tcPr>
          <w:p w14:paraId="5062E0E9" w14:textId="77777777" w:rsidR="001A544A" w:rsidRPr="00B714BE" w:rsidRDefault="001A544A" w:rsidP="009D4432"/>
        </w:tc>
      </w:tr>
      <w:tr w:rsidR="001A544A" w:rsidRPr="00B714BE" w14:paraId="516513B1" w14:textId="77777777" w:rsidTr="001E5530">
        <w:trPr>
          <w:cantSplit/>
          <w:jc w:val="center"/>
        </w:trPr>
        <w:tc>
          <w:tcPr>
            <w:tcW w:w="1818" w:type="dxa"/>
          </w:tcPr>
          <w:p w14:paraId="4DD02F06" w14:textId="77777777" w:rsidR="001A544A" w:rsidRPr="00B714BE" w:rsidRDefault="001A544A" w:rsidP="009D4432">
            <w:pPr>
              <w:pStyle w:val="TAL"/>
            </w:pPr>
            <w:r w:rsidRPr="00B714BE">
              <w:t>EF</w:t>
            </w:r>
            <w:r w:rsidRPr="00B714BE">
              <w:rPr>
                <w:vertAlign w:val="subscript"/>
              </w:rPr>
              <w:t>VST</w:t>
            </w:r>
          </w:p>
        </w:tc>
        <w:tc>
          <w:tcPr>
            <w:tcW w:w="977" w:type="dxa"/>
          </w:tcPr>
          <w:p w14:paraId="46A8CD79" w14:textId="77777777" w:rsidR="001A544A" w:rsidRPr="00B714BE" w:rsidRDefault="001A544A" w:rsidP="009D4432">
            <w:pPr>
              <w:pStyle w:val="TAL"/>
            </w:pPr>
          </w:p>
        </w:tc>
        <w:tc>
          <w:tcPr>
            <w:tcW w:w="2913" w:type="dxa"/>
          </w:tcPr>
          <w:p w14:paraId="54DF820F" w14:textId="3D998D76" w:rsidR="001A544A" w:rsidRPr="00B714BE" w:rsidRDefault="00BD0038" w:rsidP="009D4432">
            <w:pPr>
              <w:pStyle w:val="TAL"/>
              <w:rPr>
                <w:lang w:eastAsia="zh-CN"/>
              </w:rPr>
            </w:pPr>
            <w:r w:rsidRPr="00B714BE">
              <w:t>Service no.2 V2X policy configuration data over PC5 is supported, i.e. value is '01 02' HEX</w:t>
            </w:r>
          </w:p>
        </w:tc>
        <w:tc>
          <w:tcPr>
            <w:tcW w:w="3075" w:type="dxa"/>
          </w:tcPr>
          <w:p w14:paraId="1D8D50E5" w14:textId="77777777" w:rsidR="001A544A" w:rsidRPr="00B714BE" w:rsidRDefault="001A544A" w:rsidP="009D4432"/>
        </w:tc>
      </w:tr>
      <w:tr w:rsidR="001A544A" w:rsidRPr="00B714BE" w14:paraId="00463AF1" w14:textId="77777777" w:rsidTr="001E5530">
        <w:trPr>
          <w:cantSplit/>
          <w:jc w:val="center"/>
        </w:trPr>
        <w:tc>
          <w:tcPr>
            <w:tcW w:w="1818" w:type="dxa"/>
          </w:tcPr>
          <w:p w14:paraId="2DB1577A" w14:textId="77777777" w:rsidR="001A544A" w:rsidRPr="00B714BE" w:rsidRDefault="001A544A" w:rsidP="009D4432">
            <w:pPr>
              <w:pStyle w:val="TAL"/>
            </w:pPr>
            <w:r w:rsidRPr="00B714BE">
              <w:t>EF</w:t>
            </w:r>
            <w:r w:rsidRPr="00B714BE">
              <w:rPr>
                <w:vertAlign w:val="subscript"/>
              </w:rPr>
              <w:t>V2XP_PC5</w:t>
            </w:r>
          </w:p>
        </w:tc>
        <w:tc>
          <w:tcPr>
            <w:tcW w:w="977" w:type="dxa"/>
          </w:tcPr>
          <w:p w14:paraId="0775A590" w14:textId="77777777" w:rsidR="001A544A" w:rsidRPr="00B714BE" w:rsidRDefault="001A544A" w:rsidP="009D4432">
            <w:pPr>
              <w:pStyle w:val="TAL"/>
            </w:pPr>
          </w:p>
        </w:tc>
        <w:tc>
          <w:tcPr>
            <w:tcW w:w="2913" w:type="dxa"/>
          </w:tcPr>
          <w:p w14:paraId="475D284E" w14:textId="77777777" w:rsidR="001A544A" w:rsidRPr="00B714BE" w:rsidRDefault="001A544A" w:rsidP="009D4432">
            <w:pPr>
              <w:pStyle w:val="TAL"/>
              <w:rPr>
                <w:lang w:eastAsia="zh-CN"/>
              </w:rPr>
            </w:pPr>
            <w:r w:rsidRPr="00B714BE">
              <w:rPr>
                <w:lang w:eastAsia="zh-CN"/>
              </w:rPr>
              <w:t xml:space="preserve">As per TS 38.508-1[4] clause 4.8.3.3.3 </w:t>
            </w:r>
          </w:p>
          <w:p w14:paraId="5BE00B81" w14:textId="77777777" w:rsidR="001A544A" w:rsidRPr="00B714BE" w:rsidRDefault="001A544A" w:rsidP="009D4432">
            <w:pPr>
              <w:pStyle w:val="TAL"/>
              <w:rPr>
                <w:lang w:eastAsia="zh-CN"/>
              </w:rPr>
            </w:pPr>
            <w:r w:rsidRPr="00B714BE">
              <w:rPr>
                <w:lang w:eastAsia="zh-CN"/>
              </w:rPr>
              <w:t>SL-PreconfigurationNR  included in V2X data policy over PC5 is defined in Table 12.1.3.1.3.3-1</w:t>
            </w:r>
          </w:p>
        </w:tc>
        <w:tc>
          <w:tcPr>
            <w:tcW w:w="3075" w:type="dxa"/>
          </w:tcPr>
          <w:p w14:paraId="3D264588" w14:textId="77777777" w:rsidR="001A544A" w:rsidRPr="00B714BE" w:rsidRDefault="001A544A" w:rsidP="009D4432"/>
        </w:tc>
      </w:tr>
      <w:bookmarkEnd w:id="3"/>
    </w:tbl>
    <w:p w14:paraId="29D8D441" w14:textId="77777777" w:rsidR="001A544A" w:rsidRPr="00B714BE" w:rsidRDefault="001A544A" w:rsidP="009D4432"/>
    <w:p w14:paraId="214FDC6F" w14:textId="27A2C128" w:rsidR="001A544A" w:rsidRPr="00B714BE" w:rsidRDefault="001A544A" w:rsidP="001A544A">
      <w:pPr>
        <w:pStyle w:val="H6"/>
      </w:pPr>
      <w:r w:rsidRPr="00B714BE">
        <w:t>Preamble:</w:t>
      </w:r>
    </w:p>
    <w:p w14:paraId="0FC8609A" w14:textId="6C40211A" w:rsidR="001A544A" w:rsidRPr="00B714BE" w:rsidRDefault="001A544A" w:rsidP="009D4432">
      <w:pPr>
        <w:pStyle w:val="B1"/>
        <w:rPr>
          <w:lang w:eastAsia="zh-CN"/>
        </w:rPr>
      </w:pPr>
      <w:r w:rsidRPr="00B714BE">
        <w:t>-</w:t>
      </w:r>
      <w:r w:rsidRPr="00B714BE">
        <w:tab/>
        <w:t>The UE is in state 4-A as defined in TS 38.508-1 [4], subclause 4.4A</w:t>
      </w:r>
      <w:r w:rsidRPr="00B714BE">
        <w:rPr>
          <w:lang w:eastAsia="zh-CN"/>
        </w:rPr>
        <w:t>,</w:t>
      </w:r>
      <w:r w:rsidRPr="00B714BE">
        <w:t xml:space="preserve"> using generic procedure parameter Sidelink (On), Cast Type (Unicast), GNSS Sync (On) </w:t>
      </w:r>
      <w:r w:rsidR="00BD0038" w:rsidRPr="00B714BE">
        <w:t>using UE initiated unicast mode NR sidelink communication procedure in subclause 4.9.22</w:t>
      </w:r>
      <w:r w:rsidRPr="00B714BE">
        <w:t>.</w:t>
      </w:r>
    </w:p>
    <w:p w14:paraId="152EA061" w14:textId="77777777" w:rsidR="001A544A" w:rsidRPr="00B714BE" w:rsidRDefault="001A544A" w:rsidP="001A544A">
      <w:pPr>
        <w:pStyle w:val="H6"/>
        <w:rPr>
          <w:lang w:eastAsia="zh-CN"/>
        </w:rPr>
      </w:pPr>
      <w:r w:rsidRPr="00B714BE">
        <w:rPr>
          <w:lang w:eastAsia="zh-CN"/>
        </w:rPr>
        <w:lastRenderedPageBreak/>
        <w:t>12.1.3.1.3.2</w:t>
      </w:r>
      <w:r w:rsidRPr="00B714BE">
        <w:tab/>
        <w:t>Test procedure sequence</w:t>
      </w:r>
    </w:p>
    <w:p w14:paraId="38CB7810" w14:textId="77777777" w:rsidR="001A544A" w:rsidRPr="00B714BE" w:rsidRDefault="001A544A" w:rsidP="00C826D8">
      <w:pPr>
        <w:pStyle w:val="TH"/>
      </w:pPr>
      <w:r w:rsidRPr="00B714BE">
        <w:t xml:space="preserve">Table </w:t>
      </w:r>
      <w:r w:rsidRPr="00B714BE">
        <w:rPr>
          <w:lang w:eastAsia="zh-CN"/>
        </w:rPr>
        <w:t>12.1.3.1.3.</w:t>
      </w:r>
      <w:r w:rsidRPr="00B714BE">
        <w:t>2-1: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1A544A" w:rsidRPr="00B714BE" w14:paraId="75455EE5" w14:textId="77777777" w:rsidTr="001E5530">
        <w:tc>
          <w:tcPr>
            <w:tcW w:w="534" w:type="dxa"/>
            <w:tcBorders>
              <w:top w:val="single" w:sz="4" w:space="0" w:color="auto"/>
              <w:left w:val="single" w:sz="4" w:space="0" w:color="auto"/>
              <w:bottom w:val="nil"/>
              <w:right w:val="single" w:sz="4" w:space="0" w:color="auto"/>
            </w:tcBorders>
          </w:tcPr>
          <w:p w14:paraId="70C9DAF2" w14:textId="77777777" w:rsidR="001A544A" w:rsidRPr="00B714BE" w:rsidRDefault="001A544A" w:rsidP="00C826D8">
            <w:pPr>
              <w:pStyle w:val="TAH"/>
            </w:pPr>
            <w:r w:rsidRPr="00B714BE">
              <w:t>St</w:t>
            </w:r>
          </w:p>
        </w:tc>
        <w:tc>
          <w:tcPr>
            <w:tcW w:w="3969" w:type="dxa"/>
            <w:tcBorders>
              <w:top w:val="single" w:sz="4" w:space="0" w:color="auto"/>
              <w:left w:val="single" w:sz="4" w:space="0" w:color="auto"/>
              <w:bottom w:val="nil"/>
              <w:right w:val="single" w:sz="4" w:space="0" w:color="auto"/>
            </w:tcBorders>
          </w:tcPr>
          <w:p w14:paraId="0AE16DA7" w14:textId="77777777" w:rsidR="001A544A" w:rsidRPr="00B714BE" w:rsidRDefault="001A544A" w:rsidP="00C826D8">
            <w:pPr>
              <w:pStyle w:val="TAH"/>
            </w:pPr>
            <w:r w:rsidRPr="00B714BE">
              <w:t>Procedure</w:t>
            </w:r>
          </w:p>
        </w:tc>
        <w:tc>
          <w:tcPr>
            <w:tcW w:w="3685" w:type="dxa"/>
            <w:gridSpan w:val="2"/>
            <w:tcBorders>
              <w:top w:val="single" w:sz="4" w:space="0" w:color="auto"/>
              <w:left w:val="single" w:sz="4" w:space="0" w:color="auto"/>
              <w:bottom w:val="nil"/>
              <w:right w:val="single" w:sz="4" w:space="0" w:color="auto"/>
            </w:tcBorders>
          </w:tcPr>
          <w:p w14:paraId="05385D56" w14:textId="77777777" w:rsidR="001A544A" w:rsidRPr="00B714BE" w:rsidRDefault="001A544A" w:rsidP="00C826D8">
            <w:pPr>
              <w:pStyle w:val="TAH"/>
            </w:pPr>
            <w:r w:rsidRPr="00B714BE">
              <w:t>Message Sequence</w:t>
            </w:r>
          </w:p>
        </w:tc>
        <w:tc>
          <w:tcPr>
            <w:tcW w:w="568" w:type="dxa"/>
            <w:tcBorders>
              <w:top w:val="single" w:sz="4" w:space="0" w:color="auto"/>
              <w:left w:val="single" w:sz="4" w:space="0" w:color="auto"/>
              <w:bottom w:val="nil"/>
              <w:right w:val="single" w:sz="4" w:space="0" w:color="auto"/>
            </w:tcBorders>
          </w:tcPr>
          <w:p w14:paraId="5E617286" w14:textId="77777777" w:rsidR="001A544A" w:rsidRPr="00B714BE" w:rsidRDefault="001A544A" w:rsidP="00C826D8">
            <w:pPr>
              <w:pStyle w:val="TAH"/>
            </w:pPr>
            <w:r w:rsidRPr="00B714BE">
              <w:t>TP</w:t>
            </w:r>
          </w:p>
        </w:tc>
        <w:tc>
          <w:tcPr>
            <w:tcW w:w="850" w:type="dxa"/>
            <w:tcBorders>
              <w:top w:val="single" w:sz="4" w:space="0" w:color="auto"/>
              <w:left w:val="single" w:sz="4" w:space="0" w:color="auto"/>
              <w:bottom w:val="nil"/>
              <w:right w:val="single" w:sz="4" w:space="0" w:color="auto"/>
            </w:tcBorders>
          </w:tcPr>
          <w:p w14:paraId="5B73670E" w14:textId="77777777" w:rsidR="001A544A" w:rsidRPr="00B714BE" w:rsidRDefault="001A544A" w:rsidP="00C826D8">
            <w:pPr>
              <w:pStyle w:val="TAH"/>
            </w:pPr>
            <w:r w:rsidRPr="00B714BE">
              <w:t>Verdict</w:t>
            </w:r>
          </w:p>
        </w:tc>
      </w:tr>
      <w:tr w:rsidR="001A544A" w:rsidRPr="00B714BE" w14:paraId="63ACA725" w14:textId="77777777" w:rsidTr="001E5530">
        <w:tc>
          <w:tcPr>
            <w:tcW w:w="534" w:type="dxa"/>
            <w:tcBorders>
              <w:top w:val="nil"/>
              <w:left w:val="single" w:sz="4" w:space="0" w:color="auto"/>
              <w:bottom w:val="single" w:sz="4" w:space="0" w:color="auto"/>
              <w:right w:val="single" w:sz="4" w:space="0" w:color="auto"/>
            </w:tcBorders>
          </w:tcPr>
          <w:p w14:paraId="01567D18" w14:textId="77777777" w:rsidR="001A544A" w:rsidRPr="00B714BE" w:rsidRDefault="001A544A" w:rsidP="00C826D8">
            <w:pPr>
              <w:pStyle w:val="TAH"/>
            </w:pPr>
          </w:p>
        </w:tc>
        <w:tc>
          <w:tcPr>
            <w:tcW w:w="3969" w:type="dxa"/>
            <w:tcBorders>
              <w:top w:val="nil"/>
              <w:left w:val="single" w:sz="4" w:space="0" w:color="auto"/>
              <w:bottom w:val="single" w:sz="4" w:space="0" w:color="auto"/>
              <w:right w:val="single" w:sz="4" w:space="0" w:color="auto"/>
            </w:tcBorders>
          </w:tcPr>
          <w:p w14:paraId="6E09A59B" w14:textId="77777777" w:rsidR="001A544A" w:rsidRPr="00B714BE" w:rsidRDefault="001A544A" w:rsidP="00C826D8">
            <w:pPr>
              <w:pStyle w:val="TAH"/>
            </w:pPr>
          </w:p>
        </w:tc>
        <w:tc>
          <w:tcPr>
            <w:tcW w:w="709" w:type="dxa"/>
            <w:tcBorders>
              <w:top w:val="single" w:sz="4" w:space="0" w:color="auto"/>
              <w:left w:val="single" w:sz="4" w:space="0" w:color="auto"/>
              <w:bottom w:val="single" w:sz="4" w:space="0" w:color="auto"/>
              <w:right w:val="single" w:sz="4" w:space="0" w:color="auto"/>
            </w:tcBorders>
          </w:tcPr>
          <w:p w14:paraId="03232BBE" w14:textId="77777777" w:rsidR="001A544A" w:rsidRPr="00B714BE" w:rsidRDefault="001A544A" w:rsidP="00C826D8">
            <w:pPr>
              <w:pStyle w:val="TAH"/>
            </w:pPr>
            <w:r w:rsidRPr="00B714BE">
              <w:t>U - S</w:t>
            </w:r>
          </w:p>
        </w:tc>
        <w:tc>
          <w:tcPr>
            <w:tcW w:w="2976" w:type="dxa"/>
            <w:tcBorders>
              <w:top w:val="single" w:sz="4" w:space="0" w:color="auto"/>
              <w:left w:val="single" w:sz="4" w:space="0" w:color="auto"/>
              <w:bottom w:val="single" w:sz="4" w:space="0" w:color="auto"/>
              <w:right w:val="single" w:sz="4" w:space="0" w:color="auto"/>
            </w:tcBorders>
          </w:tcPr>
          <w:p w14:paraId="7751BD69" w14:textId="77777777" w:rsidR="001A544A" w:rsidRPr="00B714BE" w:rsidRDefault="001A544A" w:rsidP="00C826D8">
            <w:pPr>
              <w:pStyle w:val="TAH"/>
            </w:pPr>
            <w:r w:rsidRPr="00B714BE">
              <w:t>Message</w:t>
            </w:r>
          </w:p>
        </w:tc>
        <w:tc>
          <w:tcPr>
            <w:tcW w:w="568" w:type="dxa"/>
            <w:tcBorders>
              <w:top w:val="nil"/>
              <w:left w:val="single" w:sz="4" w:space="0" w:color="auto"/>
              <w:bottom w:val="single" w:sz="4" w:space="0" w:color="auto"/>
              <w:right w:val="single" w:sz="4" w:space="0" w:color="auto"/>
            </w:tcBorders>
          </w:tcPr>
          <w:p w14:paraId="15DC577E" w14:textId="77777777" w:rsidR="001A544A" w:rsidRPr="00B714BE" w:rsidRDefault="001A544A" w:rsidP="00C826D8">
            <w:pPr>
              <w:pStyle w:val="TAH"/>
            </w:pPr>
          </w:p>
        </w:tc>
        <w:tc>
          <w:tcPr>
            <w:tcW w:w="850" w:type="dxa"/>
            <w:tcBorders>
              <w:top w:val="nil"/>
              <w:left w:val="single" w:sz="4" w:space="0" w:color="auto"/>
              <w:bottom w:val="single" w:sz="4" w:space="0" w:color="auto"/>
              <w:right w:val="single" w:sz="4" w:space="0" w:color="auto"/>
            </w:tcBorders>
          </w:tcPr>
          <w:p w14:paraId="41152802" w14:textId="77777777" w:rsidR="001A544A" w:rsidRPr="00B714BE" w:rsidRDefault="001A544A" w:rsidP="00C826D8">
            <w:pPr>
              <w:pStyle w:val="TAH"/>
            </w:pPr>
          </w:p>
        </w:tc>
      </w:tr>
      <w:tr w:rsidR="001A544A" w:rsidRPr="00B714BE" w14:paraId="29BBBBB2" w14:textId="77777777" w:rsidTr="001E5530">
        <w:tc>
          <w:tcPr>
            <w:tcW w:w="534" w:type="dxa"/>
            <w:tcBorders>
              <w:top w:val="single" w:sz="4" w:space="0" w:color="auto"/>
              <w:left w:val="single" w:sz="4" w:space="0" w:color="auto"/>
              <w:bottom w:val="single" w:sz="6" w:space="0" w:color="auto"/>
              <w:right w:val="single" w:sz="6" w:space="0" w:color="auto"/>
            </w:tcBorders>
          </w:tcPr>
          <w:p w14:paraId="71952F26" w14:textId="77777777" w:rsidR="001A544A" w:rsidRPr="00B714BE" w:rsidRDefault="001A544A" w:rsidP="00C826D8">
            <w:pPr>
              <w:pStyle w:val="TAL"/>
              <w:rPr>
                <w:lang w:eastAsia="zh-CN"/>
              </w:rPr>
            </w:pPr>
            <w:r w:rsidRPr="00B714BE">
              <w:rPr>
                <w:lang w:eastAsia="zh-CN"/>
              </w:rPr>
              <w:t>1</w:t>
            </w:r>
          </w:p>
        </w:tc>
        <w:tc>
          <w:tcPr>
            <w:tcW w:w="3969" w:type="dxa"/>
            <w:tcBorders>
              <w:top w:val="single" w:sz="4" w:space="0" w:color="auto"/>
              <w:left w:val="single" w:sz="6" w:space="0" w:color="auto"/>
              <w:bottom w:val="single" w:sz="6" w:space="0" w:color="auto"/>
              <w:right w:val="single" w:sz="6" w:space="0" w:color="auto"/>
            </w:tcBorders>
          </w:tcPr>
          <w:p w14:paraId="033EB68D" w14:textId="77777777" w:rsidR="001A544A" w:rsidRPr="00B714BE" w:rsidRDefault="001A544A" w:rsidP="00C826D8">
            <w:pPr>
              <w:pStyle w:val="TAL"/>
              <w:rPr>
                <w:lang w:eastAsia="zh-CN"/>
              </w:rPr>
            </w:pPr>
            <w:r w:rsidRPr="00B714BE">
              <w:rPr>
                <w:lang w:eastAsia="zh-CN"/>
              </w:rPr>
              <w:t>UE is configured by upper layer to initiate the sidelink RRC reconfiguration procedure to configure periodical PSBCH-RSRP measurement</w:t>
            </w:r>
          </w:p>
          <w:p w14:paraId="17EDE883" w14:textId="77777777" w:rsidR="001A544A" w:rsidRPr="00B714BE" w:rsidRDefault="001A544A" w:rsidP="00C826D8">
            <w:pPr>
              <w:pStyle w:val="TAL"/>
              <w:rPr>
                <w:lang w:eastAsia="zh-CN"/>
              </w:rPr>
            </w:pPr>
            <w:r w:rsidRPr="00B714BE">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1CFDA04B" w14:textId="77777777" w:rsidR="001A544A" w:rsidRPr="00B714BE" w:rsidRDefault="001A544A" w:rsidP="00C826D8">
            <w:pPr>
              <w:pStyle w:val="TAL"/>
              <w:rPr>
                <w:lang w:eastAsia="zh-CN"/>
              </w:rPr>
            </w:pPr>
            <w:r w:rsidRPr="00B714BE">
              <w:rPr>
                <w:lang w:eastAsia="zh-CN"/>
              </w:rPr>
              <w:t>--</w:t>
            </w:r>
          </w:p>
        </w:tc>
        <w:tc>
          <w:tcPr>
            <w:tcW w:w="2976" w:type="dxa"/>
            <w:tcBorders>
              <w:top w:val="single" w:sz="4" w:space="0" w:color="auto"/>
              <w:left w:val="single" w:sz="6" w:space="0" w:color="auto"/>
              <w:bottom w:val="single" w:sz="6" w:space="0" w:color="auto"/>
              <w:right w:val="single" w:sz="6" w:space="0" w:color="auto"/>
            </w:tcBorders>
          </w:tcPr>
          <w:p w14:paraId="48FB184A" w14:textId="77777777" w:rsidR="001A544A" w:rsidRPr="00B714BE" w:rsidRDefault="001A544A" w:rsidP="00C826D8">
            <w:pPr>
              <w:pStyle w:val="TAL"/>
            </w:pPr>
          </w:p>
        </w:tc>
        <w:tc>
          <w:tcPr>
            <w:tcW w:w="568" w:type="dxa"/>
            <w:tcBorders>
              <w:top w:val="single" w:sz="4" w:space="0" w:color="auto"/>
              <w:left w:val="single" w:sz="6" w:space="0" w:color="auto"/>
              <w:bottom w:val="single" w:sz="6" w:space="0" w:color="auto"/>
              <w:right w:val="single" w:sz="6" w:space="0" w:color="auto"/>
            </w:tcBorders>
          </w:tcPr>
          <w:p w14:paraId="63DFADD1" w14:textId="77777777" w:rsidR="001A544A" w:rsidRPr="00B714BE" w:rsidRDefault="001A544A" w:rsidP="00C826D8">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171C0A16" w14:textId="77777777" w:rsidR="001A544A" w:rsidRPr="00B714BE" w:rsidRDefault="001A544A" w:rsidP="00C826D8">
            <w:pPr>
              <w:pStyle w:val="TAL"/>
              <w:rPr>
                <w:lang w:eastAsia="zh-CN"/>
              </w:rPr>
            </w:pPr>
          </w:p>
        </w:tc>
      </w:tr>
      <w:tr w:rsidR="001A544A" w:rsidRPr="00B714BE" w14:paraId="2EE0292C" w14:textId="77777777" w:rsidTr="001E5530">
        <w:tc>
          <w:tcPr>
            <w:tcW w:w="534" w:type="dxa"/>
            <w:tcBorders>
              <w:top w:val="single" w:sz="4" w:space="0" w:color="auto"/>
              <w:left w:val="single" w:sz="4" w:space="0" w:color="auto"/>
              <w:bottom w:val="single" w:sz="6" w:space="0" w:color="auto"/>
              <w:right w:val="single" w:sz="6" w:space="0" w:color="auto"/>
            </w:tcBorders>
          </w:tcPr>
          <w:p w14:paraId="221C5D01" w14:textId="77777777" w:rsidR="001A544A" w:rsidRPr="00B714BE" w:rsidRDefault="001A544A" w:rsidP="00C826D8">
            <w:pPr>
              <w:pStyle w:val="TAL"/>
              <w:rPr>
                <w:lang w:eastAsia="zh-CN"/>
              </w:rPr>
            </w:pPr>
            <w:r w:rsidRPr="00B714BE">
              <w:rPr>
                <w:lang w:eastAsia="zh-CN"/>
              </w:rPr>
              <w:t>2</w:t>
            </w:r>
          </w:p>
        </w:tc>
        <w:tc>
          <w:tcPr>
            <w:tcW w:w="3969" w:type="dxa"/>
            <w:tcBorders>
              <w:top w:val="single" w:sz="4" w:space="0" w:color="auto"/>
              <w:left w:val="single" w:sz="6" w:space="0" w:color="auto"/>
              <w:bottom w:val="single" w:sz="6" w:space="0" w:color="auto"/>
              <w:right w:val="single" w:sz="6" w:space="0" w:color="auto"/>
            </w:tcBorders>
          </w:tcPr>
          <w:p w14:paraId="3528B1D3" w14:textId="77777777" w:rsidR="001A544A" w:rsidRPr="00B714BE" w:rsidRDefault="001A544A" w:rsidP="00C826D8">
            <w:pPr>
              <w:pStyle w:val="TAL"/>
              <w:rPr>
                <w:lang w:eastAsia="zh-CN"/>
              </w:rPr>
            </w:pPr>
            <w:r w:rsidRPr="00B714BE">
              <w:rPr>
                <w:lang w:eastAsia="zh-CN"/>
              </w:rPr>
              <w:t xml:space="preserve">Check: Does UE send a </w:t>
            </w:r>
            <w:r w:rsidRPr="00B714BE">
              <w:rPr>
                <w:i/>
                <w:lang w:eastAsia="zh-CN"/>
              </w:rPr>
              <w:t>RRCReconfigurationSidelink</w:t>
            </w:r>
            <w:r w:rsidRPr="00B714BE">
              <w:rPr>
                <w:lang w:eastAsia="zh-CN"/>
              </w:rPr>
              <w:t xml:space="preserve"> message to NR-SS-UE1?</w:t>
            </w:r>
          </w:p>
        </w:tc>
        <w:tc>
          <w:tcPr>
            <w:tcW w:w="709" w:type="dxa"/>
            <w:tcBorders>
              <w:top w:val="single" w:sz="4" w:space="0" w:color="auto"/>
              <w:left w:val="single" w:sz="6" w:space="0" w:color="auto"/>
              <w:bottom w:val="single" w:sz="6" w:space="0" w:color="auto"/>
              <w:right w:val="single" w:sz="6" w:space="0" w:color="auto"/>
            </w:tcBorders>
          </w:tcPr>
          <w:p w14:paraId="753AC9E9" w14:textId="77777777" w:rsidR="001A544A" w:rsidRPr="00B714BE" w:rsidRDefault="001A544A" w:rsidP="00C826D8">
            <w:pPr>
              <w:pStyle w:val="TAL"/>
              <w:rPr>
                <w:lang w:eastAsia="zh-CN"/>
              </w:rPr>
            </w:pPr>
            <w:r w:rsidRPr="00B714BE">
              <w:rPr>
                <w:rFonts w:eastAsia="DengXian"/>
              </w:rPr>
              <w:t>--</w:t>
            </w:r>
            <w:r w:rsidRPr="00B714BE">
              <w:rPr>
                <w:rFonts w:eastAsia="DengXian"/>
                <w:lang w:eastAsia="zh-CN"/>
              </w:rPr>
              <w:t>&gt;</w:t>
            </w:r>
          </w:p>
        </w:tc>
        <w:tc>
          <w:tcPr>
            <w:tcW w:w="2976" w:type="dxa"/>
            <w:tcBorders>
              <w:top w:val="single" w:sz="4" w:space="0" w:color="auto"/>
              <w:left w:val="single" w:sz="6" w:space="0" w:color="auto"/>
              <w:bottom w:val="single" w:sz="6" w:space="0" w:color="auto"/>
              <w:right w:val="single" w:sz="6" w:space="0" w:color="auto"/>
            </w:tcBorders>
          </w:tcPr>
          <w:p w14:paraId="6B60DCD0" w14:textId="77777777" w:rsidR="001A544A" w:rsidRPr="00B714BE" w:rsidRDefault="001A544A" w:rsidP="00C826D8">
            <w:pPr>
              <w:pStyle w:val="TAL"/>
            </w:pPr>
            <w:r w:rsidRPr="00B714BE">
              <w:rPr>
                <w:iCs/>
              </w:rPr>
              <w:t xml:space="preserve">PC5 RRC: </w:t>
            </w:r>
            <w:r w:rsidRPr="00B714BE">
              <w:rPr>
                <w:lang w:eastAsia="zh-CN"/>
              </w:rPr>
              <w:t>RRCReconfigurationSidelink</w:t>
            </w:r>
          </w:p>
        </w:tc>
        <w:tc>
          <w:tcPr>
            <w:tcW w:w="568" w:type="dxa"/>
            <w:tcBorders>
              <w:top w:val="single" w:sz="4" w:space="0" w:color="auto"/>
              <w:left w:val="single" w:sz="6" w:space="0" w:color="auto"/>
              <w:bottom w:val="single" w:sz="6" w:space="0" w:color="auto"/>
              <w:right w:val="single" w:sz="6" w:space="0" w:color="auto"/>
            </w:tcBorders>
          </w:tcPr>
          <w:p w14:paraId="7E040A6D" w14:textId="77777777" w:rsidR="001A544A" w:rsidRPr="00B714BE" w:rsidRDefault="001A544A" w:rsidP="00C826D8">
            <w:pPr>
              <w:pStyle w:val="TAL"/>
              <w:rPr>
                <w:lang w:eastAsia="zh-CN"/>
              </w:rPr>
            </w:pPr>
            <w:r w:rsidRPr="00B714BE">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7C10E2F7" w14:textId="77777777" w:rsidR="001A544A" w:rsidRPr="00B714BE" w:rsidRDefault="001A544A" w:rsidP="00C826D8">
            <w:pPr>
              <w:pStyle w:val="TAL"/>
              <w:rPr>
                <w:lang w:eastAsia="zh-CN"/>
              </w:rPr>
            </w:pPr>
            <w:r w:rsidRPr="00B714BE">
              <w:rPr>
                <w:lang w:eastAsia="zh-CN"/>
              </w:rPr>
              <w:t>P</w:t>
            </w:r>
          </w:p>
        </w:tc>
      </w:tr>
      <w:tr w:rsidR="001A544A" w:rsidRPr="00B714BE" w14:paraId="105375A2" w14:textId="77777777" w:rsidTr="001E5530">
        <w:tc>
          <w:tcPr>
            <w:tcW w:w="534" w:type="dxa"/>
            <w:tcBorders>
              <w:top w:val="single" w:sz="4" w:space="0" w:color="auto"/>
              <w:left w:val="single" w:sz="4" w:space="0" w:color="auto"/>
              <w:bottom w:val="single" w:sz="4" w:space="0" w:color="auto"/>
              <w:right w:val="single" w:sz="6" w:space="0" w:color="auto"/>
            </w:tcBorders>
          </w:tcPr>
          <w:p w14:paraId="6898582C" w14:textId="77777777" w:rsidR="001A544A" w:rsidRPr="00B714BE" w:rsidRDefault="001A544A" w:rsidP="00C826D8">
            <w:pPr>
              <w:pStyle w:val="TAL"/>
              <w:rPr>
                <w:lang w:eastAsia="zh-CN"/>
              </w:rPr>
            </w:pPr>
            <w:r w:rsidRPr="00B714BE">
              <w:rPr>
                <w:lang w:eastAsia="zh-CN"/>
              </w:rPr>
              <w:t>3</w:t>
            </w:r>
          </w:p>
        </w:tc>
        <w:tc>
          <w:tcPr>
            <w:tcW w:w="3969" w:type="dxa"/>
            <w:tcBorders>
              <w:top w:val="single" w:sz="4" w:space="0" w:color="auto"/>
              <w:left w:val="single" w:sz="6" w:space="0" w:color="auto"/>
              <w:bottom w:val="single" w:sz="4" w:space="0" w:color="auto"/>
              <w:right w:val="single" w:sz="6" w:space="0" w:color="auto"/>
            </w:tcBorders>
          </w:tcPr>
          <w:p w14:paraId="377B6BFF" w14:textId="77777777" w:rsidR="001A544A" w:rsidRPr="00B714BE" w:rsidRDefault="001A544A" w:rsidP="00C826D8">
            <w:pPr>
              <w:pStyle w:val="TAL"/>
              <w:rPr>
                <w:lang w:eastAsia="sv-SE"/>
              </w:rPr>
            </w:pPr>
            <w:r w:rsidRPr="00B714BE">
              <w:rPr>
                <w:lang w:eastAsia="zh-CN"/>
              </w:rPr>
              <w:t>NR-SS-UE1 sends a RRCReconfigurationCompleteSidelink message</w:t>
            </w:r>
          </w:p>
        </w:tc>
        <w:tc>
          <w:tcPr>
            <w:tcW w:w="709" w:type="dxa"/>
            <w:tcBorders>
              <w:top w:val="single" w:sz="4" w:space="0" w:color="auto"/>
              <w:left w:val="single" w:sz="6" w:space="0" w:color="auto"/>
              <w:bottom w:val="single" w:sz="4" w:space="0" w:color="auto"/>
              <w:right w:val="single" w:sz="6" w:space="0" w:color="auto"/>
            </w:tcBorders>
          </w:tcPr>
          <w:p w14:paraId="14EAF194" w14:textId="77777777" w:rsidR="001A544A" w:rsidRPr="00B714BE" w:rsidRDefault="001A544A" w:rsidP="00C826D8">
            <w:pPr>
              <w:pStyle w:val="TAL"/>
              <w:rPr>
                <w:lang w:eastAsia="zh-CN"/>
              </w:rPr>
            </w:pPr>
            <w:r w:rsidRPr="00B714BE">
              <w:rPr>
                <w:rFonts w:eastAsia="DengXian"/>
              </w:rPr>
              <w:t>&lt;--</w:t>
            </w:r>
          </w:p>
        </w:tc>
        <w:tc>
          <w:tcPr>
            <w:tcW w:w="2976" w:type="dxa"/>
            <w:tcBorders>
              <w:top w:val="single" w:sz="4" w:space="0" w:color="auto"/>
              <w:left w:val="single" w:sz="6" w:space="0" w:color="auto"/>
              <w:bottom w:val="single" w:sz="4" w:space="0" w:color="auto"/>
              <w:right w:val="single" w:sz="6" w:space="0" w:color="auto"/>
            </w:tcBorders>
          </w:tcPr>
          <w:p w14:paraId="14426960" w14:textId="77777777" w:rsidR="001A544A" w:rsidRPr="00B714BE" w:rsidRDefault="001A544A" w:rsidP="00C826D8">
            <w:pPr>
              <w:pStyle w:val="TAL"/>
            </w:pPr>
            <w:r w:rsidRPr="00B714BE">
              <w:rPr>
                <w:iCs/>
              </w:rPr>
              <w:t xml:space="preserve">PC5 RRC: </w:t>
            </w:r>
            <w:r w:rsidRPr="00B714BE">
              <w:rPr>
                <w:lang w:eastAsia="zh-CN"/>
              </w:rPr>
              <w:t>RRCReconfigurationCompleteSidelink</w:t>
            </w:r>
          </w:p>
        </w:tc>
        <w:tc>
          <w:tcPr>
            <w:tcW w:w="568" w:type="dxa"/>
            <w:tcBorders>
              <w:top w:val="single" w:sz="4" w:space="0" w:color="auto"/>
              <w:left w:val="single" w:sz="6" w:space="0" w:color="auto"/>
              <w:bottom w:val="single" w:sz="4" w:space="0" w:color="auto"/>
              <w:right w:val="single" w:sz="6" w:space="0" w:color="auto"/>
            </w:tcBorders>
          </w:tcPr>
          <w:p w14:paraId="52D13A9A" w14:textId="77777777" w:rsidR="001A544A" w:rsidRPr="00B714BE" w:rsidRDefault="001A544A" w:rsidP="00C826D8">
            <w:pPr>
              <w:pStyle w:val="TAL"/>
            </w:pPr>
          </w:p>
        </w:tc>
        <w:tc>
          <w:tcPr>
            <w:tcW w:w="850" w:type="dxa"/>
            <w:tcBorders>
              <w:top w:val="single" w:sz="4" w:space="0" w:color="auto"/>
              <w:left w:val="single" w:sz="6" w:space="0" w:color="auto"/>
              <w:bottom w:val="single" w:sz="4" w:space="0" w:color="auto"/>
              <w:right w:val="single" w:sz="4" w:space="0" w:color="auto"/>
            </w:tcBorders>
          </w:tcPr>
          <w:p w14:paraId="3FC1FEA9" w14:textId="77777777" w:rsidR="001A544A" w:rsidRPr="00B714BE" w:rsidRDefault="001A544A" w:rsidP="00C826D8">
            <w:pPr>
              <w:pStyle w:val="TAL"/>
            </w:pPr>
          </w:p>
        </w:tc>
      </w:tr>
    </w:tbl>
    <w:p w14:paraId="6CD49254" w14:textId="77777777" w:rsidR="001A544A" w:rsidRPr="00B714BE" w:rsidRDefault="001A544A" w:rsidP="009D4432">
      <w:pPr>
        <w:rPr>
          <w:snapToGrid w:val="0"/>
          <w:lang w:eastAsia="zh-CN"/>
        </w:rPr>
      </w:pPr>
    </w:p>
    <w:p w14:paraId="31FE8F7C" w14:textId="77777777" w:rsidR="001A544A" w:rsidRPr="00B714BE" w:rsidRDefault="001A544A" w:rsidP="001A544A">
      <w:pPr>
        <w:pStyle w:val="H6"/>
        <w:rPr>
          <w:lang w:eastAsia="zh-CN"/>
        </w:rPr>
      </w:pPr>
      <w:r w:rsidRPr="00B714BE">
        <w:rPr>
          <w:lang w:eastAsia="zh-CN"/>
        </w:rPr>
        <w:t>12.1.3.1.3.3</w:t>
      </w:r>
      <w:r w:rsidRPr="00B714BE">
        <w:tab/>
        <w:t>Specific message contents</w:t>
      </w:r>
    </w:p>
    <w:p w14:paraId="0DD36257" w14:textId="77777777" w:rsidR="001A544A" w:rsidRPr="00B714BE" w:rsidRDefault="001A544A" w:rsidP="009D4432">
      <w:pPr>
        <w:pStyle w:val="TH"/>
        <w:rPr>
          <w:lang w:eastAsia="zh-CN"/>
        </w:rPr>
      </w:pPr>
      <w:r w:rsidRPr="00B714BE">
        <w:t xml:space="preserve">Table </w:t>
      </w:r>
      <w:r w:rsidRPr="00B714BE">
        <w:rPr>
          <w:snapToGrid w:val="0"/>
        </w:rPr>
        <w:t>12.1.3.1.3.3</w:t>
      </w:r>
      <w:r w:rsidRPr="00B714BE">
        <w:t>-1: SL-PreconfigurationN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1A544A" w:rsidRPr="00B714BE" w14:paraId="4D147A73" w14:textId="77777777" w:rsidTr="001E5530">
        <w:tc>
          <w:tcPr>
            <w:tcW w:w="9603" w:type="dxa"/>
            <w:gridSpan w:val="4"/>
            <w:shd w:val="clear" w:color="auto" w:fill="auto"/>
          </w:tcPr>
          <w:p w14:paraId="0170525D"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10</w:t>
            </w:r>
            <w:r w:rsidRPr="00B714BE">
              <w:t>.1-</w:t>
            </w:r>
            <w:r w:rsidRPr="00B714BE">
              <w:rPr>
                <w:lang w:eastAsia="zh-CN"/>
              </w:rPr>
              <w:t>1</w:t>
            </w:r>
          </w:p>
        </w:tc>
      </w:tr>
      <w:tr w:rsidR="001A544A" w:rsidRPr="00B714BE" w14:paraId="3EF63E97" w14:textId="77777777" w:rsidTr="001E5530">
        <w:tc>
          <w:tcPr>
            <w:tcW w:w="4518" w:type="dxa"/>
            <w:shd w:val="clear" w:color="auto" w:fill="auto"/>
          </w:tcPr>
          <w:p w14:paraId="25AA5E41" w14:textId="77777777" w:rsidR="001A544A" w:rsidRPr="00B714BE" w:rsidRDefault="001A544A" w:rsidP="009D4432">
            <w:pPr>
              <w:pStyle w:val="TAH"/>
            </w:pPr>
            <w:r w:rsidRPr="00B714BE">
              <w:t>Information Element</w:t>
            </w:r>
          </w:p>
        </w:tc>
        <w:tc>
          <w:tcPr>
            <w:tcW w:w="2260" w:type="dxa"/>
            <w:shd w:val="clear" w:color="auto" w:fill="auto"/>
          </w:tcPr>
          <w:p w14:paraId="13EEA5B4" w14:textId="77777777" w:rsidR="001A544A" w:rsidRPr="00B714BE" w:rsidRDefault="001A544A" w:rsidP="009D4432">
            <w:pPr>
              <w:pStyle w:val="TAH"/>
            </w:pPr>
            <w:r w:rsidRPr="00B714BE">
              <w:t>Value/Remark</w:t>
            </w:r>
          </w:p>
        </w:tc>
        <w:tc>
          <w:tcPr>
            <w:tcW w:w="1695" w:type="dxa"/>
            <w:shd w:val="clear" w:color="auto" w:fill="auto"/>
          </w:tcPr>
          <w:p w14:paraId="4557A5CF" w14:textId="77777777" w:rsidR="001A544A" w:rsidRPr="00B714BE" w:rsidRDefault="001A544A" w:rsidP="009D4432">
            <w:pPr>
              <w:pStyle w:val="TAH"/>
            </w:pPr>
            <w:r w:rsidRPr="00B714BE">
              <w:t>Comment</w:t>
            </w:r>
          </w:p>
        </w:tc>
        <w:tc>
          <w:tcPr>
            <w:tcW w:w="1130" w:type="dxa"/>
            <w:shd w:val="clear" w:color="auto" w:fill="auto"/>
          </w:tcPr>
          <w:p w14:paraId="4E80D19C" w14:textId="77777777" w:rsidR="001A544A" w:rsidRPr="00B714BE" w:rsidRDefault="001A544A" w:rsidP="009D4432">
            <w:pPr>
              <w:pStyle w:val="TAH"/>
            </w:pPr>
            <w:r w:rsidRPr="00B714BE">
              <w:t>Condition</w:t>
            </w:r>
          </w:p>
        </w:tc>
      </w:tr>
      <w:tr w:rsidR="001A544A" w:rsidRPr="00B714BE" w14:paraId="25553C78" w14:textId="77777777" w:rsidTr="001E5530">
        <w:tc>
          <w:tcPr>
            <w:tcW w:w="4518" w:type="dxa"/>
            <w:shd w:val="clear" w:color="auto" w:fill="auto"/>
          </w:tcPr>
          <w:p w14:paraId="07CBF66F" w14:textId="77777777" w:rsidR="001A544A" w:rsidRPr="00B714BE" w:rsidRDefault="001A544A" w:rsidP="00C826D8">
            <w:pPr>
              <w:pStyle w:val="TAL"/>
            </w:pPr>
            <w:r w:rsidRPr="00B714BE">
              <w:t>SL-PreconfigurationNR-r16 ::= SEQUENCE {</w:t>
            </w:r>
          </w:p>
        </w:tc>
        <w:tc>
          <w:tcPr>
            <w:tcW w:w="2260" w:type="dxa"/>
            <w:shd w:val="clear" w:color="auto" w:fill="auto"/>
          </w:tcPr>
          <w:p w14:paraId="36B9B00E" w14:textId="77777777" w:rsidR="001A544A" w:rsidRPr="00B714BE" w:rsidRDefault="001A544A" w:rsidP="00C826D8">
            <w:pPr>
              <w:pStyle w:val="TAL"/>
            </w:pPr>
          </w:p>
        </w:tc>
        <w:tc>
          <w:tcPr>
            <w:tcW w:w="1695" w:type="dxa"/>
            <w:shd w:val="clear" w:color="auto" w:fill="auto"/>
          </w:tcPr>
          <w:p w14:paraId="0CA3D79D" w14:textId="77777777" w:rsidR="001A544A" w:rsidRPr="00B714BE" w:rsidRDefault="001A544A" w:rsidP="00C826D8">
            <w:pPr>
              <w:pStyle w:val="TAL"/>
            </w:pPr>
          </w:p>
        </w:tc>
        <w:tc>
          <w:tcPr>
            <w:tcW w:w="1130" w:type="dxa"/>
            <w:shd w:val="clear" w:color="auto" w:fill="auto"/>
          </w:tcPr>
          <w:p w14:paraId="0493634D" w14:textId="77777777" w:rsidR="001A544A" w:rsidRPr="00B714BE" w:rsidRDefault="001A544A" w:rsidP="00C826D8">
            <w:pPr>
              <w:pStyle w:val="TAL"/>
            </w:pPr>
          </w:p>
        </w:tc>
      </w:tr>
      <w:tr w:rsidR="001A544A" w:rsidRPr="00B714BE" w14:paraId="1BA9EE76" w14:textId="77777777" w:rsidTr="001E5530">
        <w:tc>
          <w:tcPr>
            <w:tcW w:w="4518" w:type="dxa"/>
            <w:shd w:val="clear" w:color="auto" w:fill="auto"/>
          </w:tcPr>
          <w:p w14:paraId="51FD839C" w14:textId="77777777" w:rsidR="001A544A" w:rsidRPr="00B714BE" w:rsidRDefault="001A544A" w:rsidP="00C826D8">
            <w:pPr>
              <w:pStyle w:val="TAL"/>
              <w:rPr>
                <w:lang w:eastAsia="zh-CN"/>
              </w:rPr>
            </w:pPr>
            <w:r w:rsidRPr="00B714BE">
              <w:rPr>
                <w:lang w:eastAsia="zh-CN"/>
              </w:rPr>
              <w:t xml:space="preserve">  </w:t>
            </w:r>
            <w:r w:rsidRPr="00B714BE">
              <w:t>sidelinkPreconfigNR-r16 SEQUENCE {</w:t>
            </w:r>
          </w:p>
        </w:tc>
        <w:tc>
          <w:tcPr>
            <w:tcW w:w="2260" w:type="dxa"/>
            <w:shd w:val="clear" w:color="auto" w:fill="auto"/>
          </w:tcPr>
          <w:p w14:paraId="05AEE479" w14:textId="77777777" w:rsidR="001A544A" w:rsidRPr="00B714BE" w:rsidRDefault="001A544A" w:rsidP="00C826D8">
            <w:pPr>
              <w:pStyle w:val="TAL"/>
            </w:pPr>
          </w:p>
        </w:tc>
        <w:tc>
          <w:tcPr>
            <w:tcW w:w="1695" w:type="dxa"/>
            <w:shd w:val="clear" w:color="auto" w:fill="auto"/>
          </w:tcPr>
          <w:p w14:paraId="217F9F8B" w14:textId="77777777" w:rsidR="001A544A" w:rsidRPr="00B714BE" w:rsidRDefault="001A544A" w:rsidP="00C826D8">
            <w:pPr>
              <w:pStyle w:val="TAL"/>
            </w:pPr>
          </w:p>
        </w:tc>
        <w:tc>
          <w:tcPr>
            <w:tcW w:w="1130" w:type="dxa"/>
            <w:shd w:val="clear" w:color="auto" w:fill="auto"/>
          </w:tcPr>
          <w:p w14:paraId="38186A11" w14:textId="77777777" w:rsidR="001A544A" w:rsidRPr="00B714BE" w:rsidRDefault="001A544A" w:rsidP="00C826D8">
            <w:pPr>
              <w:pStyle w:val="TAL"/>
            </w:pPr>
          </w:p>
        </w:tc>
      </w:tr>
      <w:tr w:rsidR="001A544A" w:rsidRPr="00B714BE" w14:paraId="491D2AA9" w14:textId="77777777" w:rsidTr="001E5530">
        <w:tc>
          <w:tcPr>
            <w:tcW w:w="4518" w:type="dxa"/>
            <w:shd w:val="clear" w:color="auto" w:fill="auto"/>
          </w:tcPr>
          <w:p w14:paraId="612DE800" w14:textId="77777777" w:rsidR="001A544A" w:rsidRPr="00B714BE" w:rsidRDefault="001A544A" w:rsidP="00C826D8">
            <w:pPr>
              <w:pStyle w:val="TAL"/>
              <w:rPr>
                <w:lang w:eastAsia="zh-CN"/>
              </w:rPr>
            </w:pPr>
            <w:r w:rsidRPr="00B714BE">
              <w:rPr>
                <w:lang w:eastAsia="zh-CN"/>
              </w:rPr>
              <w:t xml:space="preserve">    </w:t>
            </w:r>
            <w:r w:rsidRPr="00B714BE">
              <w:t>sl-MeasPreConfig-r16</w:t>
            </w:r>
            <w:r w:rsidRPr="00B714BE">
              <w:rPr>
                <w:lang w:eastAsia="zh-CN"/>
              </w:rPr>
              <w:t xml:space="preserve"> </w:t>
            </w:r>
          </w:p>
        </w:tc>
        <w:tc>
          <w:tcPr>
            <w:tcW w:w="2260" w:type="dxa"/>
            <w:shd w:val="clear" w:color="auto" w:fill="auto"/>
          </w:tcPr>
          <w:p w14:paraId="392A3E9D" w14:textId="77777777" w:rsidR="001A544A" w:rsidRPr="00B714BE" w:rsidRDefault="001A544A" w:rsidP="00C826D8">
            <w:pPr>
              <w:pStyle w:val="TAL"/>
            </w:pPr>
            <w:r w:rsidRPr="00B714BE">
              <w:rPr>
                <w:snapToGrid w:val="0"/>
              </w:rPr>
              <w:t>SL-MeasConfigCommon</w:t>
            </w:r>
          </w:p>
        </w:tc>
        <w:tc>
          <w:tcPr>
            <w:tcW w:w="1695" w:type="dxa"/>
            <w:shd w:val="clear" w:color="auto" w:fill="auto"/>
          </w:tcPr>
          <w:p w14:paraId="24B0D51E" w14:textId="77777777" w:rsidR="001A544A" w:rsidRPr="00B714BE" w:rsidRDefault="001A544A" w:rsidP="00C826D8">
            <w:pPr>
              <w:pStyle w:val="TAL"/>
            </w:pPr>
          </w:p>
        </w:tc>
        <w:tc>
          <w:tcPr>
            <w:tcW w:w="1130" w:type="dxa"/>
            <w:shd w:val="clear" w:color="auto" w:fill="auto"/>
          </w:tcPr>
          <w:p w14:paraId="2EECAFB3" w14:textId="77777777" w:rsidR="001A544A" w:rsidRPr="00B714BE" w:rsidRDefault="001A544A" w:rsidP="00C826D8">
            <w:pPr>
              <w:pStyle w:val="TAL"/>
            </w:pPr>
          </w:p>
        </w:tc>
      </w:tr>
      <w:tr w:rsidR="001A544A" w:rsidRPr="00B714BE" w14:paraId="22BBFACA" w14:textId="77777777" w:rsidTr="001E5530">
        <w:tc>
          <w:tcPr>
            <w:tcW w:w="4518" w:type="dxa"/>
            <w:shd w:val="clear" w:color="auto" w:fill="auto"/>
          </w:tcPr>
          <w:p w14:paraId="7EFA7DEA" w14:textId="77777777" w:rsidR="001A544A" w:rsidRPr="00B714BE" w:rsidRDefault="001A544A" w:rsidP="00C826D8">
            <w:pPr>
              <w:pStyle w:val="TAL"/>
            </w:pPr>
            <w:r w:rsidRPr="00B714BE">
              <w:rPr>
                <w:lang w:eastAsia="zh-CN"/>
              </w:rPr>
              <w:t xml:space="preserve">  </w:t>
            </w:r>
            <w:r w:rsidRPr="00B714BE">
              <w:rPr>
                <w:snapToGrid w:val="0"/>
                <w:lang w:eastAsia="zh-CN"/>
              </w:rPr>
              <w:t>}</w:t>
            </w:r>
          </w:p>
        </w:tc>
        <w:tc>
          <w:tcPr>
            <w:tcW w:w="2260" w:type="dxa"/>
            <w:shd w:val="clear" w:color="auto" w:fill="auto"/>
          </w:tcPr>
          <w:p w14:paraId="6ABD891E" w14:textId="77777777" w:rsidR="001A544A" w:rsidRPr="00B714BE" w:rsidRDefault="001A544A" w:rsidP="00C826D8">
            <w:pPr>
              <w:pStyle w:val="TAL"/>
            </w:pPr>
          </w:p>
        </w:tc>
        <w:tc>
          <w:tcPr>
            <w:tcW w:w="1695" w:type="dxa"/>
            <w:shd w:val="clear" w:color="auto" w:fill="auto"/>
          </w:tcPr>
          <w:p w14:paraId="044241B5" w14:textId="77777777" w:rsidR="001A544A" w:rsidRPr="00B714BE" w:rsidRDefault="001A544A" w:rsidP="00C826D8">
            <w:pPr>
              <w:pStyle w:val="TAL"/>
            </w:pPr>
          </w:p>
        </w:tc>
        <w:tc>
          <w:tcPr>
            <w:tcW w:w="1130" w:type="dxa"/>
            <w:shd w:val="clear" w:color="auto" w:fill="auto"/>
          </w:tcPr>
          <w:p w14:paraId="7CDF6F41" w14:textId="77777777" w:rsidR="001A544A" w:rsidRPr="00B714BE" w:rsidRDefault="001A544A" w:rsidP="00C826D8">
            <w:pPr>
              <w:pStyle w:val="TAL"/>
            </w:pPr>
          </w:p>
        </w:tc>
      </w:tr>
      <w:tr w:rsidR="001A544A" w:rsidRPr="00B714BE" w14:paraId="0211E33E" w14:textId="77777777" w:rsidTr="001E5530">
        <w:tc>
          <w:tcPr>
            <w:tcW w:w="4518" w:type="dxa"/>
            <w:shd w:val="clear" w:color="auto" w:fill="auto"/>
          </w:tcPr>
          <w:p w14:paraId="2090D9B2" w14:textId="77777777" w:rsidR="001A544A" w:rsidRPr="00B714BE" w:rsidRDefault="001A544A" w:rsidP="00C826D8">
            <w:pPr>
              <w:pStyle w:val="TAL"/>
            </w:pPr>
            <w:r w:rsidRPr="00B714BE">
              <w:rPr>
                <w:snapToGrid w:val="0"/>
                <w:lang w:eastAsia="zh-CN"/>
              </w:rPr>
              <w:t>}</w:t>
            </w:r>
          </w:p>
        </w:tc>
        <w:tc>
          <w:tcPr>
            <w:tcW w:w="2260" w:type="dxa"/>
            <w:shd w:val="clear" w:color="auto" w:fill="auto"/>
          </w:tcPr>
          <w:p w14:paraId="6FFC51FC" w14:textId="77777777" w:rsidR="001A544A" w:rsidRPr="00B714BE" w:rsidRDefault="001A544A" w:rsidP="00C826D8">
            <w:pPr>
              <w:pStyle w:val="TAL"/>
              <w:rPr>
                <w:lang w:eastAsia="zh-CN"/>
              </w:rPr>
            </w:pPr>
          </w:p>
        </w:tc>
        <w:tc>
          <w:tcPr>
            <w:tcW w:w="1695" w:type="dxa"/>
            <w:shd w:val="clear" w:color="auto" w:fill="auto"/>
          </w:tcPr>
          <w:p w14:paraId="3DE225F6" w14:textId="77777777" w:rsidR="001A544A" w:rsidRPr="00B714BE" w:rsidRDefault="001A544A" w:rsidP="00C826D8">
            <w:pPr>
              <w:pStyle w:val="TAL"/>
            </w:pPr>
          </w:p>
        </w:tc>
        <w:tc>
          <w:tcPr>
            <w:tcW w:w="1130" w:type="dxa"/>
            <w:shd w:val="clear" w:color="auto" w:fill="auto"/>
          </w:tcPr>
          <w:p w14:paraId="27D71A1F" w14:textId="77777777" w:rsidR="001A544A" w:rsidRPr="00B714BE" w:rsidRDefault="001A544A" w:rsidP="00C826D8">
            <w:pPr>
              <w:pStyle w:val="TAL"/>
            </w:pPr>
          </w:p>
        </w:tc>
      </w:tr>
    </w:tbl>
    <w:p w14:paraId="03477C0C" w14:textId="77777777" w:rsidR="001A544A" w:rsidRPr="00B714BE" w:rsidRDefault="001A544A" w:rsidP="009D4432">
      <w:pPr>
        <w:rPr>
          <w:lang w:eastAsia="zh-CN"/>
        </w:rPr>
      </w:pPr>
    </w:p>
    <w:p w14:paraId="686E8684" w14:textId="77777777" w:rsidR="001A544A" w:rsidRPr="00B714BE" w:rsidRDefault="001A544A" w:rsidP="009D4432">
      <w:pPr>
        <w:pStyle w:val="TH"/>
        <w:rPr>
          <w:lang w:eastAsia="zh-CN"/>
        </w:rPr>
      </w:pPr>
      <w:r w:rsidRPr="00B714BE">
        <w:t xml:space="preserve">Table </w:t>
      </w:r>
      <w:r w:rsidRPr="00B714BE">
        <w:rPr>
          <w:snapToGrid w:val="0"/>
        </w:rPr>
        <w:t>12.1.3.1.3.3</w:t>
      </w:r>
      <w:r w:rsidRPr="00B714BE">
        <w:t>-</w:t>
      </w:r>
      <w:r w:rsidRPr="00B714BE">
        <w:rPr>
          <w:lang w:eastAsia="zh-CN"/>
        </w:rPr>
        <w:t>2</w:t>
      </w:r>
      <w:r w:rsidRPr="00B714BE">
        <w:t xml:space="preserve">: </w:t>
      </w:r>
      <w:r w:rsidRPr="00B714BE">
        <w:rPr>
          <w:snapToGrid w:val="0"/>
        </w:rPr>
        <w:t>SL-MeasConfigCommon</w:t>
      </w:r>
      <w:r w:rsidRPr="00B714BE">
        <w:rPr>
          <w:snapToGrid w:val="0"/>
          <w:lang w:eastAsia="zh-CN"/>
        </w:rPr>
        <w:t xml:space="preserve"> (Table 12.1.3.1.3.3-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B714BE" w14:paraId="627241F3" w14:textId="77777777" w:rsidTr="001E5530">
        <w:tc>
          <w:tcPr>
            <w:tcW w:w="9603" w:type="dxa"/>
            <w:gridSpan w:val="4"/>
            <w:shd w:val="clear" w:color="auto" w:fill="auto"/>
          </w:tcPr>
          <w:p w14:paraId="732B6297"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6</w:t>
            </w:r>
            <w:r w:rsidRPr="00B714BE">
              <w:t>-</w:t>
            </w:r>
            <w:r w:rsidRPr="00B714BE">
              <w:rPr>
                <w:lang w:eastAsia="zh-CN"/>
              </w:rPr>
              <w:t>13</w:t>
            </w:r>
          </w:p>
        </w:tc>
      </w:tr>
      <w:tr w:rsidR="001A544A" w:rsidRPr="00B714BE" w14:paraId="63116899" w14:textId="77777777" w:rsidTr="001E5530">
        <w:tc>
          <w:tcPr>
            <w:tcW w:w="4518" w:type="dxa"/>
            <w:shd w:val="clear" w:color="auto" w:fill="auto"/>
          </w:tcPr>
          <w:p w14:paraId="5458F44C" w14:textId="77777777" w:rsidR="001A544A" w:rsidRPr="00B714BE" w:rsidRDefault="001A544A" w:rsidP="009D4432">
            <w:pPr>
              <w:pStyle w:val="TAH"/>
            </w:pPr>
            <w:r w:rsidRPr="00B714BE">
              <w:t>Information Element</w:t>
            </w:r>
          </w:p>
        </w:tc>
        <w:tc>
          <w:tcPr>
            <w:tcW w:w="2678" w:type="dxa"/>
            <w:shd w:val="clear" w:color="auto" w:fill="auto"/>
          </w:tcPr>
          <w:p w14:paraId="73A0EC76" w14:textId="77777777" w:rsidR="001A544A" w:rsidRPr="00B714BE" w:rsidRDefault="001A544A" w:rsidP="009D4432">
            <w:pPr>
              <w:pStyle w:val="TAH"/>
            </w:pPr>
            <w:r w:rsidRPr="00B714BE">
              <w:t>Value/Remark</w:t>
            </w:r>
          </w:p>
        </w:tc>
        <w:tc>
          <w:tcPr>
            <w:tcW w:w="1277" w:type="dxa"/>
            <w:shd w:val="clear" w:color="auto" w:fill="auto"/>
          </w:tcPr>
          <w:p w14:paraId="7F9C576F" w14:textId="77777777" w:rsidR="001A544A" w:rsidRPr="00B714BE" w:rsidRDefault="001A544A" w:rsidP="009D4432">
            <w:pPr>
              <w:pStyle w:val="TAH"/>
            </w:pPr>
            <w:r w:rsidRPr="00B714BE">
              <w:t>Comment</w:t>
            </w:r>
          </w:p>
        </w:tc>
        <w:tc>
          <w:tcPr>
            <w:tcW w:w="1130" w:type="dxa"/>
            <w:shd w:val="clear" w:color="auto" w:fill="auto"/>
          </w:tcPr>
          <w:p w14:paraId="2BD3452C" w14:textId="77777777" w:rsidR="001A544A" w:rsidRPr="00B714BE" w:rsidRDefault="001A544A" w:rsidP="009D4432">
            <w:pPr>
              <w:pStyle w:val="TAH"/>
            </w:pPr>
            <w:r w:rsidRPr="00B714BE">
              <w:t>Condition</w:t>
            </w:r>
          </w:p>
        </w:tc>
      </w:tr>
      <w:tr w:rsidR="001A544A" w:rsidRPr="00B714BE" w14:paraId="733FA417" w14:textId="77777777" w:rsidTr="001E5530">
        <w:tc>
          <w:tcPr>
            <w:tcW w:w="4518" w:type="dxa"/>
            <w:shd w:val="clear" w:color="auto" w:fill="auto"/>
          </w:tcPr>
          <w:p w14:paraId="2DE69797" w14:textId="77777777" w:rsidR="001A544A" w:rsidRPr="00B714BE" w:rsidRDefault="001A544A" w:rsidP="00C826D8">
            <w:pPr>
              <w:pStyle w:val="TAL"/>
            </w:pPr>
            <w:r w:rsidRPr="00B714BE">
              <w:t>SL-MeasConfigCommon-r16</w:t>
            </w:r>
            <w:r w:rsidRPr="00B714BE">
              <w:rPr>
                <w:lang w:eastAsia="zh-CN"/>
              </w:rPr>
              <w:t xml:space="preserve"> </w:t>
            </w:r>
            <w:r w:rsidRPr="00B714BE">
              <w:t>::= SEQUENCE {</w:t>
            </w:r>
          </w:p>
        </w:tc>
        <w:tc>
          <w:tcPr>
            <w:tcW w:w="2678" w:type="dxa"/>
            <w:shd w:val="clear" w:color="auto" w:fill="auto"/>
          </w:tcPr>
          <w:p w14:paraId="025245D0" w14:textId="77777777" w:rsidR="001A544A" w:rsidRPr="00B714BE" w:rsidRDefault="001A544A" w:rsidP="00C826D8">
            <w:pPr>
              <w:pStyle w:val="TAL"/>
            </w:pPr>
          </w:p>
        </w:tc>
        <w:tc>
          <w:tcPr>
            <w:tcW w:w="1277" w:type="dxa"/>
            <w:shd w:val="clear" w:color="auto" w:fill="auto"/>
          </w:tcPr>
          <w:p w14:paraId="294CFAC1" w14:textId="77777777" w:rsidR="001A544A" w:rsidRPr="00B714BE" w:rsidRDefault="001A544A" w:rsidP="00C826D8">
            <w:pPr>
              <w:pStyle w:val="TAL"/>
            </w:pPr>
          </w:p>
        </w:tc>
        <w:tc>
          <w:tcPr>
            <w:tcW w:w="1130" w:type="dxa"/>
            <w:shd w:val="clear" w:color="auto" w:fill="auto"/>
          </w:tcPr>
          <w:p w14:paraId="093C8ED1" w14:textId="77777777" w:rsidR="001A544A" w:rsidRPr="00B714BE" w:rsidRDefault="001A544A" w:rsidP="00C826D8">
            <w:pPr>
              <w:pStyle w:val="TAL"/>
            </w:pPr>
          </w:p>
        </w:tc>
      </w:tr>
      <w:tr w:rsidR="001A544A" w:rsidRPr="00B714BE" w14:paraId="4F95D2CE" w14:textId="77777777" w:rsidTr="001E5530">
        <w:tc>
          <w:tcPr>
            <w:tcW w:w="4518" w:type="dxa"/>
            <w:shd w:val="clear" w:color="auto" w:fill="auto"/>
          </w:tcPr>
          <w:p w14:paraId="6B870116" w14:textId="77777777" w:rsidR="001A544A" w:rsidRPr="00B714BE" w:rsidRDefault="001A544A" w:rsidP="00C826D8">
            <w:pPr>
              <w:pStyle w:val="TAL"/>
              <w:rPr>
                <w:lang w:eastAsia="zh-CN"/>
              </w:rPr>
            </w:pPr>
            <w:r w:rsidRPr="00B714BE">
              <w:rPr>
                <w:lang w:eastAsia="zh-CN"/>
              </w:rPr>
              <w:t xml:space="preserve">  sl-MeasObjectListCommon-r16 ::= SEQUENCE (SIZE (1..maxNrofSL-ObjectId-r16)) OF SL-MeasObjectInfo-r16{</w:t>
            </w:r>
          </w:p>
        </w:tc>
        <w:tc>
          <w:tcPr>
            <w:tcW w:w="2678" w:type="dxa"/>
            <w:shd w:val="clear" w:color="auto" w:fill="auto"/>
          </w:tcPr>
          <w:p w14:paraId="35419736" w14:textId="77777777" w:rsidR="001A544A" w:rsidRPr="00B714BE" w:rsidRDefault="001A544A" w:rsidP="00C826D8">
            <w:pPr>
              <w:pStyle w:val="TAL"/>
              <w:rPr>
                <w:lang w:eastAsia="zh-CN"/>
              </w:rPr>
            </w:pPr>
            <w:r w:rsidRPr="00B714BE">
              <w:rPr>
                <w:lang w:eastAsia="zh-CN"/>
              </w:rPr>
              <w:t>1 entry</w:t>
            </w:r>
          </w:p>
        </w:tc>
        <w:tc>
          <w:tcPr>
            <w:tcW w:w="1277" w:type="dxa"/>
            <w:shd w:val="clear" w:color="auto" w:fill="auto"/>
          </w:tcPr>
          <w:p w14:paraId="3052D3F3" w14:textId="77777777" w:rsidR="001A544A" w:rsidRPr="00B714BE" w:rsidRDefault="001A544A" w:rsidP="00C826D8">
            <w:pPr>
              <w:pStyle w:val="TAL"/>
            </w:pPr>
          </w:p>
        </w:tc>
        <w:tc>
          <w:tcPr>
            <w:tcW w:w="1130" w:type="dxa"/>
            <w:shd w:val="clear" w:color="auto" w:fill="auto"/>
          </w:tcPr>
          <w:p w14:paraId="7499E93E" w14:textId="77777777" w:rsidR="001A544A" w:rsidRPr="00B714BE" w:rsidRDefault="001A544A" w:rsidP="00C826D8">
            <w:pPr>
              <w:pStyle w:val="TAL"/>
            </w:pPr>
          </w:p>
        </w:tc>
      </w:tr>
      <w:tr w:rsidR="001A544A" w:rsidRPr="00B714BE" w14:paraId="2E1371AF" w14:textId="77777777" w:rsidTr="001E5530">
        <w:tc>
          <w:tcPr>
            <w:tcW w:w="4518" w:type="dxa"/>
            <w:shd w:val="clear" w:color="auto" w:fill="auto"/>
          </w:tcPr>
          <w:p w14:paraId="41C4F63D" w14:textId="77777777" w:rsidR="001A544A" w:rsidRPr="00B714BE" w:rsidRDefault="001A544A" w:rsidP="00C826D8">
            <w:pPr>
              <w:pStyle w:val="TAL"/>
              <w:rPr>
                <w:lang w:eastAsia="zh-CN"/>
              </w:rPr>
            </w:pPr>
            <w:r w:rsidRPr="00B714BE">
              <w:rPr>
                <w:lang w:eastAsia="zh-CN"/>
              </w:rPr>
              <w:t xml:space="preserve">    SL-MeasObjectInfo-r16[1] SEQUENCE {</w:t>
            </w:r>
          </w:p>
        </w:tc>
        <w:tc>
          <w:tcPr>
            <w:tcW w:w="2678" w:type="dxa"/>
            <w:shd w:val="clear" w:color="auto" w:fill="auto"/>
          </w:tcPr>
          <w:p w14:paraId="3C274DFD" w14:textId="77777777" w:rsidR="001A544A" w:rsidRPr="00B714BE" w:rsidRDefault="001A544A" w:rsidP="00C826D8">
            <w:pPr>
              <w:pStyle w:val="TAL"/>
              <w:rPr>
                <w:lang w:eastAsia="zh-CN"/>
              </w:rPr>
            </w:pPr>
          </w:p>
        </w:tc>
        <w:tc>
          <w:tcPr>
            <w:tcW w:w="1277" w:type="dxa"/>
            <w:shd w:val="clear" w:color="auto" w:fill="auto"/>
          </w:tcPr>
          <w:p w14:paraId="4AE7B5DB" w14:textId="77777777" w:rsidR="001A544A" w:rsidRPr="00B714BE" w:rsidRDefault="001A544A" w:rsidP="00C826D8">
            <w:pPr>
              <w:pStyle w:val="TAL"/>
            </w:pPr>
            <w:r w:rsidRPr="00B714BE">
              <w:t>entry 1</w:t>
            </w:r>
          </w:p>
        </w:tc>
        <w:tc>
          <w:tcPr>
            <w:tcW w:w="1130" w:type="dxa"/>
            <w:shd w:val="clear" w:color="auto" w:fill="auto"/>
          </w:tcPr>
          <w:p w14:paraId="36386F52" w14:textId="77777777" w:rsidR="001A544A" w:rsidRPr="00B714BE" w:rsidRDefault="001A544A" w:rsidP="00C826D8">
            <w:pPr>
              <w:pStyle w:val="TAL"/>
            </w:pPr>
          </w:p>
        </w:tc>
      </w:tr>
      <w:tr w:rsidR="001A544A" w:rsidRPr="00B714BE" w14:paraId="288FC43B" w14:textId="77777777" w:rsidTr="001E5530">
        <w:tc>
          <w:tcPr>
            <w:tcW w:w="4518" w:type="dxa"/>
            <w:shd w:val="clear" w:color="auto" w:fill="auto"/>
          </w:tcPr>
          <w:p w14:paraId="3AFD18B2" w14:textId="77777777" w:rsidR="001A544A" w:rsidRPr="00B714BE" w:rsidRDefault="001A544A" w:rsidP="00C826D8">
            <w:pPr>
              <w:pStyle w:val="TAL"/>
              <w:rPr>
                <w:lang w:eastAsia="zh-CN"/>
              </w:rPr>
            </w:pPr>
            <w:r w:rsidRPr="00B714BE">
              <w:rPr>
                <w:lang w:eastAsia="zh-CN"/>
              </w:rPr>
              <w:t xml:space="preserve">       sl-MeasObjectId-r16</w:t>
            </w:r>
          </w:p>
        </w:tc>
        <w:tc>
          <w:tcPr>
            <w:tcW w:w="2678" w:type="dxa"/>
            <w:shd w:val="clear" w:color="auto" w:fill="auto"/>
          </w:tcPr>
          <w:p w14:paraId="1AA94181" w14:textId="77777777" w:rsidR="001A544A" w:rsidRPr="00B714BE" w:rsidRDefault="001A544A" w:rsidP="00C826D8">
            <w:pPr>
              <w:pStyle w:val="TAL"/>
              <w:rPr>
                <w:lang w:eastAsia="zh-CN"/>
              </w:rPr>
            </w:pPr>
            <w:r w:rsidRPr="00B714BE">
              <w:rPr>
                <w:lang w:eastAsia="zh-CN"/>
              </w:rPr>
              <w:t>1</w:t>
            </w:r>
          </w:p>
        </w:tc>
        <w:tc>
          <w:tcPr>
            <w:tcW w:w="1277" w:type="dxa"/>
            <w:shd w:val="clear" w:color="auto" w:fill="auto"/>
          </w:tcPr>
          <w:p w14:paraId="6A42A75C" w14:textId="77777777" w:rsidR="001A544A" w:rsidRPr="00B714BE" w:rsidRDefault="001A544A" w:rsidP="00C826D8">
            <w:pPr>
              <w:pStyle w:val="TAL"/>
              <w:rPr>
                <w:lang w:eastAsia="zh-CN"/>
              </w:rPr>
            </w:pPr>
          </w:p>
        </w:tc>
        <w:tc>
          <w:tcPr>
            <w:tcW w:w="1130" w:type="dxa"/>
            <w:shd w:val="clear" w:color="auto" w:fill="auto"/>
          </w:tcPr>
          <w:p w14:paraId="1A1B68CA" w14:textId="77777777" w:rsidR="001A544A" w:rsidRPr="00B714BE" w:rsidRDefault="001A544A" w:rsidP="00C826D8">
            <w:pPr>
              <w:pStyle w:val="TAL"/>
            </w:pPr>
          </w:p>
        </w:tc>
      </w:tr>
      <w:tr w:rsidR="001A544A" w:rsidRPr="00B714BE" w14:paraId="2794D378" w14:textId="77777777" w:rsidTr="001E5530">
        <w:tc>
          <w:tcPr>
            <w:tcW w:w="4518" w:type="dxa"/>
            <w:shd w:val="clear" w:color="auto" w:fill="auto"/>
          </w:tcPr>
          <w:p w14:paraId="2E67E3C7" w14:textId="77777777" w:rsidR="001A544A" w:rsidRPr="00B714BE" w:rsidRDefault="001A544A" w:rsidP="00C826D8">
            <w:pPr>
              <w:pStyle w:val="TAL"/>
              <w:rPr>
                <w:lang w:eastAsia="zh-CN"/>
              </w:rPr>
            </w:pPr>
            <w:r w:rsidRPr="00B714BE">
              <w:rPr>
                <w:lang w:eastAsia="zh-CN"/>
              </w:rPr>
              <w:t xml:space="preserve">       sl-MeasObject-r16 SEQUENCE {</w:t>
            </w:r>
          </w:p>
        </w:tc>
        <w:tc>
          <w:tcPr>
            <w:tcW w:w="2678" w:type="dxa"/>
            <w:shd w:val="clear" w:color="auto" w:fill="auto"/>
          </w:tcPr>
          <w:p w14:paraId="629A02B0" w14:textId="77777777" w:rsidR="001A544A" w:rsidRPr="00B714BE" w:rsidRDefault="001A544A" w:rsidP="00C826D8">
            <w:pPr>
              <w:pStyle w:val="TAL"/>
              <w:rPr>
                <w:lang w:eastAsia="zh-CN"/>
              </w:rPr>
            </w:pPr>
          </w:p>
        </w:tc>
        <w:tc>
          <w:tcPr>
            <w:tcW w:w="1277" w:type="dxa"/>
            <w:shd w:val="clear" w:color="auto" w:fill="auto"/>
          </w:tcPr>
          <w:p w14:paraId="4965F905" w14:textId="77777777" w:rsidR="001A544A" w:rsidRPr="00B714BE" w:rsidRDefault="001A544A" w:rsidP="00C826D8">
            <w:pPr>
              <w:pStyle w:val="TAL"/>
            </w:pPr>
          </w:p>
        </w:tc>
        <w:tc>
          <w:tcPr>
            <w:tcW w:w="1130" w:type="dxa"/>
            <w:shd w:val="clear" w:color="auto" w:fill="auto"/>
          </w:tcPr>
          <w:p w14:paraId="680F21E9" w14:textId="77777777" w:rsidR="001A544A" w:rsidRPr="00B714BE" w:rsidRDefault="001A544A" w:rsidP="00C826D8">
            <w:pPr>
              <w:pStyle w:val="TAL"/>
            </w:pPr>
          </w:p>
        </w:tc>
      </w:tr>
      <w:tr w:rsidR="001A544A" w:rsidRPr="00B714BE" w14:paraId="1E50DE5A" w14:textId="77777777" w:rsidTr="001E5530">
        <w:tc>
          <w:tcPr>
            <w:tcW w:w="4518" w:type="dxa"/>
            <w:shd w:val="clear" w:color="auto" w:fill="auto"/>
          </w:tcPr>
          <w:p w14:paraId="138164AF" w14:textId="77777777" w:rsidR="001A544A" w:rsidRPr="00B714BE" w:rsidRDefault="001A544A" w:rsidP="00C826D8">
            <w:pPr>
              <w:pStyle w:val="TAL"/>
              <w:rPr>
                <w:lang w:eastAsia="zh-CN"/>
              </w:rPr>
            </w:pPr>
            <w:r w:rsidRPr="00B714BE">
              <w:rPr>
                <w:lang w:eastAsia="zh-CN"/>
              </w:rPr>
              <w:t xml:space="preserve">          frequencyInfoSL-r16</w:t>
            </w:r>
          </w:p>
        </w:tc>
        <w:tc>
          <w:tcPr>
            <w:tcW w:w="2678" w:type="dxa"/>
            <w:shd w:val="clear" w:color="auto" w:fill="auto"/>
          </w:tcPr>
          <w:p w14:paraId="660048FE" w14:textId="77777777" w:rsidR="001A544A" w:rsidRPr="00B714BE" w:rsidRDefault="001A544A" w:rsidP="00C826D8">
            <w:pPr>
              <w:pStyle w:val="TAL"/>
              <w:rPr>
                <w:lang w:eastAsia="zh-CN"/>
              </w:rPr>
            </w:pPr>
            <w:r w:rsidRPr="00B714BE">
              <w:rPr>
                <w:lang w:eastAsia="zh-CN"/>
              </w:rPr>
              <w:t>ARFCN-ValueNR as defined in TS 38.508-1 [4], Table 4.6.3-5 with condition SL_SSB of NRf1</w:t>
            </w:r>
          </w:p>
        </w:tc>
        <w:tc>
          <w:tcPr>
            <w:tcW w:w="1277" w:type="dxa"/>
            <w:shd w:val="clear" w:color="auto" w:fill="auto"/>
          </w:tcPr>
          <w:p w14:paraId="33FD13B0" w14:textId="77777777" w:rsidR="001A544A" w:rsidRPr="00B714BE" w:rsidRDefault="001A544A" w:rsidP="00C826D8">
            <w:pPr>
              <w:pStyle w:val="TAL"/>
            </w:pPr>
          </w:p>
        </w:tc>
        <w:tc>
          <w:tcPr>
            <w:tcW w:w="1130" w:type="dxa"/>
            <w:shd w:val="clear" w:color="auto" w:fill="auto"/>
          </w:tcPr>
          <w:p w14:paraId="0EE9117F" w14:textId="77777777" w:rsidR="001A544A" w:rsidRPr="00B714BE" w:rsidRDefault="001A544A" w:rsidP="00C826D8">
            <w:pPr>
              <w:pStyle w:val="TAL"/>
            </w:pPr>
          </w:p>
        </w:tc>
      </w:tr>
      <w:tr w:rsidR="001A544A" w:rsidRPr="00B714BE" w14:paraId="1215AC1E" w14:textId="77777777" w:rsidTr="001E5530">
        <w:tc>
          <w:tcPr>
            <w:tcW w:w="4518" w:type="dxa"/>
            <w:shd w:val="clear" w:color="auto" w:fill="auto"/>
          </w:tcPr>
          <w:p w14:paraId="1F6ED26D" w14:textId="77777777" w:rsidR="001A544A" w:rsidRPr="00B714BE" w:rsidRDefault="001A544A" w:rsidP="00C826D8">
            <w:pPr>
              <w:pStyle w:val="TAL"/>
              <w:rPr>
                <w:lang w:eastAsia="zh-CN"/>
              </w:rPr>
            </w:pPr>
            <w:r w:rsidRPr="00B714BE">
              <w:rPr>
                <w:lang w:eastAsia="zh-CN"/>
              </w:rPr>
              <w:t xml:space="preserve">       }</w:t>
            </w:r>
          </w:p>
        </w:tc>
        <w:tc>
          <w:tcPr>
            <w:tcW w:w="2678" w:type="dxa"/>
            <w:shd w:val="clear" w:color="auto" w:fill="auto"/>
          </w:tcPr>
          <w:p w14:paraId="798B6E1F" w14:textId="77777777" w:rsidR="001A544A" w:rsidRPr="00B714BE" w:rsidRDefault="001A544A" w:rsidP="00C826D8">
            <w:pPr>
              <w:pStyle w:val="TAL"/>
              <w:rPr>
                <w:lang w:eastAsia="zh-CN"/>
              </w:rPr>
            </w:pPr>
          </w:p>
        </w:tc>
        <w:tc>
          <w:tcPr>
            <w:tcW w:w="1277" w:type="dxa"/>
            <w:shd w:val="clear" w:color="auto" w:fill="auto"/>
          </w:tcPr>
          <w:p w14:paraId="750C82E2" w14:textId="77777777" w:rsidR="001A544A" w:rsidRPr="00B714BE" w:rsidRDefault="001A544A" w:rsidP="00C826D8">
            <w:pPr>
              <w:pStyle w:val="TAL"/>
            </w:pPr>
          </w:p>
        </w:tc>
        <w:tc>
          <w:tcPr>
            <w:tcW w:w="1130" w:type="dxa"/>
            <w:shd w:val="clear" w:color="auto" w:fill="auto"/>
          </w:tcPr>
          <w:p w14:paraId="7C062065" w14:textId="77777777" w:rsidR="001A544A" w:rsidRPr="00B714BE" w:rsidRDefault="001A544A" w:rsidP="00C826D8">
            <w:pPr>
              <w:pStyle w:val="TAL"/>
            </w:pPr>
          </w:p>
        </w:tc>
      </w:tr>
      <w:tr w:rsidR="001A544A" w:rsidRPr="00B714BE" w14:paraId="4078F2D2" w14:textId="77777777" w:rsidTr="001E5530">
        <w:tc>
          <w:tcPr>
            <w:tcW w:w="4518" w:type="dxa"/>
            <w:shd w:val="clear" w:color="auto" w:fill="auto"/>
          </w:tcPr>
          <w:p w14:paraId="6478C440" w14:textId="77777777" w:rsidR="001A544A" w:rsidRPr="00B714BE" w:rsidRDefault="001A544A" w:rsidP="00C826D8">
            <w:pPr>
              <w:pStyle w:val="TAL"/>
              <w:rPr>
                <w:lang w:eastAsia="zh-CN"/>
              </w:rPr>
            </w:pPr>
            <w:r w:rsidRPr="00B714BE">
              <w:rPr>
                <w:lang w:eastAsia="zh-CN"/>
              </w:rPr>
              <w:t xml:space="preserve">    }</w:t>
            </w:r>
          </w:p>
        </w:tc>
        <w:tc>
          <w:tcPr>
            <w:tcW w:w="2678" w:type="dxa"/>
            <w:shd w:val="clear" w:color="auto" w:fill="auto"/>
          </w:tcPr>
          <w:p w14:paraId="080DC4CA" w14:textId="77777777" w:rsidR="001A544A" w:rsidRPr="00B714BE" w:rsidRDefault="001A544A" w:rsidP="00C826D8">
            <w:pPr>
              <w:pStyle w:val="TAL"/>
              <w:rPr>
                <w:lang w:eastAsia="zh-CN"/>
              </w:rPr>
            </w:pPr>
          </w:p>
        </w:tc>
        <w:tc>
          <w:tcPr>
            <w:tcW w:w="1277" w:type="dxa"/>
            <w:shd w:val="clear" w:color="auto" w:fill="auto"/>
          </w:tcPr>
          <w:p w14:paraId="13431E53" w14:textId="77777777" w:rsidR="001A544A" w:rsidRPr="00B714BE" w:rsidRDefault="001A544A" w:rsidP="00C826D8">
            <w:pPr>
              <w:pStyle w:val="TAL"/>
            </w:pPr>
          </w:p>
        </w:tc>
        <w:tc>
          <w:tcPr>
            <w:tcW w:w="1130" w:type="dxa"/>
            <w:shd w:val="clear" w:color="auto" w:fill="auto"/>
          </w:tcPr>
          <w:p w14:paraId="10EF1EB0" w14:textId="77777777" w:rsidR="001A544A" w:rsidRPr="00B714BE" w:rsidRDefault="001A544A" w:rsidP="00C826D8">
            <w:pPr>
              <w:pStyle w:val="TAL"/>
            </w:pPr>
          </w:p>
        </w:tc>
      </w:tr>
      <w:tr w:rsidR="001A544A" w:rsidRPr="00B714BE" w14:paraId="5FB01E42" w14:textId="77777777" w:rsidTr="001E5530">
        <w:tc>
          <w:tcPr>
            <w:tcW w:w="4518" w:type="dxa"/>
            <w:shd w:val="clear" w:color="auto" w:fill="auto"/>
          </w:tcPr>
          <w:p w14:paraId="7B08348F" w14:textId="77777777" w:rsidR="001A544A" w:rsidRPr="00B714BE" w:rsidRDefault="001A544A" w:rsidP="00C826D8">
            <w:pPr>
              <w:pStyle w:val="TAL"/>
              <w:rPr>
                <w:lang w:eastAsia="zh-CN"/>
              </w:rPr>
            </w:pPr>
            <w:r w:rsidRPr="00B714BE">
              <w:rPr>
                <w:lang w:eastAsia="zh-CN"/>
              </w:rPr>
              <w:t xml:space="preserve">  }</w:t>
            </w:r>
          </w:p>
        </w:tc>
        <w:tc>
          <w:tcPr>
            <w:tcW w:w="2678" w:type="dxa"/>
            <w:shd w:val="clear" w:color="auto" w:fill="auto"/>
          </w:tcPr>
          <w:p w14:paraId="04D53CBA" w14:textId="77777777" w:rsidR="001A544A" w:rsidRPr="00B714BE" w:rsidRDefault="001A544A" w:rsidP="00C826D8">
            <w:pPr>
              <w:pStyle w:val="TAL"/>
              <w:rPr>
                <w:lang w:eastAsia="zh-CN"/>
              </w:rPr>
            </w:pPr>
          </w:p>
        </w:tc>
        <w:tc>
          <w:tcPr>
            <w:tcW w:w="1277" w:type="dxa"/>
            <w:shd w:val="clear" w:color="auto" w:fill="auto"/>
          </w:tcPr>
          <w:p w14:paraId="038758E8" w14:textId="77777777" w:rsidR="001A544A" w:rsidRPr="00B714BE" w:rsidRDefault="001A544A" w:rsidP="00C826D8">
            <w:pPr>
              <w:pStyle w:val="TAL"/>
            </w:pPr>
          </w:p>
        </w:tc>
        <w:tc>
          <w:tcPr>
            <w:tcW w:w="1130" w:type="dxa"/>
            <w:shd w:val="clear" w:color="auto" w:fill="auto"/>
          </w:tcPr>
          <w:p w14:paraId="7A6A6BA2" w14:textId="77777777" w:rsidR="001A544A" w:rsidRPr="00B714BE" w:rsidRDefault="001A544A" w:rsidP="00C826D8">
            <w:pPr>
              <w:pStyle w:val="TAL"/>
            </w:pPr>
          </w:p>
        </w:tc>
      </w:tr>
      <w:tr w:rsidR="001A544A" w:rsidRPr="00B714BE" w14:paraId="5B6D996F" w14:textId="77777777" w:rsidTr="001E5530">
        <w:tc>
          <w:tcPr>
            <w:tcW w:w="4518" w:type="dxa"/>
            <w:shd w:val="clear" w:color="auto" w:fill="auto"/>
          </w:tcPr>
          <w:p w14:paraId="0285C649" w14:textId="77777777" w:rsidR="001A544A" w:rsidRPr="00B714BE" w:rsidRDefault="001A544A" w:rsidP="00C826D8">
            <w:pPr>
              <w:pStyle w:val="TAL"/>
            </w:pPr>
            <w:r w:rsidRPr="00B714BE">
              <w:rPr>
                <w:snapToGrid w:val="0"/>
                <w:lang w:eastAsia="zh-CN"/>
              </w:rPr>
              <w:t>}</w:t>
            </w:r>
          </w:p>
        </w:tc>
        <w:tc>
          <w:tcPr>
            <w:tcW w:w="2678" w:type="dxa"/>
            <w:shd w:val="clear" w:color="auto" w:fill="auto"/>
          </w:tcPr>
          <w:p w14:paraId="61149F1B" w14:textId="77777777" w:rsidR="001A544A" w:rsidRPr="00B714BE" w:rsidRDefault="001A544A" w:rsidP="00C826D8">
            <w:pPr>
              <w:pStyle w:val="TAL"/>
              <w:rPr>
                <w:lang w:eastAsia="zh-CN"/>
              </w:rPr>
            </w:pPr>
          </w:p>
        </w:tc>
        <w:tc>
          <w:tcPr>
            <w:tcW w:w="1277" w:type="dxa"/>
            <w:shd w:val="clear" w:color="auto" w:fill="auto"/>
          </w:tcPr>
          <w:p w14:paraId="6F28BEAD" w14:textId="77777777" w:rsidR="001A544A" w:rsidRPr="00B714BE" w:rsidRDefault="001A544A" w:rsidP="00C826D8">
            <w:pPr>
              <w:pStyle w:val="TAL"/>
            </w:pPr>
          </w:p>
        </w:tc>
        <w:tc>
          <w:tcPr>
            <w:tcW w:w="1130" w:type="dxa"/>
            <w:shd w:val="clear" w:color="auto" w:fill="auto"/>
          </w:tcPr>
          <w:p w14:paraId="0927EAF6" w14:textId="77777777" w:rsidR="001A544A" w:rsidRPr="00B714BE" w:rsidRDefault="001A544A" w:rsidP="00C826D8">
            <w:pPr>
              <w:pStyle w:val="TAL"/>
            </w:pPr>
          </w:p>
        </w:tc>
      </w:tr>
    </w:tbl>
    <w:p w14:paraId="16A42EC3" w14:textId="77777777" w:rsidR="001A544A" w:rsidRPr="00B714BE" w:rsidRDefault="001A544A" w:rsidP="009D4432">
      <w:pPr>
        <w:rPr>
          <w:lang w:eastAsia="zh-CN"/>
        </w:rPr>
      </w:pPr>
    </w:p>
    <w:p w14:paraId="33A2B6D9" w14:textId="77777777" w:rsidR="001A544A" w:rsidRPr="00B714BE" w:rsidRDefault="001A544A" w:rsidP="009D4432">
      <w:pPr>
        <w:pStyle w:val="TH"/>
        <w:rPr>
          <w:lang w:eastAsia="zh-CN"/>
        </w:rPr>
      </w:pPr>
      <w:r w:rsidRPr="00B714BE">
        <w:lastRenderedPageBreak/>
        <w:t xml:space="preserve">Table </w:t>
      </w:r>
      <w:r w:rsidRPr="00B714BE">
        <w:rPr>
          <w:snapToGrid w:val="0"/>
        </w:rPr>
        <w:t>12.1.3.1.3.3</w:t>
      </w:r>
      <w:r w:rsidRPr="00B714BE">
        <w:t>-</w:t>
      </w:r>
      <w:r w:rsidRPr="00B714BE">
        <w:rPr>
          <w:lang w:eastAsia="zh-CN"/>
        </w:rPr>
        <w:t>3</w:t>
      </w:r>
      <w:r w:rsidRPr="00B714BE">
        <w:t xml:space="preserve">: </w:t>
      </w:r>
      <w:r w:rsidRPr="00B714BE">
        <w:rPr>
          <w:snapToGrid w:val="0"/>
        </w:rPr>
        <w:t>RRCReconfigurationSidelink</w:t>
      </w:r>
      <w:r w:rsidRPr="00B714BE">
        <w:rPr>
          <w:snapToGrid w:val="0"/>
          <w:lang w:eastAsia="zh-CN"/>
        </w:rPr>
        <w:t xml:space="preserve"> (step 2,</w:t>
      </w:r>
      <w:r w:rsidRPr="00B714BE">
        <w:t xml:space="preserve"> </w:t>
      </w:r>
      <w:r w:rsidRPr="00B714BE">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B714BE" w14:paraId="29282184" w14:textId="77777777" w:rsidTr="001E5530">
        <w:tc>
          <w:tcPr>
            <w:tcW w:w="9603" w:type="dxa"/>
            <w:gridSpan w:val="4"/>
            <w:shd w:val="clear" w:color="auto" w:fill="auto"/>
          </w:tcPr>
          <w:p w14:paraId="044D6BAB" w14:textId="2BAD93B2"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with condition SL_MEAS</w:t>
            </w:r>
            <w:r w:rsidR="00BD0038" w:rsidRPr="00B714BE">
              <w:rPr>
                <w:lang w:eastAsia="zh-CN"/>
              </w:rPr>
              <w:t>and TX</w:t>
            </w:r>
          </w:p>
        </w:tc>
      </w:tr>
      <w:tr w:rsidR="001A544A" w:rsidRPr="00B714BE" w14:paraId="3EA5920E" w14:textId="77777777" w:rsidTr="001E5530">
        <w:tc>
          <w:tcPr>
            <w:tcW w:w="4518" w:type="dxa"/>
            <w:shd w:val="clear" w:color="auto" w:fill="auto"/>
          </w:tcPr>
          <w:p w14:paraId="039A86BF" w14:textId="77777777" w:rsidR="001A544A" w:rsidRPr="00B714BE" w:rsidRDefault="001A544A" w:rsidP="009D4432">
            <w:pPr>
              <w:pStyle w:val="TAH"/>
            </w:pPr>
            <w:r w:rsidRPr="00B714BE">
              <w:t>Information Element</w:t>
            </w:r>
          </w:p>
        </w:tc>
        <w:tc>
          <w:tcPr>
            <w:tcW w:w="2678" w:type="dxa"/>
            <w:shd w:val="clear" w:color="auto" w:fill="auto"/>
          </w:tcPr>
          <w:p w14:paraId="5A2FECEE" w14:textId="77777777" w:rsidR="001A544A" w:rsidRPr="00B714BE" w:rsidRDefault="001A544A" w:rsidP="009D4432">
            <w:pPr>
              <w:pStyle w:val="TAH"/>
            </w:pPr>
            <w:r w:rsidRPr="00B714BE">
              <w:t>Value/Remark</w:t>
            </w:r>
          </w:p>
        </w:tc>
        <w:tc>
          <w:tcPr>
            <w:tcW w:w="1277" w:type="dxa"/>
            <w:shd w:val="clear" w:color="auto" w:fill="auto"/>
          </w:tcPr>
          <w:p w14:paraId="7BA1525B" w14:textId="77777777" w:rsidR="001A544A" w:rsidRPr="00B714BE" w:rsidRDefault="001A544A" w:rsidP="009D4432">
            <w:pPr>
              <w:pStyle w:val="TAH"/>
            </w:pPr>
            <w:r w:rsidRPr="00B714BE">
              <w:t>Comment</w:t>
            </w:r>
          </w:p>
        </w:tc>
        <w:tc>
          <w:tcPr>
            <w:tcW w:w="1130" w:type="dxa"/>
            <w:shd w:val="clear" w:color="auto" w:fill="auto"/>
          </w:tcPr>
          <w:p w14:paraId="76E15C79" w14:textId="77777777" w:rsidR="001A544A" w:rsidRPr="00B714BE" w:rsidRDefault="001A544A" w:rsidP="009D4432">
            <w:pPr>
              <w:pStyle w:val="TAH"/>
            </w:pPr>
            <w:r w:rsidRPr="00B714BE">
              <w:t>Condition</w:t>
            </w:r>
          </w:p>
        </w:tc>
      </w:tr>
      <w:tr w:rsidR="001A544A" w:rsidRPr="00B714BE" w14:paraId="11D7EF40" w14:textId="77777777" w:rsidTr="001E5530">
        <w:tc>
          <w:tcPr>
            <w:tcW w:w="4518" w:type="dxa"/>
            <w:shd w:val="clear" w:color="auto" w:fill="auto"/>
          </w:tcPr>
          <w:p w14:paraId="70E105EA" w14:textId="77777777" w:rsidR="001A544A" w:rsidRPr="00B714BE" w:rsidRDefault="001A544A" w:rsidP="00C826D8">
            <w:pPr>
              <w:pStyle w:val="TAL"/>
            </w:pPr>
            <w:r w:rsidRPr="00B714BE">
              <w:t>RRCReconfigurationSidelink ::= SEQUENCE {</w:t>
            </w:r>
          </w:p>
        </w:tc>
        <w:tc>
          <w:tcPr>
            <w:tcW w:w="2678" w:type="dxa"/>
            <w:shd w:val="clear" w:color="auto" w:fill="auto"/>
          </w:tcPr>
          <w:p w14:paraId="03ACD241" w14:textId="77777777" w:rsidR="001A544A" w:rsidRPr="00B714BE" w:rsidRDefault="001A544A" w:rsidP="00C826D8">
            <w:pPr>
              <w:pStyle w:val="TAL"/>
            </w:pPr>
          </w:p>
        </w:tc>
        <w:tc>
          <w:tcPr>
            <w:tcW w:w="1277" w:type="dxa"/>
            <w:shd w:val="clear" w:color="auto" w:fill="auto"/>
          </w:tcPr>
          <w:p w14:paraId="180ABEFD" w14:textId="77777777" w:rsidR="001A544A" w:rsidRPr="00B714BE" w:rsidRDefault="001A544A" w:rsidP="00C826D8">
            <w:pPr>
              <w:pStyle w:val="TAL"/>
            </w:pPr>
          </w:p>
        </w:tc>
        <w:tc>
          <w:tcPr>
            <w:tcW w:w="1130" w:type="dxa"/>
            <w:shd w:val="clear" w:color="auto" w:fill="auto"/>
          </w:tcPr>
          <w:p w14:paraId="6F4DAC4D" w14:textId="77777777" w:rsidR="001A544A" w:rsidRPr="00B714BE" w:rsidRDefault="001A544A" w:rsidP="00C826D8">
            <w:pPr>
              <w:pStyle w:val="TAL"/>
            </w:pPr>
          </w:p>
        </w:tc>
      </w:tr>
      <w:tr w:rsidR="001A544A" w:rsidRPr="00B714BE" w14:paraId="22DDA22B" w14:textId="77777777" w:rsidTr="001E5530">
        <w:tc>
          <w:tcPr>
            <w:tcW w:w="4518" w:type="dxa"/>
            <w:shd w:val="clear" w:color="auto" w:fill="auto"/>
          </w:tcPr>
          <w:p w14:paraId="240225AC" w14:textId="77777777" w:rsidR="001A544A" w:rsidRPr="00B714BE" w:rsidRDefault="001A544A" w:rsidP="00C826D8">
            <w:pPr>
              <w:pStyle w:val="TAL"/>
              <w:rPr>
                <w:lang w:eastAsia="zh-CN"/>
              </w:rPr>
            </w:pPr>
            <w:r w:rsidRPr="00B714BE">
              <w:rPr>
                <w:lang w:eastAsia="zh-CN"/>
              </w:rPr>
              <w:t xml:space="preserve">  </w:t>
            </w:r>
            <w:r w:rsidRPr="00B714BE">
              <w:t>criticalExtensions CHOICE {</w:t>
            </w:r>
          </w:p>
        </w:tc>
        <w:tc>
          <w:tcPr>
            <w:tcW w:w="2678" w:type="dxa"/>
            <w:shd w:val="clear" w:color="auto" w:fill="auto"/>
          </w:tcPr>
          <w:p w14:paraId="016BEC8A" w14:textId="77777777" w:rsidR="001A544A" w:rsidRPr="00B714BE" w:rsidRDefault="001A544A" w:rsidP="00C826D8">
            <w:pPr>
              <w:pStyle w:val="TAL"/>
              <w:rPr>
                <w:lang w:eastAsia="zh-CN"/>
              </w:rPr>
            </w:pPr>
          </w:p>
        </w:tc>
        <w:tc>
          <w:tcPr>
            <w:tcW w:w="1277" w:type="dxa"/>
            <w:shd w:val="clear" w:color="auto" w:fill="auto"/>
          </w:tcPr>
          <w:p w14:paraId="245E0E53" w14:textId="77777777" w:rsidR="001A544A" w:rsidRPr="00B714BE" w:rsidRDefault="001A544A" w:rsidP="00C826D8">
            <w:pPr>
              <w:pStyle w:val="TAL"/>
            </w:pPr>
          </w:p>
        </w:tc>
        <w:tc>
          <w:tcPr>
            <w:tcW w:w="1130" w:type="dxa"/>
            <w:shd w:val="clear" w:color="auto" w:fill="auto"/>
          </w:tcPr>
          <w:p w14:paraId="475855BA" w14:textId="77777777" w:rsidR="001A544A" w:rsidRPr="00B714BE" w:rsidRDefault="001A544A" w:rsidP="00C826D8">
            <w:pPr>
              <w:pStyle w:val="TAL"/>
            </w:pPr>
          </w:p>
        </w:tc>
      </w:tr>
      <w:tr w:rsidR="001A544A" w:rsidRPr="00B714BE" w14:paraId="46EF7CB6" w14:textId="77777777" w:rsidTr="001E5530">
        <w:tc>
          <w:tcPr>
            <w:tcW w:w="4518" w:type="dxa"/>
            <w:shd w:val="clear" w:color="auto" w:fill="auto"/>
          </w:tcPr>
          <w:p w14:paraId="2BA30278" w14:textId="77777777" w:rsidR="001A544A" w:rsidRPr="00B714BE" w:rsidRDefault="001A544A" w:rsidP="00C826D8">
            <w:pPr>
              <w:pStyle w:val="TAL"/>
              <w:rPr>
                <w:lang w:eastAsia="zh-CN"/>
              </w:rPr>
            </w:pPr>
            <w:r w:rsidRPr="00B714BE">
              <w:rPr>
                <w:lang w:eastAsia="zh-CN"/>
              </w:rPr>
              <w:t xml:space="preserve">    </w:t>
            </w:r>
            <w:r w:rsidRPr="00B714BE">
              <w:t>rrcReconfigurationSidelink-r16 SEQUENCE {</w:t>
            </w:r>
          </w:p>
        </w:tc>
        <w:tc>
          <w:tcPr>
            <w:tcW w:w="2678" w:type="dxa"/>
            <w:shd w:val="clear" w:color="auto" w:fill="auto"/>
          </w:tcPr>
          <w:p w14:paraId="27A28DF0" w14:textId="77777777" w:rsidR="001A544A" w:rsidRPr="00B714BE" w:rsidRDefault="001A544A" w:rsidP="00C826D8">
            <w:pPr>
              <w:pStyle w:val="TAL"/>
              <w:rPr>
                <w:lang w:eastAsia="zh-CN"/>
              </w:rPr>
            </w:pPr>
          </w:p>
        </w:tc>
        <w:tc>
          <w:tcPr>
            <w:tcW w:w="1277" w:type="dxa"/>
            <w:shd w:val="clear" w:color="auto" w:fill="auto"/>
          </w:tcPr>
          <w:p w14:paraId="222BE996" w14:textId="77777777" w:rsidR="001A544A" w:rsidRPr="00B714BE" w:rsidRDefault="001A544A" w:rsidP="00C826D8">
            <w:pPr>
              <w:pStyle w:val="TAL"/>
            </w:pPr>
          </w:p>
        </w:tc>
        <w:tc>
          <w:tcPr>
            <w:tcW w:w="1130" w:type="dxa"/>
            <w:shd w:val="clear" w:color="auto" w:fill="auto"/>
          </w:tcPr>
          <w:p w14:paraId="09ACD837" w14:textId="77777777" w:rsidR="001A544A" w:rsidRPr="00B714BE" w:rsidRDefault="001A544A" w:rsidP="00C826D8">
            <w:pPr>
              <w:pStyle w:val="TAL"/>
            </w:pPr>
          </w:p>
        </w:tc>
      </w:tr>
      <w:tr w:rsidR="001A544A" w:rsidRPr="00B714BE" w14:paraId="48316101" w14:textId="77777777" w:rsidTr="001E5530">
        <w:tc>
          <w:tcPr>
            <w:tcW w:w="4518" w:type="dxa"/>
            <w:shd w:val="clear" w:color="auto" w:fill="auto"/>
          </w:tcPr>
          <w:p w14:paraId="6C903DF0" w14:textId="77777777" w:rsidR="001A544A" w:rsidRPr="00B714BE" w:rsidRDefault="001A544A" w:rsidP="00C826D8">
            <w:pPr>
              <w:pStyle w:val="TAL"/>
              <w:rPr>
                <w:lang w:eastAsia="zh-CN"/>
              </w:rPr>
            </w:pPr>
            <w:r w:rsidRPr="00B714BE">
              <w:rPr>
                <w:lang w:eastAsia="zh-CN"/>
              </w:rPr>
              <w:t xml:space="preserve">       </w:t>
            </w:r>
            <w:r w:rsidRPr="00B714BE">
              <w:t>sl-MeasConfig-r16 CHOICE {</w:t>
            </w:r>
          </w:p>
        </w:tc>
        <w:tc>
          <w:tcPr>
            <w:tcW w:w="2678" w:type="dxa"/>
            <w:shd w:val="clear" w:color="auto" w:fill="auto"/>
          </w:tcPr>
          <w:p w14:paraId="74A508A2" w14:textId="77777777" w:rsidR="001A544A" w:rsidRPr="00B714BE" w:rsidRDefault="001A544A" w:rsidP="00C826D8">
            <w:pPr>
              <w:pStyle w:val="TAL"/>
              <w:rPr>
                <w:lang w:eastAsia="zh-CN"/>
              </w:rPr>
            </w:pPr>
          </w:p>
        </w:tc>
        <w:tc>
          <w:tcPr>
            <w:tcW w:w="1277" w:type="dxa"/>
            <w:shd w:val="clear" w:color="auto" w:fill="auto"/>
          </w:tcPr>
          <w:p w14:paraId="7A493725" w14:textId="77777777" w:rsidR="001A544A" w:rsidRPr="00B714BE" w:rsidRDefault="001A544A" w:rsidP="00C826D8">
            <w:pPr>
              <w:pStyle w:val="TAL"/>
            </w:pPr>
          </w:p>
        </w:tc>
        <w:tc>
          <w:tcPr>
            <w:tcW w:w="1130" w:type="dxa"/>
            <w:shd w:val="clear" w:color="auto" w:fill="auto"/>
          </w:tcPr>
          <w:p w14:paraId="65D56FDD" w14:textId="77777777" w:rsidR="001A544A" w:rsidRPr="00B714BE" w:rsidRDefault="001A544A" w:rsidP="00C826D8">
            <w:pPr>
              <w:pStyle w:val="TAL"/>
            </w:pPr>
          </w:p>
        </w:tc>
      </w:tr>
      <w:tr w:rsidR="001A544A" w:rsidRPr="00B714BE" w14:paraId="2A8E5263" w14:textId="77777777" w:rsidTr="001E5530">
        <w:tc>
          <w:tcPr>
            <w:tcW w:w="4518" w:type="dxa"/>
            <w:shd w:val="clear" w:color="auto" w:fill="auto"/>
          </w:tcPr>
          <w:p w14:paraId="29633689" w14:textId="77777777" w:rsidR="001A544A" w:rsidRPr="00B714BE" w:rsidRDefault="001A544A" w:rsidP="00C826D8">
            <w:pPr>
              <w:pStyle w:val="TAL"/>
              <w:rPr>
                <w:lang w:eastAsia="zh-CN"/>
              </w:rPr>
            </w:pPr>
            <w:r w:rsidRPr="00B714BE">
              <w:rPr>
                <w:lang w:eastAsia="zh-CN"/>
              </w:rPr>
              <w:t xml:space="preserve">          </w:t>
            </w:r>
            <w:r w:rsidRPr="00B714BE">
              <w:rPr>
                <w:snapToGrid w:val="0"/>
                <w:lang w:eastAsia="zh-CN"/>
              </w:rPr>
              <w:t>setup SEQUENCE {</w:t>
            </w:r>
          </w:p>
        </w:tc>
        <w:tc>
          <w:tcPr>
            <w:tcW w:w="2678" w:type="dxa"/>
            <w:shd w:val="clear" w:color="auto" w:fill="auto"/>
          </w:tcPr>
          <w:p w14:paraId="5E2FF112" w14:textId="77777777" w:rsidR="001A544A" w:rsidRPr="00B714BE" w:rsidRDefault="001A544A" w:rsidP="00C826D8">
            <w:pPr>
              <w:pStyle w:val="TAL"/>
              <w:rPr>
                <w:lang w:eastAsia="zh-CN"/>
              </w:rPr>
            </w:pPr>
          </w:p>
        </w:tc>
        <w:tc>
          <w:tcPr>
            <w:tcW w:w="1277" w:type="dxa"/>
            <w:shd w:val="clear" w:color="auto" w:fill="auto"/>
          </w:tcPr>
          <w:p w14:paraId="70402E6E" w14:textId="77777777" w:rsidR="001A544A" w:rsidRPr="00B714BE" w:rsidRDefault="001A544A" w:rsidP="00C826D8">
            <w:pPr>
              <w:pStyle w:val="TAL"/>
            </w:pPr>
          </w:p>
        </w:tc>
        <w:tc>
          <w:tcPr>
            <w:tcW w:w="1130" w:type="dxa"/>
            <w:shd w:val="clear" w:color="auto" w:fill="auto"/>
          </w:tcPr>
          <w:p w14:paraId="69422B91" w14:textId="77777777" w:rsidR="001A544A" w:rsidRPr="00B714BE" w:rsidRDefault="001A544A" w:rsidP="00C826D8">
            <w:pPr>
              <w:pStyle w:val="TAL"/>
            </w:pPr>
          </w:p>
        </w:tc>
      </w:tr>
      <w:tr w:rsidR="001A544A" w:rsidRPr="00B714BE" w14:paraId="3D2243A9" w14:textId="77777777" w:rsidTr="001E5530">
        <w:tc>
          <w:tcPr>
            <w:tcW w:w="4518" w:type="dxa"/>
            <w:shd w:val="clear" w:color="auto" w:fill="auto"/>
          </w:tcPr>
          <w:p w14:paraId="30FB6B58" w14:textId="77777777" w:rsidR="001A544A" w:rsidRPr="00B714BE" w:rsidRDefault="001A544A" w:rsidP="00C826D8">
            <w:pPr>
              <w:pStyle w:val="TAL"/>
              <w:rPr>
                <w:lang w:eastAsia="zh-CN"/>
              </w:rPr>
            </w:pPr>
            <w:r w:rsidRPr="00B714BE">
              <w:rPr>
                <w:lang w:eastAsia="zh-CN"/>
              </w:rPr>
              <w:t xml:space="preserve">             </w:t>
            </w:r>
            <w:r w:rsidRPr="00B714BE">
              <w:t>sl-ReportConfigToAddModList-r16</w:t>
            </w:r>
          </w:p>
        </w:tc>
        <w:tc>
          <w:tcPr>
            <w:tcW w:w="2678" w:type="dxa"/>
            <w:shd w:val="clear" w:color="auto" w:fill="auto"/>
          </w:tcPr>
          <w:p w14:paraId="3851DE78" w14:textId="77777777" w:rsidR="001A544A" w:rsidRPr="00B714BE" w:rsidRDefault="001A544A" w:rsidP="00C826D8">
            <w:pPr>
              <w:pStyle w:val="TAL"/>
              <w:rPr>
                <w:lang w:eastAsia="zh-CN"/>
              </w:rPr>
            </w:pPr>
            <w:r w:rsidRPr="00B714BE">
              <w:rPr>
                <w:lang w:eastAsia="zh-CN"/>
              </w:rPr>
              <w:t>SL-ReportConfigList-r16 as defined in TS 38.508-1 [4], Table 4.6.6-24 with condition PERIODICAL</w:t>
            </w:r>
          </w:p>
        </w:tc>
        <w:tc>
          <w:tcPr>
            <w:tcW w:w="1277" w:type="dxa"/>
            <w:shd w:val="clear" w:color="auto" w:fill="auto"/>
          </w:tcPr>
          <w:p w14:paraId="37D070B8" w14:textId="77777777" w:rsidR="001A544A" w:rsidRPr="00B714BE" w:rsidRDefault="001A544A" w:rsidP="00C826D8">
            <w:pPr>
              <w:pStyle w:val="TAL"/>
            </w:pPr>
          </w:p>
        </w:tc>
        <w:tc>
          <w:tcPr>
            <w:tcW w:w="1130" w:type="dxa"/>
            <w:shd w:val="clear" w:color="auto" w:fill="auto"/>
          </w:tcPr>
          <w:p w14:paraId="5281157D" w14:textId="77777777" w:rsidR="001A544A" w:rsidRPr="00B714BE" w:rsidRDefault="001A544A" w:rsidP="00C826D8">
            <w:pPr>
              <w:pStyle w:val="TAL"/>
            </w:pPr>
          </w:p>
        </w:tc>
      </w:tr>
      <w:tr w:rsidR="001A544A" w:rsidRPr="00B714BE" w14:paraId="54E2D661" w14:textId="77777777" w:rsidTr="001E5530">
        <w:tc>
          <w:tcPr>
            <w:tcW w:w="4518" w:type="dxa"/>
            <w:shd w:val="clear" w:color="auto" w:fill="auto"/>
          </w:tcPr>
          <w:p w14:paraId="668A8FC5" w14:textId="77777777" w:rsidR="001A544A" w:rsidRPr="00B714BE" w:rsidRDefault="001A544A" w:rsidP="00C826D8">
            <w:pPr>
              <w:pStyle w:val="TAL"/>
              <w:rPr>
                <w:lang w:eastAsia="zh-CN"/>
              </w:rPr>
            </w:pPr>
            <w:r w:rsidRPr="00B714BE">
              <w:rPr>
                <w:lang w:eastAsia="zh-CN"/>
              </w:rPr>
              <w:t xml:space="preserve">          }</w:t>
            </w:r>
          </w:p>
        </w:tc>
        <w:tc>
          <w:tcPr>
            <w:tcW w:w="2678" w:type="dxa"/>
            <w:shd w:val="clear" w:color="auto" w:fill="auto"/>
          </w:tcPr>
          <w:p w14:paraId="6CBA6F8D" w14:textId="77777777" w:rsidR="001A544A" w:rsidRPr="00B714BE" w:rsidRDefault="001A544A" w:rsidP="00C826D8">
            <w:pPr>
              <w:pStyle w:val="TAL"/>
              <w:rPr>
                <w:lang w:eastAsia="zh-CN"/>
              </w:rPr>
            </w:pPr>
          </w:p>
        </w:tc>
        <w:tc>
          <w:tcPr>
            <w:tcW w:w="1277" w:type="dxa"/>
            <w:shd w:val="clear" w:color="auto" w:fill="auto"/>
          </w:tcPr>
          <w:p w14:paraId="47565F25" w14:textId="77777777" w:rsidR="001A544A" w:rsidRPr="00B714BE" w:rsidRDefault="001A544A" w:rsidP="00C826D8">
            <w:pPr>
              <w:pStyle w:val="TAL"/>
            </w:pPr>
          </w:p>
        </w:tc>
        <w:tc>
          <w:tcPr>
            <w:tcW w:w="1130" w:type="dxa"/>
            <w:shd w:val="clear" w:color="auto" w:fill="auto"/>
          </w:tcPr>
          <w:p w14:paraId="578CF012" w14:textId="77777777" w:rsidR="001A544A" w:rsidRPr="00B714BE" w:rsidRDefault="001A544A" w:rsidP="00C826D8">
            <w:pPr>
              <w:pStyle w:val="TAL"/>
            </w:pPr>
          </w:p>
        </w:tc>
      </w:tr>
      <w:tr w:rsidR="001A544A" w:rsidRPr="00B714BE" w14:paraId="43264757" w14:textId="77777777" w:rsidTr="001E5530">
        <w:tc>
          <w:tcPr>
            <w:tcW w:w="4518" w:type="dxa"/>
            <w:shd w:val="clear" w:color="auto" w:fill="auto"/>
          </w:tcPr>
          <w:p w14:paraId="1D471A09" w14:textId="77777777" w:rsidR="001A544A" w:rsidRPr="00B714BE" w:rsidRDefault="001A544A" w:rsidP="00C826D8">
            <w:pPr>
              <w:pStyle w:val="TAL"/>
              <w:rPr>
                <w:lang w:eastAsia="zh-CN"/>
              </w:rPr>
            </w:pPr>
            <w:r w:rsidRPr="00B714BE">
              <w:rPr>
                <w:lang w:eastAsia="zh-CN"/>
              </w:rPr>
              <w:t xml:space="preserve">       }</w:t>
            </w:r>
          </w:p>
        </w:tc>
        <w:tc>
          <w:tcPr>
            <w:tcW w:w="2678" w:type="dxa"/>
            <w:shd w:val="clear" w:color="auto" w:fill="auto"/>
          </w:tcPr>
          <w:p w14:paraId="4BBE9A18" w14:textId="77777777" w:rsidR="001A544A" w:rsidRPr="00B714BE" w:rsidRDefault="001A544A" w:rsidP="00C826D8">
            <w:pPr>
              <w:pStyle w:val="TAL"/>
              <w:rPr>
                <w:lang w:eastAsia="zh-CN"/>
              </w:rPr>
            </w:pPr>
          </w:p>
        </w:tc>
        <w:tc>
          <w:tcPr>
            <w:tcW w:w="1277" w:type="dxa"/>
            <w:shd w:val="clear" w:color="auto" w:fill="auto"/>
          </w:tcPr>
          <w:p w14:paraId="6A2A67DA" w14:textId="77777777" w:rsidR="001A544A" w:rsidRPr="00B714BE" w:rsidRDefault="001A544A" w:rsidP="00C826D8">
            <w:pPr>
              <w:pStyle w:val="TAL"/>
            </w:pPr>
          </w:p>
        </w:tc>
        <w:tc>
          <w:tcPr>
            <w:tcW w:w="1130" w:type="dxa"/>
            <w:shd w:val="clear" w:color="auto" w:fill="auto"/>
          </w:tcPr>
          <w:p w14:paraId="77DF0DED" w14:textId="77777777" w:rsidR="001A544A" w:rsidRPr="00B714BE" w:rsidRDefault="001A544A" w:rsidP="00C826D8">
            <w:pPr>
              <w:pStyle w:val="TAL"/>
            </w:pPr>
          </w:p>
        </w:tc>
      </w:tr>
      <w:tr w:rsidR="001A544A" w:rsidRPr="00B714BE" w14:paraId="40451E1F" w14:textId="77777777" w:rsidTr="001E5530">
        <w:tc>
          <w:tcPr>
            <w:tcW w:w="4518" w:type="dxa"/>
            <w:shd w:val="clear" w:color="auto" w:fill="auto"/>
          </w:tcPr>
          <w:p w14:paraId="2E8BB364" w14:textId="77777777" w:rsidR="001A544A" w:rsidRPr="00B714BE" w:rsidRDefault="001A544A" w:rsidP="00C826D8">
            <w:pPr>
              <w:pStyle w:val="TAL"/>
              <w:rPr>
                <w:lang w:eastAsia="zh-CN"/>
              </w:rPr>
            </w:pPr>
            <w:r w:rsidRPr="00B714BE">
              <w:rPr>
                <w:lang w:eastAsia="zh-CN"/>
              </w:rPr>
              <w:t xml:space="preserve">    }</w:t>
            </w:r>
          </w:p>
        </w:tc>
        <w:tc>
          <w:tcPr>
            <w:tcW w:w="2678" w:type="dxa"/>
            <w:shd w:val="clear" w:color="auto" w:fill="auto"/>
          </w:tcPr>
          <w:p w14:paraId="406DD48D" w14:textId="77777777" w:rsidR="001A544A" w:rsidRPr="00B714BE" w:rsidRDefault="001A544A" w:rsidP="00C826D8">
            <w:pPr>
              <w:pStyle w:val="TAL"/>
              <w:rPr>
                <w:lang w:eastAsia="zh-CN"/>
              </w:rPr>
            </w:pPr>
          </w:p>
        </w:tc>
        <w:tc>
          <w:tcPr>
            <w:tcW w:w="1277" w:type="dxa"/>
            <w:shd w:val="clear" w:color="auto" w:fill="auto"/>
          </w:tcPr>
          <w:p w14:paraId="507FFB2A" w14:textId="77777777" w:rsidR="001A544A" w:rsidRPr="00B714BE" w:rsidRDefault="001A544A" w:rsidP="00C826D8">
            <w:pPr>
              <w:pStyle w:val="TAL"/>
            </w:pPr>
          </w:p>
        </w:tc>
        <w:tc>
          <w:tcPr>
            <w:tcW w:w="1130" w:type="dxa"/>
            <w:shd w:val="clear" w:color="auto" w:fill="auto"/>
          </w:tcPr>
          <w:p w14:paraId="58D36135" w14:textId="77777777" w:rsidR="001A544A" w:rsidRPr="00B714BE" w:rsidRDefault="001A544A" w:rsidP="00C826D8">
            <w:pPr>
              <w:pStyle w:val="TAL"/>
            </w:pPr>
          </w:p>
        </w:tc>
      </w:tr>
      <w:tr w:rsidR="001A544A" w:rsidRPr="00B714BE" w14:paraId="4CF6E9B7" w14:textId="77777777" w:rsidTr="001E5530">
        <w:tc>
          <w:tcPr>
            <w:tcW w:w="4518" w:type="dxa"/>
            <w:shd w:val="clear" w:color="auto" w:fill="auto"/>
          </w:tcPr>
          <w:p w14:paraId="36A16C5F" w14:textId="77777777" w:rsidR="001A544A" w:rsidRPr="00B714BE" w:rsidRDefault="001A544A" w:rsidP="00C826D8">
            <w:pPr>
              <w:pStyle w:val="TAL"/>
            </w:pPr>
            <w:r w:rsidRPr="00B714BE">
              <w:rPr>
                <w:lang w:eastAsia="zh-CN"/>
              </w:rPr>
              <w:t xml:space="preserve">  </w:t>
            </w:r>
            <w:r w:rsidRPr="00B714BE">
              <w:rPr>
                <w:snapToGrid w:val="0"/>
                <w:lang w:eastAsia="zh-CN"/>
              </w:rPr>
              <w:t>}</w:t>
            </w:r>
          </w:p>
        </w:tc>
        <w:tc>
          <w:tcPr>
            <w:tcW w:w="2678" w:type="dxa"/>
            <w:shd w:val="clear" w:color="auto" w:fill="auto"/>
          </w:tcPr>
          <w:p w14:paraId="69C73B92" w14:textId="77777777" w:rsidR="001A544A" w:rsidRPr="00B714BE" w:rsidRDefault="001A544A" w:rsidP="00C826D8">
            <w:pPr>
              <w:pStyle w:val="TAL"/>
              <w:rPr>
                <w:lang w:eastAsia="zh-CN"/>
              </w:rPr>
            </w:pPr>
          </w:p>
        </w:tc>
        <w:tc>
          <w:tcPr>
            <w:tcW w:w="1277" w:type="dxa"/>
            <w:shd w:val="clear" w:color="auto" w:fill="auto"/>
          </w:tcPr>
          <w:p w14:paraId="1B453FAF" w14:textId="77777777" w:rsidR="001A544A" w:rsidRPr="00B714BE" w:rsidRDefault="001A544A" w:rsidP="00C826D8">
            <w:pPr>
              <w:pStyle w:val="TAL"/>
            </w:pPr>
          </w:p>
        </w:tc>
        <w:tc>
          <w:tcPr>
            <w:tcW w:w="1130" w:type="dxa"/>
            <w:shd w:val="clear" w:color="auto" w:fill="auto"/>
          </w:tcPr>
          <w:p w14:paraId="4AA8E8C7" w14:textId="77777777" w:rsidR="001A544A" w:rsidRPr="00B714BE" w:rsidRDefault="001A544A" w:rsidP="00C826D8">
            <w:pPr>
              <w:pStyle w:val="TAL"/>
            </w:pPr>
          </w:p>
        </w:tc>
      </w:tr>
      <w:tr w:rsidR="001A544A" w:rsidRPr="00B714BE" w14:paraId="3ADA9C7D" w14:textId="77777777" w:rsidTr="001E5530">
        <w:tc>
          <w:tcPr>
            <w:tcW w:w="4518" w:type="dxa"/>
            <w:shd w:val="clear" w:color="auto" w:fill="auto"/>
          </w:tcPr>
          <w:p w14:paraId="37710000" w14:textId="77777777" w:rsidR="001A544A" w:rsidRPr="00B714BE" w:rsidRDefault="001A544A" w:rsidP="00C826D8">
            <w:pPr>
              <w:pStyle w:val="TAL"/>
              <w:rPr>
                <w:lang w:eastAsia="zh-CN"/>
              </w:rPr>
            </w:pPr>
            <w:r w:rsidRPr="00B714BE">
              <w:rPr>
                <w:lang w:eastAsia="zh-CN"/>
              </w:rPr>
              <w:t>}</w:t>
            </w:r>
          </w:p>
        </w:tc>
        <w:tc>
          <w:tcPr>
            <w:tcW w:w="2678" w:type="dxa"/>
            <w:shd w:val="clear" w:color="auto" w:fill="auto"/>
          </w:tcPr>
          <w:p w14:paraId="0519D6C5" w14:textId="77777777" w:rsidR="001A544A" w:rsidRPr="00B714BE" w:rsidRDefault="001A544A" w:rsidP="00C826D8">
            <w:pPr>
              <w:pStyle w:val="TAL"/>
              <w:rPr>
                <w:lang w:eastAsia="zh-CN"/>
              </w:rPr>
            </w:pPr>
          </w:p>
        </w:tc>
        <w:tc>
          <w:tcPr>
            <w:tcW w:w="1277" w:type="dxa"/>
            <w:shd w:val="clear" w:color="auto" w:fill="auto"/>
          </w:tcPr>
          <w:p w14:paraId="4B510414" w14:textId="77777777" w:rsidR="001A544A" w:rsidRPr="00B714BE" w:rsidRDefault="001A544A" w:rsidP="00C826D8">
            <w:pPr>
              <w:pStyle w:val="TAL"/>
            </w:pPr>
          </w:p>
        </w:tc>
        <w:tc>
          <w:tcPr>
            <w:tcW w:w="1130" w:type="dxa"/>
            <w:shd w:val="clear" w:color="auto" w:fill="auto"/>
          </w:tcPr>
          <w:p w14:paraId="7E165C29" w14:textId="77777777" w:rsidR="001A544A" w:rsidRPr="00B714BE" w:rsidRDefault="001A544A" w:rsidP="00C826D8">
            <w:pPr>
              <w:pStyle w:val="TAL"/>
            </w:pPr>
          </w:p>
        </w:tc>
      </w:tr>
    </w:tbl>
    <w:p w14:paraId="6FB22A2B" w14:textId="77777777" w:rsidR="001A544A" w:rsidRPr="00B714BE" w:rsidRDefault="001A544A" w:rsidP="009D4432">
      <w:pPr>
        <w:rPr>
          <w:lang w:eastAsia="zh-CN"/>
        </w:rPr>
      </w:pPr>
    </w:p>
    <w:p w14:paraId="2108ADC2" w14:textId="77777777" w:rsidR="001A544A" w:rsidRPr="00B714BE" w:rsidRDefault="001A544A" w:rsidP="009D4432">
      <w:pPr>
        <w:pStyle w:val="TH"/>
        <w:rPr>
          <w:lang w:eastAsia="zh-CN"/>
        </w:rPr>
      </w:pPr>
      <w:r w:rsidRPr="00B714BE">
        <w:t xml:space="preserve">Table </w:t>
      </w:r>
      <w:r w:rsidRPr="00B714BE">
        <w:rPr>
          <w:snapToGrid w:val="0"/>
        </w:rPr>
        <w:t>12.1.3.1.3.3</w:t>
      </w:r>
      <w:r w:rsidRPr="00B714BE">
        <w:t>-</w:t>
      </w:r>
      <w:r w:rsidRPr="00B714BE">
        <w:rPr>
          <w:lang w:eastAsia="zh-CN"/>
        </w:rPr>
        <w:t>4</w:t>
      </w:r>
      <w:r w:rsidRPr="00B714BE">
        <w:t xml:space="preserve">: </w:t>
      </w:r>
      <w:r w:rsidRPr="00B714BE">
        <w:rPr>
          <w:snapToGrid w:val="0"/>
        </w:rPr>
        <w:t>RRCReconfigurationCompleteSidelink</w:t>
      </w:r>
      <w:r w:rsidRPr="00B714BE">
        <w:rPr>
          <w:snapToGrid w:val="0"/>
          <w:lang w:eastAsia="zh-CN"/>
        </w:rPr>
        <w:t xml:space="preserve"> (step 3,</w:t>
      </w:r>
      <w:r w:rsidRPr="00B714BE">
        <w:t xml:space="preserve"> </w:t>
      </w:r>
      <w:r w:rsidRPr="00B714BE">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3"/>
      </w:tblGrid>
      <w:tr w:rsidR="001A544A" w:rsidRPr="00B714BE" w14:paraId="1797C324" w14:textId="77777777" w:rsidTr="001E5530">
        <w:tc>
          <w:tcPr>
            <w:tcW w:w="9603" w:type="dxa"/>
            <w:shd w:val="clear" w:color="auto" w:fill="auto"/>
          </w:tcPr>
          <w:p w14:paraId="64FEA1F3" w14:textId="7342DFB9" w:rsidR="001A544A" w:rsidRPr="00B714BE" w:rsidRDefault="00BD0038" w:rsidP="009D4432">
            <w:pPr>
              <w:pStyle w:val="TAL"/>
              <w:rPr>
                <w:lang w:eastAsia="zh-CN"/>
              </w:rPr>
            </w:pPr>
            <w:r w:rsidRPr="00B714BE">
              <w:rPr>
                <w:lang w:eastAsia="zh-CN"/>
              </w:rPr>
              <w:t>Derivation path: TS 38.508-1 [4], Table 4.6.1A-4 with condition RX</w:t>
            </w:r>
          </w:p>
        </w:tc>
      </w:tr>
    </w:tbl>
    <w:p w14:paraId="34260A14" w14:textId="77777777" w:rsidR="001A544A" w:rsidRPr="00B714BE" w:rsidRDefault="001A544A" w:rsidP="009D4432">
      <w:pPr>
        <w:rPr>
          <w:lang w:eastAsia="zh-CN"/>
        </w:rPr>
      </w:pPr>
    </w:p>
    <w:p w14:paraId="69FC0523" w14:textId="4132A41E" w:rsidR="007F5B8B" w:rsidRPr="00B714BE" w:rsidRDefault="007F5B8B" w:rsidP="007F5B8B">
      <w:pPr>
        <w:pStyle w:val="Heading4"/>
      </w:pPr>
      <w:r w:rsidRPr="00B714BE">
        <w:t>12.1.3.2</w:t>
      </w:r>
      <w:r w:rsidRPr="00B714BE">
        <w:tab/>
        <w:t>PC5-only operation / Measurement configuration and reporting via PC5 RRC / PSBCH-RSRP measurement reporting / Event S1 and S2</w:t>
      </w:r>
    </w:p>
    <w:p w14:paraId="045E0C8D" w14:textId="77777777" w:rsidR="007F5B8B" w:rsidRPr="00B714BE" w:rsidRDefault="007F5B8B" w:rsidP="007F5B8B">
      <w:pPr>
        <w:pStyle w:val="H6"/>
      </w:pPr>
      <w:r w:rsidRPr="00B714BE">
        <w:rPr>
          <w:lang w:eastAsia="zh-CN"/>
        </w:rPr>
        <w:t>12.1.3.2</w:t>
      </w:r>
      <w:r w:rsidRPr="00B714BE">
        <w:t>.1</w:t>
      </w:r>
      <w:r w:rsidRPr="00B714BE">
        <w:tab/>
        <w:t>Test Purpose (TP)</w:t>
      </w:r>
    </w:p>
    <w:p w14:paraId="271421DD" w14:textId="77777777" w:rsidR="007F5B8B" w:rsidRPr="00B714BE" w:rsidRDefault="007F5B8B" w:rsidP="007F5B8B">
      <w:pPr>
        <w:pStyle w:val="H6"/>
        <w:rPr>
          <w:color w:val="000000"/>
        </w:rPr>
      </w:pPr>
      <w:r w:rsidRPr="00B714BE">
        <w:rPr>
          <w:color w:val="000000"/>
        </w:rPr>
        <w:t>(1)</w:t>
      </w:r>
    </w:p>
    <w:p w14:paraId="21DE70E2" w14:textId="77777777" w:rsidR="00C03C8B" w:rsidRPr="00B714BE" w:rsidRDefault="007F5B8B" w:rsidP="007F5B8B">
      <w:pPr>
        <w:pStyle w:val="PL"/>
        <w:rPr>
          <w:noProof w:val="0"/>
          <w:color w:val="000000"/>
        </w:rPr>
      </w:pPr>
      <w:r w:rsidRPr="00B714BE">
        <w:rPr>
          <w:b/>
          <w:bCs/>
          <w:noProof w:val="0"/>
          <w:color w:val="000000"/>
        </w:rPr>
        <w:t>with</w:t>
      </w:r>
      <w:r w:rsidRPr="00B714BE">
        <w:rPr>
          <w:noProof w:val="0"/>
          <w:color w:val="000000"/>
        </w:rPr>
        <w:t xml:space="preserve"> {</w:t>
      </w:r>
      <w:r w:rsidRPr="00B714BE">
        <w:rPr>
          <w:noProof w:val="0"/>
          <w:color w:val="000000"/>
          <w:sz w:val="20"/>
        </w:rPr>
        <w:t xml:space="preserve"> </w:t>
      </w:r>
      <w:r w:rsidRPr="00B714BE">
        <w:rPr>
          <w:noProof w:val="0"/>
          <w:color w:val="000000"/>
        </w:rPr>
        <w:t>UE configured to per</w:t>
      </w:r>
      <w:r w:rsidR="00C03C8B" w:rsidRPr="00B714BE">
        <w:rPr>
          <w:noProof w:val="0"/>
          <w:color w:val="000000"/>
        </w:rPr>
        <w:t>fv</w:t>
      </w:r>
    </w:p>
    <w:p w14:paraId="4A63EE4E" w14:textId="09FF4A9F" w:rsidR="007F5B8B" w:rsidRPr="00B714BE" w:rsidRDefault="007F5B8B" w:rsidP="007F5B8B">
      <w:pPr>
        <w:pStyle w:val="PL"/>
        <w:rPr>
          <w:noProof w:val="0"/>
          <w:color w:val="000000"/>
        </w:rPr>
      </w:pPr>
      <w:r w:rsidRPr="00B714BE">
        <w:rPr>
          <w:noProof w:val="0"/>
          <w:color w:val="000000"/>
        </w:rPr>
        <w:t>form event S1 PSBCH-RSRP measurement on SL-SSB via PC5 RRC }</w:t>
      </w:r>
    </w:p>
    <w:p w14:paraId="76BA0A10" w14:textId="77777777" w:rsidR="007F5B8B" w:rsidRPr="00B714BE" w:rsidRDefault="007F5B8B" w:rsidP="007F5B8B">
      <w:pPr>
        <w:pStyle w:val="PL"/>
        <w:rPr>
          <w:noProof w:val="0"/>
          <w:color w:val="000000"/>
        </w:rPr>
      </w:pPr>
      <w:r w:rsidRPr="00B714BE">
        <w:rPr>
          <w:b/>
          <w:bCs/>
          <w:noProof w:val="0"/>
          <w:color w:val="000000"/>
        </w:rPr>
        <w:t>ensure that</w:t>
      </w:r>
      <w:r w:rsidRPr="00B714BE">
        <w:rPr>
          <w:noProof w:val="0"/>
          <w:color w:val="000000"/>
        </w:rPr>
        <w:t xml:space="preserve"> {</w:t>
      </w:r>
    </w:p>
    <w:p w14:paraId="5A20FEF2" w14:textId="77777777" w:rsidR="007F5B8B" w:rsidRPr="00B714BE" w:rsidRDefault="007F5B8B" w:rsidP="007F5B8B">
      <w:pPr>
        <w:pStyle w:val="PL"/>
        <w:rPr>
          <w:noProof w:val="0"/>
          <w:color w:val="000000"/>
        </w:rPr>
      </w:pPr>
      <w:r w:rsidRPr="00B714BE">
        <w:rPr>
          <w:noProof w:val="0"/>
          <w:color w:val="000000"/>
        </w:rPr>
        <w:t xml:space="preserve">  </w:t>
      </w:r>
      <w:r w:rsidRPr="00B714BE">
        <w:rPr>
          <w:b/>
          <w:bCs/>
          <w:noProof w:val="0"/>
          <w:color w:val="000000"/>
        </w:rPr>
        <w:t>when</w:t>
      </w:r>
      <w:r w:rsidRPr="00B714BE">
        <w:rPr>
          <w:noProof w:val="0"/>
          <w:color w:val="000000"/>
        </w:rPr>
        <w:t xml:space="preserve"> { PSBCH-RSRP measurement results of SL SSB are below threshold</w:t>
      </w:r>
      <w:r w:rsidRPr="00B714BE">
        <w:rPr>
          <w:noProof w:val="0"/>
          <w:color w:val="000000"/>
          <w:lang w:eastAsia="zh-CN"/>
        </w:rPr>
        <w:t xml:space="preserve"> </w:t>
      </w:r>
      <w:r w:rsidRPr="00B714BE">
        <w:rPr>
          <w:noProof w:val="0"/>
          <w:color w:val="000000"/>
        </w:rPr>
        <w:t>}</w:t>
      </w:r>
    </w:p>
    <w:p w14:paraId="3EE182EC" w14:textId="77777777" w:rsidR="007F5B8B" w:rsidRPr="00B714BE" w:rsidRDefault="007F5B8B" w:rsidP="007F5B8B">
      <w:pPr>
        <w:pStyle w:val="PL"/>
        <w:rPr>
          <w:noProof w:val="0"/>
          <w:color w:val="000000"/>
        </w:rPr>
      </w:pPr>
      <w:r w:rsidRPr="00B714BE">
        <w:rPr>
          <w:noProof w:val="0"/>
          <w:color w:val="000000"/>
        </w:rPr>
        <w:t xml:space="preserve">    </w:t>
      </w:r>
      <w:r w:rsidRPr="00B714BE">
        <w:rPr>
          <w:b/>
          <w:bCs/>
          <w:noProof w:val="0"/>
          <w:color w:val="000000"/>
        </w:rPr>
        <w:t>then</w:t>
      </w:r>
      <w:r w:rsidRPr="00B714BE">
        <w:rPr>
          <w:noProof w:val="0"/>
          <w:color w:val="000000"/>
        </w:rPr>
        <w:t xml:space="preserve"> { UE does not trigger PSBCH-RSRP measurement reporting }</w:t>
      </w:r>
    </w:p>
    <w:p w14:paraId="6C687EFC" w14:textId="77777777" w:rsidR="007F5B8B" w:rsidRPr="00B714BE" w:rsidRDefault="007F5B8B" w:rsidP="007F5B8B">
      <w:pPr>
        <w:pStyle w:val="PL"/>
        <w:rPr>
          <w:noProof w:val="0"/>
          <w:color w:val="000000"/>
        </w:rPr>
      </w:pPr>
      <w:r w:rsidRPr="00B714BE">
        <w:rPr>
          <w:noProof w:val="0"/>
          <w:color w:val="000000"/>
        </w:rPr>
        <w:t xml:space="preserve">         }</w:t>
      </w:r>
    </w:p>
    <w:p w14:paraId="7FDC6EEC" w14:textId="77777777" w:rsidR="007F5B8B" w:rsidRPr="00B714BE" w:rsidRDefault="007F5B8B" w:rsidP="007F5B8B">
      <w:pPr>
        <w:pStyle w:val="PL"/>
        <w:rPr>
          <w:noProof w:val="0"/>
          <w:color w:val="000000"/>
        </w:rPr>
      </w:pPr>
    </w:p>
    <w:p w14:paraId="46984ACC" w14:textId="77777777" w:rsidR="007F5B8B" w:rsidRPr="00B714BE" w:rsidRDefault="007F5B8B" w:rsidP="007F5B8B">
      <w:pPr>
        <w:pStyle w:val="H6"/>
        <w:rPr>
          <w:color w:val="000000"/>
        </w:rPr>
      </w:pPr>
      <w:r w:rsidRPr="00B714BE">
        <w:rPr>
          <w:color w:val="000000"/>
        </w:rPr>
        <w:t>(2)</w:t>
      </w:r>
    </w:p>
    <w:p w14:paraId="5B7A3FB6" w14:textId="77777777" w:rsidR="007F5B8B" w:rsidRPr="00B714BE" w:rsidRDefault="007F5B8B" w:rsidP="007F5B8B">
      <w:pPr>
        <w:pStyle w:val="PL"/>
        <w:rPr>
          <w:noProof w:val="0"/>
          <w:color w:val="000000"/>
        </w:rPr>
      </w:pPr>
      <w:r w:rsidRPr="00B714BE">
        <w:rPr>
          <w:b/>
          <w:bCs/>
          <w:noProof w:val="0"/>
          <w:color w:val="000000"/>
        </w:rPr>
        <w:t>with</w:t>
      </w:r>
      <w:r w:rsidRPr="00B714BE">
        <w:rPr>
          <w:noProof w:val="0"/>
          <w:color w:val="000000"/>
        </w:rPr>
        <w:t xml:space="preserve"> {</w:t>
      </w:r>
      <w:r w:rsidRPr="00B714BE">
        <w:rPr>
          <w:noProof w:val="0"/>
          <w:color w:val="000000"/>
          <w:sz w:val="20"/>
        </w:rPr>
        <w:t xml:space="preserve"> </w:t>
      </w:r>
      <w:r w:rsidRPr="00B714BE">
        <w:rPr>
          <w:noProof w:val="0"/>
          <w:color w:val="000000"/>
        </w:rPr>
        <w:t>UE configured to perform event S1 PSBCH-RSRP measurement on SL-SSB via PC5 RRC }</w:t>
      </w:r>
    </w:p>
    <w:p w14:paraId="7BEB0D85" w14:textId="77777777" w:rsidR="007F5B8B" w:rsidRPr="00B714BE" w:rsidRDefault="007F5B8B" w:rsidP="007F5B8B">
      <w:pPr>
        <w:pStyle w:val="PL"/>
        <w:rPr>
          <w:noProof w:val="0"/>
          <w:color w:val="000000"/>
        </w:rPr>
      </w:pPr>
      <w:r w:rsidRPr="00B714BE">
        <w:rPr>
          <w:b/>
          <w:bCs/>
          <w:noProof w:val="0"/>
          <w:color w:val="000000"/>
        </w:rPr>
        <w:t>ensure that</w:t>
      </w:r>
      <w:r w:rsidRPr="00B714BE">
        <w:rPr>
          <w:noProof w:val="0"/>
          <w:color w:val="000000"/>
        </w:rPr>
        <w:t xml:space="preserve"> {</w:t>
      </w:r>
    </w:p>
    <w:p w14:paraId="03729072" w14:textId="77777777" w:rsidR="007F5B8B" w:rsidRPr="00B714BE" w:rsidRDefault="007F5B8B" w:rsidP="007F5B8B">
      <w:pPr>
        <w:pStyle w:val="PL"/>
        <w:rPr>
          <w:noProof w:val="0"/>
          <w:color w:val="000000"/>
        </w:rPr>
      </w:pPr>
      <w:r w:rsidRPr="00B714BE">
        <w:rPr>
          <w:noProof w:val="0"/>
          <w:color w:val="000000"/>
        </w:rPr>
        <w:t xml:space="preserve">  </w:t>
      </w:r>
      <w:r w:rsidRPr="00B714BE">
        <w:rPr>
          <w:b/>
          <w:bCs/>
          <w:noProof w:val="0"/>
          <w:color w:val="000000"/>
        </w:rPr>
        <w:t>when</w:t>
      </w:r>
      <w:r w:rsidRPr="00B714BE">
        <w:rPr>
          <w:noProof w:val="0"/>
          <w:color w:val="000000"/>
        </w:rPr>
        <w:t xml:space="preserve"> { PSBCH-RSRP measurement results of SL SSB are above threshold }</w:t>
      </w:r>
    </w:p>
    <w:p w14:paraId="5D1C12E5" w14:textId="77777777" w:rsidR="007F5B8B" w:rsidRPr="00B714BE" w:rsidRDefault="007F5B8B" w:rsidP="007F5B8B">
      <w:pPr>
        <w:pStyle w:val="PL"/>
        <w:rPr>
          <w:noProof w:val="0"/>
          <w:color w:val="000000"/>
        </w:rPr>
      </w:pPr>
      <w:r w:rsidRPr="00B714BE">
        <w:rPr>
          <w:noProof w:val="0"/>
          <w:color w:val="000000"/>
        </w:rPr>
        <w:t xml:space="preserve">    </w:t>
      </w:r>
      <w:r w:rsidRPr="00B714BE">
        <w:rPr>
          <w:b/>
          <w:bCs/>
          <w:noProof w:val="0"/>
          <w:color w:val="000000"/>
        </w:rPr>
        <w:t>then</w:t>
      </w:r>
      <w:r w:rsidRPr="00B714BE">
        <w:rPr>
          <w:noProof w:val="0"/>
          <w:color w:val="000000"/>
        </w:rPr>
        <w:t xml:space="preserve"> { UE triggers PSBCH-RSRP measurement reporting }</w:t>
      </w:r>
    </w:p>
    <w:p w14:paraId="190DBED9" w14:textId="77777777" w:rsidR="007F5B8B" w:rsidRPr="00B714BE" w:rsidRDefault="007F5B8B" w:rsidP="007F5B8B">
      <w:pPr>
        <w:pStyle w:val="PL"/>
        <w:rPr>
          <w:noProof w:val="0"/>
          <w:color w:val="000000"/>
        </w:rPr>
      </w:pPr>
      <w:r w:rsidRPr="00B714BE">
        <w:rPr>
          <w:noProof w:val="0"/>
          <w:color w:val="000000"/>
        </w:rPr>
        <w:t xml:space="preserve">         }</w:t>
      </w:r>
    </w:p>
    <w:p w14:paraId="3F5F54A3" w14:textId="77777777" w:rsidR="007F5B8B" w:rsidRPr="00B714BE" w:rsidRDefault="007F5B8B" w:rsidP="007F5B8B">
      <w:pPr>
        <w:pStyle w:val="PL"/>
        <w:rPr>
          <w:noProof w:val="0"/>
          <w:color w:val="000000"/>
        </w:rPr>
      </w:pPr>
    </w:p>
    <w:p w14:paraId="473EC7D5" w14:textId="77777777" w:rsidR="007F5B8B" w:rsidRPr="00B714BE" w:rsidRDefault="007F5B8B" w:rsidP="007F5B8B">
      <w:pPr>
        <w:pStyle w:val="H6"/>
        <w:rPr>
          <w:color w:val="000000"/>
        </w:rPr>
      </w:pPr>
      <w:r w:rsidRPr="00B714BE">
        <w:rPr>
          <w:color w:val="000000"/>
        </w:rPr>
        <w:t>(3)</w:t>
      </w:r>
    </w:p>
    <w:p w14:paraId="4E850F51" w14:textId="77777777" w:rsidR="007F5B8B" w:rsidRPr="00B714BE" w:rsidRDefault="007F5B8B" w:rsidP="007F5B8B">
      <w:pPr>
        <w:pStyle w:val="PL"/>
        <w:rPr>
          <w:noProof w:val="0"/>
          <w:color w:val="000000"/>
        </w:rPr>
      </w:pPr>
      <w:r w:rsidRPr="00B714BE">
        <w:rPr>
          <w:b/>
          <w:bCs/>
          <w:noProof w:val="0"/>
          <w:color w:val="000000"/>
        </w:rPr>
        <w:t>with</w:t>
      </w:r>
      <w:r w:rsidRPr="00B714BE">
        <w:rPr>
          <w:noProof w:val="0"/>
          <w:color w:val="000000"/>
        </w:rPr>
        <w:t xml:space="preserve"> {</w:t>
      </w:r>
      <w:r w:rsidRPr="00B714BE">
        <w:rPr>
          <w:noProof w:val="0"/>
          <w:color w:val="000000"/>
          <w:sz w:val="20"/>
        </w:rPr>
        <w:t xml:space="preserve"> </w:t>
      </w:r>
      <w:r w:rsidRPr="00B714BE">
        <w:rPr>
          <w:noProof w:val="0"/>
          <w:color w:val="000000"/>
        </w:rPr>
        <w:t>UE configured to perform event S2 PSBCH-RSRP measurement on SL-SSB via PC5 RRC }</w:t>
      </w:r>
    </w:p>
    <w:p w14:paraId="61A98791" w14:textId="77777777" w:rsidR="007F5B8B" w:rsidRPr="00B714BE" w:rsidRDefault="007F5B8B" w:rsidP="007F5B8B">
      <w:pPr>
        <w:pStyle w:val="PL"/>
        <w:rPr>
          <w:noProof w:val="0"/>
          <w:color w:val="000000"/>
        </w:rPr>
      </w:pPr>
      <w:r w:rsidRPr="00B714BE">
        <w:rPr>
          <w:b/>
          <w:bCs/>
          <w:noProof w:val="0"/>
          <w:color w:val="000000"/>
        </w:rPr>
        <w:t>ensure that</w:t>
      </w:r>
      <w:r w:rsidRPr="00B714BE">
        <w:rPr>
          <w:noProof w:val="0"/>
          <w:color w:val="000000"/>
        </w:rPr>
        <w:t xml:space="preserve"> {</w:t>
      </w:r>
    </w:p>
    <w:p w14:paraId="3FC2AA28" w14:textId="77777777" w:rsidR="007F5B8B" w:rsidRPr="00B714BE" w:rsidRDefault="007F5B8B" w:rsidP="007F5B8B">
      <w:pPr>
        <w:pStyle w:val="PL"/>
        <w:rPr>
          <w:noProof w:val="0"/>
          <w:color w:val="000000"/>
        </w:rPr>
      </w:pPr>
      <w:r w:rsidRPr="00B714BE">
        <w:rPr>
          <w:noProof w:val="0"/>
          <w:color w:val="000000"/>
        </w:rPr>
        <w:t xml:space="preserve">  </w:t>
      </w:r>
      <w:r w:rsidRPr="00B714BE">
        <w:rPr>
          <w:b/>
          <w:bCs/>
          <w:noProof w:val="0"/>
          <w:color w:val="000000"/>
        </w:rPr>
        <w:t>when</w:t>
      </w:r>
      <w:r w:rsidRPr="00B714BE">
        <w:rPr>
          <w:noProof w:val="0"/>
          <w:color w:val="000000"/>
        </w:rPr>
        <w:t xml:space="preserve"> { PSBCH-RSRP measurement results of SL SSB are above threshold }</w:t>
      </w:r>
    </w:p>
    <w:p w14:paraId="2A068A43" w14:textId="77777777" w:rsidR="007F5B8B" w:rsidRPr="00B714BE" w:rsidRDefault="007F5B8B" w:rsidP="007F5B8B">
      <w:pPr>
        <w:pStyle w:val="PL"/>
        <w:rPr>
          <w:noProof w:val="0"/>
          <w:color w:val="000000"/>
        </w:rPr>
      </w:pPr>
      <w:r w:rsidRPr="00B714BE">
        <w:rPr>
          <w:noProof w:val="0"/>
          <w:color w:val="000000"/>
        </w:rPr>
        <w:t xml:space="preserve">    </w:t>
      </w:r>
      <w:r w:rsidRPr="00B714BE">
        <w:rPr>
          <w:b/>
          <w:bCs/>
          <w:noProof w:val="0"/>
          <w:color w:val="000000"/>
        </w:rPr>
        <w:t>then</w:t>
      </w:r>
      <w:r w:rsidRPr="00B714BE">
        <w:rPr>
          <w:noProof w:val="0"/>
          <w:color w:val="000000"/>
        </w:rPr>
        <w:t xml:space="preserve"> { UE does not trigger PSBCH-RSRP measurement reporting }</w:t>
      </w:r>
    </w:p>
    <w:p w14:paraId="57F2FBFD" w14:textId="77777777" w:rsidR="007F5B8B" w:rsidRPr="00B714BE" w:rsidRDefault="007F5B8B" w:rsidP="007F5B8B">
      <w:pPr>
        <w:pStyle w:val="PL"/>
        <w:rPr>
          <w:noProof w:val="0"/>
          <w:color w:val="000000"/>
        </w:rPr>
      </w:pPr>
      <w:r w:rsidRPr="00B714BE">
        <w:rPr>
          <w:noProof w:val="0"/>
          <w:color w:val="000000"/>
        </w:rPr>
        <w:t xml:space="preserve">         }</w:t>
      </w:r>
    </w:p>
    <w:p w14:paraId="1FB9F5F9" w14:textId="77777777" w:rsidR="007F5B8B" w:rsidRPr="00B714BE" w:rsidRDefault="007F5B8B" w:rsidP="007F5B8B">
      <w:pPr>
        <w:pStyle w:val="PL"/>
        <w:rPr>
          <w:noProof w:val="0"/>
          <w:color w:val="000000"/>
          <w:lang w:eastAsia="zh-CN"/>
        </w:rPr>
      </w:pPr>
    </w:p>
    <w:p w14:paraId="3C1E1BDD" w14:textId="77777777" w:rsidR="007F5B8B" w:rsidRPr="00B714BE" w:rsidRDefault="007F5B8B" w:rsidP="007F5B8B">
      <w:pPr>
        <w:pStyle w:val="H6"/>
        <w:rPr>
          <w:color w:val="000000"/>
          <w:lang w:eastAsia="en-US"/>
        </w:rPr>
      </w:pPr>
      <w:r w:rsidRPr="00B714BE">
        <w:rPr>
          <w:color w:val="000000"/>
        </w:rPr>
        <w:t>(</w:t>
      </w:r>
      <w:r w:rsidRPr="00B714BE">
        <w:rPr>
          <w:color w:val="000000"/>
          <w:lang w:eastAsia="zh-CN"/>
        </w:rPr>
        <w:t>4</w:t>
      </w:r>
      <w:r w:rsidRPr="00B714BE">
        <w:rPr>
          <w:color w:val="000000"/>
        </w:rPr>
        <w:t>)</w:t>
      </w:r>
    </w:p>
    <w:p w14:paraId="6A1FAEEC" w14:textId="77777777" w:rsidR="007F5B8B" w:rsidRPr="00B714BE" w:rsidRDefault="007F5B8B" w:rsidP="007F5B8B">
      <w:pPr>
        <w:pStyle w:val="PL"/>
        <w:rPr>
          <w:noProof w:val="0"/>
          <w:color w:val="000000"/>
        </w:rPr>
      </w:pPr>
      <w:r w:rsidRPr="00B714BE">
        <w:rPr>
          <w:b/>
          <w:bCs/>
          <w:noProof w:val="0"/>
          <w:color w:val="000000"/>
        </w:rPr>
        <w:t>with</w:t>
      </w:r>
      <w:r w:rsidRPr="00B714BE">
        <w:rPr>
          <w:noProof w:val="0"/>
          <w:color w:val="000000"/>
        </w:rPr>
        <w:t xml:space="preserve"> {</w:t>
      </w:r>
      <w:r w:rsidRPr="00B714BE">
        <w:rPr>
          <w:noProof w:val="0"/>
          <w:color w:val="000000"/>
          <w:sz w:val="20"/>
        </w:rPr>
        <w:t xml:space="preserve"> </w:t>
      </w:r>
      <w:r w:rsidRPr="00B714BE">
        <w:rPr>
          <w:noProof w:val="0"/>
          <w:color w:val="000000"/>
        </w:rPr>
        <w:t>UE configured to perform event S2 PSBCH-RSRP measurement on SL-SSB via PC5 RRC }</w:t>
      </w:r>
    </w:p>
    <w:p w14:paraId="5C867211" w14:textId="77777777" w:rsidR="007F5B8B" w:rsidRPr="00B714BE" w:rsidRDefault="007F5B8B" w:rsidP="007F5B8B">
      <w:pPr>
        <w:pStyle w:val="PL"/>
        <w:rPr>
          <w:noProof w:val="0"/>
          <w:color w:val="000000"/>
        </w:rPr>
      </w:pPr>
      <w:r w:rsidRPr="00B714BE">
        <w:rPr>
          <w:b/>
          <w:bCs/>
          <w:noProof w:val="0"/>
          <w:color w:val="000000"/>
        </w:rPr>
        <w:t>ensure that</w:t>
      </w:r>
      <w:r w:rsidRPr="00B714BE">
        <w:rPr>
          <w:noProof w:val="0"/>
          <w:color w:val="000000"/>
        </w:rPr>
        <w:t xml:space="preserve"> {</w:t>
      </w:r>
    </w:p>
    <w:p w14:paraId="2CD2EA51" w14:textId="77777777" w:rsidR="007F5B8B" w:rsidRPr="00B714BE" w:rsidRDefault="007F5B8B" w:rsidP="007F5B8B">
      <w:pPr>
        <w:pStyle w:val="PL"/>
        <w:rPr>
          <w:noProof w:val="0"/>
          <w:color w:val="000000"/>
        </w:rPr>
      </w:pPr>
      <w:r w:rsidRPr="00B714BE">
        <w:rPr>
          <w:noProof w:val="0"/>
          <w:color w:val="000000"/>
        </w:rPr>
        <w:t xml:space="preserve">  </w:t>
      </w:r>
      <w:r w:rsidRPr="00B714BE">
        <w:rPr>
          <w:b/>
          <w:bCs/>
          <w:noProof w:val="0"/>
          <w:color w:val="000000"/>
        </w:rPr>
        <w:t>when</w:t>
      </w:r>
      <w:r w:rsidRPr="00B714BE">
        <w:rPr>
          <w:noProof w:val="0"/>
          <w:color w:val="000000"/>
        </w:rPr>
        <w:t xml:space="preserve"> { PSBCH-RSRP measurement results of SL SSB are below threshold }</w:t>
      </w:r>
    </w:p>
    <w:p w14:paraId="3273EDBC" w14:textId="77777777" w:rsidR="007F5B8B" w:rsidRPr="00B714BE" w:rsidRDefault="007F5B8B" w:rsidP="007F5B8B">
      <w:pPr>
        <w:pStyle w:val="PL"/>
        <w:rPr>
          <w:noProof w:val="0"/>
          <w:color w:val="000000"/>
        </w:rPr>
      </w:pPr>
      <w:r w:rsidRPr="00B714BE">
        <w:rPr>
          <w:noProof w:val="0"/>
          <w:color w:val="000000"/>
        </w:rPr>
        <w:t xml:space="preserve">    </w:t>
      </w:r>
      <w:r w:rsidRPr="00B714BE">
        <w:rPr>
          <w:b/>
          <w:bCs/>
          <w:noProof w:val="0"/>
          <w:color w:val="000000"/>
        </w:rPr>
        <w:t>then</w:t>
      </w:r>
      <w:r w:rsidRPr="00B714BE">
        <w:rPr>
          <w:noProof w:val="0"/>
          <w:color w:val="000000"/>
        </w:rPr>
        <w:t xml:space="preserve"> { UE triggers PSBCH-RSRP measurement reporting }</w:t>
      </w:r>
    </w:p>
    <w:p w14:paraId="247403A4" w14:textId="77777777" w:rsidR="007F5B8B" w:rsidRPr="00B714BE" w:rsidRDefault="007F5B8B" w:rsidP="007F5B8B">
      <w:pPr>
        <w:pStyle w:val="PL"/>
        <w:rPr>
          <w:noProof w:val="0"/>
        </w:rPr>
      </w:pPr>
      <w:r w:rsidRPr="00B714BE">
        <w:rPr>
          <w:noProof w:val="0"/>
        </w:rPr>
        <w:t xml:space="preserve">         }</w:t>
      </w:r>
    </w:p>
    <w:p w14:paraId="11BC62DA" w14:textId="77777777" w:rsidR="007F5B8B" w:rsidRPr="00B714BE" w:rsidRDefault="007F5B8B" w:rsidP="007F5B8B">
      <w:pPr>
        <w:pStyle w:val="PL"/>
        <w:rPr>
          <w:noProof w:val="0"/>
          <w:lang w:eastAsia="zh-CN"/>
        </w:rPr>
      </w:pPr>
    </w:p>
    <w:p w14:paraId="0329087C" w14:textId="77777777" w:rsidR="007F5B8B" w:rsidRPr="00B714BE" w:rsidRDefault="007F5B8B" w:rsidP="007F5B8B">
      <w:pPr>
        <w:pStyle w:val="H6"/>
        <w:rPr>
          <w:lang w:eastAsia="en-US"/>
        </w:rPr>
      </w:pPr>
      <w:r w:rsidRPr="00B714BE">
        <w:lastRenderedPageBreak/>
        <w:t>12.1.3.2.2</w:t>
      </w:r>
      <w:r w:rsidRPr="00B714BE">
        <w:tab/>
        <w:t>Conformance requirements</w:t>
      </w:r>
    </w:p>
    <w:p w14:paraId="583734DE" w14:textId="77777777" w:rsidR="007F5B8B" w:rsidRPr="00B714BE" w:rsidRDefault="007F5B8B" w:rsidP="009D4432">
      <w:r w:rsidRPr="00B714BE">
        <w:t>References: The conformance requirements covered in the present TC are specified in: TS 38.331 [22], subclause 5.8.</w:t>
      </w:r>
      <w:r w:rsidRPr="00B714BE">
        <w:rPr>
          <w:lang w:eastAsia="zh-CN"/>
        </w:rPr>
        <w:t>9</w:t>
      </w:r>
      <w:r w:rsidRPr="00B714BE">
        <w:t>.</w:t>
      </w:r>
      <w:r w:rsidRPr="00B714BE">
        <w:rPr>
          <w:lang w:eastAsia="zh-CN"/>
        </w:rPr>
        <w:t>1.3</w:t>
      </w:r>
      <w:r w:rsidRPr="00B714BE">
        <w:t>,</w:t>
      </w:r>
      <w:r w:rsidRPr="00B714BE">
        <w:rPr>
          <w:lang w:eastAsia="zh-CN"/>
        </w:rPr>
        <w:t xml:space="preserve"> </w:t>
      </w:r>
      <w:r w:rsidRPr="00B714BE">
        <w:t>5.8.10.2</w:t>
      </w:r>
      <w:r w:rsidRPr="00B714BE">
        <w:rPr>
          <w:lang w:eastAsia="zh-CN"/>
        </w:rPr>
        <w:t>.1</w:t>
      </w:r>
      <w:r w:rsidRPr="00B714BE">
        <w:t>,</w:t>
      </w:r>
      <w:r w:rsidRPr="00B714BE">
        <w:rPr>
          <w:lang w:eastAsia="zh-CN"/>
        </w:rPr>
        <w:t xml:space="preserve"> </w:t>
      </w:r>
      <w:r w:rsidRPr="00B714BE">
        <w:t>5.8.10.2</w:t>
      </w:r>
      <w:r w:rsidRPr="00B714BE">
        <w:rPr>
          <w:lang w:eastAsia="zh-CN"/>
        </w:rPr>
        <w:t>.5</w:t>
      </w:r>
      <w:r w:rsidRPr="00B714BE">
        <w:t>,</w:t>
      </w:r>
      <w:r w:rsidRPr="00B714BE">
        <w:rPr>
          <w:lang w:eastAsia="zh-CN"/>
        </w:rPr>
        <w:t xml:space="preserve"> </w:t>
      </w:r>
      <w:r w:rsidRPr="00B714BE">
        <w:t>5.8.10.2</w:t>
      </w:r>
      <w:r w:rsidRPr="00B714BE">
        <w:rPr>
          <w:lang w:eastAsia="zh-CN"/>
        </w:rPr>
        <w:t>.7</w:t>
      </w:r>
      <w:r w:rsidRPr="00B714BE">
        <w:t>, 5.8.10.3</w:t>
      </w:r>
      <w:r w:rsidRPr="00B714BE">
        <w:rPr>
          <w:lang w:eastAsia="zh-CN"/>
        </w:rPr>
        <w:t>.1</w:t>
      </w:r>
      <w:r w:rsidRPr="00B714BE">
        <w:t>, 5.8.10.4</w:t>
      </w:r>
      <w:r w:rsidRPr="00B714BE">
        <w:rPr>
          <w:lang w:eastAsia="zh-CN"/>
        </w:rPr>
        <w:t>.2</w:t>
      </w:r>
      <w:r w:rsidRPr="00B714BE">
        <w:t>, 5.8.10.4</w:t>
      </w:r>
      <w:r w:rsidRPr="00B714BE">
        <w:rPr>
          <w:lang w:eastAsia="zh-CN"/>
        </w:rPr>
        <w:t>.3 and</w:t>
      </w:r>
      <w:r w:rsidRPr="00B714BE">
        <w:t xml:space="preserve"> 5.8.10.5</w:t>
      </w:r>
      <w:r w:rsidRPr="00B714BE">
        <w:rPr>
          <w:lang w:eastAsia="zh-CN"/>
        </w:rPr>
        <w:t>.1</w:t>
      </w:r>
      <w:r w:rsidRPr="00B714BE">
        <w:t>. Unless otherwise stated these are Rel-16 requirements.</w:t>
      </w:r>
    </w:p>
    <w:p w14:paraId="58F40EDA" w14:textId="77777777" w:rsidR="007F5B8B" w:rsidRPr="00B714BE" w:rsidRDefault="007F5B8B" w:rsidP="009D4432">
      <w:pPr>
        <w:rPr>
          <w:lang w:eastAsia="zh-CN"/>
        </w:rPr>
      </w:pPr>
      <w:r w:rsidRPr="00B714BE">
        <w:t>[TS 38.331, subclause 5.8.</w:t>
      </w:r>
      <w:r w:rsidRPr="00B714BE">
        <w:rPr>
          <w:lang w:eastAsia="zh-CN"/>
        </w:rPr>
        <w:t>9</w:t>
      </w:r>
      <w:r w:rsidRPr="00B714BE">
        <w:t>.</w:t>
      </w:r>
      <w:r w:rsidRPr="00B714BE">
        <w:rPr>
          <w:lang w:eastAsia="zh-CN"/>
        </w:rPr>
        <w:t>1.3</w:t>
      </w:r>
      <w:r w:rsidRPr="00B714BE">
        <w:t>]</w:t>
      </w:r>
    </w:p>
    <w:p w14:paraId="25EAA8C0" w14:textId="77777777" w:rsidR="007F5B8B" w:rsidRPr="00B714BE" w:rsidRDefault="007F5B8B" w:rsidP="009D4432">
      <w:pPr>
        <w:rPr>
          <w:lang w:eastAsia="zh-CN"/>
        </w:rPr>
      </w:pPr>
      <w:r w:rsidRPr="00B714BE">
        <w:t xml:space="preserve">The UE shall perform the following actions upon reception of the </w:t>
      </w:r>
      <w:r w:rsidRPr="00B714BE">
        <w:rPr>
          <w:i/>
        </w:rPr>
        <w:t>RRCReconfigurationSidelink</w:t>
      </w:r>
      <w:r w:rsidRPr="00B714BE">
        <w:t>:</w:t>
      </w:r>
    </w:p>
    <w:p w14:paraId="36588247" w14:textId="77777777" w:rsidR="007F5B8B" w:rsidRPr="00B714BE" w:rsidRDefault="007F5B8B" w:rsidP="009D4432">
      <w:pPr>
        <w:rPr>
          <w:lang w:eastAsia="zh-CN"/>
        </w:rPr>
      </w:pPr>
      <w:r w:rsidRPr="00B714BE">
        <w:rPr>
          <w:lang w:eastAsia="zh-CN"/>
        </w:rPr>
        <w:t>…</w:t>
      </w:r>
    </w:p>
    <w:p w14:paraId="7C8A9DEE" w14:textId="77777777" w:rsidR="007F5B8B" w:rsidRPr="00B714BE" w:rsidRDefault="007F5B8B" w:rsidP="009D4432">
      <w:pPr>
        <w:rPr>
          <w:rFonts w:eastAsia="DotumChe"/>
        </w:rPr>
      </w:pPr>
      <w:r w:rsidRPr="00B714BE">
        <w:t>1&gt;</w:t>
      </w:r>
      <w:r w:rsidRPr="00B714BE">
        <w:tab/>
        <w:t xml:space="preserve">if the </w:t>
      </w:r>
      <w:r w:rsidRPr="00B714BE">
        <w:rPr>
          <w:lang w:eastAsia="x-none"/>
        </w:rPr>
        <w:t>RRCReconfiguration</w:t>
      </w:r>
      <w:r w:rsidRPr="00B714BE">
        <w:rPr>
          <w:rFonts w:eastAsia="MS Mincho"/>
        </w:rPr>
        <w:t>Sidelink</w:t>
      </w:r>
      <w:r w:rsidRPr="00B714BE">
        <w:t xml:space="preserve"> message includes the sl-MeasConfig:</w:t>
      </w:r>
    </w:p>
    <w:p w14:paraId="6CD99FE1" w14:textId="77777777" w:rsidR="007F5B8B" w:rsidRPr="00B714BE" w:rsidRDefault="007F5B8B" w:rsidP="009D4432">
      <w:pPr>
        <w:rPr>
          <w:rFonts w:eastAsia="Batang"/>
        </w:rPr>
      </w:pPr>
      <w:r w:rsidRPr="00B714BE">
        <w:rPr>
          <w:rFonts w:eastAsia="Batang"/>
        </w:rPr>
        <w:t>2&gt;</w:t>
      </w:r>
      <w:r w:rsidRPr="00B714BE">
        <w:rPr>
          <w:rFonts w:eastAsia="Batang"/>
        </w:rPr>
        <w:tab/>
        <w:t>perform the sidelink measurement configuration procedure as specified in 5.8.10;</w:t>
      </w:r>
    </w:p>
    <w:p w14:paraId="73D774A5" w14:textId="77777777" w:rsidR="007F5B8B" w:rsidRPr="00B714BE" w:rsidRDefault="007F5B8B" w:rsidP="009D4432">
      <w:pPr>
        <w:rPr>
          <w:lang w:eastAsia="zh-CN"/>
        </w:rPr>
      </w:pPr>
      <w:r w:rsidRPr="00B714BE">
        <w:rPr>
          <w:lang w:eastAsia="zh-CN"/>
        </w:rPr>
        <w:t>…</w:t>
      </w:r>
    </w:p>
    <w:p w14:paraId="2BA2CC2A" w14:textId="77777777" w:rsidR="007F5B8B" w:rsidRPr="00B714BE" w:rsidRDefault="007F5B8B" w:rsidP="009D4432">
      <w:pPr>
        <w:rPr>
          <w:rFonts w:eastAsia="Batang"/>
        </w:rPr>
      </w:pPr>
      <w:r w:rsidRPr="00B714BE">
        <w:rPr>
          <w:rFonts w:eastAsia="Batang"/>
        </w:rPr>
        <w:t>1&gt;</w:t>
      </w:r>
      <w:r w:rsidRPr="00B714BE">
        <w:rPr>
          <w:rFonts w:eastAsia="Batang"/>
        </w:rPr>
        <w:tab/>
        <w:t>else:</w:t>
      </w:r>
    </w:p>
    <w:p w14:paraId="1F7F223B" w14:textId="77777777" w:rsidR="007F5B8B" w:rsidRPr="00B714BE" w:rsidRDefault="007F5B8B" w:rsidP="009D4432">
      <w:pPr>
        <w:rPr>
          <w:rFonts w:eastAsia="Batang"/>
        </w:rPr>
      </w:pPr>
      <w:r w:rsidRPr="00B714BE">
        <w:rPr>
          <w:rFonts w:eastAsia="Batang"/>
        </w:rPr>
        <w:t>2&gt;</w:t>
      </w:r>
      <w:r w:rsidRPr="00B714BE">
        <w:rPr>
          <w:rFonts w:eastAsia="Batang"/>
        </w:rPr>
        <w:tab/>
        <w:t xml:space="preserve">set the content of the </w:t>
      </w:r>
      <w:r w:rsidRPr="00B714BE">
        <w:rPr>
          <w:rFonts w:eastAsia="Batang"/>
          <w:i/>
          <w:lang w:eastAsia="ko-KR"/>
        </w:rPr>
        <w:t>RRCReconfigurationCompleteSidelink</w:t>
      </w:r>
      <w:r w:rsidRPr="00B714BE">
        <w:rPr>
          <w:rFonts w:eastAsia="Batang"/>
        </w:rPr>
        <w:t xml:space="preserve"> message;</w:t>
      </w:r>
    </w:p>
    <w:p w14:paraId="6B50E309" w14:textId="77777777" w:rsidR="007F5B8B" w:rsidRPr="00B714BE" w:rsidRDefault="007F5B8B" w:rsidP="009D4432">
      <w:pPr>
        <w:rPr>
          <w:rFonts w:eastAsia="Batang"/>
        </w:rPr>
      </w:pPr>
      <w:r w:rsidRPr="00B714BE">
        <w:rPr>
          <w:rFonts w:eastAsia="Batang"/>
        </w:rPr>
        <w:t>3&gt;</w:t>
      </w:r>
      <w:r w:rsidRPr="00B714BE">
        <w:rPr>
          <w:rFonts w:eastAsia="Batang"/>
        </w:rPr>
        <w:tab/>
        <w:t xml:space="preserve">submit the </w:t>
      </w:r>
      <w:r w:rsidRPr="00B714BE">
        <w:rPr>
          <w:rFonts w:eastAsia="Batang"/>
          <w:i/>
          <w:lang w:eastAsia="ko-KR"/>
        </w:rPr>
        <w:t>RRCReconfigurationCompleteSidelink</w:t>
      </w:r>
      <w:r w:rsidRPr="00B714BE">
        <w:rPr>
          <w:rFonts w:eastAsia="Batang"/>
        </w:rPr>
        <w:t xml:space="preserve"> message to lower layers for transmission;</w:t>
      </w:r>
    </w:p>
    <w:p w14:paraId="1922B38D" w14:textId="77777777" w:rsidR="007F5B8B" w:rsidRPr="00B714BE" w:rsidRDefault="007F5B8B" w:rsidP="009D4432">
      <w:pPr>
        <w:rPr>
          <w:rFonts w:eastAsia="Batang"/>
        </w:rPr>
      </w:pPr>
      <w:r w:rsidRPr="00B714BE">
        <w:rPr>
          <w:rFonts w:eastAsia="Batang"/>
        </w:rPr>
        <w:t>NOTE 1:</w:t>
      </w:r>
      <w:r w:rsidRPr="00B714BE">
        <w:rPr>
          <w:rFonts w:eastAsia="Batang"/>
        </w:rPr>
        <w:tab/>
        <w:t xml:space="preserve">When the same logical channel is configured with different RLC mode by another UE, the UE handles the case as </w:t>
      </w:r>
      <w:r w:rsidRPr="00B714BE">
        <w:rPr>
          <w:rFonts w:eastAsia="MS Mincho"/>
        </w:rPr>
        <w:t>s</w:t>
      </w:r>
      <w:r w:rsidRPr="00B714BE">
        <w:rPr>
          <w:rFonts w:eastAsia="Batang"/>
        </w:rPr>
        <w:t>idelink RRC reconfiguration failure.</w:t>
      </w:r>
    </w:p>
    <w:p w14:paraId="634EF59F" w14:textId="6F32381C" w:rsidR="007F5B8B" w:rsidRPr="00B714BE" w:rsidRDefault="007F5B8B" w:rsidP="009D4432">
      <w:pPr>
        <w:rPr>
          <w:lang w:eastAsia="zh-CN"/>
        </w:rPr>
      </w:pPr>
      <w:r w:rsidRPr="00B714BE">
        <w:t>[TS 38.331, subclause 5.8.10.</w:t>
      </w:r>
      <w:r w:rsidRPr="00B714BE">
        <w:rPr>
          <w:lang w:eastAsia="zh-CN"/>
        </w:rPr>
        <w:t>2.1</w:t>
      </w:r>
      <w:r w:rsidRPr="00B714BE">
        <w:t>]</w:t>
      </w:r>
    </w:p>
    <w:p w14:paraId="6731C6F3" w14:textId="77777777" w:rsidR="007F5B8B" w:rsidRPr="00B714BE" w:rsidRDefault="007F5B8B" w:rsidP="009D4432">
      <w:pPr>
        <w:rPr>
          <w:lang w:eastAsia="zh-CN"/>
        </w:rPr>
      </w:pPr>
      <w:r w:rsidRPr="00B714BE">
        <w:rPr>
          <w:lang w:eastAsia="zh-CN"/>
        </w:rPr>
        <w:t>The UE shall:</w:t>
      </w:r>
    </w:p>
    <w:p w14:paraId="7BAA5195" w14:textId="77777777" w:rsidR="007F5B8B" w:rsidRPr="00B714BE" w:rsidRDefault="007F5B8B" w:rsidP="009D4432">
      <w:pPr>
        <w:rPr>
          <w:lang w:eastAsia="zh-CN"/>
        </w:rPr>
      </w:pPr>
      <w:r w:rsidRPr="00B714BE">
        <w:rPr>
          <w:lang w:eastAsia="zh-CN"/>
        </w:rPr>
        <w:t>…</w:t>
      </w:r>
    </w:p>
    <w:p w14:paraId="5008C441" w14:textId="77777777" w:rsidR="007F5B8B" w:rsidRPr="00B714BE" w:rsidRDefault="007F5B8B" w:rsidP="009D4432">
      <w:pPr>
        <w:rPr>
          <w:rFonts w:eastAsia="Batang"/>
        </w:rPr>
      </w:pPr>
      <w:r w:rsidRPr="00B714BE">
        <w:rPr>
          <w:rFonts w:eastAsia="Batang"/>
        </w:rPr>
        <w:t>1&gt;</w:t>
      </w:r>
      <w:r w:rsidRPr="00B714BE">
        <w:rPr>
          <w:rFonts w:eastAsia="Batang"/>
        </w:rPr>
        <w:tab/>
        <w:t>if the received sl-MeasConfig includes the sl-MeasObjectToAddModList in the RRCReconfigurationSidelink:</w:t>
      </w:r>
    </w:p>
    <w:p w14:paraId="7B5DC6A7" w14:textId="77777777" w:rsidR="007F5B8B" w:rsidRPr="00B714BE" w:rsidRDefault="007F5B8B" w:rsidP="009D4432">
      <w:pPr>
        <w:rPr>
          <w:rFonts w:eastAsia="Batang"/>
        </w:rPr>
      </w:pPr>
      <w:r w:rsidRPr="00B714BE">
        <w:rPr>
          <w:rFonts w:eastAsia="Batang"/>
        </w:rPr>
        <w:t>2&gt;</w:t>
      </w:r>
      <w:r w:rsidRPr="00B714BE">
        <w:rPr>
          <w:rFonts w:eastAsia="Batang"/>
        </w:rPr>
        <w:tab/>
        <w:t>perform the sidelink measurement object addition/modification procedure as specified in 5.8.10.2.5;</w:t>
      </w:r>
    </w:p>
    <w:p w14:paraId="579AFB17" w14:textId="77777777" w:rsidR="007F5B8B" w:rsidRPr="00B714BE" w:rsidRDefault="007F5B8B" w:rsidP="009D4432">
      <w:pPr>
        <w:rPr>
          <w:lang w:eastAsia="zh-CN"/>
        </w:rPr>
      </w:pPr>
      <w:r w:rsidRPr="00B714BE">
        <w:rPr>
          <w:lang w:eastAsia="zh-CN"/>
        </w:rPr>
        <w:t>…</w:t>
      </w:r>
    </w:p>
    <w:p w14:paraId="6F9F7619" w14:textId="77777777" w:rsidR="007F5B8B" w:rsidRPr="00B714BE" w:rsidRDefault="007F5B8B" w:rsidP="009D4432">
      <w:pPr>
        <w:rPr>
          <w:rFonts w:eastAsia="Batang"/>
        </w:rPr>
      </w:pPr>
      <w:r w:rsidRPr="00B714BE">
        <w:rPr>
          <w:rFonts w:eastAsia="Batang"/>
        </w:rPr>
        <w:t>1&gt;</w:t>
      </w:r>
      <w:r w:rsidRPr="00B714BE">
        <w:rPr>
          <w:rFonts w:eastAsia="Batang"/>
        </w:rPr>
        <w:tab/>
        <w:t>if the received sl-MeasConfig includes the sl-ReportConfigToAddModList in the RRCReconfigurationSidelink:</w:t>
      </w:r>
    </w:p>
    <w:p w14:paraId="538287A1" w14:textId="77777777" w:rsidR="007F5B8B" w:rsidRPr="00B714BE" w:rsidRDefault="007F5B8B" w:rsidP="009D4432">
      <w:pPr>
        <w:rPr>
          <w:rFonts w:eastAsia="Batang"/>
        </w:rPr>
      </w:pPr>
      <w:r w:rsidRPr="00B714BE">
        <w:rPr>
          <w:rFonts w:eastAsia="Batang"/>
        </w:rPr>
        <w:t>2&gt;</w:t>
      </w:r>
      <w:r w:rsidRPr="00B714BE">
        <w:rPr>
          <w:rFonts w:eastAsia="Batang"/>
        </w:rPr>
        <w:tab/>
        <w:t>perform the sidelink reporting configuration addition/modification procedure as specified in 5.8.10.2.7;</w:t>
      </w:r>
    </w:p>
    <w:p w14:paraId="519A10B7" w14:textId="77777777" w:rsidR="007F5B8B" w:rsidRPr="00B714BE" w:rsidRDefault="007F5B8B" w:rsidP="009D4432">
      <w:pPr>
        <w:rPr>
          <w:rFonts w:eastAsia="Batang"/>
        </w:rPr>
      </w:pPr>
      <w:r w:rsidRPr="00B714BE">
        <w:rPr>
          <w:rFonts w:eastAsia="Batang"/>
        </w:rPr>
        <w:t>1&gt;</w:t>
      </w:r>
      <w:r w:rsidRPr="00B714BE">
        <w:rPr>
          <w:rFonts w:eastAsia="Batang"/>
        </w:rPr>
        <w:tab/>
        <w:t>if the received sl-MeasConfig includes the sl-QuantityConfig in the RRCReconfigurationSidelink:</w:t>
      </w:r>
    </w:p>
    <w:p w14:paraId="1E802588" w14:textId="77777777" w:rsidR="007F5B8B" w:rsidRPr="00B714BE" w:rsidRDefault="007F5B8B" w:rsidP="009D4432">
      <w:pPr>
        <w:rPr>
          <w:rFonts w:eastAsia="Batang"/>
        </w:rPr>
      </w:pPr>
      <w:r w:rsidRPr="00B714BE">
        <w:rPr>
          <w:rFonts w:eastAsia="Batang"/>
        </w:rPr>
        <w:t>2&gt;</w:t>
      </w:r>
      <w:r w:rsidRPr="00B714BE">
        <w:rPr>
          <w:rFonts w:eastAsia="Batang"/>
        </w:rPr>
        <w:tab/>
        <w:t>perform the sidelink quantity configuration procedure as specified in 5.8.10.2.8;</w:t>
      </w:r>
    </w:p>
    <w:p w14:paraId="352C9F35" w14:textId="77777777" w:rsidR="007F5B8B" w:rsidRPr="00B714BE" w:rsidRDefault="007F5B8B" w:rsidP="009D4432">
      <w:pPr>
        <w:rPr>
          <w:lang w:eastAsia="zh-CN"/>
        </w:rPr>
      </w:pPr>
      <w:r w:rsidRPr="00B714BE">
        <w:rPr>
          <w:lang w:eastAsia="zh-CN"/>
        </w:rPr>
        <w:t>…</w:t>
      </w:r>
    </w:p>
    <w:p w14:paraId="0BE49511" w14:textId="77777777" w:rsidR="007F5B8B" w:rsidRPr="00B714BE" w:rsidRDefault="007F5B8B" w:rsidP="009D4432">
      <w:pPr>
        <w:rPr>
          <w:rFonts w:eastAsia="Batang"/>
        </w:rPr>
      </w:pPr>
      <w:r w:rsidRPr="00B714BE">
        <w:rPr>
          <w:rFonts w:eastAsia="Batang"/>
        </w:rPr>
        <w:t>1&gt;</w:t>
      </w:r>
      <w:r w:rsidRPr="00B714BE">
        <w:rPr>
          <w:rFonts w:eastAsia="Batang"/>
        </w:rPr>
        <w:tab/>
        <w:t>if the received sl-MeasConfig includes the sl-MeasIdToAddModList in the RRCReconfigurationSidelink:</w:t>
      </w:r>
    </w:p>
    <w:p w14:paraId="5B37545D" w14:textId="77777777" w:rsidR="007F5B8B" w:rsidRPr="00B714BE" w:rsidRDefault="007F5B8B" w:rsidP="009D4432">
      <w:pPr>
        <w:rPr>
          <w:rFonts w:eastAsia="Batang"/>
        </w:rPr>
      </w:pPr>
      <w:r w:rsidRPr="00B714BE">
        <w:rPr>
          <w:rFonts w:eastAsia="Batang"/>
        </w:rPr>
        <w:t>2&gt;</w:t>
      </w:r>
      <w:r w:rsidRPr="00B714BE">
        <w:rPr>
          <w:rFonts w:eastAsia="Batang"/>
        </w:rPr>
        <w:tab/>
        <w:t>perform the sidelink measurement identity addition/modification procedure as specified in 5.8.10.2.3;</w:t>
      </w:r>
    </w:p>
    <w:p w14:paraId="74AC4D8C" w14:textId="77777777" w:rsidR="007F5B8B" w:rsidRPr="00B714BE" w:rsidRDefault="007F5B8B" w:rsidP="009D4432">
      <w:pPr>
        <w:rPr>
          <w:lang w:eastAsia="zh-CN"/>
        </w:rPr>
      </w:pPr>
      <w:r w:rsidRPr="00B714BE">
        <w:t>[TS 38.331, subclause 5.8.10.</w:t>
      </w:r>
      <w:r w:rsidRPr="00B714BE">
        <w:rPr>
          <w:lang w:eastAsia="zh-CN"/>
        </w:rPr>
        <w:t>2.5</w:t>
      </w:r>
      <w:r w:rsidRPr="00B714BE">
        <w:t>]</w:t>
      </w:r>
    </w:p>
    <w:p w14:paraId="1127E4EE" w14:textId="77777777" w:rsidR="007F5B8B" w:rsidRPr="00B714BE" w:rsidRDefault="007F5B8B" w:rsidP="009D4432">
      <w:r w:rsidRPr="00B714BE">
        <w:t>The UE shall:</w:t>
      </w:r>
    </w:p>
    <w:p w14:paraId="428635AF" w14:textId="77777777" w:rsidR="007F5B8B" w:rsidRPr="00B714BE" w:rsidRDefault="007F5B8B" w:rsidP="009D4432">
      <w:pPr>
        <w:rPr>
          <w:rFonts w:eastAsia="Batang"/>
        </w:rPr>
      </w:pPr>
      <w:r w:rsidRPr="00B714BE">
        <w:rPr>
          <w:rFonts w:eastAsia="Batang"/>
        </w:rPr>
        <w:t>1&gt;</w:t>
      </w:r>
      <w:r w:rsidRPr="00B714BE">
        <w:rPr>
          <w:rFonts w:eastAsia="Batang"/>
        </w:rPr>
        <w:tab/>
        <w:t>for each sl-MeasObjectId included in the received sl-MeasObjectToAddModList:</w:t>
      </w:r>
    </w:p>
    <w:p w14:paraId="31C64F65" w14:textId="77777777" w:rsidR="007F5B8B" w:rsidRPr="00B714BE" w:rsidRDefault="007F5B8B" w:rsidP="009D4432">
      <w:pPr>
        <w:rPr>
          <w:rFonts w:eastAsia="Batang"/>
        </w:rPr>
      </w:pPr>
      <w:r w:rsidRPr="00B714BE">
        <w:rPr>
          <w:rFonts w:eastAsia="Batang"/>
        </w:rPr>
        <w:t>2&gt;</w:t>
      </w:r>
      <w:r w:rsidRPr="00B714BE">
        <w:rPr>
          <w:rFonts w:eastAsia="Batang"/>
        </w:rPr>
        <w:tab/>
        <w:t xml:space="preserve">if an entry with the matching </w:t>
      </w:r>
      <w:r w:rsidRPr="00B714BE">
        <w:rPr>
          <w:rFonts w:eastAsia="Batang"/>
          <w:i/>
        </w:rPr>
        <w:t>sl-MeasObjectId</w:t>
      </w:r>
      <w:r w:rsidRPr="00B714BE">
        <w:rPr>
          <w:rFonts w:eastAsia="Batang"/>
        </w:rPr>
        <w:t xml:space="preserve"> exists in the </w:t>
      </w:r>
      <w:r w:rsidRPr="00B714BE">
        <w:rPr>
          <w:rFonts w:eastAsia="Batang"/>
          <w:i/>
        </w:rPr>
        <w:t>sl-MeasObjectList</w:t>
      </w:r>
      <w:r w:rsidRPr="00B714BE">
        <w:rPr>
          <w:rFonts w:eastAsia="Batang"/>
        </w:rPr>
        <w:t xml:space="preserve"> within the </w:t>
      </w:r>
      <w:r w:rsidRPr="00B714BE">
        <w:rPr>
          <w:rFonts w:eastAsia="Batang"/>
          <w:i/>
        </w:rPr>
        <w:t>VarMeasConfigSL</w:t>
      </w:r>
      <w:r w:rsidRPr="00B714BE">
        <w:rPr>
          <w:rFonts w:eastAsia="Batang"/>
        </w:rPr>
        <w:t>, for this entry:</w:t>
      </w:r>
    </w:p>
    <w:p w14:paraId="1FE0A0D9" w14:textId="77777777" w:rsidR="007F5B8B" w:rsidRPr="00B714BE" w:rsidRDefault="007F5B8B" w:rsidP="009D4432">
      <w:pPr>
        <w:rPr>
          <w:rFonts w:eastAsia="Batang"/>
        </w:rPr>
      </w:pPr>
      <w:r w:rsidRPr="00B714BE">
        <w:rPr>
          <w:rFonts w:eastAsia="Batang"/>
        </w:rPr>
        <w:t>3&gt;</w:t>
      </w:r>
      <w:r w:rsidRPr="00B714BE">
        <w:rPr>
          <w:rFonts w:eastAsia="Batang"/>
        </w:rPr>
        <w:tab/>
        <w:t xml:space="preserve">for each </w:t>
      </w:r>
      <w:r w:rsidRPr="00B714BE">
        <w:rPr>
          <w:rFonts w:eastAsia="Batang"/>
          <w:i/>
          <w:iCs/>
        </w:rPr>
        <w:t>sl-MeasId</w:t>
      </w:r>
      <w:r w:rsidRPr="00B714BE">
        <w:rPr>
          <w:rFonts w:eastAsia="Batang"/>
        </w:rPr>
        <w:t xml:space="preserve"> associated with this </w:t>
      </w:r>
      <w:r w:rsidRPr="00B714BE">
        <w:rPr>
          <w:rFonts w:eastAsia="Batang"/>
          <w:i/>
          <w:iCs/>
        </w:rPr>
        <w:t>sl-MeasObjectId</w:t>
      </w:r>
      <w:r w:rsidRPr="00B714BE">
        <w:rPr>
          <w:rFonts w:eastAsia="Batang"/>
        </w:rPr>
        <w:t xml:space="preserve"> included in the </w:t>
      </w:r>
      <w:r w:rsidRPr="00B714BE">
        <w:rPr>
          <w:rFonts w:eastAsia="Batang"/>
          <w:i/>
          <w:iCs/>
        </w:rPr>
        <w:t>sl-MeasIdList</w:t>
      </w:r>
      <w:r w:rsidRPr="00B714BE">
        <w:rPr>
          <w:rFonts w:eastAsia="Batang"/>
        </w:rPr>
        <w:t xml:space="preserve"> within the </w:t>
      </w:r>
      <w:r w:rsidRPr="00B714BE">
        <w:rPr>
          <w:rFonts w:eastAsia="Batang"/>
          <w:i/>
          <w:iCs/>
        </w:rPr>
        <w:t>VarMeasConfigSL</w:t>
      </w:r>
      <w:r w:rsidRPr="00B714BE">
        <w:rPr>
          <w:rFonts w:eastAsia="Batang"/>
        </w:rPr>
        <w:t>, if any:</w:t>
      </w:r>
    </w:p>
    <w:p w14:paraId="07875F6E" w14:textId="77777777" w:rsidR="007F5B8B" w:rsidRPr="00B714BE" w:rsidRDefault="007F5B8B" w:rsidP="009D4432">
      <w:pPr>
        <w:rPr>
          <w:rFonts w:eastAsia="Batang"/>
        </w:rPr>
      </w:pPr>
      <w:r w:rsidRPr="00B714BE">
        <w:rPr>
          <w:rFonts w:eastAsia="Batang"/>
        </w:rPr>
        <w:t>4&gt;</w:t>
      </w:r>
      <w:r w:rsidRPr="00B714BE">
        <w:rPr>
          <w:rFonts w:eastAsia="Batang"/>
        </w:rPr>
        <w:tab/>
        <w:t xml:space="preserve">remove the measurement reporting entry for this </w:t>
      </w:r>
      <w:r w:rsidRPr="00B714BE">
        <w:rPr>
          <w:rFonts w:eastAsia="Batang"/>
          <w:i/>
          <w:iCs/>
        </w:rPr>
        <w:t>sl-MeasId</w:t>
      </w:r>
      <w:r w:rsidRPr="00B714BE">
        <w:rPr>
          <w:rFonts w:eastAsia="Batang"/>
        </w:rPr>
        <w:t xml:space="preserve"> from the </w:t>
      </w:r>
      <w:r w:rsidRPr="00B714BE">
        <w:rPr>
          <w:rFonts w:eastAsia="Batang"/>
          <w:i/>
          <w:iCs/>
        </w:rPr>
        <w:t>VarMeasReportListSL</w:t>
      </w:r>
      <w:r w:rsidRPr="00B714BE">
        <w:rPr>
          <w:rFonts w:eastAsia="Batang"/>
        </w:rPr>
        <w:t>, if included;</w:t>
      </w:r>
    </w:p>
    <w:p w14:paraId="6F64B415" w14:textId="77777777" w:rsidR="007F5B8B" w:rsidRPr="00B714BE" w:rsidRDefault="007F5B8B" w:rsidP="009D4432">
      <w:pPr>
        <w:rPr>
          <w:rFonts w:eastAsia="Batang"/>
        </w:rPr>
      </w:pPr>
      <w:r w:rsidRPr="00B714BE">
        <w:rPr>
          <w:rFonts w:eastAsia="Batang"/>
        </w:rPr>
        <w:t>4&gt;</w:t>
      </w:r>
      <w:r w:rsidRPr="00B714BE">
        <w:rPr>
          <w:rFonts w:eastAsia="Batang"/>
        </w:rPr>
        <w:tab/>
        <w:t xml:space="preserve">stop the periodical reporting timer and reset the associated information (e.g. </w:t>
      </w:r>
      <w:r w:rsidRPr="00B714BE">
        <w:rPr>
          <w:rFonts w:eastAsia="Batang"/>
          <w:i/>
          <w:iCs/>
        </w:rPr>
        <w:t>sl-TimeToTrigger</w:t>
      </w:r>
      <w:r w:rsidRPr="00B714BE">
        <w:rPr>
          <w:rFonts w:eastAsia="Batang"/>
        </w:rPr>
        <w:t xml:space="preserve">) for this </w:t>
      </w:r>
      <w:r w:rsidRPr="00B714BE">
        <w:rPr>
          <w:rFonts w:eastAsia="Batang"/>
          <w:i/>
          <w:iCs/>
        </w:rPr>
        <w:t>sl-MeasId</w:t>
      </w:r>
      <w:r w:rsidRPr="00B714BE">
        <w:rPr>
          <w:rFonts w:eastAsia="Batang"/>
        </w:rPr>
        <w:t>;</w:t>
      </w:r>
    </w:p>
    <w:p w14:paraId="055D8185" w14:textId="77777777" w:rsidR="007F5B8B" w:rsidRPr="00B714BE" w:rsidRDefault="007F5B8B" w:rsidP="009D4432">
      <w:pPr>
        <w:rPr>
          <w:rFonts w:eastAsia="Batang"/>
        </w:rPr>
      </w:pPr>
      <w:r w:rsidRPr="00B714BE">
        <w:rPr>
          <w:rFonts w:eastAsia="Batang"/>
        </w:rPr>
        <w:lastRenderedPageBreak/>
        <w:t>3&gt;</w:t>
      </w:r>
      <w:r w:rsidRPr="00B714BE">
        <w:rPr>
          <w:rFonts w:eastAsia="Batang"/>
        </w:rPr>
        <w:tab/>
        <w:t xml:space="preserve">reconfigure the entry with the value received for this </w:t>
      </w:r>
      <w:r w:rsidRPr="00B714BE">
        <w:rPr>
          <w:rFonts w:eastAsia="Batang"/>
          <w:i/>
        </w:rPr>
        <w:t>sl-MeasObject</w:t>
      </w:r>
      <w:r w:rsidRPr="00B714BE">
        <w:rPr>
          <w:rFonts w:eastAsia="Batang"/>
        </w:rPr>
        <w:t>;</w:t>
      </w:r>
    </w:p>
    <w:p w14:paraId="6F3E7067" w14:textId="77777777" w:rsidR="007F5B8B" w:rsidRPr="00B714BE" w:rsidRDefault="007F5B8B" w:rsidP="009D4432">
      <w:pPr>
        <w:rPr>
          <w:rFonts w:eastAsia="Batang"/>
        </w:rPr>
      </w:pPr>
      <w:r w:rsidRPr="00B714BE">
        <w:rPr>
          <w:rFonts w:eastAsia="Batang"/>
        </w:rPr>
        <w:t>2&gt;</w:t>
      </w:r>
      <w:r w:rsidRPr="00B714BE">
        <w:rPr>
          <w:rFonts w:eastAsia="Batang"/>
        </w:rPr>
        <w:tab/>
        <w:t>else:</w:t>
      </w:r>
    </w:p>
    <w:p w14:paraId="496B1C40" w14:textId="77777777" w:rsidR="007F5B8B" w:rsidRPr="00B714BE" w:rsidRDefault="007F5B8B" w:rsidP="009D4432">
      <w:pPr>
        <w:rPr>
          <w:rFonts w:eastAsia="Batang"/>
        </w:rPr>
      </w:pPr>
      <w:r w:rsidRPr="00B714BE">
        <w:rPr>
          <w:rFonts w:eastAsia="Batang"/>
        </w:rPr>
        <w:t>3&gt;</w:t>
      </w:r>
      <w:r w:rsidRPr="00B714BE">
        <w:rPr>
          <w:rFonts w:eastAsia="Batang"/>
        </w:rPr>
        <w:tab/>
        <w:t xml:space="preserve">add a new entry for the received </w:t>
      </w:r>
      <w:r w:rsidRPr="00B714BE">
        <w:rPr>
          <w:rFonts w:eastAsia="Batang"/>
          <w:i/>
        </w:rPr>
        <w:t>sl-MeasObject</w:t>
      </w:r>
      <w:r w:rsidRPr="00B714BE">
        <w:rPr>
          <w:rFonts w:eastAsia="Batang"/>
        </w:rPr>
        <w:t xml:space="preserve"> to the </w:t>
      </w:r>
      <w:r w:rsidRPr="00B714BE">
        <w:rPr>
          <w:rFonts w:eastAsia="Batang"/>
          <w:i/>
        </w:rPr>
        <w:t>sl-MeasObjectList</w:t>
      </w:r>
      <w:r w:rsidRPr="00B714BE">
        <w:rPr>
          <w:rFonts w:eastAsia="Batang"/>
        </w:rPr>
        <w:t xml:space="preserve"> within </w:t>
      </w:r>
      <w:r w:rsidRPr="00B714BE">
        <w:rPr>
          <w:rFonts w:eastAsia="Batang"/>
          <w:i/>
        </w:rPr>
        <w:t>VarMeasConfigSL</w:t>
      </w:r>
      <w:r w:rsidRPr="00B714BE">
        <w:rPr>
          <w:rFonts w:eastAsia="Batang"/>
        </w:rPr>
        <w:t>.</w:t>
      </w:r>
    </w:p>
    <w:p w14:paraId="2D278E68" w14:textId="77777777" w:rsidR="007F5B8B" w:rsidRPr="00B714BE" w:rsidRDefault="007F5B8B" w:rsidP="009D4432">
      <w:pPr>
        <w:rPr>
          <w:lang w:eastAsia="zh-CN"/>
        </w:rPr>
      </w:pPr>
      <w:r w:rsidRPr="00B714BE">
        <w:t>[TS 38.331, subclause 5.8.10.</w:t>
      </w:r>
      <w:r w:rsidRPr="00B714BE">
        <w:rPr>
          <w:lang w:eastAsia="zh-CN"/>
        </w:rPr>
        <w:t>2.7</w:t>
      </w:r>
      <w:r w:rsidRPr="00B714BE">
        <w:t>]</w:t>
      </w:r>
    </w:p>
    <w:p w14:paraId="618EE660" w14:textId="77777777" w:rsidR="007F5B8B" w:rsidRPr="00B714BE" w:rsidRDefault="007F5B8B" w:rsidP="009D4432">
      <w:r w:rsidRPr="00B714BE">
        <w:t>The UE shall:</w:t>
      </w:r>
    </w:p>
    <w:p w14:paraId="4228CC5D" w14:textId="77777777" w:rsidR="007F5B8B" w:rsidRPr="00B714BE" w:rsidRDefault="007F5B8B" w:rsidP="009D4432">
      <w:pPr>
        <w:rPr>
          <w:rFonts w:eastAsia="Batang"/>
        </w:rPr>
      </w:pPr>
      <w:r w:rsidRPr="00B714BE">
        <w:rPr>
          <w:rFonts w:eastAsia="Batang"/>
        </w:rPr>
        <w:t>1&gt;</w:t>
      </w:r>
      <w:r w:rsidRPr="00B714BE">
        <w:rPr>
          <w:rFonts w:eastAsia="Batang"/>
        </w:rPr>
        <w:tab/>
        <w:t>for each sl-ReportConfigId included in the received sl-ReportConfigToAddModList:</w:t>
      </w:r>
    </w:p>
    <w:p w14:paraId="3234DD4F" w14:textId="77777777" w:rsidR="007F5B8B" w:rsidRPr="00B714BE" w:rsidRDefault="007F5B8B" w:rsidP="009D4432">
      <w:pPr>
        <w:rPr>
          <w:rFonts w:eastAsia="Batang"/>
        </w:rPr>
      </w:pPr>
      <w:r w:rsidRPr="00B714BE">
        <w:rPr>
          <w:rFonts w:eastAsia="Batang"/>
        </w:rPr>
        <w:t>2&gt;</w:t>
      </w:r>
      <w:r w:rsidRPr="00B714BE">
        <w:rPr>
          <w:rFonts w:eastAsia="Batang"/>
        </w:rPr>
        <w:tab/>
        <w:t xml:space="preserve">if an entry with the matching </w:t>
      </w:r>
      <w:r w:rsidRPr="00B714BE">
        <w:rPr>
          <w:rFonts w:eastAsia="Batang"/>
          <w:i/>
        </w:rPr>
        <w:t>sl-ReportConfigId</w:t>
      </w:r>
      <w:r w:rsidRPr="00B714BE">
        <w:rPr>
          <w:rFonts w:eastAsia="Batang"/>
        </w:rPr>
        <w:t xml:space="preserve"> exists in the </w:t>
      </w:r>
      <w:r w:rsidRPr="00B714BE">
        <w:rPr>
          <w:rFonts w:eastAsia="Batang"/>
          <w:i/>
        </w:rPr>
        <w:t>sl-ReportConfigList</w:t>
      </w:r>
      <w:r w:rsidRPr="00B714BE">
        <w:rPr>
          <w:rFonts w:eastAsia="Batang"/>
        </w:rPr>
        <w:t xml:space="preserve"> within the </w:t>
      </w:r>
      <w:r w:rsidRPr="00B714BE">
        <w:rPr>
          <w:rFonts w:eastAsia="Batang"/>
          <w:i/>
        </w:rPr>
        <w:t>VarMeasConfigSL</w:t>
      </w:r>
      <w:r w:rsidRPr="00B714BE">
        <w:rPr>
          <w:rFonts w:eastAsia="Batang"/>
        </w:rPr>
        <w:t>, for this entry:</w:t>
      </w:r>
    </w:p>
    <w:p w14:paraId="311AEB27" w14:textId="77777777" w:rsidR="007F5B8B" w:rsidRPr="00B714BE" w:rsidRDefault="007F5B8B" w:rsidP="009D4432">
      <w:pPr>
        <w:rPr>
          <w:rFonts w:eastAsia="Batang"/>
        </w:rPr>
      </w:pPr>
      <w:r w:rsidRPr="00B714BE">
        <w:rPr>
          <w:rFonts w:eastAsia="Batang"/>
        </w:rPr>
        <w:t>3&gt;</w:t>
      </w:r>
      <w:r w:rsidRPr="00B714BE">
        <w:rPr>
          <w:rFonts w:eastAsia="Batang"/>
        </w:rPr>
        <w:tab/>
        <w:t xml:space="preserve">reconfigure the entry with the value received for this </w:t>
      </w:r>
      <w:r w:rsidRPr="00B714BE">
        <w:rPr>
          <w:rFonts w:eastAsia="Batang"/>
          <w:i/>
        </w:rPr>
        <w:t>sl-ReportConfig</w:t>
      </w:r>
      <w:r w:rsidRPr="00B714BE">
        <w:rPr>
          <w:rFonts w:eastAsia="Batang"/>
        </w:rPr>
        <w:t>;</w:t>
      </w:r>
    </w:p>
    <w:p w14:paraId="70BC0DA2" w14:textId="77777777" w:rsidR="007F5B8B" w:rsidRPr="00B714BE" w:rsidRDefault="007F5B8B" w:rsidP="009D4432">
      <w:pPr>
        <w:rPr>
          <w:rFonts w:eastAsia="Batang"/>
        </w:rPr>
      </w:pPr>
      <w:r w:rsidRPr="00B714BE">
        <w:rPr>
          <w:rFonts w:eastAsia="Batang"/>
        </w:rPr>
        <w:t>3&gt;</w:t>
      </w:r>
      <w:r w:rsidRPr="00B714BE">
        <w:rPr>
          <w:rFonts w:eastAsia="Batang"/>
        </w:rPr>
        <w:tab/>
        <w:t xml:space="preserve">for each </w:t>
      </w:r>
      <w:r w:rsidRPr="00B714BE">
        <w:rPr>
          <w:rFonts w:eastAsia="Batang"/>
          <w:i/>
        </w:rPr>
        <w:t>sl-MeasId</w:t>
      </w:r>
      <w:r w:rsidRPr="00B714BE">
        <w:rPr>
          <w:rFonts w:eastAsia="Batang"/>
        </w:rPr>
        <w:t xml:space="preserve"> associated with this </w:t>
      </w:r>
      <w:r w:rsidRPr="00B714BE">
        <w:rPr>
          <w:rFonts w:eastAsia="Batang"/>
          <w:i/>
        </w:rPr>
        <w:t>sl-ReportConfigId</w:t>
      </w:r>
      <w:r w:rsidRPr="00B714BE">
        <w:rPr>
          <w:rFonts w:eastAsia="Batang"/>
        </w:rPr>
        <w:t xml:space="preserve"> included in the </w:t>
      </w:r>
      <w:r w:rsidRPr="00B714BE">
        <w:rPr>
          <w:rFonts w:eastAsia="Batang"/>
          <w:i/>
        </w:rPr>
        <w:t>sl-MeasIdList</w:t>
      </w:r>
      <w:r w:rsidRPr="00B714BE">
        <w:rPr>
          <w:rFonts w:eastAsia="Batang"/>
        </w:rPr>
        <w:t xml:space="preserve"> within the </w:t>
      </w:r>
      <w:r w:rsidRPr="00B714BE">
        <w:rPr>
          <w:rFonts w:eastAsia="Batang"/>
          <w:i/>
        </w:rPr>
        <w:t>VarMeasConfigSL</w:t>
      </w:r>
      <w:r w:rsidRPr="00B714BE">
        <w:rPr>
          <w:rFonts w:eastAsia="Batang"/>
        </w:rPr>
        <w:t>, if any:</w:t>
      </w:r>
    </w:p>
    <w:p w14:paraId="7963F137" w14:textId="77777777" w:rsidR="007F5B8B" w:rsidRPr="00B714BE" w:rsidRDefault="007F5B8B" w:rsidP="009D4432">
      <w:pPr>
        <w:rPr>
          <w:rFonts w:eastAsia="Batang"/>
        </w:rPr>
      </w:pPr>
      <w:r w:rsidRPr="00B714BE">
        <w:rPr>
          <w:rFonts w:eastAsia="Batang"/>
        </w:rPr>
        <w:t>4&gt;</w:t>
      </w:r>
      <w:r w:rsidRPr="00B714BE">
        <w:rPr>
          <w:rFonts w:eastAsia="Batang"/>
        </w:rPr>
        <w:tab/>
        <w:t xml:space="preserve">remove the measurement reporting entry for this </w:t>
      </w:r>
      <w:r w:rsidRPr="00B714BE">
        <w:rPr>
          <w:rFonts w:eastAsia="Batang"/>
          <w:i/>
        </w:rPr>
        <w:t>sl-MeasId</w:t>
      </w:r>
      <w:r w:rsidRPr="00B714BE">
        <w:rPr>
          <w:rFonts w:eastAsia="Batang"/>
        </w:rPr>
        <w:t xml:space="preserve"> from the </w:t>
      </w:r>
      <w:r w:rsidRPr="00B714BE">
        <w:rPr>
          <w:rFonts w:eastAsia="Batang"/>
          <w:i/>
        </w:rPr>
        <w:t>VarMeasReportListSL</w:t>
      </w:r>
      <w:r w:rsidRPr="00B714BE">
        <w:rPr>
          <w:rFonts w:eastAsia="Batang"/>
        </w:rPr>
        <w:t>, if included;</w:t>
      </w:r>
    </w:p>
    <w:p w14:paraId="0A29C471" w14:textId="77777777" w:rsidR="007F5B8B" w:rsidRPr="00B714BE" w:rsidRDefault="007F5B8B" w:rsidP="009D4432">
      <w:pPr>
        <w:rPr>
          <w:rFonts w:eastAsia="Batang"/>
        </w:rPr>
      </w:pPr>
      <w:r w:rsidRPr="00B714BE">
        <w:rPr>
          <w:rFonts w:eastAsia="Batang"/>
        </w:rPr>
        <w:t>4&gt;</w:t>
      </w:r>
      <w:r w:rsidRPr="00B714BE">
        <w:rPr>
          <w:rFonts w:eastAsia="Batang"/>
        </w:rPr>
        <w:tab/>
        <w:t xml:space="preserve">stop the periodical reporting timer and reset the associated information (e.g. </w:t>
      </w:r>
      <w:r w:rsidRPr="00B714BE">
        <w:rPr>
          <w:rFonts w:eastAsia="Batang"/>
          <w:i/>
        </w:rPr>
        <w:t>sl-TimeToTrigger</w:t>
      </w:r>
      <w:r w:rsidRPr="00B714BE">
        <w:rPr>
          <w:rFonts w:eastAsia="Batang"/>
        </w:rPr>
        <w:t xml:space="preserve">) for this </w:t>
      </w:r>
      <w:r w:rsidRPr="00B714BE">
        <w:rPr>
          <w:rFonts w:eastAsia="Batang"/>
          <w:i/>
        </w:rPr>
        <w:t>sl-MeasId</w:t>
      </w:r>
      <w:r w:rsidRPr="00B714BE">
        <w:rPr>
          <w:rFonts w:eastAsia="Batang"/>
        </w:rPr>
        <w:t>;</w:t>
      </w:r>
    </w:p>
    <w:p w14:paraId="7F61E775" w14:textId="77777777" w:rsidR="007F5B8B" w:rsidRPr="00B714BE" w:rsidRDefault="007F5B8B" w:rsidP="009D4432">
      <w:pPr>
        <w:rPr>
          <w:rFonts w:eastAsia="Batang"/>
        </w:rPr>
      </w:pPr>
      <w:r w:rsidRPr="00B714BE">
        <w:rPr>
          <w:rFonts w:eastAsia="Batang"/>
        </w:rPr>
        <w:t>2&gt;</w:t>
      </w:r>
      <w:r w:rsidRPr="00B714BE">
        <w:rPr>
          <w:rFonts w:eastAsia="Batang"/>
        </w:rPr>
        <w:tab/>
        <w:t>else:</w:t>
      </w:r>
    </w:p>
    <w:p w14:paraId="69F96D7C" w14:textId="77777777" w:rsidR="007F5B8B" w:rsidRPr="00B714BE" w:rsidRDefault="007F5B8B" w:rsidP="009D4432">
      <w:pPr>
        <w:rPr>
          <w:lang w:eastAsia="zh-CN"/>
        </w:rPr>
      </w:pPr>
      <w:r w:rsidRPr="00B714BE">
        <w:rPr>
          <w:rFonts w:eastAsia="Batang"/>
        </w:rPr>
        <w:t>3&gt;</w:t>
      </w:r>
      <w:r w:rsidRPr="00B714BE">
        <w:rPr>
          <w:rFonts w:eastAsia="Batang"/>
        </w:rPr>
        <w:tab/>
        <w:t xml:space="preserve">add a new entry for the received </w:t>
      </w:r>
      <w:r w:rsidRPr="00B714BE">
        <w:rPr>
          <w:rFonts w:eastAsia="Batang"/>
          <w:i/>
        </w:rPr>
        <w:t>sl-ReportConfig</w:t>
      </w:r>
      <w:r w:rsidRPr="00B714BE">
        <w:rPr>
          <w:rFonts w:eastAsia="Batang"/>
        </w:rPr>
        <w:t xml:space="preserve"> to the </w:t>
      </w:r>
      <w:r w:rsidRPr="00B714BE">
        <w:rPr>
          <w:rFonts w:eastAsia="Batang"/>
          <w:i/>
        </w:rPr>
        <w:t>sl-ReportConfigList</w:t>
      </w:r>
      <w:r w:rsidRPr="00B714BE">
        <w:rPr>
          <w:rFonts w:eastAsia="Batang"/>
        </w:rPr>
        <w:t xml:space="preserve"> within the </w:t>
      </w:r>
      <w:r w:rsidRPr="00B714BE">
        <w:rPr>
          <w:rFonts w:eastAsia="Batang"/>
          <w:i/>
        </w:rPr>
        <w:t>VarMeasConfigSL</w:t>
      </w:r>
      <w:r w:rsidRPr="00B714BE">
        <w:rPr>
          <w:rFonts w:eastAsia="Batang"/>
        </w:rPr>
        <w:t>.</w:t>
      </w:r>
    </w:p>
    <w:p w14:paraId="20EA2329" w14:textId="77777777" w:rsidR="007F5B8B" w:rsidRPr="00B714BE" w:rsidRDefault="007F5B8B" w:rsidP="009D4432">
      <w:pPr>
        <w:rPr>
          <w:lang w:eastAsia="zh-CN"/>
        </w:rPr>
      </w:pPr>
      <w:r w:rsidRPr="00B714BE">
        <w:t>[TS 38.331, subclause 5.8.10.3</w:t>
      </w:r>
      <w:r w:rsidRPr="00B714BE">
        <w:rPr>
          <w:lang w:eastAsia="zh-CN"/>
        </w:rPr>
        <w:t>.1</w:t>
      </w:r>
      <w:r w:rsidRPr="00B714BE">
        <w:t>]</w:t>
      </w:r>
    </w:p>
    <w:p w14:paraId="5153B210" w14:textId="77777777" w:rsidR="007F5B8B" w:rsidRPr="00B714BE" w:rsidRDefault="007F5B8B" w:rsidP="009D4432">
      <w:r w:rsidRPr="00B714BE">
        <w:t xml:space="preserve">A UE shall derive NR sidelink measurement results by measuring one or multiple DMRS associated </w:t>
      </w:r>
      <w:r w:rsidRPr="00B714BE">
        <w:rPr>
          <w:lang w:eastAsia="zh-CN"/>
        </w:rPr>
        <w:t xml:space="preserve">per PC5-RRC connection </w:t>
      </w:r>
      <w:r w:rsidRPr="00B714BE">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2E2E54F" w14:textId="77777777" w:rsidR="007F5B8B" w:rsidRPr="00B714BE" w:rsidRDefault="007F5B8B" w:rsidP="009D4432">
      <w:pPr>
        <w:rPr>
          <w:lang w:eastAsia="zh-CN"/>
        </w:rPr>
      </w:pPr>
      <w:r w:rsidRPr="00B714BE">
        <w:rPr>
          <w:lang w:eastAsia="zh-CN"/>
        </w:rPr>
        <w:t>The UE shall:</w:t>
      </w:r>
    </w:p>
    <w:p w14:paraId="2583C4D8" w14:textId="77777777" w:rsidR="007F5B8B" w:rsidRPr="00B714BE" w:rsidRDefault="007F5B8B" w:rsidP="009D4432">
      <w:pPr>
        <w:rPr>
          <w:rFonts w:eastAsia="Batang"/>
        </w:rPr>
      </w:pPr>
      <w:r w:rsidRPr="00B714BE">
        <w:rPr>
          <w:rFonts w:eastAsia="Batang"/>
        </w:rPr>
        <w:t>1&gt;</w:t>
      </w:r>
      <w:r w:rsidRPr="00B714BE">
        <w:rPr>
          <w:rFonts w:eastAsia="Batang"/>
        </w:rPr>
        <w:tab/>
        <w:t xml:space="preserve">for each </w:t>
      </w:r>
      <w:r w:rsidRPr="00B714BE">
        <w:rPr>
          <w:rFonts w:eastAsia="Batang"/>
          <w:i/>
        </w:rPr>
        <w:t>sl-MeasId</w:t>
      </w:r>
      <w:r w:rsidRPr="00B714BE">
        <w:rPr>
          <w:rFonts w:eastAsia="Batang"/>
        </w:rPr>
        <w:t xml:space="preserve"> included in the </w:t>
      </w:r>
      <w:r w:rsidRPr="00B714BE">
        <w:rPr>
          <w:rFonts w:eastAsia="Batang"/>
          <w:i/>
        </w:rPr>
        <w:t>sl-MeasIdList</w:t>
      </w:r>
      <w:r w:rsidRPr="00B714BE">
        <w:rPr>
          <w:rFonts w:eastAsia="Batang"/>
        </w:rPr>
        <w:t xml:space="preserve"> within </w:t>
      </w:r>
      <w:r w:rsidRPr="00B714BE">
        <w:rPr>
          <w:rFonts w:eastAsia="Batang"/>
          <w:i/>
        </w:rPr>
        <w:t>VarMeasConfigSL</w:t>
      </w:r>
      <w:r w:rsidRPr="00B714BE">
        <w:rPr>
          <w:rFonts w:eastAsia="Batang"/>
        </w:rPr>
        <w:t>:</w:t>
      </w:r>
    </w:p>
    <w:p w14:paraId="4B234E56" w14:textId="77777777" w:rsidR="007F5B8B" w:rsidRPr="00B714BE" w:rsidRDefault="007F5B8B" w:rsidP="009D4432">
      <w:pPr>
        <w:rPr>
          <w:rFonts w:eastAsia="Batang"/>
        </w:rPr>
      </w:pPr>
      <w:r w:rsidRPr="00B714BE">
        <w:rPr>
          <w:rFonts w:eastAsia="Batang"/>
        </w:rPr>
        <w:t>2&gt;</w:t>
      </w:r>
      <w:r w:rsidRPr="00B714BE">
        <w:rPr>
          <w:rFonts w:eastAsia="Batang"/>
        </w:rPr>
        <w:tab/>
        <w:t xml:space="preserve">if the </w:t>
      </w:r>
      <w:r w:rsidRPr="00B714BE">
        <w:rPr>
          <w:rFonts w:eastAsia="Batang"/>
          <w:i/>
        </w:rPr>
        <w:t>sl-MeasObject</w:t>
      </w:r>
      <w:r w:rsidRPr="00B714BE">
        <w:rPr>
          <w:rFonts w:eastAsia="Batang"/>
        </w:rPr>
        <w:t xml:space="preserve"> is associated to NR sidelink and the </w:t>
      </w:r>
      <w:r w:rsidRPr="00B714BE">
        <w:rPr>
          <w:rFonts w:eastAsia="Batang"/>
          <w:i/>
        </w:rPr>
        <w:t>sl-RS-Type</w:t>
      </w:r>
      <w:r w:rsidRPr="00B714BE">
        <w:rPr>
          <w:rFonts w:eastAsia="Batang"/>
        </w:rPr>
        <w:t xml:space="preserve"> is set to </w:t>
      </w:r>
      <w:r w:rsidRPr="00B714BE">
        <w:rPr>
          <w:rFonts w:eastAsia="Batang"/>
          <w:i/>
        </w:rPr>
        <w:t>dmrs</w:t>
      </w:r>
      <w:r w:rsidRPr="00B714BE">
        <w:rPr>
          <w:rFonts w:eastAsia="Batang"/>
        </w:rPr>
        <w:t>:</w:t>
      </w:r>
    </w:p>
    <w:p w14:paraId="2481181A" w14:textId="77777777" w:rsidR="007F5B8B" w:rsidRPr="00B714BE" w:rsidRDefault="007F5B8B" w:rsidP="009D4432">
      <w:pPr>
        <w:rPr>
          <w:rFonts w:eastAsia="Batang"/>
        </w:rPr>
      </w:pPr>
      <w:r w:rsidRPr="00B714BE">
        <w:rPr>
          <w:rFonts w:eastAsia="Batang"/>
        </w:rPr>
        <w:t>3&gt;</w:t>
      </w:r>
      <w:r w:rsidRPr="00B714BE">
        <w:rPr>
          <w:rFonts w:eastAsia="Batang"/>
        </w:rPr>
        <w:tab/>
        <w:t xml:space="preserve">derive the layer 3 filtered NR sidelink measurement result based on DMRS for the trigger quantity and each measurement quantity indicated in </w:t>
      </w:r>
      <w:r w:rsidRPr="00B714BE">
        <w:rPr>
          <w:rFonts w:eastAsia="Batang"/>
          <w:i/>
        </w:rPr>
        <w:t>sl-ReportQuantity</w:t>
      </w:r>
      <w:r w:rsidRPr="00B714BE">
        <w:rPr>
          <w:rFonts w:eastAsia="Batang"/>
        </w:rPr>
        <w:t xml:space="preserve"> using parameters from the associated </w:t>
      </w:r>
      <w:r w:rsidRPr="00B714BE">
        <w:rPr>
          <w:rFonts w:eastAsia="Batang"/>
          <w:i/>
        </w:rPr>
        <w:t>sl-MeasObject</w:t>
      </w:r>
      <w:r w:rsidRPr="00B714BE">
        <w:rPr>
          <w:rFonts w:eastAsia="Batang"/>
        </w:rPr>
        <w:t>, as described in 5.8.10.3.2.</w:t>
      </w:r>
    </w:p>
    <w:p w14:paraId="078675A4" w14:textId="77777777" w:rsidR="007F5B8B" w:rsidRPr="00B714BE" w:rsidRDefault="007F5B8B" w:rsidP="009D4432">
      <w:pPr>
        <w:rPr>
          <w:lang w:eastAsia="zh-CN"/>
        </w:rPr>
      </w:pPr>
      <w:r w:rsidRPr="00B714BE">
        <w:rPr>
          <w:rFonts w:eastAsia="Batang"/>
        </w:rPr>
        <w:t>2&gt;</w:t>
      </w:r>
      <w:r w:rsidRPr="00B714BE">
        <w:rPr>
          <w:rFonts w:eastAsia="Batang"/>
        </w:rPr>
        <w:tab/>
        <w:t>perform the evaluation of reporting criteria as specified in 5.8.10.4.</w:t>
      </w:r>
    </w:p>
    <w:p w14:paraId="4C5BC009" w14:textId="797A9850" w:rsidR="007F5B8B" w:rsidRPr="00B714BE" w:rsidRDefault="007F5B8B" w:rsidP="009D4432">
      <w:r w:rsidRPr="00B714BE">
        <w:t>[TS 38.331, subclause 5.8.</w:t>
      </w:r>
      <w:r w:rsidRPr="00B714BE">
        <w:rPr>
          <w:lang w:eastAsia="zh-CN"/>
        </w:rPr>
        <w:t>10</w:t>
      </w:r>
      <w:r w:rsidRPr="00B714BE">
        <w:t>.</w:t>
      </w:r>
      <w:r w:rsidRPr="00B714BE">
        <w:rPr>
          <w:lang w:eastAsia="zh-CN"/>
        </w:rPr>
        <w:t>4</w:t>
      </w:r>
      <w:r w:rsidRPr="00B714BE">
        <w:t>.</w:t>
      </w:r>
      <w:r w:rsidRPr="00B714BE">
        <w:rPr>
          <w:lang w:eastAsia="zh-CN"/>
        </w:rPr>
        <w:t>2</w:t>
      </w:r>
      <w:r w:rsidRPr="00B714BE">
        <w:t>]</w:t>
      </w:r>
    </w:p>
    <w:p w14:paraId="76E30098" w14:textId="77777777" w:rsidR="007F5B8B" w:rsidRPr="00B714BE" w:rsidRDefault="007F5B8B" w:rsidP="009D4432">
      <w:r w:rsidRPr="00B714BE">
        <w:t>The UE shall:</w:t>
      </w:r>
    </w:p>
    <w:p w14:paraId="7D9AB390" w14:textId="77777777" w:rsidR="007F5B8B" w:rsidRPr="00B714BE" w:rsidRDefault="007F5B8B" w:rsidP="009D4432">
      <w:pPr>
        <w:rPr>
          <w:rFonts w:eastAsia="Batang"/>
        </w:rPr>
      </w:pPr>
      <w:r w:rsidRPr="00B714BE">
        <w:rPr>
          <w:rFonts w:eastAsia="Batang"/>
        </w:rPr>
        <w:t>1&gt;</w:t>
      </w:r>
      <w:r w:rsidRPr="00B714BE">
        <w:rPr>
          <w:rFonts w:eastAsia="Batang"/>
        </w:rPr>
        <w:tab/>
        <w:t>consider the entering condition for this event to be satisfied when condition S1-1, as specified below, is fulfilled;</w:t>
      </w:r>
    </w:p>
    <w:p w14:paraId="32E78E54" w14:textId="77777777" w:rsidR="007F5B8B" w:rsidRPr="00B714BE" w:rsidRDefault="007F5B8B" w:rsidP="009D4432">
      <w:pPr>
        <w:rPr>
          <w:rFonts w:eastAsia="Batang"/>
        </w:rPr>
      </w:pPr>
      <w:r w:rsidRPr="00B714BE">
        <w:rPr>
          <w:rFonts w:eastAsia="Batang"/>
        </w:rPr>
        <w:t>1&gt;</w:t>
      </w:r>
      <w:r w:rsidRPr="00B714BE">
        <w:rPr>
          <w:rFonts w:eastAsia="Batang"/>
        </w:rPr>
        <w:tab/>
        <w:t>consider the leaving condition for this event to be satisfied when condition S1-2, as specified below, is fulfilled;</w:t>
      </w:r>
    </w:p>
    <w:p w14:paraId="784BFF75" w14:textId="77777777" w:rsidR="007F5B8B" w:rsidRPr="00B714BE" w:rsidRDefault="007F5B8B" w:rsidP="009D4432">
      <w:pPr>
        <w:rPr>
          <w:rFonts w:eastAsia="Batang"/>
        </w:rPr>
      </w:pPr>
      <w:r w:rsidRPr="00B714BE">
        <w:rPr>
          <w:rFonts w:eastAsia="Batang"/>
        </w:rPr>
        <w:t>1&gt;</w:t>
      </w:r>
      <w:r w:rsidRPr="00B714BE">
        <w:rPr>
          <w:rFonts w:eastAsia="Batang"/>
        </w:rPr>
        <w:tab/>
        <w:t xml:space="preserve">for this NR sidelink measurement, consider the NR sidelink frequency corresponding to the associated </w:t>
      </w:r>
      <w:r w:rsidRPr="00B714BE">
        <w:rPr>
          <w:rFonts w:eastAsia="Batang"/>
          <w:i/>
        </w:rPr>
        <w:t>sl-MeasObject</w:t>
      </w:r>
      <w:r w:rsidRPr="00B714BE">
        <w:rPr>
          <w:rFonts w:eastAsia="Batang"/>
        </w:rPr>
        <w:t xml:space="preserve"> associated with this event.</w:t>
      </w:r>
    </w:p>
    <w:p w14:paraId="16942EA2" w14:textId="77777777" w:rsidR="007F5B8B" w:rsidRPr="00B714BE" w:rsidRDefault="007F5B8B" w:rsidP="009D4432">
      <w:pPr>
        <w:rPr>
          <w:rFonts w:eastAsia="Batang"/>
        </w:rPr>
      </w:pPr>
      <w:r w:rsidRPr="00B714BE">
        <w:rPr>
          <w:rFonts w:eastAsia="Batang"/>
          <w:lang w:eastAsia="ko-KR"/>
        </w:rPr>
        <w:t>Inequality</w:t>
      </w:r>
      <w:r w:rsidRPr="00B714BE">
        <w:rPr>
          <w:rFonts w:eastAsia="Batang"/>
        </w:rPr>
        <w:t xml:space="preserve"> S1-1 (Entering condition)</w:t>
      </w:r>
    </w:p>
    <w:p w14:paraId="4DCDAB88" w14:textId="77777777" w:rsidR="007F5B8B" w:rsidRPr="00B714BE" w:rsidRDefault="007F5B8B" w:rsidP="009D4432">
      <w:pPr>
        <w:rPr>
          <w:rFonts w:eastAsia="Batang"/>
        </w:rPr>
      </w:pPr>
      <w:r w:rsidRPr="00B714BE">
        <w:rPr>
          <w:rFonts w:eastAsia="Batang"/>
        </w:rPr>
        <w:t>Ms – Hys &gt; Thresh</w:t>
      </w:r>
    </w:p>
    <w:p w14:paraId="663A6076" w14:textId="77777777" w:rsidR="007F5B8B" w:rsidRPr="00B714BE" w:rsidRDefault="007F5B8B" w:rsidP="009D4432">
      <w:pPr>
        <w:rPr>
          <w:rFonts w:eastAsia="Batang"/>
        </w:rPr>
      </w:pPr>
      <w:r w:rsidRPr="00B714BE">
        <w:rPr>
          <w:rFonts w:eastAsia="Batang"/>
          <w:lang w:eastAsia="ko-KR"/>
        </w:rPr>
        <w:t>Inequality</w:t>
      </w:r>
      <w:r w:rsidRPr="00B714BE">
        <w:rPr>
          <w:rFonts w:eastAsia="Batang"/>
        </w:rPr>
        <w:t xml:space="preserve"> S1-2 (Leaving condition)</w:t>
      </w:r>
    </w:p>
    <w:p w14:paraId="689389D3" w14:textId="77777777" w:rsidR="007F5B8B" w:rsidRPr="00B714BE" w:rsidRDefault="007F5B8B" w:rsidP="009D4432">
      <w:pPr>
        <w:rPr>
          <w:rFonts w:eastAsia="Batang"/>
        </w:rPr>
      </w:pPr>
      <w:r w:rsidRPr="00B714BE">
        <w:rPr>
          <w:rFonts w:eastAsia="Batang"/>
        </w:rPr>
        <w:t>Ms + Hys &lt; Thresh</w:t>
      </w:r>
    </w:p>
    <w:p w14:paraId="7F1B4043" w14:textId="77777777" w:rsidR="007F5B8B" w:rsidRPr="00B714BE" w:rsidRDefault="007F5B8B" w:rsidP="009D4432">
      <w:pPr>
        <w:rPr>
          <w:rFonts w:eastAsia="Batang"/>
        </w:rPr>
      </w:pPr>
      <w:r w:rsidRPr="00B714BE">
        <w:rPr>
          <w:rFonts w:eastAsia="Batang"/>
        </w:rPr>
        <w:t>The variables in the formula are defined as follows:</w:t>
      </w:r>
    </w:p>
    <w:p w14:paraId="537D37A9" w14:textId="77777777" w:rsidR="007F5B8B" w:rsidRPr="00B714BE" w:rsidRDefault="007F5B8B" w:rsidP="009D4432">
      <w:pPr>
        <w:rPr>
          <w:rFonts w:eastAsia="Batang"/>
        </w:rPr>
      </w:pPr>
      <w:r w:rsidRPr="00B714BE">
        <w:rPr>
          <w:rFonts w:eastAsia="Batang"/>
          <w:b/>
          <w:i/>
        </w:rPr>
        <w:lastRenderedPageBreak/>
        <w:t xml:space="preserve">Ms </w:t>
      </w:r>
      <w:r w:rsidRPr="00B714BE">
        <w:rPr>
          <w:rFonts w:eastAsia="Batang"/>
        </w:rPr>
        <w:t>is the NR sidelink measurement result of the NR sidelink frequency, not taking into account any offsets.</w:t>
      </w:r>
    </w:p>
    <w:p w14:paraId="05CD28D6" w14:textId="77777777" w:rsidR="007F5B8B" w:rsidRPr="00B714BE" w:rsidRDefault="007F5B8B" w:rsidP="009D4432">
      <w:pPr>
        <w:rPr>
          <w:rFonts w:eastAsia="Batang"/>
        </w:rPr>
      </w:pPr>
      <w:r w:rsidRPr="00B714BE">
        <w:rPr>
          <w:rFonts w:eastAsia="Batang"/>
          <w:b/>
          <w:i/>
        </w:rPr>
        <w:t>Hys</w:t>
      </w:r>
      <w:r w:rsidRPr="00B714BE">
        <w:rPr>
          <w:rFonts w:eastAsia="Batang"/>
        </w:rPr>
        <w:t xml:space="preserve"> is the hysteresis parameter for this event (i.e. </w:t>
      </w:r>
      <w:r w:rsidRPr="00B714BE">
        <w:rPr>
          <w:rFonts w:eastAsia="Batang"/>
          <w:i/>
        </w:rPr>
        <w:t xml:space="preserve">sl-Hysteresis </w:t>
      </w:r>
      <w:r w:rsidRPr="00B714BE">
        <w:rPr>
          <w:rFonts w:eastAsia="Batang"/>
        </w:rPr>
        <w:t xml:space="preserve">as defined within </w:t>
      </w:r>
      <w:r w:rsidRPr="00B714BE">
        <w:rPr>
          <w:rFonts w:eastAsia="Batang"/>
          <w:i/>
        </w:rPr>
        <w:t xml:space="preserve">sl-ReportConfig </w:t>
      </w:r>
      <w:r w:rsidRPr="00B714BE">
        <w:rPr>
          <w:rFonts w:eastAsia="Batang"/>
        </w:rPr>
        <w:t>for this event).</w:t>
      </w:r>
    </w:p>
    <w:p w14:paraId="2AA45670" w14:textId="77777777" w:rsidR="007F5B8B" w:rsidRPr="00B714BE" w:rsidRDefault="007F5B8B" w:rsidP="009D4432">
      <w:pPr>
        <w:rPr>
          <w:rFonts w:eastAsia="Batang"/>
        </w:rPr>
      </w:pPr>
      <w:r w:rsidRPr="00B714BE">
        <w:rPr>
          <w:rFonts w:eastAsia="Batang"/>
          <w:b/>
          <w:i/>
        </w:rPr>
        <w:t>Thresh</w:t>
      </w:r>
      <w:r w:rsidRPr="00B714BE">
        <w:rPr>
          <w:rFonts w:eastAsia="Batang"/>
        </w:rPr>
        <w:t xml:space="preserve"> is the threshold parameter for this event (i.e. </w:t>
      </w:r>
      <w:r w:rsidRPr="00B714BE">
        <w:rPr>
          <w:rFonts w:eastAsia="Batang"/>
          <w:i/>
        </w:rPr>
        <w:t xml:space="preserve">s1-Threshold </w:t>
      </w:r>
      <w:r w:rsidRPr="00B714BE">
        <w:rPr>
          <w:rFonts w:eastAsia="Batang"/>
        </w:rPr>
        <w:t xml:space="preserve">as defined within </w:t>
      </w:r>
      <w:r w:rsidRPr="00B714BE">
        <w:rPr>
          <w:rFonts w:eastAsia="Batang"/>
          <w:i/>
        </w:rPr>
        <w:t xml:space="preserve">sl-ReportConfig </w:t>
      </w:r>
      <w:r w:rsidRPr="00B714BE">
        <w:rPr>
          <w:rFonts w:eastAsia="Batang"/>
        </w:rPr>
        <w:t>for this event).</w:t>
      </w:r>
    </w:p>
    <w:p w14:paraId="7D94BF1B" w14:textId="77777777" w:rsidR="007F5B8B" w:rsidRPr="00B714BE" w:rsidRDefault="007F5B8B" w:rsidP="009D4432">
      <w:pPr>
        <w:rPr>
          <w:rFonts w:eastAsia="Batang"/>
        </w:rPr>
      </w:pPr>
      <w:r w:rsidRPr="00B714BE">
        <w:rPr>
          <w:rFonts w:eastAsia="Batang"/>
          <w:b/>
          <w:i/>
        </w:rPr>
        <w:t xml:space="preserve">Ms </w:t>
      </w:r>
      <w:r w:rsidRPr="00B714BE">
        <w:rPr>
          <w:rFonts w:eastAsia="Batang"/>
        </w:rPr>
        <w:t xml:space="preserve">is expressed in dBm </w:t>
      </w:r>
      <w:r w:rsidRPr="00B714BE">
        <w:rPr>
          <w:rFonts w:eastAsia="Batang"/>
          <w:lang w:eastAsia="ko-KR"/>
        </w:rPr>
        <w:t>in case of RSRP</w:t>
      </w:r>
      <w:r w:rsidRPr="00B714BE">
        <w:rPr>
          <w:rFonts w:eastAsia="Batang"/>
        </w:rPr>
        <w:t>.</w:t>
      </w:r>
    </w:p>
    <w:p w14:paraId="4E746665" w14:textId="77777777" w:rsidR="007F5B8B" w:rsidRPr="00B714BE" w:rsidRDefault="007F5B8B" w:rsidP="009D4432">
      <w:pPr>
        <w:rPr>
          <w:rFonts w:eastAsia="Batang"/>
        </w:rPr>
      </w:pPr>
      <w:r w:rsidRPr="00B714BE">
        <w:rPr>
          <w:rFonts w:eastAsia="Batang"/>
          <w:b/>
          <w:i/>
        </w:rPr>
        <w:t xml:space="preserve">Hys </w:t>
      </w:r>
      <w:r w:rsidRPr="00B714BE">
        <w:rPr>
          <w:rFonts w:eastAsia="Batang"/>
        </w:rPr>
        <w:t>is expressed in dB.</w:t>
      </w:r>
    </w:p>
    <w:p w14:paraId="628906A2" w14:textId="77777777" w:rsidR="007F5B8B" w:rsidRPr="00B714BE" w:rsidRDefault="007F5B8B" w:rsidP="009D4432">
      <w:pPr>
        <w:rPr>
          <w:lang w:eastAsia="zh-CN"/>
        </w:rPr>
      </w:pPr>
      <w:r w:rsidRPr="00B714BE">
        <w:rPr>
          <w:rFonts w:eastAsia="Batang"/>
          <w:b/>
          <w:i/>
        </w:rPr>
        <w:t>Thres</w:t>
      </w:r>
      <w:r w:rsidRPr="00B714BE">
        <w:rPr>
          <w:rFonts w:eastAsia="Batang"/>
          <w:b/>
          <w:i/>
          <w:lang w:eastAsia="ko-KR"/>
        </w:rPr>
        <w:t xml:space="preserve">h </w:t>
      </w:r>
      <w:r w:rsidRPr="00B714BE">
        <w:rPr>
          <w:rFonts w:eastAsia="Batang"/>
          <w:lang w:eastAsia="ko-KR"/>
        </w:rPr>
        <w:t>is</w:t>
      </w:r>
      <w:r w:rsidRPr="00B714BE">
        <w:rPr>
          <w:rFonts w:eastAsia="Batang"/>
        </w:rPr>
        <w:t xml:space="preserve"> expressed in the same unit as </w:t>
      </w:r>
      <w:r w:rsidRPr="00B714BE">
        <w:rPr>
          <w:rFonts w:eastAsia="Batang"/>
          <w:b/>
          <w:i/>
        </w:rPr>
        <w:t>Ms</w:t>
      </w:r>
      <w:r w:rsidRPr="00B714BE">
        <w:rPr>
          <w:rFonts w:eastAsia="Batang"/>
        </w:rPr>
        <w:t>.</w:t>
      </w:r>
    </w:p>
    <w:p w14:paraId="3DD05BCE" w14:textId="77777777" w:rsidR="007F5B8B" w:rsidRPr="00B714BE" w:rsidRDefault="007F5B8B" w:rsidP="009D4432">
      <w:r w:rsidRPr="00B714BE">
        <w:t>[TS 38.331, subclause 5.8.</w:t>
      </w:r>
      <w:r w:rsidRPr="00B714BE">
        <w:rPr>
          <w:lang w:eastAsia="zh-CN"/>
        </w:rPr>
        <w:t>10</w:t>
      </w:r>
      <w:r w:rsidRPr="00B714BE">
        <w:t>.</w:t>
      </w:r>
      <w:r w:rsidRPr="00B714BE">
        <w:rPr>
          <w:lang w:eastAsia="zh-CN"/>
        </w:rPr>
        <w:t>4</w:t>
      </w:r>
      <w:r w:rsidRPr="00B714BE">
        <w:t>.</w:t>
      </w:r>
      <w:r w:rsidRPr="00B714BE">
        <w:rPr>
          <w:lang w:eastAsia="zh-CN"/>
        </w:rPr>
        <w:t>3</w:t>
      </w:r>
      <w:r w:rsidRPr="00B714BE">
        <w:t>]</w:t>
      </w:r>
    </w:p>
    <w:p w14:paraId="7D5EB756" w14:textId="77777777" w:rsidR="007F5B8B" w:rsidRPr="00B714BE" w:rsidRDefault="007F5B8B" w:rsidP="009D4432">
      <w:r w:rsidRPr="00B714BE">
        <w:t>The UE shall:</w:t>
      </w:r>
    </w:p>
    <w:p w14:paraId="35AC65B7" w14:textId="77777777" w:rsidR="007F5B8B" w:rsidRPr="00B714BE" w:rsidRDefault="007F5B8B" w:rsidP="009D4432">
      <w:pPr>
        <w:pStyle w:val="B1"/>
      </w:pPr>
      <w:r w:rsidRPr="00B714BE">
        <w:t>1&gt;</w:t>
      </w:r>
      <w:r w:rsidRPr="00B714BE">
        <w:tab/>
        <w:t>consider the entering condition for this event to be satisfied when condition S2-1, as specified below, is fulfilled;</w:t>
      </w:r>
    </w:p>
    <w:p w14:paraId="31C6E08B" w14:textId="77777777" w:rsidR="007F5B8B" w:rsidRPr="00B714BE" w:rsidRDefault="007F5B8B" w:rsidP="009D4432">
      <w:pPr>
        <w:pStyle w:val="B1"/>
      </w:pPr>
      <w:r w:rsidRPr="00B714BE">
        <w:t>1&gt;</w:t>
      </w:r>
      <w:r w:rsidRPr="00B714BE">
        <w:tab/>
        <w:t>consider the leaving condition for this event to be satisfied when condition S2-2, as specified below, is fulfilled;</w:t>
      </w:r>
    </w:p>
    <w:p w14:paraId="35A0FDC7" w14:textId="77777777" w:rsidR="007F5B8B" w:rsidRPr="00B714BE" w:rsidRDefault="007F5B8B" w:rsidP="009D4432">
      <w:pPr>
        <w:pStyle w:val="B1"/>
      </w:pPr>
      <w:r w:rsidRPr="00B714BE">
        <w:t>1&gt;</w:t>
      </w:r>
      <w:r w:rsidRPr="00B714BE">
        <w:tab/>
        <w:t xml:space="preserve">for this NR sidelink measurement, consider the NR sidelink frequency indicated by the </w:t>
      </w:r>
      <w:r w:rsidRPr="00B714BE">
        <w:rPr>
          <w:i/>
        </w:rPr>
        <w:t xml:space="preserve">sl-MeasObject </w:t>
      </w:r>
      <w:r w:rsidRPr="00B714BE">
        <w:t>associated to this event.</w:t>
      </w:r>
    </w:p>
    <w:p w14:paraId="7C34877E" w14:textId="77777777" w:rsidR="007F5B8B" w:rsidRPr="00B714BE" w:rsidRDefault="007F5B8B" w:rsidP="009D4432">
      <w:r w:rsidRPr="00B714BE">
        <w:rPr>
          <w:lang w:eastAsia="ko-KR"/>
        </w:rPr>
        <w:t>Inequality</w:t>
      </w:r>
      <w:r w:rsidRPr="00B714BE">
        <w:t xml:space="preserve"> S2-1 (Entering condition)</w:t>
      </w:r>
    </w:p>
    <w:p w14:paraId="063EE291" w14:textId="77777777" w:rsidR="007F5B8B" w:rsidRPr="00B714BE" w:rsidRDefault="007F5B8B" w:rsidP="009D4432">
      <w:r w:rsidRPr="00B714BE">
        <w:t>Ms + Hys &lt; Thresh</w:t>
      </w:r>
    </w:p>
    <w:p w14:paraId="35867678" w14:textId="77777777" w:rsidR="007F5B8B" w:rsidRPr="00B714BE" w:rsidRDefault="007F5B8B" w:rsidP="009D4432">
      <w:r w:rsidRPr="00B714BE">
        <w:rPr>
          <w:lang w:eastAsia="ko-KR"/>
        </w:rPr>
        <w:t>Inequality</w:t>
      </w:r>
      <w:r w:rsidRPr="00B714BE">
        <w:t xml:space="preserve"> S2-2 (Leaving condition)</w:t>
      </w:r>
    </w:p>
    <w:p w14:paraId="027BB05D" w14:textId="77777777" w:rsidR="007F5B8B" w:rsidRPr="00B714BE" w:rsidRDefault="007F5B8B" w:rsidP="009D4432">
      <w:r w:rsidRPr="00B714BE">
        <w:t>Ms – Hys &gt; Thresh</w:t>
      </w:r>
    </w:p>
    <w:p w14:paraId="5E29A04C" w14:textId="77777777" w:rsidR="007F5B8B" w:rsidRPr="00B714BE" w:rsidRDefault="007F5B8B" w:rsidP="009D4432">
      <w:r w:rsidRPr="00B714BE">
        <w:t>The variables in the formula are defined as follows:</w:t>
      </w:r>
    </w:p>
    <w:p w14:paraId="7DF76C82" w14:textId="77777777" w:rsidR="007F5B8B" w:rsidRPr="00B714BE" w:rsidRDefault="007F5B8B" w:rsidP="009D4432">
      <w:pPr>
        <w:pStyle w:val="B1"/>
      </w:pPr>
      <w:r w:rsidRPr="00B714BE">
        <w:rPr>
          <w:b/>
          <w:i/>
        </w:rPr>
        <w:t xml:space="preserve">Ms </w:t>
      </w:r>
      <w:r w:rsidRPr="00B714BE">
        <w:t>is the NR sidelink measurement result of the NR sidelink frequency, not taking into account any offsets.</w:t>
      </w:r>
    </w:p>
    <w:p w14:paraId="180AB376" w14:textId="77777777" w:rsidR="007F5B8B" w:rsidRPr="00B714BE" w:rsidRDefault="007F5B8B" w:rsidP="009D4432">
      <w:pPr>
        <w:pStyle w:val="B1"/>
      </w:pPr>
      <w:r w:rsidRPr="00B714BE">
        <w:rPr>
          <w:b/>
          <w:i/>
        </w:rPr>
        <w:t>Hys</w:t>
      </w:r>
      <w:r w:rsidRPr="00B714BE">
        <w:t xml:space="preserve"> is the hysteresis parameter for this event (i.e. </w:t>
      </w:r>
      <w:r w:rsidRPr="00B714BE">
        <w:rPr>
          <w:i/>
        </w:rPr>
        <w:t>sl-Hysteresis</w:t>
      </w:r>
      <w:r w:rsidRPr="00B714BE">
        <w:t xml:space="preserve"> as defined within </w:t>
      </w:r>
      <w:r w:rsidRPr="00B714BE">
        <w:rPr>
          <w:i/>
        </w:rPr>
        <w:t xml:space="preserve">sl-ReportConfig </w:t>
      </w:r>
      <w:r w:rsidRPr="00B714BE">
        <w:t>for this event).</w:t>
      </w:r>
    </w:p>
    <w:p w14:paraId="6D936FA2" w14:textId="77777777" w:rsidR="007F5B8B" w:rsidRPr="00B714BE" w:rsidRDefault="007F5B8B" w:rsidP="009D4432">
      <w:pPr>
        <w:pStyle w:val="B1"/>
      </w:pPr>
      <w:r w:rsidRPr="00B714BE">
        <w:rPr>
          <w:b/>
          <w:i/>
        </w:rPr>
        <w:t>Thresh</w:t>
      </w:r>
      <w:r w:rsidRPr="00B714BE">
        <w:t xml:space="preserve"> is the threshold parameter for this event (i.e. </w:t>
      </w:r>
      <w:r w:rsidRPr="00B714BE">
        <w:rPr>
          <w:i/>
        </w:rPr>
        <w:t xml:space="preserve">s2-Threshold </w:t>
      </w:r>
      <w:r w:rsidRPr="00B714BE">
        <w:t xml:space="preserve">as defined within </w:t>
      </w:r>
      <w:r w:rsidRPr="00B714BE">
        <w:rPr>
          <w:i/>
        </w:rPr>
        <w:t xml:space="preserve">sl-ReportConfig </w:t>
      </w:r>
      <w:r w:rsidRPr="00B714BE">
        <w:t>for this event).</w:t>
      </w:r>
    </w:p>
    <w:p w14:paraId="4C2E9BC7" w14:textId="77777777" w:rsidR="007F5B8B" w:rsidRPr="00B714BE" w:rsidRDefault="007F5B8B" w:rsidP="009D4432">
      <w:pPr>
        <w:pStyle w:val="B1"/>
      </w:pPr>
      <w:r w:rsidRPr="00B714BE">
        <w:rPr>
          <w:b/>
          <w:i/>
        </w:rPr>
        <w:t xml:space="preserve">Ms </w:t>
      </w:r>
      <w:r w:rsidRPr="00B714BE">
        <w:t>is expressed in dBm</w:t>
      </w:r>
      <w:r w:rsidRPr="00B714BE">
        <w:rPr>
          <w:lang w:eastAsia="ko-KR"/>
        </w:rPr>
        <w:t xml:space="preserve"> in case of RSRP</w:t>
      </w:r>
      <w:r w:rsidRPr="00B714BE">
        <w:t>.</w:t>
      </w:r>
    </w:p>
    <w:p w14:paraId="331AF9EF" w14:textId="77777777" w:rsidR="007F5B8B" w:rsidRPr="00B714BE" w:rsidRDefault="007F5B8B" w:rsidP="009D4432">
      <w:pPr>
        <w:pStyle w:val="B1"/>
      </w:pPr>
      <w:r w:rsidRPr="00B714BE">
        <w:rPr>
          <w:b/>
          <w:i/>
        </w:rPr>
        <w:t xml:space="preserve">Hys </w:t>
      </w:r>
      <w:r w:rsidRPr="00B714BE">
        <w:t>is expressed in dB.</w:t>
      </w:r>
    </w:p>
    <w:p w14:paraId="2CF31B18" w14:textId="77777777" w:rsidR="007F5B8B" w:rsidRPr="00B714BE" w:rsidRDefault="007F5B8B" w:rsidP="009D4432">
      <w:pPr>
        <w:pStyle w:val="B1"/>
        <w:rPr>
          <w:lang w:eastAsia="ko-KR"/>
        </w:rPr>
      </w:pPr>
      <w:r w:rsidRPr="00B714BE">
        <w:rPr>
          <w:b/>
          <w:i/>
        </w:rPr>
        <w:t>Thres</w:t>
      </w:r>
      <w:r w:rsidRPr="00B714BE">
        <w:rPr>
          <w:b/>
          <w:i/>
          <w:lang w:eastAsia="ko-KR"/>
        </w:rPr>
        <w:t xml:space="preserve">h </w:t>
      </w:r>
      <w:r w:rsidRPr="00B714BE">
        <w:rPr>
          <w:lang w:eastAsia="ko-KR"/>
        </w:rPr>
        <w:t>is</w:t>
      </w:r>
      <w:r w:rsidRPr="00B714BE">
        <w:t xml:space="preserve"> expressed in the same unit as </w:t>
      </w:r>
      <w:r w:rsidRPr="00B714BE">
        <w:rPr>
          <w:b/>
          <w:i/>
        </w:rPr>
        <w:t>Ms</w:t>
      </w:r>
      <w:r w:rsidRPr="00B714BE">
        <w:t>.</w:t>
      </w:r>
    </w:p>
    <w:p w14:paraId="05633653" w14:textId="77777777" w:rsidR="007F5B8B" w:rsidRPr="00B714BE" w:rsidRDefault="007F5B8B" w:rsidP="009D4432">
      <w:r w:rsidRPr="00B714BE">
        <w:t xml:space="preserve"> [TS 38.331, subclause 5.8.</w:t>
      </w:r>
      <w:r w:rsidRPr="00B714BE">
        <w:rPr>
          <w:lang w:eastAsia="zh-CN"/>
        </w:rPr>
        <w:t>10</w:t>
      </w:r>
      <w:r w:rsidRPr="00B714BE">
        <w:t>.</w:t>
      </w:r>
      <w:r w:rsidRPr="00B714BE">
        <w:rPr>
          <w:lang w:eastAsia="zh-CN"/>
        </w:rPr>
        <w:t>5</w:t>
      </w:r>
      <w:r w:rsidRPr="00B714BE">
        <w:t>.</w:t>
      </w:r>
      <w:r w:rsidRPr="00B714BE">
        <w:rPr>
          <w:lang w:eastAsia="zh-CN"/>
        </w:rPr>
        <w:t>1</w:t>
      </w:r>
      <w:r w:rsidRPr="00B714BE">
        <w:t>]</w:t>
      </w:r>
    </w:p>
    <w:p w14:paraId="4A27B005" w14:textId="77777777" w:rsidR="007F5B8B" w:rsidRPr="00B714BE" w:rsidRDefault="007F5B8B" w:rsidP="009D4432">
      <w:r w:rsidRPr="00B714BE">
        <w:rPr>
          <w:rFonts w:eastAsia="Batang"/>
        </w:rPr>
        <w:object w:dxaOrig="3920" w:dyaOrig="1640" w14:anchorId="536F256F">
          <v:shape id="_x0000_i1029" type="#_x0000_t75" style="width:195.75pt;height:81.75pt" o:ole="">
            <v:imagedata r:id="rId15" o:title=""/>
          </v:shape>
          <o:OLEObject Type="Embed" ProgID="Mscgen.Chart" ShapeID="_x0000_i1029" DrawAspect="Content" ObjectID="_1748783408" r:id="rId16"/>
        </w:object>
      </w:r>
    </w:p>
    <w:p w14:paraId="6F988D8D" w14:textId="77777777" w:rsidR="007F5B8B" w:rsidRPr="00B714BE" w:rsidRDefault="007F5B8B" w:rsidP="009D4432">
      <w:pPr>
        <w:rPr>
          <w:rFonts w:eastAsia="Batang"/>
        </w:rPr>
      </w:pPr>
      <w:r w:rsidRPr="00B714BE">
        <w:rPr>
          <w:rFonts w:eastAsia="Batang"/>
        </w:rPr>
        <w:t>Figure 5.8.10.5.1-1: NR sidelink measurement reporting</w:t>
      </w:r>
    </w:p>
    <w:p w14:paraId="4A7B3CFA" w14:textId="77777777" w:rsidR="007F5B8B" w:rsidRPr="00B714BE" w:rsidRDefault="007F5B8B" w:rsidP="009D4432">
      <w:pPr>
        <w:rPr>
          <w:rFonts w:eastAsia="Batang"/>
        </w:rPr>
      </w:pPr>
      <w:r w:rsidRPr="00B714BE">
        <w:rPr>
          <w:rFonts w:eastAsia="Batang"/>
        </w:rPr>
        <w:t>The purpose of this procedure is to transfer measurement results from the UE to the peer UE associated.</w:t>
      </w:r>
    </w:p>
    <w:p w14:paraId="74DF2C3E" w14:textId="77777777" w:rsidR="007F5B8B" w:rsidRPr="00B714BE" w:rsidRDefault="007F5B8B" w:rsidP="009D4432">
      <w:pPr>
        <w:rPr>
          <w:rFonts w:eastAsia="Batang"/>
        </w:rPr>
      </w:pPr>
      <w:r w:rsidRPr="00B714BE">
        <w:rPr>
          <w:rFonts w:eastAsia="Batang"/>
        </w:rPr>
        <w:t xml:space="preserve">For the </w:t>
      </w:r>
      <w:r w:rsidRPr="00B714BE">
        <w:rPr>
          <w:rFonts w:eastAsia="Batang"/>
          <w:i/>
        </w:rPr>
        <w:t>sl-MeasId</w:t>
      </w:r>
      <w:r w:rsidRPr="00B714BE">
        <w:rPr>
          <w:rFonts w:eastAsia="Batang"/>
        </w:rPr>
        <w:t xml:space="preserve"> for which the NR sidelink measurement reporting procedure was triggered, the UE shall set the </w:t>
      </w:r>
      <w:r w:rsidRPr="00B714BE">
        <w:rPr>
          <w:rFonts w:eastAsia="Batang"/>
          <w:i/>
        </w:rPr>
        <w:t>sl-MeasResults</w:t>
      </w:r>
      <w:r w:rsidRPr="00B714BE">
        <w:rPr>
          <w:rFonts w:eastAsia="Batang"/>
        </w:rPr>
        <w:t xml:space="preserve"> within the </w:t>
      </w:r>
      <w:r w:rsidRPr="00B714BE">
        <w:rPr>
          <w:rFonts w:eastAsia="Batang"/>
          <w:i/>
        </w:rPr>
        <w:t xml:space="preserve">MeasurementReportSidelink </w:t>
      </w:r>
      <w:r w:rsidRPr="00B714BE">
        <w:rPr>
          <w:rFonts w:eastAsia="Batang"/>
        </w:rPr>
        <w:t>message as follows:</w:t>
      </w:r>
    </w:p>
    <w:p w14:paraId="30B1362B" w14:textId="77777777" w:rsidR="007F5B8B" w:rsidRPr="00B714BE" w:rsidRDefault="007F5B8B" w:rsidP="009D4432">
      <w:pPr>
        <w:rPr>
          <w:rFonts w:eastAsia="Batang"/>
        </w:rPr>
      </w:pPr>
      <w:r w:rsidRPr="00B714BE">
        <w:rPr>
          <w:rFonts w:eastAsia="Batang"/>
        </w:rPr>
        <w:t>1&gt;</w:t>
      </w:r>
      <w:r w:rsidRPr="00B714BE">
        <w:rPr>
          <w:rFonts w:eastAsia="Batang"/>
        </w:rPr>
        <w:tab/>
        <w:t xml:space="preserve">set the </w:t>
      </w:r>
      <w:r w:rsidRPr="00B714BE">
        <w:rPr>
          <w:rFonts w:eastAsia="Batang"/>
          <w:i/>
        </w:rPr>
        <w:t>sl-MeasId</w:t>
      </w:r>
      <w:r w:rsidRPr="00B714BE">
        <w:rPr>
          <w:rFonts w:eastAsia="Batang"/>
        </w:rPr>
        <w:t xml:space="preserve"> to the measurement identity that triggered the NR sidelink measurement reporting;</w:t>
      </w:r>
    </w:p>
    <w:p w14:paraId="1977DBFA" w14:textId="77777777" w:rsidR="007F5B8B" w:rsidRPr="00B714BE" w:rsidRDefault="007F5B8B" w:rsidP="009D4432">
      <w:pPr>
        <w:rPr>
          <w:rFonts w:eastAsia="MS PGothic"/>
        </w:rPr>
      </w:pPr>
      <w:r w:rsidRPr="00B714BE">
        <w:rPr>
          <w:rFonts w:eastAsia="MS PGothic"/>
        </w:rPr>
        <w:t>1&gt;</w:t>
      </w:r>
      <w:r w:rsidRPr="00B714BE">
        <w:rPr>
          <w:rFonts w:eastAsia="MS PGothic"/>
        </w:rPr>
        <w:tab/>
        <w:t xml:space="preserve">if the </w:t>
      </w:r>
      <w:r w:rsidRPr="00B714BE">
        <w:rPr>
          <w:rFonts w:eastAsia="MS PGothic"/>
          <w:i/>
        </w:rPr>
        <w:t>sl-ReportConfig</w:t>
      </w:r>
      <w:r w:rsidRPr="00B714BE">
        <w:rPr>
          <w:rFonts w:eastAsia="MS PGothic"/>
        </w:rPr>
        <w:t xml:space="preserve"> associated with the </w:t>
      </w:r>
      <w:r w:rsidRPr="00B714BE">
        <w:rPr>
          <w:rFonts w:eastAsia="MS PGothic"/>
          <w:i/>
        </w:rPr>
        <w:t>sl-MeasId</w:t>
      </w:r>
      <w:r w:rsidRPr="00B714BE">
        <w:rPr>
          <w:rFonts w:eastAsia="MS PGothic"/>
        </w:rPr>
        <w:t xml:space="preserve"> that triggered the NR sidelink measurement reporting is set to </w:t>
      </w:r>
      <w:r w:rsidRPr="00B714BE">
        <w:rPr>
          <w:rFonts w:eastAsia="MS PGothic"/>
          <w:i/>
        </w:rPr>
        <w:t>sl-EventTriggered</w:t>
      </w:r>
      <w:r w:rsidRPr="00B714BE">
        <w:rPr>
          <w:rFonts w:eastAsia="MS PGothic"/>
        </w:rPr>
        <w:t xml:space="preserve"> or </w:t>
      </w:r>
      <w:r w:rsidRPr="00B714BE">
        <w:rPr>
          <w:rFonts w:eastAsia="Batang"/>
          <w:i/>
        </w:rPr>
        <w:t>sl-Periodical</w:t>
      </w:r>
      <w:r w:rsidRPr="00B714BE">
        <w:rPr>
          <w:rFonts w:eastAsia="MS PGothic"/>
        </w:rPr>
        <w:t>:</w:t>
      </w:r>
    </w:p>
    <w:p w14:paraId="263EBCD2" w14:textId="77777777" w:rsidR="007F5B8B" w:rsidRPr="00B714BE" w:rsidRDefault="007F5B8B" w:rsidP="009D4432">
      <w:pPr>
        <w:rPr>
          <w:rFonts w:eastAsia="Batang"/>
        </w:rPr>
      </w:pPr>
      <w:r w:rsidRPr="00B714BE">
        <w:rPr>
          <w:rFonts w:eastAsia="Batang"/>
        </w:rPr>
        <w:lastRenderedPageBreak/>
        <w:t>2&gt;</w:t>
      </w:r>
      <w:r w:rsidRPr="00B714BE">
        <w:rPr>
          <w:rFonts w:eastAsia="Batang"/>
        </w:rPr>
        <w:tab/>
        <w:t xml:space="preserve">set </w:t>
      </w:r>
      <w:r w:rsidRPr="00B714BE">
        <w:rPr>
          <w:rFonts w:eastAsia="Batang"/>
          <w:i/>
        </w:rPr>
        <w:t>sl-ResultDMRS</w:t>
      </w:r>
      <w:r w:rsidRPr="00B714BE">
        <w:rPr>
          <w:rFonts w:eastAsia="Batang"/>
        </w:rPr>
        <w:t xml:space="preserve"> within </w:t>
      </w:r>
      <w:r w:rsidRPr="00B714BE">
        <w:rPr>
          <w:rFonts w:eastAsia="Batang"/>
          <w:i/>
        </w:rPr>
        <w:t>sl-MeasResult</w:t>
      </w:r>
      <w:r w:rsidRPr="00B714BE">
        <w:rPr>
          <w:rFonts w:eastAsia="Batang"/>
        </w:rPr>
        <w:t xml:space="preserve"> to include the NR sidelink DMRS based quantity indicated in the </w:t>
      </w:r>
      <w:r w:rsidRPr="00B714BE">
        <w:rPr>
          <w:rFonts w:eastAsia="Batang"/>
          <w:i/>
        </w:rPr>
        <w:t>sl-ReportQuantity</w:t>
      </w:r>
      <w:r w:rsidRPr="00B714BE">
        <w:rPr>
          <w:rFonts w:eastAsia="Batang"/>
        </w:rPr>
        <w:t xml:space="preserve"> within the concerned </w:t>
      </w:r>
      <w:r w:rsidRPr="00B714BE">
        <w:rPr>
          <w:rFonts w:eastAsia="Batang"/>
          <w:i/>
        </w:rPr>
        <w:t>sl-ReportConfig</w:t>
      </w:r>
      <w:r w:rsidRPr="00B714BE">
        <w:rPr>
          <w:rFonts w:eastAsia="Batang"/>
        </w:rPr>
        <w:t>;</w:t>
      </w:r>
    </w:p>
    <w:p w14:paraId="4FDE8434" w14:textId="77777777" w:rsidR="007F5B8B" w:rsidRPr="00B714BE" w:rsidRDefault="007F5B8B" w:rsidP="009D4432">
      <w:pPr>
        <w:rPr>
          <w:rFonts w:eastAsia="Batang"/>
        </w:rPr>
      </w:pPr>
      <w:r w:rsidRPr="00B714BE">
        <w:rPr>
          <w:rFonts w:eastAsia="Batang"/>
        </w:rPr>
        <w:t>1&gt;</w:t>
      </w:r>
      <w:r w:rsidRPr="00B714BE">
        <w:rPr>
          <w:rFonts w:eastAsia="Batang"/>
        </w:rPr>
        <w:tab/>
        <w:t xml:space="preserve">increment the </w:t>
      </w:r>
      <w:r w:rsidRPr="00B714BE">
        <w:rPr>
          <w:rFonts w:eastAsia="Batang"/>
          <w:i/>
        </w:rPr>
        <w:t>sl-NumberOfReportsSent</w:t>
      </w:r>
      <w:r w:rsidRPr="00B714BE">
        <w:rPr>
          <w:rFonts w:eastAsia="Batang"/>
        </w:rPr>
        <w:t xml:space="preserve"> as defined within the </w:t>
      </w:r>
      <w:r w:rsidRPr="00B714BE">
        <w:rPr>
          <w:rFonts w:eastAsia="Batang"/>
          <w:i/>
        </w:rPr>
        <w:t>VarMeasReportListSSL</w:t>
      </w:r>
      <w:r w:rsidRPr="00B714BE">
        <w:rPr>
          <w:rFonts w:eastAsia="Batang"/>
        </w:rPr>
        <w:t xml:space="preserve"> for this </w:t>
      </w:r>
      <w:r w:rsidRPr="00B714BE">
        <w:rPr>
          <w:rFonts w:eastAsia="Batang"/>
          <w:i/>
        </w:rPr>
        <w:t>sl-MeasId</w:t>
      </w:r>
      <w:r w:rsidRPr="00B714BE">
        <w:rPr>
          <w:rFonts w:eastAsia="Batang"/>
        </w:rPr>
        <w:t xml:space="preserve"> by 1;</w:t>
      </w:r>
    </w:p>
    <w:p w14:paraId="26829669" w14:textId="77777777" w:rsidR="007F5B8B" w:rsidRPr="00B714BE" w:rsidRDefault="007F5B8B" w:rsidP="009D4432">
      <w:pPr>
        <w:rPr>
          <w:rFonts w:eastAsia="Batang"/>
        </w:rPr>
      </w:pPr>
      <w:r w:rsidRPr="00B714BE">
        <w:rPr>
          <w:rFonts w:eastAsia="Batang"/>
        </w:rPr>
        <w:t>1&gt;</w:t>
      </w:r>
      <w:r w:rsidRPr="00B714BE">
        <w:rPr>
          <w:rFonts w:eastAsia="Batang"/>
        </w:rPr>
        <w:tab/>
        <w:t>stop the periodical reporting timer, if running;</w:t>
      </w:r>
    </w:p>
    <w:p w14:paraId="7AD0F39C" w14:textId="77777777" w:rsidR="007F5B8B" w:rsidRPr="00B714BE" w:rsidRDefault="007F5B8B" w:rsidP="009D4432">
      <w:pPr>
        <w:rPr>
          <w:rFonts w:eastAsia="Batang"/>
        </w:rPr>
      </w:pPr>
      <w:r w:rsidRPr="00B714BE">
        <w:rPr>
          <w:rFonts w:eastAsia="Batang"/>
        </w:rPr>
        <w:t>1&gt;</w:t>
      </w:r>
      <w:r w:rsidRPr="00B714BE">
        <w:rPr>
          <w:rFonts w:eastAsia="Batang"/>
        </w:rPr>
        <w:tab/>
        <w:t xml:space="preserve">if the </w:t>
      </w:r>
      <w:r w:rsidRPr="00B714BE">
        <w:rPr>
          <w:rFonts w:eastAsia="Batang"/>
          <w:i/>
        </w:rPr>
        <w:t>sl-NumberOfReportsSent</w:t>
      </w:r>
      <w:r w:rsidRPr="00B714BE">
        <w:rPr>
          <w:rFonts w:eastAsia="Batang"/>
        </w:rPr>
        <w:t xml:space="preserve"> as defined within the </w:t>
      </w:r>
      <w:r w:rsidRPr="00B714BE">
        <w:rPr>
          <w:rFonts w:eastAsia="Batang"/>
          <w:i/>
        </w:rPr>
        <w:t>VarMeasReportListSL</w:t>
      </w:r>
      <w:r w:rsidRPr="00B714BE">
        <w:rPr>
          <w:rFonts w:eastAsia="Batang"/>
        </w:rPr>
        <w:t xml:space="preserve"> for this </w:t>
      </w:r>
      <w:r w:rsidRPr="00B714BE">
        <w:rPr>
          <w:rFonts w:eastAsia="Batang"/>
          <w:i/>
        </w:rPr>
        <w:t>sl-MeasId</w:t>
      </w:r>
      <w:r w:rsidRPr="00B714BE">
        <w:rPr>
          <w:rFonts w:eastAsia="Batang"/>
        </w:rPr>
        <w:t xml:space="preserve"> is less than the </w:t>
      </w:r>
      <w:r w:rsidRPr="00B714BE">
        <w:rPr>
          <w:rFonts w:eastAsia="Batang"/>
          <w:i/>
        </w:rPr>
        <w:t>sl-ReportAmount</w:t>
      </w:r>
      <w:r w:rsidRPr="00B714BE">
        <w:rPr>
          <w:rFonts w:eastAsia="Batang"/>
        </w:rPr>
        <w:t xml:space="preserve"> as defined within the corresponding </w:t>
      </w:r>
      <w:r w:rsidRPr="00B714BE">
        <w:rPr>
          <w:rFonts w:eastAsia="Batang"/>
          <w:i/>
        </w:rPr>
        <w:t>sl-ReportConfig</w:t>
      </w:r>
      <w:r w:rsidRPr="00B714BE">
        <w:rPr>
          <w:rFonts w:eastAsia="Batang"/>
        </w:rPr>
        <w:t xml:space="preserve"> for this </w:t>
      </w:r>
      <w:r w:rsidRPr="00B714BE">
        <w:rPr>
          <w:rFonts w:eastAsia="Batang"/>
          <w:i/>
        </w:rPr>
        <w:t>sl-MeasId</w:t>
      </w:r>
      <w:r w:rsidRPr="00B714BE">
        <w:rPr>
          <w:rFonts w:eastAsia="Batang"/>
        </w:rPr>
        <w:t>:</w:t>
      </w:r>
    </w:p>
    <w:p w14:paraId="3D1EB417" w14:textId="77777777" w:rsidR="007F5B8B" w:rsidRPr="00B714BE" w:rsidRDefault="007F5B8B" w:rsidP="009D4432">
      <w:pPr>
        <w:rPr>
          <w:rFonts w:eastAsia="Batang"/>
        </w:rPr>
      </w:pPr>
      <w:r w:rsidRPr="00B714BE">
        <w:rPr>
          <w:rFonts w:eastAsia="Batang"/>
        </w:rPr>
        <w:t>2&gt;</w:t>
      </w:r>
      <w:r w:rsidRPr="00B714BE">
        <w:rPr>
          <w:rFonts w:eastAsia="Batang"/>
        </w:rPr>
        <w:tab/>
        <w:t xml:space="preserve">start the periodical reporting timer with the value of </w:t>
      </w:r>
      <w:r w:rsidRPr="00B714BE">
        <w:rPr>
          <w:rFonts w:eastAsia="Batang"/>
          <w:i/>
        </w:rPr>
        <w:t>sl-ReportInterval</w:t>
      </w:r>
      <w:r w:rsidRPr="00B714BE">
        <w:rPr>
          <w:rFonts w:eastAsia="Batang"/>
        </w:rPr>
        <w:t xml:space="preserve"> as defined within the corresponding </w:t>
      </w:r>
      <w:r w:rsidRPr="00B714BE">
        <w:rPr>
          <w:rFonts w:eastAsia="Batang"/>
          <w:i/>
        </w:rPr>
        <w:t>sl-ReportConfig</w:t>
      </w:r>
      <w:r w:rsidRPr="00B714BE">
        <w:rPr>
          <w:rFonts w:eastAsia="Batang"/>
        </w:rPr>
        <w:t xml:space="preserve"> for this </w:t>
      </w:r>
      <w:r w:rsidRPr="00B714BE">
        <w:rPr>
          <w:rFonts w:eastAsia="Batang"/>
          <w:i/>
        </w:rPr>
        <w:t>sl-MeasId</w:t>
      </w:r>
      <w:r w:rsidRPr="00B714BE">
        <w:rPr>
          <w:rFonts w:eastAsia="Batang"/>
        </w:rPr>
        <w:t>;</w:t>
      </w:r>
    </w:p>
    <w:p w14:paraId="5DEF991D" w14:textId="77777777" w:rsidR="007F5B8B" w:rsidRPr="00B714BE" w:rsidRDefault="007F5B8B" w:rsidP="009D4432">
      <w:pPr>
        <w:rPr>
          <w:rFonts w:eastAsia="Batang"/>
        </w:rPr>
      </w:pPr>
      <w:r w:rsidRPr="00B714BE">
        <w:rPr>
          <w:rFonts w:eastAsia="Batang"/>
        </w:rPr>
        <w:t>1&gt;</w:t>
      </w:r>
      <w:r w:rsidRPr="00B714BE">
        <w:rPr>
          <w:rFonts w:eastAsia="Batang"/>
        </w:rPr>
        <w:tab/>
        <w:t>else:</w:t>
      </w:r>
    </w:p>
    <w:p w14:paraId="4BD1E7AB" w14:textId="77777777" w:rsidR="007F5B8B" w:rsidRPr="00B714BE" w:rsidRDefault="007F5B8B" w:rsidP="009D4432">
      <w:pPr>
        <w:rPr>
          <w:rFonts w:eastAsia="Batang"/>
        </w:rPr>
      </w:pPr>
      <w:r w:rsidRPr="00B714BE">
        <w:rPr>
          <w:rFonts w:eastAsia="Batang"/>
        </w:rPr>
        <w:t>2&gt;</w:t>
      </w:r>
      <w:r w:rsidRPr="00B714BE">
        <w:rPr>
          <w:rFonts w:eastAsia="Batang"/>
        </w:rPr>
        <w:tab/>
        <w:t>if the sl-ReportType is set to sl-Periodical:</w:t>
      </w:r>
    </w:p>
    <w:p w14:paraId="4EB167CF" w14:textId="77777777" w:rsidR="007F5B8B" w:rsidRPr="00B714BE" w:rsidRDefault="007F5B8B" w:rsidP="009D4432">
      <w:pPr>
        <w:rPr>
          <w:rFonts w:eastAsia="Batang"/>
        </w:rPr>
      </w:pPr>
      <w:r w:rsidRPr="00B714BE">
        <w:rPr>
          <w:rFonts w:eastAsia="Batang"/>
        </w:rPr>
        <w:t>3&gt;</w:t>
      </w:r>
      <w:r w:rsidRPr="00B714BE">
        <w:rPr>
          <w:rFonts w:eastAsia="Batang"/>
        </w:rPr>
        <w:tab/>
        <w:t xml:space="preserve">remove the entry within the </w:t>
      </w:r>
      <w:r w:rsidRPr="00B714BE">
        <w:rPr>
          <w:rFonts w:eastAsia="Batang"/>
          <w:i/>
        </w:rPr>
        <w:t>VarMeasReportListSL</w:t>
      </w:r>
      <w:r w:rsidRPr="00B714BE">
        <w:rPr>
          <w:rFonts w:eastAsia="Batang"/>
        </w:rPr>
        <w:t xml:space="preserve"> for this </w:t>
      </w:r>
      <w:r w:rsidRPr="00B714BE">
        <w:rPr>
          <w:rFonts w:eastAsia="Batang"/>
          <w:i/>
        </w:rPr>
        <w:t>sl-MeasId</w:t>
      </w:r>
      <w:r w:rsidRPr="00B714BE">
        <w:rPr>
          <w:rFonts w:eastAsia="Batang"/>
        </w:rPr>
        <w:t>;</w:t>
      </w:r>
    </w:p>
    <w:p w14:paraId="06E83E21" w14:textId="77777777" w:rsidR="007F5B8B" w:rsidRPr="00B714BE" w:rsidRDefault="007F5B8B" w:rsidP="009D4432">
      <w:pPr>
        <w:rPr>
          <w:rFonts w:eastAsia="Batang"/>
        </w:rPr>
      </w:pPr>
      <w:r w:rsidRPr="00B714BE">
        <w:rPr>
          <w:rFonts w:eastAsia="Batang"/>
        </w:rPr>
        <w:t>3&gt;</w:t>
      </w:r>
      <w:r w:rsidRPr="00B714BE">
        <w:rPr>
          <w:rFonts w:eastAsia="Batang"/>
        </w:rPr>
        <w:tab/>
        <w:t>remove this sl-MeasId from the sl-MeasIdList within VarMeasConfigSL;</w:t>
      </w:r>
    </w:p>
    <w:p w14:paraId="16A427DF" w14:textId="77777777" w:rsidR="007F5B8B" w:rsidRPr="00B714BE" w:rsidRDefault="007F5B8B" w:rsidP="009D4432">
      <w:pPr>
        <w:rPr>
          <w:rFonts w:eastAsia="Batang"/>
        </w:rPr>
      </w:pPr>
      <w:r w:rsidRPr="00B714BE">
        <w:rPr>
          <w:rFonts w:eastAsia="Batang"/>
        </w:rPr>
        <w:t>1&gt;</w:t>
      </w:r>
      <w:r w:rsidRPr="00B714BE">
        <w:rPr>
          <w:rFonts w:eastAsia="Batang"/>
        </w:rPr>
        <w:tab/>
        <w:t xml:space="preserve">submit the </w:t>
      </w:r>
      <w:r w:rsidRPr="00B714BE">
        <w:rPr>
          <w:rFonts w:eastAsia="Batang"/>
          <w:i/>
        </w:rPr>
        <w:t>MeasurementReportSidelink</w:t>
      </w:r>
      <w:r w:rsidRPr="00B714BE">
        <w:rPr>
          <w:rFonts w:eastAsia="Batang"/>
        </w:rPr>
        <w:t xml:space="preserve"> message to lower layers for transmission, upon which the procedure ends.</w:t>
      </w:r>
    </w:p>
    <w:p w14:paraId="329A4C1C" w14:textId="77777777" w:rsidR="007F5B8B" w:rsidRPr="00B714BE" w:rsidRDefault="007F5B8B" w:rsidP="007F5B8B">
      <w:pPr>
        <w:pStyle w:val="H6"/>
        <w:rPr>
          <w:lang w:eastAsia="en-US"/>
        </w:rPr>
      </w:pPr>
      <w:r w:rsidRPr="00B714BE">
        <w:rPr>
          <w:lang w:eastAsia="zh-CN"/>
        </w:rPr>
        <w:t>12.1.3.2</w:t>
      </w:r>
      <w:r w:rsidRPr="00B714BE">
        <w:t>.3</w:t>
      </w:r>
      <w:r w:rsidRPr="00B714BE">
        <w:tab/>
        <w:t>Test description</w:t>
      </w:r>
    </w:p>
    <w:p w14:paraId="6466AD8E" w14:textId="77777777" w:rsidR="007F5B8B" w:rsidRPr="00B714BE" w:rsidRDefault="007F5B8B" w:rsidP="007F5B8B">
      <w:pPr>
        <w:pStyle w:val="H6"/>
        <w:rPr>
          <w:lang w:eastAsia="zh-CN"/>
        </w:rPr>
      </w:pPr>
      <w:r w:rsidRPr="00B714BE">
        <w:rPr>
          <w:lang w:eastAsia="zh-CN"/>
        </w:rPr>
        <w:t>12.1.3.2.3</w:t>
      </w:r>
      <w:r w:rsidRPr="00B714BE">
        <w:t>.1</w:t>
      </w:r>
      <w:r w:rsidRPr="00B714BE">
        <w:tab/>
        <w:t>Pre-test conditions</w:t>
      </w:r>
    </w:p>
    <w:p w14:paraId="521D0331" w14:textId="77777777" w:rsidR="007F5B8B" w:rsidRPr="00B714BE" w:rsidRDefault="007F5B8B" w:rsidP="007F5B8B">
      <w:pPr>
        <w:pStyle w:val="H6"/>
        <w:rPr>
          <w:lang w:eastAsia="en-US"/>
        </w:rPr>
      </w:pPr>
      <w:r w:rsidRPr="00B714BE">
        <w:t>System Simulator:</w:t>
      </w:r>
    </w:p>
    <w:p w14:paraId="3E104A24" w14:textId="77777777" w:rsidR="007F5B8B" w:rsidRPr="00B714BE" w:rsidRDefault="007F5B8B" w:rsidP="009D4432">
      <w:pPr>
        <w:pStyle w:val="B1"/>
        <w:rPr>
          <w:lang w:eastAsia="zh-CN"/>
        </w:rPr>
      </w:pPr>
      <w:r w:rsidRPr="00B714BE">
        <w:rPr>
          <w:lang w:eastAsia="zh-CN"/>
        </w:rPr>
        <w:t>-</w:t>
      </w:r>
      <w:r w:rsidRPr="00B714BE">
        <w:rPr>
          <w:lang w:eastAsia="zh-CN"/>
        </w:rPr>
        <w:tab/>
        <w:t>NR-SS-UE</w:t>
      </w:r>
    </w:p>
    <w:p w14:paraId="11F90AAB" w14:textId="2D0A87E5" w:rsidR="007F5B8B" w:rsidRPr="00B714BE" w:rsidRDefault="007F5B8B" w:rsidP="009D4432">
      <w:pPr>
        <w:pStyle w:val="B2"/>
        <w:rPr>
          <w:lang w:eastAsia="zh-CN"/>
        </w:rPr>
      </w:pPr>
      <w:r w:rsidRPr="00B714BE">
        <w:rPr>
          <w:lang w:eastAsia="zh-CN"/>
        </w:rPr>
        <w:t>-</w:t>
      </w:r>
      <w:r w:rsidRPr="00B714BE">
        <w:rPr>
          <w:lang w:eastAsia="zh-CN"/>
        </w:rPr>
        <w:tab/>
      </w:r>
      <w:r w:rsidRPr="00B714BE">
        <w:t xml:space="preserve">NR-SS-UE1 </w:t>
      </w:r>
      <w:r w:rsidRPr="00B714BE">
        <w:rPr>
          <w:lang w:eastAsia="zh-CN"/>
        </w:rPr>
        <w:t>operating as NR sidelink communication device on the resources (i.e. the frequency included in pre-configuration) that UE is expected to use for transmission and reception via PC5 interface.</w:t>
      </w:r>
    </w:p>
    <w:p w14:paraId="49A083EF" w14:textId="0518661F" w:rsidR="00187E70" w:rsidRPr="00B714BE" w:rsidRDefault="00187E70" w:rsidP="009D4432">
      <w:pPr>
        <w:pStyle w:val="B2"/>
        <w:rPr>
          <w:lang w:eastAsia="zh-CN"/>
        </w:rPr>
      </w:pPr>
      <w:r w:rsidRPr="00B714BE">
        <w:rPr>
          <w:lang w:eastAsia="zh-CN"/>
        </w:rPr>
        <w:t>-</w:t>
      </w:r>
      <w:r w:rsidRPr="00B714BE">
        <w:rPr>
          <w:lang w:eastAsia="zh-CN"/>
        </w:rPr>
        <w:tab/>
        <w:t>NR-SS-UE1 uses GNSS as the synchronization reference source.</w:t>
      </w:r>
    </w:p>
    <w:p w14:paraId="1A1AEF75" w14:textId="77777777" w:rsidR="007F5B8B" w:rsidRPr="00B714BE" w:rsidRDefault="007F5B8B" w:rsidP="009D4432">
      <w:pPr>
        <w:pStyle w:val="B1"/>
        <w:rPr>
          <w:lang w:eastAsia="zh-CN"/>
        </w:rPr>
      </w:pPr>
      <w:r w:rsidRPr="00B714BE">
        <w:rPr>
          <w:lang w:eastAsia="zh-CN"/>
        </w:rPr>
        <w:t>-</w:t>
      </w:r>
      <w:r w:rsidRPr="00B714BE">
        <w:rPr>
          <w:lang w:eastAsia="zh-CN"/>
        </w:rPr>
        <w:tab/>
        <w:t>GNSS simulator</w:t>
      </w:r>
    </w:p>
    <w:p w14:paraId="16610ADD" w14:textId="44C5F5FC" w:rsidR="007F5B8B" w:rsidRPr="00B714BE" w:rsidRDefault="007F5B8B" w:rsidP="009D4432">
      <w:pPr>
        <w:pStyle w:val="B1"/>
        <w:rPr>
          <w:lang w:eastAsia="zh-CN"/>
        </w:rPr>
      </w:pPr>
      <w:r w:rsidRPr="00B714BE">
        <w:rPr>
          <w:lang w:eastAsia="zh-CN"/>
        </w:rPr>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23EA6BF8" w14:textId="77777777" w:rsidR="007F5B8B" w:rsidRPr="00B714BE" w:rsidRDefault="007F5B8B" w:rsidP="007F5B8B">
      <w:pPr>
        <w:pStyle w:val="H6"/>
        <w:rPr>
          <w:lang w:eastAsia="en-US"/>
        </w:rPr>
      </w:pPr>
      <w:r w:rsidRPr="00B714BE">
        <w:t>UE:</w:t>
      </w:r>
    </w:p>
    <w:p w14:paraId="733CDEF5" w14:textId="321747C0" w:rsidR="007F5B8B" w:rsidRPr="00B714BE" w:rsidRDefault="007F5B8B" w:rsidP="009D4432">
      <w:pPr>
        <w:pStyle w:val="B1"/>
        <w:rPr>
          <w:lang w:eastAsia="zh-CN"/>
        </w:rPr>
      </w:pPr>
      <w:r w:rsidRPr="00B714BE">
        <w:rPr>
          <w:lang w:eastAsia="zh-CN"/>
        </w:rPr>
        <w:t>-</w:t>
      </w:r>
      <w:r w:rsidRPr="00B714BE">
        <w:rPr>
          <w:lang w:eastAsia="zh-CN"/>
        </w:rPr>
        <w:tab/>
        <w:t>UE is authorised to perform NR sidelink communication.</w:t>
      </w:r>
    </w:p>
    <w:p w14:paraId="42286F16" w14:textId="66173136" w:rsidR="00187E70" w:rsidRPr="00B714BE" w:rsidRDefault="00187E70" w:rsidP="009D4432">
      <w:pPr>
        <w:pStyle w:val="B1"/>
        <w:rPr>
          <w:lang w:eastAsia="zh-CN"/>
        </w:rPr>
      </w:pPr>
      <w:r w:rsidRPr="00B714BE">
        <w:rPr>
          <w:lang w:eastAsia="zh-CN"/>
        </w:rPr>
        <w:t>-</w:t>
      </w:r>
      <w:r w:rsidRPr="00B714BE">
        <w:rPr>
          <w:lang w:eastAsia="zh-CN"/>
        </w:rPr>
        <w:tab/>
        <w:t>The UE uses GNSS as the synchronization reference source.</w:t>
      </w:r>
    </w:p>
    <w:p w14:paraId="38F1132C" w14:textId="77777777" w:rsidR="00BF5AE7" w:rsidRPr="00B714BE" w:rsidRDefault="007F5B8B" w:rsidP="00BF5AE7">
      <w:pPr>
        <w:pStyle w:val="B1"/>
        <w:overflowPunct/>
        <w:autoSpaceDE/>
        <w:adjustRightInd/>
        <w:ind w:left="284" w:firstLine="0"/>
        <w:rPr>
          <w:lang w:eastAsia="zh-CN"/>
        </w:rPr>
      </w:pPr>
      <w:r w:rsidRPr="00B714BE">
        <w:t>-</w:t>
      </w:r>
      <w:r w:rsidRPr="00B714BE">
        <w:tab/>
        <w:t>The UE is equipped with a</w:t>
      </w:r>
      <w:r w:rsidR="00B563B6" w:rsidRPr="00B714BE">
        <w:rPr>
          <w:lang w:eastAsia="zh-CN"/>
        </w:rPr>
        <w:t xml:space="preserve"> below information in UE or in</w:t>
      </w:r>
      <w:r w:rsidRPr="00B714BE">
        <w:t xml:space="preserve">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137942DF" w14:textId="77777777" w:rsidR="00BF5AE7" w:rsidRPr="00B714BE" w:rsidRDefault="00BF5AE7" w:rsidP="00BF5AE7">
      <w:pPr>
        <w:pStyle w:val="TH"/>
      </w:pPr>
      <w:r w:rsidRPr="00B714BE">
        <w:t>Tabl</w:t>
      </w:r>
      <w:r w:rsidRPr="00B714BE">
        <w:rPr>
          <w:lang w:eastAsia="zh-CN"/>
        </w:rPr>
        <w:t xml:space="preserve">e 12.1.3.2.3.1-1: UE/ </w:t>
      </w:r>
      <w:r w:rsidRPr="00B714BE">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BF5AE7" w:rsidRPr="00B714BE" w14:paraId="174D90C3" w14:textId="77777777" w:rsidTr="00BF5AE7">
        <w:trPr>
          <w:jc w:val="center"/>
        </w:trPr>
        <w:tc>
          <w:tcPr>
            <w:tcW w:w="1818" w:type="dxa"/>
            <w:tcBorders>
              <w:top w:val="single" w:sz="4" w:space="0" w:color="auto"/>
              <w:left w:val="single" w:sz="4" w:space="0" w:color="auto"/>
              <w:bottom w:val="single" w:sz="4" w:space="0" w:color="auto"/>
              <w:right w:val="single" w:sz="4" w:space="0" w:color="auto"/>
            </w:tcBorders>
            <w:hideMark/>
          </w:tcPr>
          <w:p w14:paraId="2E072E38" w14:textId="77777777" w:rsidR="00BF5AE7" w:rsidRPr="00B714BE" w:rsidRDefault="00BF5AE7" w:rsidP="00BF5AE7">
            <w:pPr>
              <w:pStyle w:val="TAH"/>
              <w:rPr>
                <w:lang w:eastAsia="zh-CN"/>
              </w:rPr>
            </w:pPr>
            <w:r w:rsidRPr="00B714BE">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484DF93" w14:textId="77777777" w:rsidR="00BF5AE7" w:rsidRPr="00B714BE" w:rsidRDefault="00BF5AE7" w:rsidP="00BF5AE7">
            <w:pPr>
              <w:pStyle w:val="TAH"/>
              <w:rPr>
                <w:lang w:eastAsia="zh-CN"/>
              </w:rPr>
            </w:pPr>
            <w:r w:rsidRPr="00B714BE">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5882044F" w14:textId="77777777" w:rsidR="00BF5AE7" w:rsidRPr="00B714BE" w:rsidRDefault="00BF5AE7" w:rsidP="00BF5AE7">
            <w:pPr>
              <w:pStyle w:val="TAH"/>
              <w:rPr>
                <w:lang w:eastAsia="zh-CN"/>
              </w:rPr>
            </w:pPr>
            <w:r w:rsidRPr="00B714BE">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0EEC38D9" w14:textId="77777777" w:rsidR="00BF5AE7" w:rsidRPr="00B714BE" w:rsidRDefault="00BF5AE7" w:rsidP="00BF5AE7">
            <w:pPr>
              <w:pStyle w:val="TAH"/>
              <w:rPr>
                <w:lang w:eastAsia="zh-CN"/>
              </w:rPr>
            </w:pPr>
            <w:r w:rsidRPr="00B714BE">
              <w:rPr>
                <w:lang w:eastAsia="zh-CN"/>
              </w:rPr>
              <w:t>Access Technology Identifier</w:t>
            </w:r>
          </w:p>
        </w:tc>
      </w:tr>
      <w:tr w:rsidR="00BF5AE7" w:rsidRPr="00B714BE" w14:paraId="3D3C2395" w14:textId="77777777" w:rsidTr="00BF5AE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5B73799" w14:textId="77777777" w:rsidR="00BF5AE7" w:rsidRPr="00B714BE" w:rsidRDefault="00BF5AE7" w:rsidP="00BF5AE7">
            <w:pPr>
              <w:pStyle w:val="TAL"/>
              <w:rPr>
                <w:lang w:eastAsia="zh-CN"/>
              </w:rPr>
            </w:pPr>
            <w:r w:rsidRPr="00B714BE">
              <w:rPr>
                <w:lang w:eastAsia="zh-CN"/>
              </w:rPr>
              <w:t>EF</w:t>
            </w:r>
            <w:r w:rsidRPr="00B714BE">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30DCA93F" w14:textId="77777777" w:rsidR="00BF5AE7" w:rsidRPr="00B714BE" w:rsidRDefault="00BF5AE7" w:rsidP="00BF5AE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C55A65D" w14:textId="77777777" w:rsidR="00BF5AE7" w:rsidRPr="00B714BE" w:rsidRDefault="00BF5AE7" w:rsidP="00BF5AE7">
            <w:pPr>
              <w:pStyle w:val="TAL"/>
              <w:rPr>
                <w:b/>
                <w:bCs/>
                <w:iCs/>
                <w:szCs w:val="18"/>
                <w:lang w:eastAsia="zh-CN"/>
              </w:rPr>
            </w:pPr>
            <w:r w:rsidRPr="00B714BE">
              <w:rPr>
                <w:lang w:eastAsia="zh-CN"/>
              </w:rPr>
              <w:t>Service n°119 (V2X) supported</w:t>
            </w:r>
          </w:p>
        </w:tc>
        <w:tc>
          <w:tcPr>
            <w:tcW w:w="3075" w:type="dxa"/>
            <w:tcBorders>
              <w:top w:val="single" w:sz="4" w:space="0" w:color="auto"/>
              <w:left w:val="single" w:sz="4" w:space="0" w:color="auto"/>
              <w:bottom w:val="single" w:sz="4" w:space="0" w:color="auto"/>
              <w:right w:val="single" w:sz="4" w:space="0" w:color="auto"/>
            </w:tcBorders>
          </w:tcPr>
          <w:p w14:paraId="1CDBF469" w14:textId="77777777" w:rsidR="00BF5AE7" w:rsidRPr="00B714BE" w:rsidRDefault="00BF5AE7" w:rsidP="00BF5AE7">
            <w:pPr>
              <w:pStyle w:val="TAL"/>
              <w:rPr>
                <w:lang w:eastAsia="zh-CN"/>
              </w:rPr>
            </w:pPr>
          </w:p>
        </w:tc>
      </w:tr>
      <w:tr w:rsidR="00BF5AE7" w:rsidRPr="00B714BE" w14:paraId="1E8A8E47" w14:textId="77777777" w:rsidTr="00BF5AE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72DD0E3" w14:textId="77777777" w:rsidR="00BF5AE7" w:rsidRPr="00B714BE" w:rsidRDefault="00BF5AE7" w:rsidP="00BF5AE7">
            <w:pPr>
              <w:pStyle w:val="TAL"/>
              <w:rPr>
                <w:lang w:eastAsia="zh-CN"/>
              </w:rPr>
            </w:pPr>
            <w:r w:rsidRPr="00B714BE">
              <w:rPr>
                <w:lang w:eastAsia="zh-CN"/>
              </w:rPr>
              <w:t>EF</w:t>
            </w:r>
            <w:r w:rsidRPr="00B714BE">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43B3726D" w14:textId="77777777" w:rsidR="00BF5AE7" w:rsidRPr="00B714BE" w:rsidRDefault="00BF5AE7" w:rsidP="00BF5AE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63990E5" w14:textId="77777777" w:rsidR="00BF5AE7" w:rsidRPr="00B714BE" w:rsidRDefault="00BF5AE7" w:rsidP="00BF5AE7">
            <w:pPr>
              <w:pStyle w:val="TAL"/>
              <w:rPr>
                <w:b/>
                <w:bCs/>
                <w:iCs/>
                <w:szCs w:val="18"/>
                <w:lang w:eastAsia="zh-CN"/>
              </w:rPr>
            </w:pPr>
            <w:r w:rsidRPr="00B714BE">
              <w:rPr>
                <w:lang w:eastAsia="zh-CN"/>
              </w:rPr>
              <w:t>As per TS 38.508-1 [4] clause 4.8.3.3.3</w:t>
            </w:r>
          </w:p>
        </w:tc>
        <w:tc>
          <w:tcPr>
            <w:tcW w:w="3075" w:type="dxa"/>
            <w:tcBorders>
              <w:top w:val="single" w:sz="4" w:space="0" w:color="auto"/>
              <w:left w:val="single" w:sz="4" w:space="0" w:color="auto"/>
              <w:bottom w:val="single" w:sz="4" w:space="0" w:color="auto"/>
              <w:right w:val="single" w:sz="4" w:space="0" w:color="auto"/>
            </w:tcBorders>
          </w:tcPr>
          <w:p w14:paraId="79787E19" w14:textId="77777777" w:rsidR="00BF5AE7" w:rsidRPr="00B714BE" w:rsidRDefault="00BF5AE7" w:rsidP="00BF5AE7">
            <w:pPr>
              <w:pStyle w:val="TAL"/>
              <w:rPr>
                <w:lang w:eastAsia="zh-CN"/>
              </w:rPr>
            </w:pPr>
          </w:p>
        </w:tc>
      </w:tr>
      <w:tr w:rsidR="00BF5AE7" w:rsidRPr="00B714BE" w14:paraId="74A929BA" w14:textId="77777777" w:rsidTr="00BF5AE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48103BF" w14:textId="77777777" w:rsidR="00BF5AE7" w:rsidRPr="00B714BE" w:rsidRDefault="00BF5AE7" w:rsidP="00BF5AE7">
            <w:pPr>
              <w:pStyle w:val="TAL"/>
              <w:rPr>
                <w:lang w:eastAsia="zh-CN"/>
              </w:rPr>
            </w:pPr>
            <w:r w:rsidRPr="00B714BE">
              <w:rPr>
                <w:lang w:eastAsia="zh-CN"/>
              </w:rPr>
              <w:t>EF</w:t>
            </w:r>
            <w:r w:rsidRPr="00B714BE">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4799AF1" w14:textId="77777777" w:rsidR="00BF5AE7" w:rsidRPr="00B714BE" w:rsidRDefault="00BF5AE7" w:rsidP="00BF5AE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6839E03F" w14:textId="77777777" w:rsidR="00BF5AE7" w:rsidRPr="00B714BE" w:rsidRDefault="00BF5AE7" w:rsidP="00BF5AE7">
            <w:pPr>
              <w:pStyle w:val="TAL"/>
              <w:rPr>
                <w:lang w:eastAsia="zh-CN"/>
              </w:rPr>
            </w:pPr>
            <w:r w:rsidRPr="00B714BE">
              <w:rPr>
                <w:bCs/>
                <w:i/>
                <w:iCs/>
                <w:szCs w:val="18"/>
                <w:lang w:eastAsia="zh-CN"/>
              </w:rPr>
              <w:t>SL-</w:t>
            </w:r>
            <w:r w:rsidRPr="00B714BE">
              <w:rPr>
                <w:i/>
                <w:lang w:eastAsia="zh-CN"/>
              </w:rPr>
              <w:t>PreconfigurationNR</w:t>
            </w:r>
            <w:r w:rsidRPr="00B714BE">
              <w:rPr>
                <w:szCs w:val="18"/>
                <w:lang w:eastAsia="zh-CN"/>
              </w:rPr>
              <w:t xml:space="preserve"> field as defined in </w:t>
            </w:r>
            <w:r w:rsidRPr="00B714BE">
              <w:rPr>
                <w:lang w:eastAsia="zh-CN"/>
              </w:rPr>
              <w:t>TS 38.508-1 [4]</w:t>
            </w:r>
            <w:r w:rsidRPr="00B714BE">
              <w:rPr>
                <w:szCs w:val="18"/>
                <w:lang w:eastAsia="zh-CN"/>
              </w:rPr>
              <w:t>, table 4.10.1-1, e</w:t>
            </w:r>
            <w:r w:rsidRPr="00B714BE">
              <w:rPr>
                <w:lang w:eastAsia="zh-CN"/>
              </w:rPr>
              <w:t xml:space="preserve">xcept </w:t>
            </w:r>
            <w:r w:rsidRPr="00B714BE">
              <w:rPr>
                <w:i/>
                <w:lang w:eastAsia="zh-CN"/>
              </w:rPr>
              <w:t>SL-SyncConfig-r16</w:t>
            </w:r>
            <w:r w:rsidRPr="00B714BE">
              <w:rPr>
                <w:lang w:eastAsia="zh-CN"/>
              </w:rPr>
              <w:t xml:space="preserve"> field as defined in table 12.1.3.2.3.3-0</w:t>
            </w:r>
          </w:p>
        </w:tc>
        <w:tc>
          <w:tcPr>
            <w:tcW w:w="3075" w:type="dxa"/>
            <w:tcBorders>
              <w:top w:val="single" w:sz="4" w:space="0" w:color="auto"/>
              <w:left w:val="single" w:sz="4" w:space="0" w:color="auto"/>
              <w:bottom w:val="single" w:sz="4" w:space="0" w:color="auto"/>
              <w:right w:val="single" w:sz="4" w:space="0" w:color="auto"/>
            </w:tcBorders>
          </w:tcPr>
          <w:p w14:paraId="0F5CC2C8" w14:textId="77777777" w:rsidR="00BF5AE7" w:rsidRPr="00B714BE" w:rsidRDefault="00BF5AE7" w:rsidP="00BF5AE7">
            <w:pPr>
              <w:pStyle w:val="TAL"/>
              <w:rPr>
                <w:lang w:eastAsia="zh-CN"/>
              </w:rPr>
            </w:pPr>
          </w:p>
        </w:tc>
      </w:tr>
    </w:tbl>
    <w:p w14:paraId="0142635B" w14:textId="3BB7B5A2" w:rsidR="007F5B8B" w:rsidRPr="00B714BE" w:rsidRDefault="007F5B8B" w:rsidP="00BF5AE7">
      <w:pPr>
        <w:rPr>
          <w:lang w:eastAsia="zh-CN"/>
        </w:rPr>
      </w:pPr>
    </w:p>
    <w:p w14:paraId="6AEA4165" w14:textId="77777777" w:rsidR="007F5B8B" w:rsidRPr="00B714BE" w:rsidRDefault="007F5B8B" w:rsidP="007F5B8B">
      <w:pPr>
        <w:pStyle w:val="H6"/>
        <w:rPr>
          <w:lang w:eastAsia="en-US"/>
        </w:rPr>
      </w:pPr>
      <w:r w:rsidRPr="00B714BE">
        <w:lastRenderedPageBreak/>
        <w:t>Preamble:</w:t>
      </w:r>
    </w:p>
    <w:p w14:paraId="37DBA765" w14:textId="56374D2A" w:rsidR="007F5B8B" w:rsidRPr="00B714BE" w:rsidRDefault="007F5B8B" w:rsidP="009D4432">
      <w:pPr>
        <w:pStyle w:val="B1"/>
        <w:rPr>
          <w:rFonts w:eastAsia="Arial"/>
        </w:rPr>
      </w:pPr>
      <w:r w:rsidRPr="00B714BE">
        <w:t>-</w:t>
      </w:r>
      <w:r w:rsidRPr="00B714BE">
        <w:tab/>
        <w:t>The UE is in state 4-A as defined in TS 38.508-1 [4], subclause 4.4A using generic procedure parameter Sidelink (</w:t>
      </w:r>
      <w:r w:rsidRPr="00B714BE">
        <w:rPr>
          <w:i/>
        </w:rPr>
        <w:t>On</w:t>
      </w:r>
      <w:r w:rsidRPr="00B714BE">
        <w:t>), Cast Type (</w:t>
      </w:r>
      <w:r w:rsidRPr="00B714BE">
        <w:rPr>
          <w:i/>
        </w:rPr>
        <w:t>Unicast</w:t>
      </w:r>
      <w:r w:rsidRPr="00B714BE">
        <w:t>), GNSS Sync (</w:t>
      </w:r>
      <w:r w:rsidRPr="00B714BE">
        <w:rPr>
          <w:i/>
        </w:rPr>
        <w:t>On</w:t>
      </w:r>
      <w:r w:rsidRPr="00B714BE">
        <w:t>)</w:t>
      </w:r>
      <w:r w:rsidR="00187E70" w:rsidRPr="00B714BE">
        <w:t xml:space="preserve"> </w:t>
      </w:r>
      <w:r w:rsidR="00187E70" w:rsidRPr="00B714BE">
        <w:rPr>
          <w:color w:val="000000"/>
          <w:lang w:eastAsia="ja-JP"/>
        </w:rPr>
        <w:t>using NR-SS-UE initiated unicast mode NR sidelink communication procedure in subclause 4.9.23</w:t>
      </w:r>
      <w:r w:rsidRPr="00B714BE">
        <w:t>.</w:t>
      </w:r>
    </w:p>
    <w:p w14:paraId="00B19BB2" w14:textId="77777777" w:rsidR="007F5B8B" w:rsidRPr="00B714BE" w:rsidRDefault="007F5B8B" w:rsidP="007F5B8B">
      <w:pPr>
        <w:pStyle w:val="H6"/>
        <w:rPr>
          <w:lang w:eastAsia="zh-CN"/>
        </w:rPr>
      </w:pPr>
      <w:r w:rsidRPr="00B714BE">
        <w:rPr>
          <w:lang w:eastAsia="zh-CN"/>
        </w:rPr>
        <w:t>12.1.3.2</w:t>
      </w:r>
      <w:r w:rsidRPr="00B714BE">
        <w:t>.3.2</w:t>
      </w:r>
      <w:r w:rsidRPr="00B714BE">
        <w:tab/>
        <w:t>Test procedure sequence</w:t>
      </w:r>
    </w:p>
    <w:p w14:paraId="38AEB283" w14:textId="77777777" w:rsidR="007F5B8B" w:rsidRPr="00B714BE" w:rsidRDefault="007F5B8B" w:rsidP="009D4432">
      <w:r w:rsidRPr="00B714BE">
        <w:t xml:space="preserve">Table </w:t>
      </w:r>
      <w:r w:rsidRPr="00B714BE">
        <w:rPr>
          <w:lang w:eastAsia="zh-CN"/>
        </w:rPr>
        <w:t xml:space="preserve">12.1.3.2.3.2-1 </w:t>
      </w:r>
      <w:r w:rsidRPr="00B714BE">
        <w:t>illustrates the downlink power levels and other, if any, changing parameters to be applied for the NR-SS-UE at various time instants of the test execution. Row marked "T0" denotes the initial conditions after preamble, while columns marked "T1"</w:t>
      </w:r>
      <w:r w:rsidRPr="00B714BE">
        <w:rPr>
          <w:lang w:eastAsia="zh-CN"/>
        </w:rPr>
        <w:t xml:space="preserve"> is</w:t>
      </w:r>
      <w:r w:rsidRPr="00B714BE">
        <w:t xml:space="preserve"> to be applied subsequently. The exact instants on which these values shall be applied are described elsewhere in the present clause.</w:t>
      </w:r>
    </w:p>
    <w:p w14:paraId="210323EF" w14:textId="77777777" w:rsidR="007F5B8B" w:rsidRPr="00B714BE" w:rsidRDefault="007F5B8B" w:rsidP="00C826D8">
      <w:pPr>
        <w:pStyle w:val="TH"/>
      </w:pPr>
      <w:r w:rsidRPr="00B714BE">
        <w:t xml:space="preserve">Table </w:t>
      </w:r>
      <w:r w:rsidRPr="00B714BE">
        <w:rPr>
          <w:lang w:eastAsia="zh-CN"/>
        </w:rPr>
        <w:t>12.1.3.2.3.2-1</w:t>
      </w:r>
      <w:r w:rsidRPr="00B714BE">
        <w:t xml:space="preserve">: Time instances of simulated </w:t>
      </w:r>
      <w:r w:rsidRPr="00B714BE">
        <w:rPr>
          <w:lang w:eastAsia="zh-CN"/>
        </w:rPr>
        <w:t>NR-</w:t>
      </w:r>
      <w:r w:rsidRPr="00B714BE">
        <w:t>SS-UE power level and parameter changes</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44"/>
        <w:gridCol w:w="1194"/>
        <w:gridCol w:w="1266"/>
        <w:gridCol w:w="3966"/>
      </w:tblGrid>
      <w:tr w:rsidR="007F5B8B" w:rsidRPr="00B714BE" w14:paraId="35300996" w14:textId="77777777" w:rsidTr="007F5B8B">
        <w:trPr>
          <w:trHeight w:val="148"/>
          <w:jc w:val="center"/>
        </w:trPr>
        <w:tc>
          <w:tcPr>
            <w:tcW w:w="534" w:type="dxa"/>
            <w:tcBorders>
              <w:top w:val="single" w:sz="4" w:space="0" w:color="auto"/>
              <w:left w:val="single" w:sz="4" w:space="0" w:color="auto"/>
              <w:bottom w:val="single" w:sz="4" w:space="0" w:color="auto"/>
              <w:right w:val="single" w:sz="4" w:space="0" w:color="auto"/>
            </w:tcBorders>
          </w:tcPr>
          <w:p w14:paraId="10864CB0" w14:textId="77777777" w:rsidR="007F5B8B" w:rsidRPr="00B714BE" w:rsidRDefault="007F5B8B" w:rsidP="00C826D8">
            <w:pPr>
              <w:pStyle w:val="TAH"/>
              <w:rPr>
                <w:lang w:eastAsia="sv-SE"/>
              </w:rPr>
            </w:pPr>
          </w:p>
        </w:tc>
        <w:tc>
          <w:tcPr>
            <w:tcW w:w="1245" w:type="dxa"/>
            <w:tcBorders>
              <w:top w:val="single" w:sz="4" w:space="0" w:color="auto"/>
              <w:left w:val="single" w:sz="4" w:space="0" w:color="auto"/>
              <w:bottom w:val="single" w:sz="4" w:space="0" w:color="auto"/>
              <w:right w:val="single" w:sz="4" w:space="0" w:color="auto"/>
            </w:tcBorders>
            <w:hideMark/>
          </w:tcPr>
          <w:p w14:paraId="0B38ACA5" w14:textId="77777777" w:rsidR="007F5B8B" w:rsidRPr="00B714BE" w:rsidRDefault="007F5B8B" w:rsidP="00C826D8">
            <w:pPr>
              <w:pStyle w:val="TAH"/>
              <w:rPr>
                <w:lang w:eastAsia="sv-SE"/>
              </w:rPr>
            </w:pPr>
            <w:r w:rsidRPr="00B714BE">
              <w:rPr>
                <w:lang w:eastAsia="sv-SE"/>
              </w:rPr>
              <w:t>Parameter</w:t>
            </w:r>
          </w:p>
        </w:tc>
        <w:tc>
          <w:tcPr>
            <w:tcW w:w="1195" w:type="dxa"/>
            <w:tcBorders>
              <w:top w:val="single" w:sz="4" w:space="0" w:color="auto"/>
              <w:left w:val="single" w:sz="4" w:space="0" w:color="auto"/>
              <w:bottom w:val="single" w:sz="4" w:space="0" w:color="auto"/>
              <w:right w:val="single" w:sz="4" w:space="0" w:color="auto"/>
            </w:tcBorders>
            <w:hideMark/>
          </w:tcPr>
          <w:p w14:paraId="1843EBF8" w14:textId="77777777" w:rsidR="007F5B8B" w:rsidRPr="00B714BE" w:rsidRDefault="007F5B8B" w:rsidP="00C826D8">
            <w:pPr>
              <w:pStyle w:val="TAH"/>
              <w:rPr>
                <w:lang w:eastAsia="sv-SE"/>
              </w:rPr>
            </w:pPr>
            <w:r w:rsidRPr="00B714BE">
              <w:rPr>
                <w:lang w:eastAsia="sv-SE"/>
              </w:rPr>
              <w:t>Unit</w:t>
            </w:r>
          </w:p>
        </w:tc>
        <w:tc>
          <w:tcPr>
            <w:tcW w:w="1267" w:type="dxa"/>
            <w:tcBorders>
              <w:top w:val="single" w:sz="4" w:space="0" w:color="auto"/>
              <w:left w:val="single" w:sz="4" w:space="0" w:color="auto"/>
              <w:bottom w:val="single" w:sz="4" w:space="0" w:color="auto"/>
              <w:right w:val="single" w:sz="4" w:space="0" w:color="auto"/>
            </w:tcBorders>
            <w:hideMark/>
          </w:tcPr>
          <w:p w14:paraId="00C03B26" w14:textId="77777777" w:rsidR="007F5B8B" w:rsidRPr="00B714BE" w:rsidRDefault="007F5B8B" w:rsidP="00C826D8">
            <w:pPr>
              <w:pStyle w:val="TAH"/>
              <w:rPr>
                <w:lang w:eastAsia="zh-CN"/>
              </w:rPr>
            </w:pPr>
            <w:r w:rsidRPr="00B714BE">
              <w:rPr>
                <w:lang w:eastAsia="zh-CN"/>
              </w:rPr>
              <w:t>NR-</w:t>
            </w:r>
            <w:r w:rsidRPr="00B714BE">
              <w:rPr>
                <w:lang w:eastAsia="sv-SE"/>
              </w:rPr>
              <w:t>SS-UE</w:t>
            </w:r>
            <w:r w:rsidRPr="00B714BE">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69A9E12A" w14:textId="77777777" w:rsidR="007F5B8B" w:rsidRPr="00B714BE" w:rsidRDefault="007F5B8B" w:rsidP="00C826D8">
            <w:pPr>
              <w:pStyle w:val="TAH"/>
              <w:rPr>
                <w:lang w:eastAsia="zh-CN"/>
              </w:rPr>
            </w:pPr>
            <w:r w:rsidRPr="00B714BE">
              <w:rPr>
                <w:lang w:eastAsia="zh-CN"/>
              </w:rPr>
              <w:t>Comment</w:t>
            </w:r>
          </w:p>
        </w:tc>
      </w:tr>
      <w:tr w:rsidR="007F5B8B" w:rsidRPr="00B714BE" w14:paraId="4D07064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EEC9211" w14:textId="77777777" w:rsidR="007F5B8B" w:rsidRPr="00B714BE" w:rsidRDefault="007F5B8B" w:rsidP="00C826D8">
            <w:pPr>
              <w:pStyle w:val="TAL"/>
              <w:rPr>
                <w:lang w:eastAsia="zh-CN"/>
              </w:rPr>
            </w:pPr>
            <w:r w:rsidRPr="00B714BE">
              <w:rPr>
                <w:lang w:eastAsia="sv-SE"/>
              </w:rPr>
              <w:t>T</w:t>
            </w:r>
            <w:r w:rsidRPr="00B714BE">
              <w:rPr>
                <w:lang w:eastAsia="zh-CN"/>
              </w:rPr>
              <w:t>0</w:t>
            </w:r>
          </w:p>
        </w:tc>
        <w:tc>
          <w:tcPr>
            <w:tcW w:w="1245" w:type="dxa"/>
            <w:tcBorders>
              <w:top w:val="single" w:sz="4" w:space="0" w:color="auto"/>
              <w:left w:val="single" w:sz="4" w:space="0" w:color="auto"/>
              <w:bottom w:val="single" w:sz="4" w:space="0" w:color="auto"/>
              <w:right w:val="single" w:sz="4" w:space="0" w:color="auto"/>
            </w:tcBorders>
            <w:vAlign w:val="center"/>
            <w:hideMark/>
          </w:tcPr>
          <w:p w14:paraId="24AC5019" w14:textId="77777777" w:rsidR="007F5B8B" w:rsidRPr="00B714BE" w:rsidRDefault="007F5B8B" w:rsidP="00C826D8">
            <w:pPr>
              <w:pStyle w:val="TAL"/>
              <w:rPr>
                <w:lang w:eastAsia="sv-SE"/>
              </w:rPr>
            </w:pPr>
            <w:r w:rsidRPr="00B714BE">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01899239" w14:textId="77777777" w:rsidR="007F5B8B" w:rsidRPr="00B714BE" w:rsidRDefault="007F5B8B" w:rsidP="00C826D8">
            <w:pPr>
              <w:pStyle w:val="TAL"/>
              <w:rPr>
                <w:lang w:eastAsia="zh-CN"/>
              </w:rPr>
            </w:pPr>
            <w:r w:rsidRPr="00B714BE">
              <w:rPr>
                <w:lang w:eastAsia="sv-SE"/>
              </w:rPr>
              <w:t>dBm/</w:t>
            </w:r>
            <w:r w:rsidRPr="00B714BE">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5BB3E98" w14:textId="77777777" w:rsidR="007F5B8B" w:rsidRPr="00B714BE" w:rsidRDefault="007F5B8B" w:rsidP="00C826D8">
            <w:pPr>
              <w:pStyle w:val="TAL"/>
              <w:rPr>
                <w:lang w:eastAsia="zh-CN"/>
              </w:rPr>
            </w:pPr>
            <w:r w:rsidRPr="00B714BE">
              <w:rPr>
                <w:lang w:eastAsia="zh-CN"/>
              </w:rPr>
              <w:t>-98</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B5D154D" w14:textId="77777777" w:rsidR="007F5B8B" w:rsidRPr="00B714BE" w:rsidRDefault="007F5B8B" w:rsidP="00C826D8">
            <w:pPr>
              <w:pStyle w:val="TAL"/>
              <w:rPr>
                <w:lang w:eastAsia="zh-CN"/>
              </w:rPr>
            </w:pPr>
            <w:r w:rsidRPr="00B714BE">
              <w:rPr>
                <w:lang w:eastAsia="sv-SE"/>
              </w:rPr>
              <w:t xml:space="preserve">Power level is such that entering condition for event </w:t>
            </w:r>
            <w:r w:rsidRPr="00B714BE">
              <w:rPr>
                <w:lang w:eastAsia="zh-CN"/>
              </w:rPr>
              <w:t xml:space="preserve">S1 </w:t>
            </w:r>
            <w:r w:rsidRPr="00B714BE">
              <w:rPr>
                <w:i/>
                <w:lang w:eastAsia="zh-CN"/>
              </w:rPr>
              <w:t xml:space="preserve">Ms – Hys &gt; Thresh </w:t>
            </w:r>
            <w:r w:rsidRPr="00B714BE">
              <w:rPr>
                <w:lang w:eastAsia="zh-CN"/>
              </w:rPr>
              <w:t xml:space="preserve">is not satisfied </w:t>
            </w:r>
            <w:r w:rsidRPr="00B714BE">
              <w:rPr>
                <w:lang w:eastAsia="sv-SE"/>
              </w:rPr>
              <w:t>and entering condition for event S2</w:t>
            </w:r>
            <w:r w:rsidRPr="00B714BE">
              <w:t xml:space="preserve"> </w:t>
            </w:r>
            <w:r w:rsidRPr="00B714BE">
              <w:rPr>
                <w:i/>
                <w:lang w:eastAsia="sv-SE"/>
              </w:rPr>
              <w:t>Ms + Hys &lt; Thresh</w:t>
            </w:r>
            <w:r w:rsidRPr="00B714BE">
              <w:rPr>
                <w:lang w:eastAsia="sv-SE"/>
              </w:rPr>
              <w:t xml:space="preserve"> is satisfied.</w:t>
            </w:r>
          </w:p>
        </w:tc>
      </w:tr>
      <w:tr w:rsidR="007F5B8B" w:rsidRPr="00B714BE" w14:paraId="29C3450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1887EC1" w14:textId="77777777" w:rsidR="007F5B8B" w:rsidRPr="00B714BE" w:rsidRDefault="007F5B8B" w:rsidP="00C826D8">
            <w:pPr>
              <w:pStyle w:val="TAL"/>
              <w:rPr>
                <w:lang w:eastAsia="zh-CN"/>
              </w:rPr>
            </w:pPr>
            <w:r w:rsidRPr="00B714BE">
              <w:rPr>
                <w:lang w:eastAsia="sv-SE"/>
              </w:rPr>
              <w:t>T</w:t>
            </w:r>
            <w:r w:rsidRPr="00B714BE">
              <w:rPr>
                <w:lang w:eastAsia="zh-CN"/>
              </w:rPr>
              <w:t>1</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C7364FE" w14:textId="77777777" w:rsidR="007F5B8B" w:rsidRPr="00B714BE" w:rsidRDefault="007F5B8B" w:rsidP="00C826D8">
            <w:pPr>
              <w:pStyle w:val="TAL"/>
              <w:rPr>
                <w:lang w:eastAsia="sv-SE"/>
              </w:rPr>
            </w:pPr>
            <w:r w:rsidRPr="00B714BE">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41F62490" w14:textId="77777777" w:rsidR="007F5B8B" w:rsidRPr="00B714BE" w:rsidRDefault="007F5B8B" w:rsidP="00C826D8">
            <w:pPr>
              <w:pStyle w:val="TAL"/>
              <w:rPr>
                <w:lang w:eastAsia="zh-CN"/>
              </w:rPr>
            </w:pPr>
            <w:r w:rsidRPr="00B714BE">
              <w:rPr>
                <w:lang w:eastAsia="sv-SE"/>
              </w:rPr>
              <w:t>dBm/</w:t>
            </w:r>
            <w:r w:rsidRPr="00B714BE">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AE57C4F" w14:textId="77777777" w:rsidR="007F5B8B" w:rsidRPr="00B714BE" w:rsidRDefault="007F5B8B" w:rsidP="00C826D8">
            <w:pPr>
              <w:pStyle w:val="TAL"/>
              <w:rPr>
                <w:rFonts w:eastAsia="PMingLiU"/>
                <w:lang w:eastAsia="zh-TW"/>
              </w:rPr>
            </w:pPr>
            <w:r w:rsidRPr="00B714BE">
              <w:rPr>
                <w:lang w:eastAsia="sv-SE"/>
              </w:rPr>
              <w:t>-</w:t>
            </w:r>
            <w:r w:rsidRPr="00B714BE">
              <w:rPr>
                <w:rFonts w:eastAsia="PMingLiU"/>
                <w:lang w:eastAsia="zh-TW"/>
              </w:rPr>
              <w:t>76</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0DEADED" w14:textId="77777777" w:rsidR="007F5B8B" w:rsidRPr="00B714BE" w:rsidRDefault="007F5B8B" w:rsidP="00C826D8">
            <w:pPr>
              <w:pStyle w:val="TAL"/>
              <w:rPr>
                <w:lang w:eastAsia="zh-CN"/>
              </w:rPr>
            </w:pPr>
            <w:r w:rsidRPr="00B714BE">
              <w:rPr>
                <w:lang w:eastAsia="sv-SE"/>
              </w:rPr>
              <w:t xml:space="preserve">Power level is such that entering condition for event </w:t>
            </w:r>
            <w:r w:rsidRPr="00B714BE">
              <w:rPr>
                <w:lang w:eastAsia="zh-CN"/>
              </w:rPr>
              <w:t xml:space="preserve">S1 </w:t>
            </w:r>
            <w:r w:rsidRPr="00B714BE">
              <w:rPr>
                <w:i/>
                <w:lang w:eastAsia="zh-CN"/>
              </w:rPr>
              <w:t xml:space="preserve">Ms – Hys &gt; Thresh </w:t>
            </w:r>
            <w:r w:rsidRPr="00B714BE">
              <w:rPr>
                <w:lang w:eastAsia="zh-CN"/>
              </w:rPr>
              <w:t xml:space="preserve">is satisfied </w:t>
            </w:r>
            <w:r w:rsidRPr="00B714BE">
              <w:rPr>
                <w:lang w:eastAsia="sv-SE"/>
              </w:rPr>
              <w:t>and entering condition for event S2</w:t>
            </w:r>
            <w:r w:rsidRPr="00B714BE">
              <w:t xml:space="preserve"> </w:t>
            </w:r>
            <w:r w:rsidRPr="00B714BE">
              <w:rPr>
                <w:i/>
                <w:lang w:eastAsia="sv-SE"/>
              </w:rPr>
              <w:t>Ms + Hys &lt; Thresh</w:t>
            </w:r>
            <w:r w:rsidRPr="00B714BE">
              <w:rPr>
                <w:lang w:eastAsia="sv-SE"/>
              </w:rPr>
              <w:t xml:space="preserve"> is not satisfied.</w:t>
            </w:r>
          </w:p>
        </w:tc>
      </w:tr>
    </w:tbl>
    <w:p w14:paraId="433BCE9F" w14:textId="77777777" w:rsidR="007F5B8B" w:rsidRPr="00B714BE" w:rsidRDefault="007F5B8B" w:rsidP="009D4432">
      <w:pPr>
        <w:rPr>
          <w:lang w:eastAsia="zh-CN"/>
        </w:rPr>
      </w:pPr>
    </w:p>
    <w:p w14:paraId="687282A0" w14:textId="77777777" w:rsidR="007F5B8B" w:rsidRPr="00B714BE" w:rsidRDefault="007F5B8B" w:rsidP="009D4432">
      <w:pPr>
        <w:pStyle w:val="TH"/>
      </w:pPr>
      <w:r w:rsidRPr="00B714BE">
        <w:t xml:space="preserve">Table </w:t>
      </w:r>
      <w:r w:rsidRPr="00B714BE">
        <w:rPr>
          <w:lang w:eastAsia="zh-CN"/>
        </w:rPr>
        <w:t>12.1.3.2.3.2-2</w:t>
      </w:r>
      <w:r w:rsidRPr="00B714BE">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B714BE" w14:paraId="2F29AA2B" w14:textId="77777777" w:rsidTr="00C826D8">
        <w:tc>
          <w:tcPr>
            <w:tcW w:w="533" w:type="dxa"/>
            <w:vMerge w:val="restart"/>
            <w:tcBorders>
              <w:top w:val="single" w:sz="4" w:space="0" w:color="auto"/>
              <w:left w:val="single" w:sz="4" w:space="0" w:color="auto"/>
              <w:bottom w:val="single" w:sz="4" w:space="0" w:color="auto"/>
              <w:right w:val="single" w:sz="4" w:space="0" w:color="auto"/>
            </w:tcBorders>
            <w:hideMark/>
          </w:tcPr>
          <w:p w14:paraId="0C0A1E4D" w14:textId="77777777" w:rsidR="007F5B8B" w:rsidRPr="00B714BE" w:rsidRDefault="007F5B8B" w:rsidP="009D4432">
            <w:pPr>
              <w:pStyle w:val="TAH"/>
              <w:rPr>
                <w:lang w:eastAsia="zh-CN"/>
              </w:rPr>
            </w:pPr>
            <w:r w:rsidRPr="00B714BE">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7B393235" w14:textId="77777777" w:rsidR="007F5B8B" w:rsidRPr="00B714BE" w:rsidRDefault="007F5B8B" w:rsidP="009D4432">
            <w:pPr>
              <w:pStyle w:val="TAH"/>
              <w:rPr>
                <w:lang w:eastAsia="zh-CN"/>
              </w:rPr>
            </w:pPr>
            <w:r w:rsidRPr="00B714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C480AF8" w14:textId="77777777" w:rsidR="007F5B8B" w:rsidRPr="00B714BE" w:rsidRDefault="007F5B8B" w:rsidP="009D4432">
            <w:pPr>
              <w:pStyle w:val="TAH"/>
            </w:pPr>
            <w:r w:rsidRPr="00B714BE">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52D9C5B4" w14:textId="77777777" w:rsidR="007F5B8B" w:rsidRPr="00B714BE" w:rsidRDefault="007F5B8B" w:rsidP="009D4432">
            <w:pPr>
              <w:pStyle w:val="TAH"/>
              <w:rPr>
                <w:lang w:eastAsia="zh-CN"/>
              </w:rPr>
            </w:pPr>
            <w:r w:rsidRPr="00B714BE">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7825CAA" w14:textId="77777777" w:rsidR="007F5B8B" w:rsidRPr="00B714BE" w:rsidRDefault="007F5B8B" w:rsidP="009D4432">
            <w:pPr>
              <w:pStyle w:val="TAH"/>
              <w:rPr>
                <w:lang w:eastAsia="zh-CN"/>
              </w:rPr>
            </w:pPr>
            <w:r w:rsidRPr="00B714BE">
              <w:t>Verdict</w:t>
            </w:r>
          </w:p>
        </w:tc>
      </w:tr>
      <w:tr w:rsidR="007F5B8B" w:rsidRPr="00B714BE" w14:paraId="16671386" w14:textId="77777777" w:rsidTr="00C826D8">
        <w:tc>
          <w:tcPr>
            <w:tcW w:w="533" w:type="dxa"/>
            <w:vMerge/>
            <w:tcBorders>
              <w:top w:val="single" w:sz="4" w:space="0" w:color="auto"/>
              <w:left w:val="single" w:sz="4" w:space="0" w:color="auto"/>
              <w:bottom w:val="single" w:sz="4" w:space="0" w:color="auto"/>
              <w:right w:val="single" w:sz="4" w:space="0" w:color="auto"/>
            </w:tcBorders>
            <w:vAlign w:val="center"/>
            <w:hideMark/>
          </w:tcPr>
          <w:p w14:paraId="6C72073D" w14:textId="77777777" w:rsidR="007F5B8B" w:rsidRPr="00B714BE"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6D8CA445" w14:textId="77777777" w:rsidR="007F5B8B" w:rsidRPr="00B714BE"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786E7AC" w14:textId="77777777" w:rsidR="007F5B8B" w:rsidRPr="00B714BE" w:rsidRDefault="007F5B8B" w:rsidP="009D4432">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1D728E06" w14:textId="77777777" w:rsidR="007F5B8B" w:rsidRPr="00B714BE" w:rsidRDefault="007F5B8B" w:rsidP="009D4432">
            <w:pPr>
              <w:pStyle w:val="TAH"/>
            </w:pPr>
            <w:r w:rsidRPr="00B714BE">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4EBF3C2B" w14:textId="77777777" w:rsidR="007F5B8B" w:rsidRPr="00B714BE"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741C1C" w14:textId="77777777" w:rsidR="007F5B8B" w:rsidRPr="00B714BE" w:rsidRDefault="007F5B8B" w:rsidP="009D4432">
            <w:pPr>
              <w:rPr>
                <w:lang w:eastAsia="zh-CN"/>
              </w:rPr>
            </w:pPr>
          </w:p>
        </w:tc>
      </w:tr>
      <w:tr w:rsidR="007520C6" w:rsidRPr="00B714BE" w14:paraId="18A2B9B4" w14:textId="77777777" w:rsidTr="00C826D8">
        <w:tc>
          <w:tcPr>
            <w:tcW w:w="533" w:type="dxa"/>
            <w:tcBorders>
              <w:top w:val="single" w:sz="4" w:space="0" w:color="auto"/>
              <w:left w:val="single" w:sz="4" w:space="0" w:color="auto"/>
              <w:bottom w:val="single" w:sz="4" w:space="0" w:color="auto"/>
              <w:right w:val="single" w:sz="4" w:space="0" w:color="auto"/>
            </w:tcBorders>
          </w:tcPr>
          <w:p w14:paraId="77F9684C" w14:textId="6BBEE5C1" w:rsidR="007520C6" w:rsidRPr="00B714BE" w:rsidRDefault="007520C6" w:rsidP="00C826D8">
            <w:pPr>
              <w:pStyle w:val="TAC"/>
              <w:rPr>
                <w:lang w:eastAsia="zh-CN"/>
              </w:rPr>
            </w:pPr>
            <w:r w:rsidRPr="00B714BE">
              <w:rPr>
                <w:lang w:eastAsia="zh-CN"/>
              </w:rPr>
              <w:lastRenderedPageBreak/>
              <w:t>0</w:t>
            </w:r>
          </w:p>
        </w:tc>
        <w:tc>
          <w:tcPr>
            <w:tcW w:w="3966" w:type="dxa"/>
            <w:tcBorders>
              <w:top w:val="single" w:sz="4" w:space="0" w:color="auto"/>
              <w:left w:val="single" w:sz="4" w:space="0" w:color="auto"/>
              <w:bottom w:val="single" w:sz="4" w:space="0" w:color="auto"/>
              <w:right w:val="single" w:sz="4" w:space="0" w:color="auto"/>
            </w:tcBorders>
          </w:tcPr>
          <w:p w14:paraId="362318C8" w14:textId="15811800" w:rsidR="007520C6" w:rsidRPr="00B714BE" w:rsidRDefault="007520C6" w:rsidP="00C826D8">
            <w:pPr>
              <w:pStyle w:val="TAL"/>
              <w:rPr>
                <w:lang w:eastAsia="zh-CN"/>
              </w:rPr>
            </w:pPr>
            <w:r w:rsidRPr="00B714BE">
              <w:rPr>
                <w:lang w:eastAsia="sv-SE"/>
              </w:rPr>
              <w:t xml:space="preserve">The NR-SS-UE1 transmits </w:t>
            </w:r>
            <w:r w:rsidRPr="00B714BE">
              <w:rPr>
                <w:iCs/>
              </w:rPr>
              <w:t>SLSS &amp;</w:t>
            </w:r>
            <w:r w:rsidRPr="00B714BE">
              <w:t xml:space="preserve"> </w:t>
            </w:r>
            <w:r w:rsidRPr="00B714BE">
              <w:rPr>
                <w:i/>
              </w:rPr>
              <w:t xml:space="preserve">MasterInformationBlockSidelink </w:t>
            </w:r>
            <w:r w:rsidRPr="00B714BE">
              <w:rPr>
                <w:iCs/>
              </w:rPr>
              <w:t>(Note 1).</w:t>
            </w:r>
          </w:p>
        </w:tc>
        <w:tc>
          <w:tcPr>
            <w:tcW w:w="709" w:type="dxa"/>
            <w:tcBorders>
              <w:top w:val="single" w:sz="4" w:space="0" w:color="auto"/>
              <w:left w:val="single" w:sz="4" w:space="0" w:color="auto"/>
              <w:bottom w:val="single" w:sz="4" w:space="0" w:color="auto"/>
              <w:right w:val="single" w:sz="4" w:space="0" w:color="auto"/>
            </w:tcBorders>
          </w:tcPr>
          <w:p w14:paraId="7B7A7D28" w14:textId="14826748" w:rsidR="007520C6" w:rsidRPr="00B714BE" w:rsidRDefault="007520C6" w:rsidP="00C826D8">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52052D5" w14:textId="69C1003B" w:rsidR="007520C6" w:rsidRPr="00B714BE" w:rsidRDefault="007520C6" w:rsidP="00C826D8">
            <w:pPr>
              <w:pStyle w:val="TAL"/>
            </w:pPr>
            <w:r w:rsidRPr="00B714BE">
              <w:rPr>
                <w:iCs/>
              </w:rPr>
              <w:t>PC5 RRC:</w:t>
            </w:r>
            <w:r w:rsidRPr="00B714BE">
              <w:t xml:space="preserve"> SLSS &amp; MasterInformationBlockSidelink</w:t>
            </w:r>
          </w:p>
        </w:tc>
        <w:tc>
          <w:tcPr>
            <w:tcW w:w="567" w:type="dxa"/>
            <w:tcBorders>
              <w:top w:val="single" w:sz="4" w:space="0" w:color="auto"/>
              <w:left w:val="single" w:sz="4" w:space="0" w:color="auto"/>
              <w:bottom w:val="single" w:sz="4" w:space="0" w:color="auto"/>
              <w:right w:val="single" w:sz="4" w:space="0" w:color="auto"/>
            </w:tcBorders>
          </w:tcPr>
          <w:p w14:paraId="64166D0C" w14:textId="2C32D7CA" w:rsidR="007520C6" w:rsidRPr="00B714BE" w:rsidRDefault="007520C6" w:rsidP="00C826D8">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4B6263FD" w14:textId="358D19A1" w:rsidR="007520C6" w:rsidRPr="00B714BE" w:rsidRDefault="007520C6" w:rsidP="00C826D8">
            <w:pPr>
              <w:pStyle w:val="TAC"/>
              <w:rPr>
                <w:lang w:eastAsia="zh-CN"/>
              </w:rPr>
            </w:pPr>
            <w:r w:rsidRPr="00B714BE">
              <w:t>-</w:t>
            </w:r>
          </w:p>
        </w:tc>
      </w:tr>
      <w:tr w:rsidR="007520C6" w:rsidRPr="00B714BE" w14:paraId="3C5EBD1A"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B64BBBF" w14:textId="77777777" w:rsidR="007520C6" w:rsidRPr="00B714BE" w:rsidRDefault="007520C6" w:rsidP="007520C6">
            <w:pPr>
              <w:pStyle w:val="TAC"/>
            </w:pPr>
            <w:r w:rsidRPr="00B714BE">
              <w:t>1</w:t>
            </w:r>
          </w:p>
        </w:tc>
        <w:tc>
          <w:tcPr>
            <w:tcW w:w="3966" w:type="dxa"/>
            <w:tcBorders>
              <w:top w:val="single" w:sz="4" w:space="0" w:color="auto"/>
              <w:left w:val="single" w:sz="4" w:space="0" w:color="auto"/>
              <w:bottom w:val="single" w:sz="4" w:space="0" w:color="auto"/>
              <w:right w:val="single" w:sz="4" w:space="0" w:color="auto"/>
            </w:tcBorders>
            <w:hideMark/>
          </w:tcPr>
          <w:p w14:paraId="32834D7A" w14:textId="77777777" w:rsidR="007520C6" w:rsidRPr="00B714BE" w:rsidRDefault="007520C6" w:rsidP="007520C6">
            <w:pPr>
              <w:pStyle w:val="TAL"/>
              <w:rPr>
                <w:lang w:eastAsia="sv-SE"/>
              </w:rPr>
            </w:pPr>
            <w:r w:rsidRPr="00B714BE">
              <w:rPr>
                <w:lang w:eastAsia="zh-CN"/>
              </w:rPr>
              <w:t>The NR-SS-UE1</w:t>
            </w:r>
            <w:r w:rsidRPr="00B714BE">
              <w:rPr>
                <w:rFonts w:eastAsia="DengXian"/>
                <w:lang w:eastAsia="zh-CN"/>
              </w:rPr>
              <w:t xml:space="preserve"> </w:t>
            </w:r>
            <w:r w:rsidRPr="00B714BE">
              <w:rPr>
                <w:lang w:eastAsia="sv-SE"/>
              </w:rPr>
              <w:t>transmits a</w:t>
            </w:r>
            <w:r w:rsidRPr="00B714BE">
              <w:rPr>
                <w:lang w:eastAsia="zh-CN"/>
              </w:rPr>
              <w:t xml:space="preserve">n </w:t>
            </w:r>
            <w:r w:rsidRPr="00B714BE">
              <w:rPr>
                <w:rFonts w:eastAsia="DengXian"/>
                <w:i/>
                <w:lang w:eastAsia="zh-CN"/>
              </w:rPr>
              <w:t>RRCReconfigurationSidelink</w:t>
            </w:r>
            <w:r w:rsidRPr="00B714BE">
              <w:rPr>
                <w:rFonts w:eastAsia="DengXian"/>
                <w:lang w:eastAsia="zh-CN"/>
              </w:rPr>
              <w:t xml:space="preserve"> message</w:t>
            </w:r>
            <w:r w:rsidRPr="00B714BE">
              <w:rPr>
                <w:lang w:eastAsia="sv-SE"/>
              </w:rPr>
              <w:t xml:space="preserve"> </w:t>
            </w:r>
            <w:r w:rsidRPr="00B714BE">
              <w:t xml:space="preserve">including </w:t>
            </w:r>
            <w:r w:rsidRPr="00B714BE">
              <w:rPr>
                <w:lang w:eastAsia="zh-CN"/>
              </w:rPr>
              <w:t>sl-</w:t>
            </w:r>
            <w:r w:rsidRPr="00B714BE">
              <w:rPr>
                <w:i/>
                <w:lang w:eastAsia="zh-CN"/>
              </w:rPr>
              <w:t>M</w:t>
            </w:r>
            <w:r w:rsidRPr="00B714BE">
              <w:rPr>
                <w:i/>
              </w:rPr>
              <w:t>easConfig</w:t>
            </w:r>
            <w:r w:rsidRPr="00B714BE">
              <w:t xml:space="preserve"> to setup event </w:t>
            </w:r>
            <w:r w:rsidRPr="00B714BE">
              <w:rPr>
                <w:lang w:eastAsia="zh-CN"/>
              </w:rPr>
              <w:t>S</w:t>
            </w:r>
            <w:r w:rsidRPr="00B714BE">
              <w:t>1</w:t>
            </w:r>
            <w:r w:rsidRPr="00B714BE">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724018E9" w14:textId="77777777" w:rsidR="007520C6" w:rsidRPr="00B714BE" w:rsidRDefault="007520C6" w:rsidP="007520C6">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0088973" w14:textId="77777777" w:rsidR="007520C6" w:rsidRPr="00B714BE" w:rsidRDefault="007520C6" w:rsidP="007520C6">
            <w:pPr>
              <w:pStyle w:val="TAL"/>
            </w:pPr>
            <w:r w:rsidRPr="00B714BE">
              <w:t>PC5 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028DBC59" w14:textId="77777777" w:rsidR="007520C6" w:rsidRPr="00B714BE" w:rsidRDefault="007520C6" w:rsidP="007520C6">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127F6552" w14:textId="77777777" w:rsidR="007520C6" w:rsidRPr="00B714BE" w:rsidRDefault="007520C6" w:rsidP="007520C6">
            <w:pPr>
              <w:pStyle w:val="TAC"/>
            </w:pPr>
            <w:r w:rsidRPr="00B714BE">
              <w:t>-</w:t>
            </w:r>
          </w:p>
        </w:tc>
      </w:tr>
      <w:tr w:rsidR="007520C6" w:rsidRPr="00B714BE" w14:paraId="337DA35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98975C6" w14:textId="77777777" w:rsidR="007520C6" w:rsidRPr="00B714BE" w:rsidRDefault="007520C6" w:rsidP="007520C6">
            <w:pPr>
              <w:pStyle w:val="TAC"/>
            </w:pPr>
            <w:r w:rsidRPr="00B714BE">
              <w:t>2</w:t>
            </w:r>
          </w:p>
        </w:tc>
        <w:tc>
          <w:tcPr>
            <w:tcW w:w="3966" w:type="dxa"/>
            <w:tcBorders>
              <w:top w:val="single" w:sz="4" w:space="0" w:color="auto"/>
              <w:left w:val="single" w:sz="4" w:space="0" w:color="auto"/>
              <w:bottom w:val="single" w:sz="4" w:space="0" w:color="auto"/>
              <w:right w:val="single" w:sz="4" w:space="0" w:color="auto"/>
            </w:tcBorders>
            <w:hideMark/>
          </w:tcPr>
          <w:p w14:paraId="4977F2EA" w14:textId="3136F6BB" w:rsidR="007520C6" w:rsidRPr="00B714BE" w:rsidRDefault="007520C6" w:rsidP="007520C6">
            <w:pPr>
              <w:pStyle w:val="TAL"/>
              <w:rPr>
                <w:lang w:eastAsia="sv-SE"/>
              </w:rPr>
            </w:pPr>
            <w:r w:rsidRPr="00B714BE">
              <w:rPr>
                <w:rFonts w:eastAsia="DengXian"/>
                <w:lang w:eastAsia="zh-CN"/>
              </w:rPr>
              <w:t xml:space="preserve">The </w:t>
            </w:r>
            <w:r w:rsidRPr="00B714BE">
              <w:rPr>
                <w:lang w:eastAsia="zh-CN"/>
              </w:rPr>
              <w:t>UE</w:t>
            </w:r>
            <w:r w:rsidRPr="00B714BE">
              <w:rPr>
                <w:rFonts w:eastAsia="DengXian"/>
                <w:lang w:eastAsia="zh-CN"/>
              </w:rPr>
              <w:t xml:space="preserve"> </w:t>
            </w:r>
            <w:r w:rsidRPr="00B714BE">
              <w:rPr>
                <w:lang w:eastAsia="sv-SE"/>
              </w:rPr>
              <w:t>transmits</w:t>
            </w:r>
            <w:r w:rsidRPr="00B714BE">
              <w:rPr>
                <w:rFonts w:eastAsia="DengXian"/>
                <w:lang w:eastAsia="zh-CN"/>
              </w:rPr>
              <w:t xml:space="preserve"> an </w:t>
            </w:r>
            <w:r w:rsidRPr="00B714BE">
              <w:rPr>
                <w:rFonts w:eastAsia="DengXian"/>
                <w:i/>
                <w:lang w:eastAsia="zh-CN"/>
              </w:rPr>
              <w:t>RRCReconfigurationCompleteSidelink</w:t>
            </w:r>
            <w:r w:rsidRPr="00B714BE">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9AEC783" w14:textId="77777777" w:rsidR="007520C6" w:rsidRPr="00B714BE" w:rsidRDefault="007520C6" w:rsidP="007520C6">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128B186" w14:textId="24A430F6" w:rsidR="007520C6" w:rsidRPr="00B714BE" w:rsidRDefault="007520C6" w:rsidP="007520C6">
            <w:pPr>
              <w:pStyle w:val="TAL"/>
            </w:pPr>
            <w:r w:rsidRPr="00B714BE">
              <w:t xml:space="preserve">PC5 RRC: </w:t>
            </w:r>
            <w:r w:rsidRPr="00B714BE">
              <w:rPr>
                <w:rFonts w:eastAsia="DengXian"/>
                <w:i/>
                <w:lang w:eastAsia="zh-CN"/>
              </w:rPr>
              <w:t>RRCReconfigurationCompleteSidelink</w:t>
            </w:r>
          </w:p>
        </w:tc>
        <w:tc>
          <w:tcPr>
            <w:tcW w:w="567" w:type="dxa"/>
            <w:tcBorders>
              <w:top w:val="single" w:sz="4" w:space="0" w:color="auto"/>
              <w:left w:val="single" w:sz="4" w:space="0" w:color="auto"/>
              <w:bottom w:val="single" w:sz="4" w:space="0" w:color="auto"/>
              <w:right w:val="single" w:sz="4" w:space="0" w:color="auto"/>
            </w:tcBorders>
            <w:hideMark/>
          </w:tcPr>
          <w:p w14:paraId="712F3FB6" w14:textId="77777777" w:rsidR="007520C6" w:rsidRPr="00B714BE" w:rsidRDefault="007520C6" w:rsidP="007520C6">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3CAC27BF" w14:textId="77777777" w:rsidR="007520C6" w:rsidRPr="00B714BE" w:rsidRDefault="007520C6" w:rsidP="007520C6">
            <w:pPr>
              <w:pStyle w:val="TAC"/>
            </w:pPr>
            <w:r w:rsidRPr="00B714BE">
              <w:t>-</w:t>
            </w:r>
          </w:p>
        </w:tc>
      </w:tr>
      <w:tr w:rsidR="007520C6" w:rsidRPr="00B714BE" w14:paraId="41D4285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75EF984B" w14:textId="77777777" w:rsidR="007520C6" w:rsidRPr="00B714BE" w:rsidRDefault="007520C6" w:rsidP="007520C6">
            <w:pPr>
              <w:pStyle w:val="TAC"/>
            </w:pPr>
            <w:r w:rsidRPr="00B714BE">
              <w:t>3</w:t>
            </w:r>
          </w:p>
        </w:tc>
        <w:tc>
          <w:tcPr>
            <w:tcW w:w="3966" w:type="dxa"/>
            <w:tcBorders>
              <w:top w:val="single" w:sz="4" w:space="0" w:color="auto"/>
              <w:left w:val="single" w:sz="4" w:space="0" w:color="auto"/>
              <w:bottom w:val="single" w:sz="4" w:space="0" w:color="auto"/>
              <w:right w:val="single" w:sz="4" w:space="0" w:color="auto"/>
            </w:tcBorders>
            <w:hideMark/>
          </w:tcPr>
          <w:p w14:paraId="03B259BB" w14:textId="77777777" w:rsidR="007520C6" w:rsidRPr="00B714BE" w:rsidRDefault="007520C6" w:rsidP="007520C6">
            <w:pPr>
              <w:pStyle w:val="TAL"/>
            </w:pPr>
            <w:r w:rsidRPr="00B714BE">
              <w:t xml:space="preserve">Check: Does the UE transmit a </w:t>
            </w:r>
            <w:r w:rsidRPr="00B714BE">
              <w:rPr>
                <w:i/>
              </w:rPr>
              <w:t>MeasurementReportSidelink</w:t>
            </w:r>
            <w:r w:rsidRPr="00B714BE">
              <w:t xml:space="preserve"> message to report event </w:t>
            </w:r>
            <w:r w:rsidRPr="00B714BE">
              <w:rPr>
                <w:lang w:eastAsia="zh-CN"/>
              </w:rPr>
              <w:t xml:space="preserve">S1 </w:t>
            </w:r>
            <w:r w:rsidRPr="00B714BE">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6C28FE5F" w14:textId="77777777" w:rsidR="007520C6" w:rsidRPr="00B714BE" w:rsidRDefault="007520C6" w:rsidP="007520C6">
            <w:pPr>
              <w:pStyle w:val="TAC"/>
              <w:rPr>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7BB37F7D" w14:textId="77777777" w:rsidR="007520C6" w:rsidRPr="00B714BE" w:rsidRDefault="007520C6" w:rsidP="007520C6">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302EDDB7" w14:textId="77777777" w:rsidR="007520C6" w:rsidRPr="00B714BE" w:rsidRDefault="007520C6" w:rsidP="007520C6">
            <w:pPr>
              <w:pStyle w:val="TAC"/>
              <w:rPr>
                <w:lang w:eastAsia="zh-CN"/>
              </w:rPr>
            </w:pPr>
            <w:r w:rsidRPr="00B714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0FC8056" w14:textId="77777777" w:rsidR="007520C6" w:rsidRPr="00B714BE" w:rsidRDefault="007520C6" w:rsidP="007520C6">
            <w:pPr>
              <w:pStyle w:val="TAC"/>
              <w:rPr>
                <w:lang w:eastAsia="zh-CN"/>
              </w:rPr>
            </w:pPr>
            <w:r w:rsidRPr="00B714BE">
              <w:rPr>
                <w:lang w:eastAsia="zh-CN"/>
              </w:rPr>
              <w:t>F</w:t>
            </w:r>
          </w:p>
        </w:tc>
      </w:tr>
      <w:tr w:rsidR="007520C6" w:rsidRPr="00B714BE" w14:paraId="6340BDAD"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31BE421" w14:textId="77777777" w:rsidR="007520C6" w:rsidRPr="00B714BE" w:rsidRDefault="007520C6" w:rsidP="007520C6">
            <w:pPr>
              <w:pStyle w:val="TAC"/>
            </w:pPr>
            <w:r w:rsidRPr="00B714BE">
              <w:t>4</w:t>
            </w:r>
          </w:p>
        </w:tc>
        <w:tc>
          <w:tcPr>
            <w:tcW w:w="3966" w:type="dxa"/>
            <w:tcBorders>
              <w:top w:val="single" w:sz="4" w:space="0" w:color="auto"/>
              <w:left w:val="single" w:sz="4" w:space="0" w:color="auto"/>
              <w:bottom w:val="single" w:sz="4" w:space="0" w:color="auto"/>
              <w:right w:val="single" w:sz="4" w:space="0" w:color="auto"/>
            </w:tcBorders>
            <w:hideMark/>
          </w:tcPr>
          <w:p w14:paraId="600B6FA6" w14:textId="77777777" w:rsidR="007520C6" w:rsidRPr="00B714BE" w:rsidRDefault="007520C6" w:rsidP="007520C6">
            <w:pPr>
              <w:pStyle w:val="TAL"/>
            </w:pPr>
            <w:r w:rsidRPr="00B714BE">
              <w:rPr>
                <w:lang w:eastAsia="zh-CN"/>
              </w:rPr>
              <w:t>The NR-SS-UE1</w:t>
            </w:r>
            <w:r w:rsidRPr="00B714BE">
              <w:t xml:space="preserve"> re-adjusts the </w:t>
            </w:r>
            <w:r w:rsidRPr="00B714BE">
              <w:rPr>
                <w:lang w:eastAsia="sv-SE"/>
              </w:rPr>
              <w:t>power</w:t>
            </w:r>
            <w:r w:rsidRPr="00B714BE">
              <w:t xml:space="preserve"> level according to row "T</w:t>
            </w:r>
            <w:r w:rsidRPr="00B714BE">
              <w:rPr>
                <w:lang w:eastAsia="zh-CN"/>
              </w:rPr>
              <w:t>1</w:t>
            </w:r>
            <w:r w:rsidRPr="00B714BE">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31C70CD9" w14:textId="77777777" w:rsidR="007520C6" w:rsidRPr="00B714BE" w:rsidRDefault="007520C6" w:rsidP="007520C6">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3C44ADA2" w14:textId="77777777" w:rsidR="007520C6" w:rsidRPr="00B714BE" w:rsidRDefault="007520C6" w:rsidP="007520C6">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31C600A9" w14:textId="77777777" w:rsidR="007520C6" w:rsidRPr="00B714BE" w:rsidRDefault="007520C6" w:rsidP="007520C6">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141420F3" w14:textId="77777777" w:rsidR="007520C6" w:rsidRPr="00B714BE" w:rsidRDefault="007520C6" w:rsidP="007520C6">
            <w:pPr>
              <w:pStyle w:val="TAC"/>
            </w:pPr>
            <w:r w:rsidRPr="00B714BE">
              <w:t>-</w:t>
            </w:r>
          </w:p>
        </w:tc>
      </w:tr>
      <w:tr w:rsidR="007520C6" w:rsidRPr="00B714BE" w14:paraId="7A8AF097"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45B986EA" w14:textId="77777777" w:rsidR="007520C6" w:rsidRPr="00B714BE" w:rsidRDefault="007520C6" w:rsidP="007520C6">
            <w:pPr>
              <w:pStyle w:val="TAC"/>
            </w:pPr>
            <w:r w:rsidRPr="00B714BE">
              <w:t>-</w:t>
            </w:r>
          </w:p>
        </w:tc>
        <w:tc>
          <w:tcPr>
            <w:tcW w:w="3966" w:type="dxa"/>
            <w:tcBorders>
              <w:top w:val="single" w:sz="4" w:space="0" w:color="auto"/>
              <w:left w:val="single" w:sz="4" w:space="0" w:color="auto"/>
              <w:bottom w:val="single" w:sz="4" w:space="0" w:color="auto"/>
              <w:right w:val="single" w:sz="4" w:space="0" w:color="auto"/>
            </w:tcBorders>
            <w:hideMark/>
          </w:tcPr>
          <w:p w14:paraId="79799C84" w14:textId="77777777" w:rsidR="007520C6" w:rsidRPr="00B714BE" w:rsidRDefault="007520C6" w:rsidP="007520C6">
            <w:pPr>
              <w:pStyle w:val="TAL"/>
              <w:rPr>
                <w:lang w:eastAsia="zh-CN"/>
              </w:rPr>
            </w:pPr>
            <w:r w:rsidRPr="00B714BE">
              <w:t xml:space="preserve">EXCEPTION: Step </w:t>
            </w:r>
            <w:r w:rsidRPr="00B714BE">
              <w:rPr>
                <w:lang w:eastAsia="zh-CN"/>
              </w:rPr>
              <w:t>5</w:t>
            </w:r>
            <w:r w:rsidRPr="00B714BE">
              <w:t xml:space="preserve"> below is repeated until </w:t>
            </w:r>
            <w:r w:rsidRPr="00B714BE">
              <w:rPr>
                <w:lang w:eastAsia="zh-CN"/>
              </w:rPr>
              <w:t>2</w:t>
            </w:r>
            <w:r w:rsidRPr="00B714BE">
              <w:t xml:space="preserve"> </w:t>
            </w:r>
            <w:r w:rsidRPr="00B714BE">
              <w:rPr>
                <w:i/>
              </w:rPr>
              <w:t>MeasurementReportSidelink</w:t>
            </w:r>
            <w:r w:rsidRPr="00B714BE">
              <w:t xml:space="preserve"> messages are received from the UE</w:t>
            </w:r>
            <w:r w:rsidRPr="00B714BE">
              <w:rPr>
                <w:i/>
              </w:rPr>
              <w:t>.</w:t>
            </w:r>
          </w:p>
        </w:tc>
        <w:tc>
          <w:tcPr>
            <w:tcW w:w="709" w:type="dxa"/>
            <w:tcBorders>
              <w:top w:val="single" w:sz="4" w:space="0" w:color="auto"/>
              <w:left w:val="single" w:sz="4" w:space="0" w:color="auto"/>
              <w:bottom w:val="single" w:sz="4" w:space="0" w:color="auto"/>
              <w:right w:val="single" w:sz="4" w:space="0" w:color="auto"/>
            </w:tcBorders>
            <w:hideMark/>
          </w:tcPr>
          <w:p w14:paraId="4976682B" w14:textId="77777777" w:rsidR="007520C6" w:rsidRPr="00B714BE" w:rsidRDefault="007520C6" w:rsidP="007520C6">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5E8708F8" w14:textId="77777777" w:rsidR="007520C6" w:rsidRPr="00B714BE" w:rsidRDefault="007520C6" w:rsidP="007520C6">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7D6FF9A4" w14:textId="77777777" w:rsidR="007520C6" w:rsidRPr="00B714BE" w:rsidRDefault="007520C6" w:rsidP="007520C6">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4BC909D4" w14:textId="77777777" w:rsidR="007520C6" w:rsidRPr="00B714BE" w:rsidRDefault="007520C6" w:rsidP="007520C6">
            <w:pPr>
              <w:pStyle w:val="TAC"/>
            </w:pPr>
            <w:r w:rsidRPr="00B714BE">
              <w:t>-</w:t>
            </w:r>
          </w:p>
        </w:tc>
      </w:tr>
      <w:tr w:rsidR="007520C6" w:rsidRPr="00B714BE" w14:paraId="0AD4B231"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3F3CC43F" w14:textId="77777777" w:rsidR="007520C6" w:rsidRPr="00B714BE" w:rsidRDefault="007520C6" w:rsidP="007520C6">
            <w:pPr>
              <w:pStyle w:val="TAC"/>
              <w:rPr>
                <w:lang w:eastAsia="zh-CN"/>
              </w:rPr>
            </w:pPr>
            <w:r w:rsidRPr="00B714BE">
              <w:rPr>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1941743D" w14:textId="77777777" w:rsidR="007520C6" w:rsidRPr="00B714BE" w:rsidRDefault="007520C6" w:rsidP="007520C6">
            <w:pPr>
              <w:pStyle w:val="TAL"/>
            </w:pPr>
            <w:r w:rsidRPr="00B714BE">
              <w:t xml:space="preserve">Check: Does the UE transmit a </w:t>
            </w:r>
            <w:r w:rsidRPr="00B714BE">
              <w:rPr>
                <w:i/>
              </w:rPr>
              <w:t>MeasurementReportSidelink</w:t>
            </w:r>
            <w:r w:rsidRPr="00B714BE">
              <w:t xml:space="preserve"> message to report event </w:t>
            </w:r>
            <w:r w:rsidRPr="00B714BE">
              <w:rPr>
                <w:lang w:eastAsia="zh-CN"/>
              </w:rPr>
              <w:t>S1</w:t>
            </w:r>
            <w:r w:rsidRPr="00B714BE">
              <w:t>?</w:t>
            </w:r>
          </w:p>
        </w:tc>
        <w:tc>
          <w:tcPr>
            <w:tcW w:w="709" w:type="dxa"/>
            <w:tcBorders>
              <w:top w:val="single" w:sz="4" w:space="0" w:color="auto"/>
              <w:left w:val="single" w:sz="4" w:space="0" w:color="auto"/>
              <w:bottom w:val="single" w:sz="4" w:space="0" w:color="auto"/>
              <w:right w:val="single" w:sz="4" w:space="0" w:color="auto"/>
            </w:tcBorders>
            <w:hideMark/>
          </w:tcPr>
          <w:p w14:paraId="7F150958" w14:textId="77777777" w:rsidR="007520C6" w:rsidRPr="00B714BE" w:rsidRDefault="007520C6" w:rsidP="007520C6">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5147638" w14:textId="77777777" w:rsidR="007520C6" w:rsidRPr="00B714BE" w:rsidRDefault="007520C6" w:rsidP="007520C6">
            <w:pPr>
              <w:pStyle w:val="TAL"/>
            </w:pPr>
            <w:r w:rsidRPr="00B714BE">
              <w:t xml:space="preserve">PC5 RRC: </w:t>
            </w:r>
            <w:r w:rsidRPr="00B714BE">
              <w:rPr>
                <w:i/>
                <w:iCs/>
              </w:rPr>
              <w:t>MeasurementReportSidelink</w:t>
            </w:r>
          </w:p>
        </w:tc>
        <w:tc>
          <w:tcPr>
            <w:tcW w:w="567" w:type="dxa"/>
            <w:tcBorders>
              <w:top w:val="single" w:sz="4" w:space="0" w:color="auto"/>
              <w:left w:val="single" w:sz="4" w:space="0" w:color="auto"/>
              <w:bottom w:val="single" w:sz="4" w:space="0" w:color="auto"/>
              <w:right w:val="single" w:sz="4" w:space="0" w:color="auto"/>
            </w:tcBorders>
            <w:hideMark/>
          </w:tcPr>
          <w:p w14:paraId="5D0828EB" w14:textId="77777777" w:rsidR="007520C6" w:rsidRPr="00B714BE" w:rsidRDefault="007520C6" w:rsidP="007520C6">
            <w:pPr>
              <w:pStyle w:val="TAC"/>
            </w:pPr>
            <w:r w:rsidRPr="00B714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D16B2C3" w14:textId="77777777" w:rsidR="007520C6" w:rsidRPr="00B714BE" w:rsidRDefault="007520C6" w:rsidP="007520C6">
            <w:pPr>
              <w:pStyle w:val="TAC"/>
            </w:pPr>
            <w:r w:rsidRPr="00B714BE">
              <w:rPr>
                <w:lang w:eastAsia="zh-CN"/>
              </w:rPr>
              <w:t>P</w:t>
            </w:r>
          </w:p>
        </w:tc>
      </w:tr>
      <w:tr w:rsidR="007520C6" w:rsidRPr="00B714BE" w14:paraId="0C0AC886"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CC4C2FE" w14:textId="77777777" w:rsidR="007520C6" w:rsidRPr="00B714BE" w:rsidRDefault="007520C6" w:rsidP="007520C6">
            <w:pPr>
              <w:pStyle w:val="TAC"/>
              <w:rPr>
                <w:lang w:eastAsia="zh-CN"/>
              </w:rPr>
            </w:pPr>
            <w:r w:rsidRPr="00B714BE">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43793ECC" w14:textId="77777777" w:rsidR="007520C6" w:rsidRPr="00B714BE" w:rsidRDefault="007520C6" w:rsidP="007520C6">
            <w:pPr>
              <w:pStyle w:val="TAL"/>
              <w:rPr>
                <w:lang w:eastAsia="sv-SE"/>
              </w:rPr>
            </w:pPr>
            <w:r w:rsidRPr="00B714BE">
              <w:rPr>
                <w:lang w:eastAsia="zh-CN"/>
              </w:rPr>
              <w:t>The NR-SS-UE1</w:t>
            </w:r>
            <w:r w:rsidRPr="00B714BE">
              <w:rPr>
                <w:rFonts w:eastAsia="DengXian"/>
                <w:lang w:eastAsia="zh-CN"/>
              </w:rPr>
              <w:t xml:space="preserve"> </w:t>
            </w:r>
            <w:r w:rsidRPr="00B714BE">
              <w:rPr>
                <w:lang w:eastAsia="sv-SE"/>
              </w:rPr>
              <w:t>transmits a</w:t>
            </w:r>
            <w:r w:rsidRPr="00B714BE">
              <w:rPr>
                <w:lang w:eastAsia="zh-CN"/>
              </w:rPr>
              <w:t xml:space="preserve">n </w:t>
            </w:r>
            <w:r w:rsidRPr="00B714BE">
              <w:rPr>
                <w:rFonts w:eastAsia="DengXian"/>
                <w:i/>
                <w:lang w:eastAsia="zh-CN"/>
              </w:rPr>
              <w:t>RRCReconfigurationSidelink</w:t>
            </w:r>
            <w:r w:rsidRPr="00B714BE">
              <w:rPr>
                <w:rFonts w:eastAsia="DengXian"/>
                <w:lang w:eastAsia="zh-CN"/>
              </w:rPr>
              <w:t xml:space="preserve"> message</w:t>
            </w:r>
            <w:r w:rsidRPr="00B714BE">
              <w:rPr>
                <w:lang w:eastAsia="sv-SE"/>
              </w:rPr>
              <w:t xml:space="preserve"> </w:t>
            </w:r>
            <w:r w:rsidRPr="00B714BE">
              <w:t xml:space="preserve">including </w:t>
            </w:r>
            <w:r w:rsidRPr="00B714BE">
              <w:rPr>
                <w:lang w:eastAsia="zh-CN"/>
              </w:rPr>
              <w:t>sl-</w:t>
            </w:r>
            <w:r w:rsidRPr="00B714BE">
              <w:rPr>
                <w:i/>
                <w:lang w:eastAsia="zh-CN"/>
              </w:rPr>
              <w:t>M</w:t>
            </w:r>
            <w:r w:rsidRPr="00B714BE">
              <w:rPr>
                <w:i/>
              </w:rPr>
              <w:t>easConfig</w:t>
            </w:r>
            <w:r w:rsidRPr="00B714BE">
              <w:t xml:space="preserve"> to setup event </w:t>
            </w:r>
            <w:r w:rsidRPr="00B714BE">
              <w:rPr>
                <w:lang w:eastAsia="zh-CN"/>
              </w:rPr>
              <w:t>S2</w:t>
            </w:r>
            <w:r w:rsidRPr="00B714BE">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1D6AFE9D" w14:textId="77777777" w:rsidR="007520C6" w:rsidRPr="00B714BE" w:rsidRDefault="007520C6" w:rsidP="007520C6">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CB69318" w14:textId="77777777" w:rsidR="007520C6" w:rsidRPr="00B714BE" w:rsidRDefault="007520C6" w:rsidP="007520C6">
            <w:pPr>
              <w:pStyle w:val="TAL"/>
            </w:pPr>
            <w:r w:rsidRPr="00B714BE">
              <w:t xml:space="preserve">PC5 RRC: </w:t>
            </w:r>
            <w:r w:rsidRPr="00B714BE">
              <w:rPr>
                <w:i/>
                <w:iCs/>
              </w:rPr>
              <w:t>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7335D330" w14:textId="77777777" w:rsidR="007520C6" w:rsidRPr="00B714BE" w:rsidRDefault="007520C6" w:rsidP="007520C6">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72F3BF9C" w14:textId="77777777" w:rsidR="007520C6" w:rsidRPr="00B714BE" w:rsidRDefault="007520C6" w:rsidP="007520C6">
            <w:pPr>
              <w:pStyle w:val="TAC"/>
            </w:pPr>
            <w:r w:rsidRPr="00B714BE">
              <w:t>-</w:t>
            </w:r>
          </w:p>
        </w:tc>
      </w:tr>
      <w:tr w:rsidR="007520C6" w:rsidRPr="00B714BE" w14:paraId="25715073"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4BB721B" w14:textId="77777777" w:rsidR="007520C6" w:rsidRPr="00B714BE" w:rsidRDefault="007520C6" w:rsidP="007520C6">
            <w:pPr>
              <w:pStyle w:val="TAC"/>
              <w:rPr>
                <w:lang w:eastAsia="zh-CN"/>
              </w:rPr>
            </w:pPr>
            <w:r w:rsidRPr="00B714BE">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76153CD6" w14:textId="49F71CB7" w:rsidR="007520C6" w:rsidRPr="00B714BE" w:rsidRDefault="007520C6" w:rsidP="007520C6">
            <w:pPr>
              <w:pStyle w:val="TAL"/>
              <w:rPr>
                <w:lang w:eastAsia="sv-SE"/>
              </w:rPr>
            </w:pPr>
            <w:r w:rsidRPr="00B714BE">
              <w:rPr>
                <w:rFonts w:eastAsia="DengXian"/>
                <w:lang w:eastAsia="zh-CN"/>
              </w:rPr>
              <w:t xml:space="preserve">The </w:t>
            </w:r>
            <w:r w:rsidRPr="00B714BE">
              <w:rPr>
                <w:lang w:eastAsia="zh-CN"/>
              </w:rPr>
              <w:t>UE</w:t>
            </w:r>
            <w:r w:rsidRPr="00B714BE">
              <w:rPr>
                <w:rFonts w:eastAsia="DengXian"/>
                <w:lang w:eastAsia="zh-CN"/>
              </w:rPr>
              <w:t xml:space="preserve"> </w:t>
            </w:r>
            <w:r w:rsidRPr="00B714BE">
              <w:rPr>
                <w:lang w:eastAsia="sv-SE"/>
              </w:rPr>
              <w:t>transmits</w:t>
            </w:r>
            <w:r w:rsidRPr="00B714BE">
              <w:rPr>
                <w:rFonts w:eastAsia="DengXian"/>
                <w:lang w:eastAsia="zh-CN"/>
              </w:rPr>
              <w:t xml:space="preserve"> an </w:t>
            </w:r>
            <w:r w:rsidRPr="00B714BE">
              <w:t xml:space="preserve">Table </w:t>
            </w:r>
            <w:r w:rsidRPr="00B714BE">
              <w:rPr>
                <w:lang w:eastAsia="zh-CN"/>
              </w:rPr>
              <w:t>12.1.3.2.3.2-2</w:t>
            </w:r>
            <w:r w:rsidRPr="00B714BE">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7CBE570" w14:textId="77777777" w:rsidR="007520C6" w:rsidRPr="00B714BE" w:rsidRDefault="007520C6" w:rsidP="007520C6">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42DD1BA" w14:textId="28158008" w:rsidR="007520C6" w:rsidRPr="00B714BE" w:rsidRDefault="007520C6" w:rsidP="007520C6">
            <w:pPr>
              <w:pStyle w:val="TAL"/>
            </w:pPr>
            <w:r w:rsidRPr="00B714BE">
              <w:t xml:space="preserve">PC5 RRC: Table </w:t>
            </w:r>
            <w:r w:rsidRPr="00B714BE">
              <w:rPr>
                <w:lang w:eastAsia="zh-CN"/>
              </w:rPr>
              <w:t>12.1.3.2.3.2-2</w:t>
            </w:r>
          </w:p>
        </w:tc>
        <w:tc>
          <w:tcPr>
            <w:tcW w:w="567" w:type="dxa"/>
            <w:tcBorders>
              <w:top w:val="single" w:sz="4" w:space="0" w:color="auto"/>
              <w:left w:val="single" w:sz="4" w:space="0" w:color="auto"/>
              <w:bottom w:val="single" w:sz="4" w:space="0" w:color="auto"/>
              <w:right w:val="single" w:sz="4" w:space="0" w:color="auto"/>
            </w:tcBorders>
            <w:hideMark/>
          </w:tcPr>
          <w:p w14:paraId="7CD3B6D1" w14:textId="77777777" w:rsidR="007520C6" w:rsidRPr="00B714BE" w:rsidRDefault="007520C6" w:rsidP="007520C6">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61195F7E" w14:textId="77777777" w:rsidR="007520C6" w:rsidRPr="00B714BE" w:rsidRDefault="007520C6" w:rsidP="007520C6">
            <w:pPr>
              <w:pStyle w:val="TAC"/>
            </w:pPr>
            <w:r w:rsidRPr="00B714BE">
              <w:t>-</w:t>
            </w:r>
          </w:p>
        </w:tc>
      </w:tr>
      <w:tr w:rsidR="007520C6" w:rsidRPr="00B714BE" w14:paraId="1A9F8710"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727FFEE" w14:textId="77777777" w:rsidR="007520C6" w:rsidRPr="00B714BE" w:rsidRDefault="007520C6" w:rsidP="007520C6">
            <w:pPr>
              <w:pStyle w:val="TAC"/>
              <w:rPr>
                <w:lang w:eastAsia="zh-CN"/>
              </w:rPr>
            </w:pPr>
            <w:r w:rsidRPr="00B714BE">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24921120" w14:textId="77777777" w:rsidR="007520C6" w:rsidRPr="00B714BE" w:rsidRDefault="007520C6" w:rsidP="007520C6">
            <w:pPr>
              <w:pStyle w:val="TAL"/>
              <w:rPr>
                <w:lang w:eastAsia="sv-SE"/>
              </w:rPr>
            </w:pPr>
            <w:r w:rsidRPr="00B714BE">
              <w:t xml:space="preserve">Check: Does the UE transmit a </w:t>
            </w:r>
            <w:r w:rsidRPr="00B714BE">
              <w:rPr>
                <w:i/>
              </w:rPr>
              <w:t>MeasurementReportSidelink</w:t>
            </w:r>
            <w:r w:rsidRPr="00B714BE">
              <w:t xml:space="preserve"> message to report event </w:t>
            </w:r>
            <w:r w:rsidRPr="00B714BE">
              <w:rPr>
                <w:lang w:eastAsia="zh-CN"/>
              </w:rPr>
              <w:t xml:space="preserve">S2 </w:t>
            </w:r>
            <w:r w:rsidRPr="00B714BE">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12A7ACEE" w14:textId="77777777" w:rsidR="007520C6" w:rsidRPr="00B714BE" w:rsidRDefault="007520C6" w:rsidP="007520C6">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5A1D1B2" w14:textId="77777777" w:rsidR="007520C6" w:rsidRPr="00B714BE" w:rsidRDefault="007520C6" w:rsidP="007520C6">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6BF66C15" w14:textId="77777777" w:rsidR="007520C6" w:rsidRPr="00B714BE" w:rsidRDefault="007520C6" w:rsidP="007520C6">
            <w:pPr>
              <w:pStyle w:val="TAC"/>
            </w:pPr>
            <w:r w:rsidRPr="00B714BE">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79D5A56" w14:textId="77777777" w:rsidR="007520C6" w:rsidRPr="00B714BE" w:rsidRDefault="007520C6" w:rsidP="007520C6">
            <w:pPr>
              <w:pStyle w:val="TAC"/>
            </w:pPr>
            <w:r w:rsidRPr="00B714BE">
              <w:rPr>
                <w:lang w:eastAsia="zh-CN"/>
              </w:rPr>
              <w:t>F</w:t>
            </w:r>
          </w:p>
        </w:tc>
      </w:tr>
      <w:tr w:rsidR="007520C6" w:rsidRPr="00B714BE" w14:paraId="7E04C3E3"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750D20EA" w14:textId="77777777" w:rsidR="007520C6" w:rsidRPr="00B714BE" w:rsidRDefault="007520C6" w:rsidP="007520C6">
            <w:pPr>
              <w:pStyle w:val="TAC"/>
              <w:rPr>
                <w:lang w:eastAsia="zh-CN"/>
              </w:rPr>
            </w:pPr>
            <w:r w:rsidRPr="00B714BE">
              <w:rPr>
                <w:lang w:eastAsia="zh-CN"/>
              </w:rPr>
              <w:t>9</w:t>
            </w:r>
          </w:p>
        </w:tc>
        <w:tc>
          <w:tcPr>
            <w:tcW w:w="3966" w:type="dxa"/>
            <w:tcBorders>
              <w:top w:val="single" w:sz="4" w:space="0" w:color="auto"/>
              <w:left w:val="single" w:sz="4" w:space="0" w:color="auto"/>
              <w:bottom w:val="single" w:sz="4" w:space="0" w:color="auto"/>
              <w:right w:val="single" w:sz="4" w:space="0" w:color="auto"/>
            </w:tcBorders>
            <w:hideMark/>
          </w:tcPr>
          <w:p w14:paraId="13B4A261" w14:textId="77777777" w:rsidR="007520C6" w:rsidRPr="00B714BE" w:rsidRDefault="007520C6" w:rsidP="007520C6">
            <w:pPr>
              <w:pStyle w:val="TAL"/>
              <w:rPr>
                <w:lang w:eastAsia="sv-SE"/>
              </w:rPr>
            </w:pPr>
            <w:r w:rsidRPr="00B714BE">
              <w:rPr>
                <w:lang w:eastAsia="zh-CN"/>
              </w:rPr>
              <w:t>The NR-SS-UE1</w:t>
            </w:r>
            <w:r w:rsidRPr="00B714BE">
              <w:t xml:space="preserve"> re-adjusts the </w:t>
            </w:r>
            <w:r w:rsidRPr="00B714BE">
              <w:rPr>
                <w:lang w:eastAsia="sv-SE"/>
              </w:rPr>
              <w:t>power</w:t>
            </w:r>
            <w:r w:rsidRPr="00B714BE">
              <w:t xml:space="preserve"> level according to row "T</w:t>
            </w:r>
            <w:r w:rsidRPr="00B714BE">
              <w:rPr>
                <w:lang w:eastAsia="zh-CN"/>
              </w:rPr>
              <w:t>0</w:t>
            </w:r>
            <w:r w:rsidRPr="00B714BE">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13C60FF9" w14:textId="77777777" w:rsidR="007520C6" w:rsidRPr="00B714BE" w:rsidRDefault="007520C6" w:rsidP="007520C6">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305F87CB" w14:textId="77777777" w:rsidR="007520C6" w:rsidRPr="00B714BE" w:rsidRDefault="007520C6" w:rsidP="007520C6">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5BE94365" w14:textId="77777777" w:rsidR="007520C6" w:rsidRPr="00B714BE" w:rsidRDefault="007520C6" w:rsidP="007520C6">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1ECB72ED" w14:textId="77777777" w:rsidR="007520C6" w:rsidRPr="00B714BE" w:rsidRDefault="007520C6" w:rsidP="007520C6">
            <w:pPr>
              <w:pStyle w:val="TAC"/>
            </w:pPr>
            <w:r w:rsidRPr="00B714BE">
              <w:t>-</w:t>
            </w:r>
          </w:p>
        </w:tc>
      </w:tr>
      <w:tr w:rsidR="007520C6" w:rsidRPr="00B714BE" w14:paraId="3CB92A3F"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7DBDAD9" w14:textId="77777777" w:rsidR="007520C6" w:rsidRPr="00B714BE" w:rsidRDefault="007520C6" w:rsidP="007520C6">
            <w:pPr>
              <w:pStyle w:val="TAC"/>
              <w:rPr>
                <w:lang w:eastAsia="zh-CN"/>
              </w:rPr>
            </w:pPr>
            <w:r w:rsidRPr="00B714BE">
              <w:t>-</w:t>
            </w:r>
          </w:p>
        </w:tc>
        <w:tc>
          <w:tcPr>
            <w:tcW w:w="3966" w:type="dxa"/>
            <w:tcBorders>
              <w:top w:val="single" w:sz="4" w:space="0" w:color="auto"/>
              <w:left w:val="single" w:sz="4" w:space="0" w:color="auto"/>
              <w:bottom w:val="single" w:sz="4" w:space="0" w:color="auto"/>
              <w:right w:val="single" w:sz="4" w:space="0" w:color="auto"/>
            </w:tcBorders>
            <w:hideMark/>
          </w:tcPr>
          <w:p w14:paraId="68676237" w14:textId="77777777" w:rsidR="007520C6" w:rsidRPr="00B714BE" w:rsidRDefault="007520C6" w:rsidP="007520C6">
            <w:pPr>
              <w:pStyle w:val="TAL"/>
              <w:rPr>
                <w:lang w:eastAsia="zh-CN"/>
              </w:rPr>
            </w:pPr>
            <w:r w:rsidRPr="00B714BE">
              <w:t xml:space="preserve">EXCEPTION: Step </w:t>
            </w:r>
            <w:r w:rsidRPr="00B714BE">
              <w:rPr>
                <w:lang w:eastAsia="zh-CN"/>
              </w:rPr>
              <w:t>10</w:t>
            </w:r>
            <w:r w:rsidRPr="00B714BE">
              <w:t xml:space="preserve"> below is repeated until </w:t>
            </w:r>
            <w:r w:rsidRPr="00B714BE">
              <w:rPr>
                <w:lang w:eastAsia="zh-CN"/>
              </w:rPr>
              <w:t>2</w:t>
            </w:r>
            <w:r w:rsidRPr="00B714BE">
              <w:t xml:space="preserve"> </w:t>
            </w:r>
            <w:r w:rsidRPr="00B714BE">
              <w:rPr>
                <w:i/>
              </w:rPr>
              <w:t>MeasurementReportSidelink</w:t>
            </w:r>
            <w:r w:rsidRPr="00B714BE">
              <w:t xml:space="preserve"> messages are received from the UE</w:t>
            </w:r>
            <w:r w:rsidRPr="00B714BE">
              <w:rPr>
                <w:i/>
              </w:rPr>
              <w:t>.</w:t>
            </w:r>
          </w:p>
        </w:tc>
        <w:tc>
          <w:tcPr>
            <w:tcW w:w="709" w:type="dxa"/>
            <w:tcBorders>
              <w:top w:val="single" w:sz="4" w:space="0" w:color="auto"/>
              <w:left w:val="single" w:sz="4" w:space="0" w:color="auto"/>
              <w:bottom w:val="single" w:sz="4" w:space="0" w:color="auto"/>
              <w:right w:val="single" w:sz="4" w:space="0" w:color="auto"/>
            </w:tcBorders>
            <w:hideMark/>
          </w:tcPr>
          <w:p w14:paraId="612FB856" w14:textId="77777777" w:rsidR="007520C6" w:rsidRPr="00B714BE" w:rsidRDefault="007520C6" w:rsidP="007520C6">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7EBFABB5" w14:textId="77777777" w:rsidR="007520C6" w:rsidRPr="00B714BE" w:rsidRDefault="007520C6" w:rsidP="007520C6">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1A2B313F" w14:textId="77777777" w:rsidR="007520C6" w:rsidRPr="00B714BE" w:rsidRDefault="007520C6" w:rsidP="007520C6">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060D0659" w14:textId="77777777" w:rsidR="007520C6" w:rsidRPr="00B714BE" w:rsidRDefault="007520C6" w:rsidP="007520C6">
            <w:pPr>
              <w:pStyle w:val="TAC"/>
            </w:pPr>
            <w:r w:rsidRPr="00B714BE">
              <w:t>-</w:t>
            </w:r>
          </w:p>
        </w:tc>
      </w:tr>
      <w:tr w:rsidR="007520C6" w:rsidRPr="00B714BE" w14:paraId="7D11AF81"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26968948" w14:textId="77777777" w:rsidR="007520C6" w:rsidRPr="00B714BE" w:rsidRDefault="007520C6" w:rsidP="007520C6">
            <w:pPr>
              <w:pStyle w:val="TAC"/>
              <w:rPr>
                <w:lang w:eastAsia="zh-CN"/>
              </w:rPr>
            </w:pPr>
            <w:r w:rsidRPr="00B714BE">
              <w:rPr>
                <w:lang w:eastAsia="zh-CN"/>
              </w:rPr>
              <w:t>10</w:t>
            </w:r>
          </w:p>
        </w:tc>
        <w:tc>
          <w:tcPr>
            <w:tcW w:w="3966" w:type="dxa"/>
            <w:tcBorders>
              <w:top w:val="single" w:sz="4" w:space="0" w:color="auto"/>
              <w:left w:val="single" w:sz="4" w:space="0" w:color="auto"/>
              <w:bottom w:val="single" w:sz="4" w:space="0" w:color="auto"/>
              <w:right w:val="single" w:sz="4" w:space="0" w:color="auto"/>
            </w:tcBorders>
            <w:hideMark/>
          </w:tcPr>
          <w:p w14:paraId="781D5330" w14:textId="77777777" w:rsidR="007520C6" w:rsidRPr="00B714BE" w:rsidRDefault="007520C6" w:rsidP="007520C6">
            <w:pPr>
              <w:pStyle w:val="TAL"/>
              <w:rPr>
                <w:lang w:eastAsia="sv-SE"/>
              </w:rPr>
            </w:pPr>
            <w:r w:rsidRPr="00B714BE">
              <w:t xml:space="preserve">Check: Does the UE transmit a </w:t>
            </w:r>
            <w:r w:rsidRPr="00B714BE">
              <w:rPr>
                <w:i/>
              </w:rPr>
              <w:t>MeasurementReportSidelink</w:t>
            </w:r>
            <w:r w:rsidRPr="00B714BE">
              <w:t xml:space="preserve"> message to report event </w:t>
            </w:r>
            <w:r w:rsidRPr="00B714BE">
              <w:rPr>
                <w:lang w:eastAsia="zh-CN"/>
              </w:rPr>
              <w:t>S2</w:t>
            </w:r>
            <w:r w:rsidRPr="00B714BE">
              <w:t>?</w:t>
            </w:r>
          </w:p>
        </w:tc>
        <w:tc>
          <w:tcPr>
            <w:tcW w:w="709" w:type="dxa"/>
            <w:tcBorders>
              <w:top w:val="single" w:sz="4" w:space="0" w:color="auto"/>
              <w:left w:val="single" w:sz="4" w:space="0" w:color="auto"/>
              <w:bottom w:val="single" w:sz="4" w:space="0" w:color="auto"/>
              <w:right w:val="single" w:sz="4" w:space="0" w:color="auto"/>
            </w:tcBorders>
            <w:hideMark/>
          </w:tcPr>
          <w:p w14:paraId="180D55F2" w14:textId="77777777" w:rsidR="007520C6" w:rsidRPr="00B714BE" w:rsidRDefault="007520C6" w:rsidP="007520C6">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2A6E1FB" w14:textId="77777777" w:rsidR="007520C6" w:rsidRPr="00B714BE" w:rsidRDefault="007520C6" w:rsidP="007520C6">
            <w:pPr>
              <w:pStyle w:val="TAL"/>
            </w:pPr>
            <w:r w:rsidRPr="00B714BE">
              <w:t xml:space="preserve">PC5 RRC: </w:t>
            </w:r>
            <w:r w:rsidRPr="00B714BE">
              <w:rPr>
                <w:i/>
                <w:iCs/>
              </w:rPr>
              <w:t>MeasurementReportSidelink</w:t>
            </w:r>
          </w:p>
        </w:tc>
        <w:tc>
          <w:tcPr>
            <w:tcW w:w="567" w:type="dxa"/>
            <w:tcBorders>
              <w:top w:val="single" w:sz="4" w:space="0" w:color="auto"/>
              <w:left w:val="single" w:sz="4" w:space="0" w:color="auto"/>
              <w:bottom w:val="single" w:sz="4" w:space="0" w:color="auto"/>
              <w:right w:val="single" w:sz="4" w:space="0" w:color="auto"/>
            </w:tcBorders>
            <w:hideMark/>
          </w:tcPr>
          <w:p w14:paraId="67383572" w14:textId="77777777" w:rsidR="007520C6" w:rsidRPr="00B714BE" w:rsidRDefault="007520C6" w:rsidP="007520C6">
            <w:pPr>
              <w:pStyle w:val="TAC"/>
            </w:pPr>
            <w:r w:rsidRPr="00B714BE">
              <w:rPr>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72673964" w14:textId="77777777" w:rsidR="007520C6" w:rsidRPr="00B714BE" w:rsidRDefault="007520C6" w:rsidP="007520C6">
            <w:pPr>
              <w:pStyle w:val="TAC"/>
            </w:pPr>
            <w:r w:rsidRPr="00B714BE">
              <w:rPr>
                <w:lang w:eastAsia="zh-CN"/>
              </w:rPr>
              <w:t>P</w:t>
            </w:r>
          </w:p>
        </w:tc>
      </w:tr>
      <w:tr w:rsidR="007520C6" w:rsidRPr="00B714BE" w14:paraId="5EEA0BBA" w14:textId="77777777" w:rsidTr="00C826D8">
        <w:tc>
          <w:tcPr>
            <w:tcW w:w="9600" w:type="dxa"/>
            <w:gridSpan w:val="6"/>
            <w:tcBorders>
              <w:top w:val="single" w:sz="4" w:space="0" w:color="auto"/>
              <w:left w:val="single" w:sz="4" w:space="0" w:color="auto"/>
              <w:bottom w:val="single" w:sz="4" w:space="0" w:color="auto"/>
              <w:right w:val="single" w:sz="4" w:space="0" w:color="auto"/>
            </w:tcBorders>
          </w:tcPr>
          <w:p w14:paraId="6E521B31" w14:textId="711353ED" w:rsidR="007520C6" w:rsidRPr="00B714BE" w:rsidRDefault="007520C6" w:rsidP="00C826D8">
            <w:pPr>
              <w:pStyle w:val="TAN"/>
              <w:rPr>
                <w:lang w:eastAsia="zh-CN"/>
              </w:rPr>
            </w:pPr>
            <w:r w:rsidRPr="00B714BE">
              <w:t>Note 1:</w:t>
            </w:r>
            <w:r w:rsidRPr="00B714BE">
              <w:rPr>
                <w:lang w:eastAsia="zh-CN"/>
              </w:rPr>
              <w:t xml:space="preserve"> </w:t>
            </w:r>
            <w:r w:rsidRPr="00B714BE">
              <w:t xml:space="preserve">UE is using </w:t>
            </w:r>
            <w:r w:rsidRPr="00B714BE">
              <w:rPr>
                <w:szCs w:val="22"/>
              </w:rPr>
              <w:t xml:space="preserve">TS 38.508-1 [4] </w:t>
            </w:r>
            <w:r w:rsidRPr="00B714BE">
              <w:t xml:space="preserve">Table 4.6.6-31: </w:t>
            </w:r>
            <w:r w:rsidRPr="00B714BE">
              <w:rPr>
                <w:i/>
              </w:rPr>
              <w:t>SL-SyncConfig</w:t>
            </w:r>
            <w:r w:rsidRPr="00B714BE">
              <w:t xml:space="preserve"> parameters to transmit SLSS.</w:t>
            </w:r>
          </w:p>
        </w:tc>
      </w:tr>
    </w:tbl>
    <w:p w14:paraId="2A86E392" w14:textId="77777777" w:rsidR="007F5B8B" w:rsidRPr="00B714BE" w:rsidRDefault="007F5B8B" w:rsidP="009D4432"/>
    <w:p w14:paraId="13D52DAF" w14:textId="77777777" w:rsidR="007F5B8B" w:rsidRPr="00B714BE" w:rsidRDefault="007F5B8B" w:rsidP="007F5B8B">
      <w:pPr>
        <w:pStyle w:val="H6"/>
        <w:rPr>
          <w:lang w:eastAsia="zh-CN"/>
        </w:rPr>
      </w:pPr>
      <w:bookmarkStart w:id="4" w:name="_Hlk115000412"/>
      <w:r w:rsidRPr="00B714BE">
        <w:rPr>
          <w:lang w:eastAsia="zh-CN"/>
        </w:rPr>
        <w:t>12.1.3.2.3.3</w:t>
      </w:r>
      <w:bookmarkEnd w:id="4"/>
      <w:r w:rsidRPr="00B714BE">
        <w:rPr>
          <w:lang w:eastAsia="zh-CN"/>
        </w:rPr>
        <w:tab/>
        <w:t>Specific message contents</w:t>
      </w:r>
    </w:p>
    <w:p w14:paraId="772C42BD" w14:textId="77777777" w:rsidR="007520C6" w:rsidRPr="00B714BE" w:rsidRDefault="007520C6" w:rsidP="007520C6">
      <w:pPr>
        <w:pStyle w:val="TH"/>
      </w:pPr>
      <w:r w:rsidRPr="00B714BE">
        <w:t xml:space="preserve">Table 12.1.3.2.3.3-0: </w:t>
      </w:r>
      <w:r w:rsidRPr="00B714BE">
        <w:rPr>
          <w:i/>
          <w:iCs/>
        </w:rPr>
        <w:t xml:space="preserve">SL-SyncConfig </w:t>
      </w:r>
      <w:r w:rsidRPr="00B714BE">
        <w:t>(step 0, Table 12.1.3.2.3.2-2)</w:t>
      </w:r>
    </w:p>
    <w:tbl>
      <w:tblPr>
        <w:tblW w:w="964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552"/>
        <w:gridCol w:w="2693"/>
        <w:gridCol w:w="1701"/>
        <w:gridCol w:w="1701"/>
      </w:tblGrid>
      <w:tr w:rsidR="007520C6" w:rsidRPr="00B714BE" w14:paraId="18CAE0F8" w14:textId="77777777" w:rsidTr="000B755D">
        <w:tc>
          <w:tcPr>
            <w:tcW w:w="9647" w:type="dxa"/>
            <w:gridSpan w:val="4"/>
            <w:tcBorders>
              <w:top w:val="single" w:sz="4" w:space="0" w:color="auto"/>
              <w:left w:val="single" w:sz="4" w:space="0" w:color="auto"/>
              <w:bottom w:val="single" w:sz="4" w:space="0" w:color="auto"/>
              <w:right w:val="single" w:sz="4" w:space="0" w:color="auto"/>
            </w:tcBorders>
            <w:hideMark/>
          </w:tcPr>
          <w:p w14:paraId="7809533A" w14:textId="77777777" w:rsidR="007520C6" w:rsidRPr="00B714BE" w:rsidRDefault="007520C6" w:rsidP="000B755D">
            <w:pPr>
              <w:pStyle w:val="TAL"/>
              <w:rPr>
                <w:lang w:eastAsia="ja-JP"/>
              </w:rPr>
            </w:pPr>
            <w:r w:rsidRPr="00B714BE">
              <w:t xml:space="preserve">Derivation Path: </w:t>
            </w:r>
            <w:r w:rsidRPr="00B714BE">
              <w:rPr>
                <w:szCs w:val="22"/>
              </w:rPr>
              <w:t>TS 38.508-1 [4]</w:t>
            </w:r>
            <w:r w:rsidRPr="00B714BE">
              <w:t xml:space="preserve">, Table </w:t>
            </w:r>
            <w:r w:rsidRPr="00B714BE">
              <w:rPr>
                <w:iCs/>
              </w:rPr>
              <w:t>4.6.6-31</w:t>
            </w:r>
          </w:p>
        </w:tc>
      </w:tr>
      <w:tr w:rsidR="007520C6" w:rsidRPr="00B714BE" w14:paraId="6284BE53"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5382D" w14:textId="77777777" w:rsidR="007520C6" w:rsidRPr="00B714BE" w:rsidRDefault="007520C6" w:rsidP="000B755D">
            <w:pPr>
              <w:pStyle w:val="TAH"/>
              <w:rPr>
                <w:lang w:eastAsia="ja-JP"/>
              </w:rPr>
            </w:pPr>
            <w:r w:rsidRPr="00B714BE">
              <w:t>Information Element</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8E506" w14:textId="77777777" w:rsidR="007520C6" w:rsidRPr="00B714BE" w:rsidRDefault="007520C6" w:rsidP="000B755D">
            <w:pPr>
              <w:pStyle w:val="TAH"/>
              <w:rPr>
                <w:lang w:eastAsia="ja-JP"/>
              </w:rPr>
            </w:pPr>
            <w:r w:rsidRPr="00B714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6E661" w14:textId="77777777" w:rsidR="007520C6" w:rsidRPr="00B714BE" w:rsidRDefault="007520C6" w:rsidP="000B755D">
            <w:pPr>
              <w:pStyle w:val="TAH"/>
              <w:rPr>
                <w:lang w:eastAsia="ja-JP"/>
              </w:rPr>
            </w:pPr>
            <w:r w:rsidRPr="00B714BE">
              <w:t>Com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0F0DA" w14:textId="77777777" w:rsidR="007520C6" w:rsidRPr="00B714BE" w:rsidRDefault="007520C6" w:rsidP="000B755D">
            <w:pPr>
              <w:pStyle w:val="TAH"/>
              <w:rPr>
                <w:lang w:eastAsia="ja-JP"/>
              </w:rPr>
            </w:pPr>
            <w:r w:rsidRPr="00B714BE">
              <w:t>Condition</w:t>
            </w:r>
          </w:p>
        </w:tc>
      </w:tr>
      <w:tr w:rsidR="007520C6" w:rsidRPr="00B714BE" w14:paraId="6DD092BC"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65BE8" w14:textId="77777777" w:rsidR="007520C6" w:rsidRPr="00B714BE" w:rsidRDefault="007520C6" w:rsidP="000B755D">
            <w:pPr>
              <w:pStyle w:val="TAL"/>
              <w:rPr>
                <w:snapToGrid w:val="0"/>
                <w:lang w:eastAsia="ja-JP"/>
              </w:rPr>
            </w:pPr>
            <w:r w:rsidRPr="00B714BE">
              <w:t>SL-SyncConfig-r16 ::= SEQUENCE {</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0A062" w14:textId="77777777" w:rsidR="007520C6" w:rsidRPr="00B714BE" w:rsidRDefault="007520C6" w:rsidP="000B755D">
            <w:pPr>
              <w:pStyle w:val="TAL"/>
              <w:rPr>
                <w:snapToGrid w:val="0"/>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5A5EC" w14:textId="77777777" w:rsidR="007520C6" w:rsidRPr="00B714BE" w:rsidRDefault="007520C6" w:rsidP="000B755D">
            <w:pPr>
              <w:pStyle w:val="TAL"/>
              <w:rPr>
                <w:snapToGrid w:val="0"/>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B0BCE" w14:textId="77777777" w:rsidR="007520C6" w:rsidRPr="00B714BE" w:rsidRDefault="007520C6" w:rsidP="000B755D">
            <w:pPr>
              <w:pStyle w:val="TAL"/>
              <w:rPr>
                <w:snapToGrid w:val="0"/>
                <w:lang w:eastAsia="ja-JP"/>
              </w:rPr>
            </w:pPr>
          </w:p>
        </w:tc>
      </w:tr>
      <w:tr w:rsidR="007520C6" w:rsidRPr="00B714BE" w14:paraId="17B2ED63"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A1946" w14:textId="77777777" w:rsidR="007520C6" w:rsidRPr="00B714BE" w:rsidRDefault="007520C6" w:rsidP="000B755D">
            <w:pPr>
              <w:pStyle w:val="TAL"/>
              <w:rPr>
                <w:snapToGrid w:val="0"/>
                <w:lang w:eastAsia="zh-CN"/>
              </w:rPr>
            </w:pPr>
            <w:r w:rsidRPr="00B714BE">
              <w:rPr>
                <w:snapToGrid w:val="0"/>
                <w:lang w:eastAsia="zh-CN"/>
              </w:rPr>
              <w:t xml:space="preserve">  </w:t>
            </w:r>
            <w:r w:rsidRPr="00B714BE">
              <w:t>gnss-Sync-r16</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890AF" w14:textId="77777777" w:rsidR="007520C6" w:rsidRPr="00B714BE" w:rsidRDefault="007520C6" w:rsidP="000B755D">
            <w:pPr>
              <w:pStyle w:val="TAL"/>
              <w:rPr>
                <w:snapToGrid w:val="0"/>
                <w:lang w:eastAsia="zh-CN"/>
              </w:rPr>
            </w:pPr>
            <w:r w:rsidRPr="00B714BE">
              <w:rPr>
                <w:snapToGrid w:val="0"/>
                <w:lang w:eastAsia="zh-CN"/>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365F6" w14:textId="77777777" w:rsidR="007520C6" w:rsidRPr="00B714BE" w:rsidRDefault="007520C6" w:rsidP="000B755D">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66C8" w14:textId="77777777" w:rsidR="007520C6" w:rsidRPr="00B714BE" w:rsidRDefault="007520C6" w:rsidP="000B755D">
            <w:pPr>
              <w:pStyle w:val="TAL"/>
              <w:rPr>
                <w:snapToGrid w:val="0"/>
                <w:lang w:eastAsia="ja-JP"/>
              </w:rPr>
            </w:pPr>
          </w:p>
        </w:tc>
      </w:tr>
      <w:tr w:rsidR="007520C6" w:rsidRPr="00B714BE" w14:paraId="2B7AD9DB"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9A3A4" w14:textId="77777777" w:rsidR="007520C6" w:rsidRPr="00B714BE" w:rsidRDefault="007520C6" w:rsidP="000B755D">
            <w:pPr>
              <w:pStyle w:val="TAL"/>
              <w:rPr>
                <w:snapToGrid w:val="0"/>
                <w:lang w:eastAsia="zh-CN"/>
              </w:rPr>
            </w:pPr>
            <w:r w:rsidRPr="00B714BE">
              <w:t>}</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798A8" w14:textId="77777777" w:rsidR="007520C6" w:rsidRPr="00B714BE" w:rsidRDefault="007520C6" w:rsidP="000B755D">
            <w:pPr>
              <w:pStyle w:val="TAL"/>
              <w:rPr>
                <w:snapToGrid w:val="0"/>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822D9" w14:textId="77777777" w:rsidR="007520C6" w:rsidRPr="00B714BE" w:rsidRDefault="007520C6" w:rsidP="000B755D">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DB30E" w14:textId="77777777" w:rsidR="007520C6" w:rsidRPr="00B714BE" w:rsidRDefault="007520C6" w:rsidP="000B755D">
            <w:pPr>
              <w:pStyle w:val="TAL"/>
              <w:rPr>
                <w:snapToGrid w:val="0"/>
                <w:lang w:eastAsia="ja-JP"/>
              </w:rPr>
            </w:pPr>
          </w:p>
        </w:tc>
      </w:tr>
    </w:tbl>
    <w:p w14:paraId="23048220" w14:textId="77777777" w:rsidR="007520C6" w:rsidRPr="00B714BE" w:rsidRDefault="007520C6" w:rsidP="007520C6">
      <w:pPr>
        <w:rPr>
          <w:color w:val="000000"/>
        </w:rPr>
      </w:pPr>
    </w:p>
    <w:p w14:paraId="7F00B7C0" w14:textId="77777777" w:rsidR="007520C6" w:rsidRPr="00B714BE" w:rsidRDefault="007520C6" w:rsidP="007520C6">
      <w:pPr>
        <w:pStyle w:val="TH"/>
        <w:rPr>
          <w:lang w:eastAsia="ja-JP"/>
        </w:rPr>
      </w:pPr>
      <w:r w:rsidRPr="00B714BE">
        <w:t xml:space="preserve">Table 12.1.3.2.3.3-0A: </w:t>
      </w:r>
      <w:r w:rsidRPr="00B714BE">
        <w:rPr>
          <w:i/>
        </w:rPr>
        <w:t xml:space="preserve">MasterInformationBlockSidelink </w:t>
      </w:r>
      <w:r w:rsidRPr="00B714BE">
        <w:t>(step 0, Table 12.1.3.2.3.2-2)</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85"/>
      </w:tblGrid>
      <w:tr w:rsidR="007520C6" w:rsidRPr="00B714BE" w14:paraId="7180A241" w14:textId="77777777" w:rsidTr="000B755D">
        <w:tc>
          <w:tcPr>
            <w:tcW w:w="9785" w:type="dxa"/>
            <w:tcBorders>
              <w:top w:val="single" w:sz="4" w:space="0" w:color="auto"/>
              <w:left w:val="single" w:sz="4" w:space="0" w:color="auto"/>
              <w:bottom w:val="single" w:sz="4" w:space="0" w:color="auto"/>
              <w:right w:val="single" w:sz="4" w:space="0" w:color="auto"/>
            </w:tcBorders>
            <w:hideMark/>
          </w:tcPr>
          <w:p w14:paraId="59962E72" w14:textId="77777777" w:rsidR="007520C6" w:rsidRPr="00B714BE" w:rsidRDefault="007520C6" w:rsidP="000B755D">
            <w:pPr>
              <w:pStyle w:val="TAL"/>
              <w:rPr>
                <w:lang w:eastAsia="ja-JP"/>
              </w:rPr>
            </w:pPr>
            <w:r w:rsidRPr="00B714BE">
              <w:t xml:space="preserve">Derivation Path: </w:t>
            </w:r>
            <w:r w:rsidRPr="00B714BE">
              <w:rPr>
                <w:szCs w:val="22"/>
              </w:rPr>
              <w:t>TS 38.508-1 [4]</w:t>
            </w:r>
            <w:r w:rsidRPr="00B714BE">
              <w:t xml:space="preserve">, Table 4.6.1A-1 with </w:t>
            </w:r>
            <w:r w:rsidRPr="00B714BE">
              <w:rPr>
                <w:lang w:eastAsia="zh-CN"/>
              </w:rPr>
              <w:t>condition</w:t>
            </w:r>
            <w:r w:rsidRPr="00B714BE">
              <w:t xml:space="preserve"> </w:t>
            </w:r>
            <w:r w:rsidRPr="00B714BE">
              <w:rPr>
                <w:snapToGrid w:val="0"/>
                <w:lang w:eastAsia="zh-CN"/>
              </w:rPr>
              <w:t>RX AND GNSS_SYNC</w:t>
            </w:r>
          </w:p>
        </w:tc>
      </w:tr>
    </w:tbl>
    <w:p w14:paraId="6EDD8575" w14:textId="77777777" w:rsidR="007520C6" w:rsidRPr="00B714BE" w:rsidRDefault="007520C6" w:rsidP="008C11AF">
      <w:pPr>
        <w:rPr>
          <w:lang w:eastAsia="zh-CN"/>
        </w:rPr>
      </w:pPr>
    </w:p>
    <w:p w14:paraId="74465DA6" w14:textId="77777777" w:rsidR="007F5B8B" w:rsidRPr="00B714BE" w:rsidRDefault="007F5B8B" w:rsidP="000A0152">
      <w:pPr>
        <w:pStyle w:val="TH"/>
      </w:pPr>
      <w:r w:rsidRPr="00B714BE">
        <w:t xml:space="preserve">Table 12.1.3.2.3.3-1: </w:t>
      </w:r>
      <w:r w:rsidRPr="00B714BE">
        <w:rPr>
          <w:bCs/>
          <w:iCs/>
        </w:rPr>
        <w:t xml:space="preserve">RRCReconfigurationSidelink </w:t>
      </w:r>
      <w:r w:rsidRPr="00B714BE">
        <w:t>(step 1</w:t>
      </w:r>
      <w:r w:rsidRPr="00B714BE">
        <w:rPr>
          <w:lang w:eastAsia="zh-CN"/>
        </w:rPr>
        <w:t>,</w:t>
      </w:r>
      <w:r w:rsidRPr="00B714BE">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B714BE" w14:paraId="381071B7"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4A83A9A8" w14:textId="5BDD8DCB" w:rsidR="007F5B8B" w:rsidRPr="00B714BE" w:rsidRDefault="007F5B8B" w:rsidP="000A0152">
            <w:pPr>
              <w:pStyle w:val="TAL"/>
              <w:rPr>
                <w:rFonts w:eastAsia="SimSun"/>
              </w:rPr>
            </w:pPr>
            <w:r w:rsidRPr="00B714BE">
              <w:rPr>
                <w:rFonts w:eastAsia="SimSun"/>
              </w:rPr>
              <w:t xml:space="preserve">Derivation Path: TS 38.508-1 [4], Table </w:t>
            </w:r>
            <w:r w:rsidR="00187E70" w:rsidRPr="00B714BE">
              <w:rPr>
                <w:rFonts w:eastAsia="SimSun"/>
              </w:rPr>
              <w:t xml:space="preserve">4.6.1A-3 with condition RX </w:t>
            </w:r>
            <w:r w:rsidR="00187E70" w:rsidRPr="00B714BE">
              <w:rPr>
                <w:rFonts w:eastAsia="SimSun"/>
                <w:lang w:eastAsia="zh-CN"/>
              </w:rPr>
              <w:t>and</w:t>
            </w:r>
            <w:r w:rsidR="00187E70" w:rsidRPr="00B714BE">
              <w:rPr>
                <w:rFonts w:eastAsia="SimSun"/>
              </w:rPr>
              <w:t xml:space="preserve"> SL_MEAS</w:t>
            </w:r>
          </w:p>
        </w:tc>
      </w:tr>
    </w:tbl>
    <w:p w14:paraId="69E75198" w14:textId="77777777" w:rsidR="007F5B8B" w:rsidRPr="00B714BE" w:rsidRDefault="007F5B8B" w:rsidP="009D4432">
      <w:pPr>
        <w:rPr>
          <w:rFonts w:eastAsia="SimSun"/>
          <w:lang w:eastAsia="zh-CN"/>
        </w:rPr>
      </w:pPr>
    </w:p>
    <w:p w14:paraId="6A32256F" w14:textId="77777777" w:rsidR="007F5B8B" w:rsidRPr="00B714BE" w:rsidRDefault="007F5B8B" w:rsidP="000A0152">
      <w:pPr>
        <w:pStyle w:val="TH"/>
      </w:pPr>
      <w:r w:rsidRPr="00B714BE">
        <w:lastRenderedPageBreak/>
        <w:t>Table 12.1.3.2.3.3-2: SL-ReportConfigList</w:t>
      </w:r>
      <w:r w:rsidRPr="00B714BE">
        <w:rPr>
          <w:lang w:eastAsia="zh-CN"/>
        </w:rPr>
        <w:t xml:space="preserve"> (69)</w:t>
      </w:r>
      <w:r w:rsidRPr="00B714BE">
        <w:t xml:space="preserve"> (Table 12.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B714BE" w14:paraId="5984B789"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20D2FEC6" w14:textId="77777777" w:rsidR="007F5B8B" w:rsidRPr="00B714BE" w:rsidRDefault="007F5B8B" w:rsidP="000A0152">
            <w:pPr>
              <w:pStyle w:val="TAL"/>
              <w:rPr>
                <w:rFonts w:eastAsia="SimSun"/>
              </w:rPr>
            </w:pPr>
            <w:r w:rsidRPr="00B714BE">
              <w:rPr>
                <w:rFonts w:eastAsia="SimSun"/>
              </w:rPr>
              <w:t>Derivation Path: TS 38.508-1 [4], Table 4.6.</w:t>
            </w:r>
            <w:r w:rsidRPr="00B714BE">
              <w:rPr>
                <w:rFonts w:eastAsia="SimSun"/>
                <w:lang w:eastAsia="zh-CN"/>
              </w:rPr>
              <w:t>6</w:t>
            </w:r>
            <w:r w:rsidRPr="00B714BE">
              <w:rPr>
                <w:rFonts w:eastAsia="SimSun"/>
              </w:rPr>
              <w:t>-</w:t>
            </w:r>
            <w:r w:rsidRPr="00B714BE">
              <w:rPr>
                <w:rFonts w:eastAsia="SimSun"/>
                <w:lang w:eastAsia="zh-CN"/>
              </w:rPr>
              <w:t>24</w:t>
            </w:r>
            <w:r w:rsidRPr="00B714BE">
              <w:rPr>
                <w:rFonts w:eastAsia="SimSun"/>
              </w:rPr>
              <w:t xml:space="preserve"> with condition EVENT_S1</w:t>
            </w:r>
          </w:p>
        </w:tc>
      </w:tr>
    </w:tbl>
    <w:p w14:paraId="5381F928" w14:textId="77777777" w:rsidR="007F5B8B" w:rsidRPr="00B714BE" w:rsidRDefault="007F5B8B" w:rsidP="009D4432">
      <w:pPr>
        <w:rPr>
          <w:rFonts w:eastAsia="SimSun"/>
          <w:lang w:eastAsia="zh-CN"/>
        </w:rPr>
      </w:pPr>
    </w:p>
    <w:p w14:paraId="3C404D12" w14:textId="5ADA071E" w:rsidR="007F5B8B" w:rsidRPr="00B714BE" w:rsidRDefault="007F5B8B" w:rsidP="000A0152">
      <w:pPr>
        <w:pStyle w:val="TH"/>
      </w:pPr>
      <w:r w:rsidRPr="00B714BE">
        <w:t xml:space="preserve">Table 12.1.3.2.3.3-3: MeasurementReportSidelink (step </w:t>
      </w:r>
      <w:r w:rsidRPr="00B714BE">
        <w:rPr>
          <w:lang w:eastAsia="zh-CN"/>
        </w:rPr>
        <w:t>5, 10,</w:t>
      </w:r>
      <w:r w:rsidRPr="00B714BE">
        <w:t xml:space="preserve"> Table 12.1.3.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187E70" w:rsidRPr="00B714BE" w14:paraId="3781E55F" w14:textId="77777777" w:rsidTr="009B0618">
        <w:tc>
          <w:tcPr>
            <w:tcW w:w="9747" w:type="dxa"/>
            <w:tcBorders>
              <w:top w:val="single" w:sz="4" w:space="0" w:color="auto"/>
              <w:left w:val="single" w:sz="4" w:space="0" w:color="auto"/>
              <w:bottom w:val="single" w:sz="4" w:space="0" w:color="auto"/>
              <w:right w:val="single" w:sz="4" w:space="0" w:color="auto"/>
            </w:tcBorders>
            <w:hideMark/>
          </w:tcPr>
          <w:p w14:paraId="761C51FA" w14:textId="77777777" w:rsidR="00187E70" w:rsidRPr="00B714BE" w:rsidRDefault="00187E70" w:rsidP="009B0618">
            <w:pPr>
              <w:keepNext/>
              <w:keepLines/>
              <w:spacing w:after="0"/>
              <w:rPr>
                <w:rFonts w:ascii="Arial" w:hAnsi="Arial"/>
                <w:sz w:val="18"/>
              </w:rPr>
            </w:pPr>
            <w:r w:rsidRPr="00B714BE">
              <w:rPr>
                <w:rFonts w:ascii="Arial" w:hAnsi="Arial"/>
                <w:sz w:val="18"/>
              </w:rPr>
              <w:t>Derivation Path: TS 38.508-1 [4], Table 4.6.1A-2</w:t>
            </w:r>
            <w:r w:rsidRPr="00B714BE">
              <w:rPr>
                <w:rFonts w:ascii="Arial" w:eastAsia="SimSun" w:hAnsi="Arial"/>
                <w:sz w:val="18"/>
              </w:rPr>
              <w:t xml:space="preserve"> with condition TX</w:t>
            </w:r>
          </w:p>
        </w:tc>
      </w:tr>
    </w:tbl>
    <w:p w14:paraId="340107A5" w14:textId="77777777" w:rsidR="007F5B8B" w:rsidRPr="00B714BE" w:rsidRDefault="007F5B8B" w:rsidP="009D4432">
      <w:pPr>
        <w:rPr>
          <w:rFonts w:eastAsia="SimSun"/>
          <w:lang w:eastAsia="zh-CN"/>
        </w:rPr>
      </w:pPr>
    </w:p>
    <w:p w14:paraId="268F1ABC" w14:textId="77777777" w:rsidR="007F5B8B" w:rsidRPr="00B714BE" w:rsidRDefault="007F5B8B" w:rsidP="000A0152">
      <w:pPr>
        <w:pStyle w:val="TH"/>
      </w:pPr>
      <w:r w:rsidRPr="00B714BE">
        <w:t>Table 12.1.3.2.3.3-</w:t>
      </w:r>
      <w:r w:rsidRPr="00B714BE">
        <w:rPr>
          <w:lang w:eastAsia="zh-CN"/>
        </w:rPr>
        <w:t>4</w:t>
      </w:r>
      <w:r w:rsidRPr="00B714BE">
        <w:t xml:space="preserve">: </w:t>
      </w:r>
      <w:r w:rsidRPr="00B714BE">
        <w:rPr>
          <w:bCs/>
          <w:iCs/>
        </w:rPr>
        <w:t xml:space="preserve">RRCReconfigurationSidelink </w:t>
      </w:r>
      <w:r w:rsidRPr="00B714BE">
        <w:t xml:space="preserve">(step </w:t>
      </w:r>
      <w:r w:rsidRPr="00B714BE">
        <w:rPr>
          <w:lang w:eastAsia="zh-CN"/>
        </w:rPr>
        <w:t>6,</w:t>
      </w:r>
      <w:r w:rsidRPr="00B714BE">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B714BE" w14:paraId="624B09C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5B01774F" w14:textId="5D958B3F" w:rsidR="007F5B8B" w:rsidRPr="00B714BE" w:rsidRDefault="007F5B8B" w:rsidP="000A0152">
            <w:pPr>
              <w:pStyle w:val="TAL"/>
              <w:rPr>
                <w:rFonts w:eastAsia="SimSun"/>
              </w:rPr>
            </w:pPr>
            <w:r w:rsidRPr="00B714BE">
              <w:rPr>
                <w:rFonts w:eastAsia="SimSun"/>
              </w:rPr>
              <w:t xml:space="preserve">Derivation Path: TS 38.508-1 [4], Table </w:t>
            </w:r>
            <w:r w:rsidR="00187E70" w:rsidRPr="00B714BE">
              <w:rPr>
                <w:rFonts w:eastAsia="SimSun"/>
              </w:rPr>
              <w:t xml:space="preserve">4.6.1A-3 with condition RX </w:t>
            </w:r>
            <w:r w:rsidR="00187E70" w:rsidRPr="00B714BE">
              <w:rPr>
                <w:rFonts w:eastAsia="SimSun"/>
                <w:lang w:eastAsia="zh-CN"/>
              </w:rPr>
              <w:t>and</w:t>
            </w:r>
            <w:r w:rsidR="00187E70" w:rsidRPr="00B714BE">
              <w:rPr>
                <w:rFonts w:eastAsia="SimSun"/>
              </w:rPr>
              <w:t xml:space="preserve"> SL_MEAS</w:t>
            </w:r>
          </w:p>
        </w:tc>
      </w:tr>
    </w:tbl>
    <w:p w14:paraId="73C42A8E" w14:textId="77777777" w:rsidR="007F5B8B" w:rsidRPr="00B714BE" w:rsidRDefault="007F5B8B" w:rsidP="009D4432">
      <w:pPr>
        <w:rPr>
          <w:rFonts w:eastAsia="SimSun"/>
          <w:lang w:eastAsia="zh-CN"/>
        </w:rPr>
      </w:pPr>
    </w:p>
    <w:p w14:paraId="47A17A0E" w14:textId="77777777" w:rsidR="007F5B8B" w:rsidRPr="00B714BE" w:rsidRDefault="007F5B8B" w:rsidP="000A0152">
      <w:pPr>
        <w:pStyle w:val="TH"/>
      </w:pPr>
      <w:r w:rsidRPr="00B714BE">
        <w:t>Table 12.1.3.2.3.3-</w:t>
      </w:r>
      <w:r w:rsidRPr="00B714BE">
        <w:rPr>
          <w:lang w:eastAsia="zh-CN"/>
        </w:rPr>
        <w:t>5</w:t>
      </w:r>
      <w:r w:rsidRPr="00B714BE">
        <w:t>: SL-ReportConfigList</w:t>
      </w:r>
      <w:r w:rsidRPr="00B714BE">
        <w:rPr>
          <w:lang w:eastAsia="zh-CN"/>
        </w:rPr>
        <w:t xml:space="preserve"> (69)</w:t>
      </w:r>
      <w:r w:rsidRPr="00B714BE">
        <w:t xml:space="preserve"> (Table 12.1.3.2.3.3-</w:t>
      </w:r>
      <w:r w:rsidRPr="00B714BE">
        <w:rPr>
          <w:lang w:eastAsia="zh-CN"/>
        </w:rPr>
        <w:t>4</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B714BE" w14:paraId="2059E14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18D4374A" w14:textId="77777777" w:rsidR="007F5B8B" w:rsidRPr="00B714BE" w:rsidRDefault="007F5B8B" w:rsidP="000A0152">
            <w:pPr>
              <w:pStyle w:val="TAL"/>
              <w:rPr>
                <w:rFonts w:eastAsia="SimSun"/>
                <w:lang w:eastAsia="zh-CN"/>
              </w:rPr>
            </w:pPr>
            <w:r w:rsidRPr="00B714BE">
              <w:rPr>
                <w:rFonts w:eastAsia="SimSun"/>
              </w:rPr>
              <w:t>Derivation Path: TS 38.508-1 [4], Table 4.6.</w:t>
            </w:r>
            <w:r w:rsidRPr="00B714BE">
              <w:rPr>
                <w:rFonts w:eastAsia="SimSun"/>
                <w:lang w:eastAsia="zh-CN"/>
              </w:rPr>
              <w:t>6</w:t>
            </w:r>
            <w:r w:rsidRPr="00B714BE">
              <w:rPr>
                <w:rFonts w:eastAsia="SimSun"/>
              </w:rPr>
              <w:t>-</w:t>
            </w:r>
            <w:r w:rsidRPr="00B714BE">
              <w:rPr>
                <w:rFonts w:eastAsia="SimSun"/>
                <w:lang w:eastAsia="zh-CN"/>
              </w:rPr>
              <w:t>24</w:t>
            </w:r>
            <w:r w:rsidRPr="00B714BE">
              <w:rPr>
                <w:rFonts w:eastAsia="SimSun"/>
              </w:rPr>
              <w:t xml:space="preserve"> with condition EVENT_S</w:t>
            </w:r>
            <w:r w:rsidRPr="00B714BE">
              <w:rPr>
                <w:rFonts w:eastAsia="SimSun"/>
                <w:lang w:eastAsia="zh-CN"/>
              </w:rPr>
              <w:t>2</w:t>
            </w:r>
          </w:p>
        </w:tc>
      </w:tr>
    </w:tbl>
    <w:p w14:paraId="33255BDB" w14:textId="77777777" w:rsidR="007F5B8B" w:rsidRPr="00B714BE" w:rsidRDefault="007F5B8B" w:rsidP="009D4432">
      <w:pPr>
        <w:rPr>
          <w:rFonts w:eastAsia="SimSun"/>
          <w:lang w:eastAsia="zh-CN"/>
        </w:rPr>
      </w:pPr>
    </w:p>
    <w:p w14:paraId="1BDE1444" w14:textId="77777777" w:rsidR="004A02EB" w:rsidRPr="00B714BE" w:rsidRDefault="004A02EB" w:rsidP="004A02EB">
      <w:pPr>
        <w:pStyle w:val="Heading4"/>
        <w:rPr>
          <w:rFonts w:eastAsia="SimSun"/>
        </w:rPr>
      </w:pPr>
      <w:r w:rsidRPr="00B714BE">
        <w:rPr>
          <w:rFonts w:eastAsia="SimSun"/>
        </w:rPr>
        <w:t>12.1.3.3</w:t>
      </w:r>
      <w:r w:rsidRPr="00B714BE">
        <w:rPr>
          <w:rFonts w:eastAsia="SimSun"/>
        </w:rPr>
        <w:tab/>
        <w:t>PC5-only operation / Measurement configuration and reporting via PC5 RRC / PSBCH-RSRP measurement reporting / Periodical reporting</w:t>
      </w:r>
    </w:p>
    <w:p w14:paraId="31BC2483" w14:textId="77777777" w:rsidR="004A02EB" w:rsidRPr="00B714BE" w:rsidRDefault="004A02EB" w:rsidP="004A02EB">
      <w:pPr>
        <w:pStyle w:val="H6"/>
        <w:rPr>
          <w:rFonts w:eastAsia="SimSun"/>
        </w:rPr>
      </w:pPr>
      <w:r w:rsidRPr="00B714BE">
        <w:rPr>
          <w:lang w:eastAsia="zh-CN"/>
        </w:rPr>
        <w:t>12.1.3.3</w:t>
      </w:r>
      <w:r w:rsidRPr="00B714BE">
        <w:t>.1</w:t>
      </w:r>
      <w:r w:rsidRPr="00B714BE">
        <w:tab/>
        <w:t>Test Purpose (TP)</w:t>
      </w:r>
    </w:p>
    <w:p w14:paraId="19D17BBA" w14:textId="77777777" w:rsidR="004A02EB" w:rsidRPr="00B714BE" w:rsidRDefault="004A02EB" w:rsidP="004A02EB">
      <w:pPr>
        <w:pStyle w:val="H6"/>
      </w:pPr>
      <w:r w:rsidRPr="00B714BE">
        <w:t>(1)</w:t>
      </w:r>
    </w:p>
    <w:p w14:paraId="148442A6" w14:textId="77777777" w:rsidR="004A02EB" w:rsidRPr="00B714BE" w:rsidRDefault="004A02EB" w:rsidP="004A02EB">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being configured to perform periodical PSBCH-</w:t>
      </w:r>
      <w:bookmarkStart w:id="5" w:name="OLE_LINK238"/>
      <w:r w:rsidRPr="00B714BE">
        <w:rPr>
          <w:noProof w:val="0"/>
        </w:rPr>
        <w:t>RSRP</w:t>
      </w:r>
      <w:bookmarkEnd w:id="5"/>
      <w:r w:rsidRPr="00B714BE">
        <w:rPr>
          <w:noProof w:val="0"/>
        </w:rPr>
        <w:t xml:space="preserve"> measurement reporting on SL SSB via PC5 RRC }</w:t>
      </w:r>
    </w:p>
    <w:p w14:paraId="30FD96FF" w14:textId="77777777" w:rsidR="004A02EB" w:rsidRPr="00B714BE" w:rsidRDefault="004A02EB" w:rsidP="004A02EB">
      <w:pPr>
        <w:pStyle w:val="PL"/>
        <w:rPr>
          <w:noProof w:val="0"/>
        </w:rPr>
      </w:pPr>
      <w:r w:rsidRPr="00B714BE">
        <w:rPr>
          <w:b/>
          <w:bCs/>
          <w:noProof w:val="0"/>
        </w:rPr>
        <w:t>ensure that</w:t>
      </w:r>
      <w:r w:rsidRPr="00B714BE">
        <w:rPr>
          <w:noProof w:val="0"/>
        </w:rPr>
        <w:t xml:space="preserve"> {</w:t>
      </w:r>
    </w:p>
    <w:p w14:paraId="0B96936D" w14:textId="5EFBB186" w:rsidR="004A02EB" w:rsidRPr="00B714BE" w:rsidRDefault="004A02EB" w:rsidP="004A02EB">
      <w:pPr>
        <w:pStyle w:val="PL"/>
        <w:rPr>
          <w:noProof w:val="0"/>
        </w:rPr>
      </w:pPr>
      <w:r w:rsidRPr="00B714BE">
        <w:rPr>
          <w:noProof w:val="0"/>
        </w:rPr>
        <w:t xml:space="preserve">  </w:t>
      </w:r>
      <w:r w:rsidRPr="00B714BE">
        <w:rPr>
          <w:b/>
          <w:bCs/>
          <w:noProof w:val="0"/>
        </w:rPr>
        <w:t>when</w:t>
      </w:r>
      <w:r w:rsidRPr="00B714BE">
        <w:rPr>
          <w:noProof w:val="0"/>
        </w:rPr>
        <w:t xml:space="preserve"> { The first measurement result is avai</w:t>
      </w:r>
      <w:r w:rsidR="0033396C" w:rsidRPr="00B714BE">
        <w:rPr>
          <w:noProof w:val="0"/>
        </w:rPr>
        <w:t>la</w:t>
      </w:r>
      <w:r w:rsidRPr="00B714BE">
        <w:rPr>
          <w:noProof w:val="0"/>
        </w:rPr>
        <w:t xml:space="preserve">ble and </w:t>
      </w:r>
      <w:bookmarkStart w:id="6" w:name="OLE_LINK233"/>
      <w:r w:rsidRPr="00B714BE">
        <w:rPr>
          <w:noProof w:val="0"/>
        </w:rPr>
        <w:t xml:space="preserve">thereafter </w:t>
      </w:r>
      <w:bookmarkEnd w:id="6"/>
      <w:r w:rsidRPr="00B714BE">
        <w:rPr>
          <w:noProof w:val="0"/>
        </w:rPr>
        <w:t xml:space="preserve">every time periodical timer expires until </w:t>
      </w:r>
      <w:r w:rsidRPr="00B714BE">
        <w:rPr>
          <w:i/>
          <w:iCs/>
          <w:noProof w:val="0"/>
        </w:rPr>
        <w:t>sl-NumberOfReportsSent</w:t>
      </w:r>
      <w:r w:rsidRPr="00B714BE">
        <w:rPr>
          <w:noProof w:val="0"/>
        </w:rPr>
        <w:t xml:space="preserve"> is equal to </w:t>
      </w:r>
      <w:r w:rsidRPr="00B714BE">
        <w:rPr>
          <w:i/>
          <w:iCs/>
          <w:noProof w:val="0"/>
        </w:rPr>
        <w:t>sl-ReportAmount</w:t>
      </w:r>
      <w:r w:rsidRPr="00B714BE">
        <w:rPr>
          <w:noProof w:val="0"/>
        </w:rPr>
        <w:t xml:space="preserve"> }</w:t>
      </w:r>
    </w:p>
    <w:p w14:paraId="2AA26775" w14:textId="77777777" w:rsidR="004A02EB" w:rsidRPr="00B714BE" w:rsidRDefault="004A02EB" w:rsidP="004A02EB">
      <w:pPr>
        <w:pStyle w:val="PL"/>
        <w:rPr>
          <w:noProof w:val="0"/>
        </w:rPr>
      </w:pPr>
      <w:r w:rsidRPr="00B714BE">
        <w:rPr>
          <w:noProof w:val="0"/>
        </w:rPr>
        <w:t xml:space="preserve">    </w:t>
      </w:r>
      <w:r w:rsidRPr="00B714BE">
        <w:rPr>
          <w:b/>
          <w:bCs/>
          <w:noProof w:val="0"/>
        </w:rPr>
        <w:t>then</w:t>
      </w:r>
      <w:r w:rsidRPr="00B714BE">
        <w:rPr>
          <w:noProof w:val="0"/>
        </w:rPr>
        <w:t xml:space="preserve"> { UE triggers PSBCH-RSRP measurement reporting }</w:t>
      </w:r>
    </w:p>
    <w:p w14:paraId="3367C973" w14:textId="77777777" w:rsidR="004A02EB" w:rsidRPr="00B714BE" w:rsidRDefault="004A02EB" w:rsidP="004A02EB">
      <w:pPr>
        <w:pStyle w:val="PL"/>
        <w:rPr>
          <w:noProof w:val="0"/>
        </w:rPr>
      </w:pPr>
      <w:r w:rsidRPr="00B714BE">
        <w:rPr>
          <w:noProof w:val="0"/>
        </w:rPr>
        <w:t xml:space="preserve">            }</w:t>
      </w:r>
    </w:p>
    <w:p w14:paraId="2FA8015E" w14:textId="77777777" w:rsidR="004A02EB" w:rsidRPr="00B714BE" w:rsidRDefault="004A02EB" w:rsidP="004A02EB">
      <w:pPr>
        <w:pStyle w:val="PL"/>
        <w:rPr>
          <w:noProof w:val="0"/>
        </w:rPr>
      </w:pPr>
    </w:p>
    <w:p w14:paraId="5B493CA7" w14:textId="77777777" w:rsidR="004A02EB" w:rsidRPr="00B714BE" w:rsidRDefault="004A02EB" w:rsidP="004A02EB">
      <w:pPr>
        <w:pStyle w:val="H6"/>
      </w:pPr>
      <w:r w:rsidRPr="00B714BE">
        <w:t>12.1.3.3.2</w:t>
      </w:r>
      <w:r w:rsidRPr="00B714BE">
        <w:tab/>
        <w:t>Conformance requirements</w:t>
      </w:r>
    </w:p>
    <w:p w14:paraId="23A8B3C7" w14:textId="77777777" w:rsidR="004A02EB" w:rsidRPr="00B714BE" w:rsidRDefault="004A02EB" w:rsidP="009D4432">
      <w:r w:rsidRPr="00B714BE">
        <w:t xml:space="preserve">References: The conformance requirements covered in the present TC are specified in: TS 38.331 [22], subclause </w:t>
      </w:r>
      <w:bookmarkStart w:id="7" w:name="OLE_LINK264"/>
      <w:r w:rsidRPr="00B714BE">
        <w:t xml:space="preserve">5.8.10.2.1, </w:t>
      </w:r>
      <w:bookmarkEnd w:id="7"/>
      <w:r w:rsidRPr="00B714BE">
        <w:t xml:space="preserve">5.8.10.2.3, 5.8.10.2.5, 5.8.10.2.7, </w:t>
      </w:r>
      <w:bookmarkStart w:id="8" w:name="OLE_LINK265"/>
      <w:r w:rsidRPr="00B714BE">
        <w:t>5.8.10.3.1,</w:t>
      </w:r>
      <w:bookmarkEnd w:id="8"/>
      <w:r w:rsidRPr="00B714BE">
        <w:t xml:space="preserve"> 5.8.10.3.2, 5.8.10.4.1 and 5.8.10.5.1. Unless otherwise stated these are Rel-16 requirements.</w:t>
      </w:r>
    </w:p>
    <w:p w14:paraId="1A059C5B" w14:textId="77777777" w:rsidR="004A02EB" w:rsidRPr="00B714BE" w:rsidRDefault="004A02EB" w:rsidP="009D4432">
      <w:r w:rsidRPr="00B714BE">
        <w:t>[TS 38.331, subclause 5.8.10.2.1]</w:t>
      </w:r>
    </w:p>
    <w:p w14:paraId="644C1856" w14:textId="77777777" w:rsidR="004A02EB" w:rsidRPr="00B714BE" w:rsidRDefault="004A02EB" w:rsidP="009D4432">
      <w:pPr>
        <w:rPr>
          <w:lang w:eastAsia="zh-CN"/>
        </w:rPr>
      </w:pPr>
      <w:r w:rsidRPr="00B714BE">
        <w:rPr>
          <w:lang w:eastAsia="zh-CN"/>
        </w:rPr>
        <w:t>The UE shall:</w:t>
      </w:r>
    </w:p>
    <w:p w14:paraId="564E8DCE" w14:textId="77777777" w:rsidR="004A02EB" w:rsidRPr="00B714BE" w:rsidRDefault="004A02EB" w:rsidP="009D4432">
      <w:pPr>
        <w:pStyle w:val="B1"/>
        <w:rPr>
          <w:lang w:eastAsia="zh-CN"/>
        </w:rPr>
      </w:pPr>
      <w:r w:rsidRPr="00B714BE">
        <w:t>….</w:t>
      </w:r>
    </w:p>
    <w:p w14:paraId="1EA30DA0" w14:textId="77777777" w:rsidR="004A02EB" w:rsidRPr="00B714BE" w:rsidRDefault="004A02EB" w:rsidP="009D4432">
      <w:pPr>
        <w:pStyle w:val="B1"/>
      </w:pPr>
      <w:r w:rsidRPr="00B714BE">
        <w:t>1&gt;</w:t>
      </w:r>
      <w:r w:rsidRPr="00B714BE">
        <w:tab/>
        <w:t>if the received sl-MeasConfig includes the sl-MeasObjectToAddModList in the RRCReconfigurationSidelink:</w:t>
      </w:r>
    </w:p>
    <w:p w14:paraId="704E7B47" w14:textId="77777777" w:rsidR="004A02EB" w:rsidRPr="00B714BE" w:rsidRDefault="004A02EB" w:rsidP="009D4432">
      <w:pPr>
        <w:pStyle w:val="B2"/>
      </w:pPr>
      <w:r w:rsidRPr="00B714BE">
        <w:t>2&gt;</w:t>
      </w:r>
      <w:r w:rsidRPr="00B714BE">
        <w:tab/>
        <w:t>perform the sidelink measurement object addition/modification procedure as specified in 5.8.10.2.5;</w:t>
      </w:r>
    </w:p>
    <w:p w14:paraId="0DDC4FED" w14:textId="77777777" w:rsidR="004A02EB" w:rsidRPr="00B714BE" w:rsidRDefault="004A02EB" w:rsidP="009D4432">
      <w:pPr>
        <w:pStyle w:val="B1"/>
        <w:rPr>
          <w:lang w:eastAsia="zh-CN"/>
        </w:rPr>
      </w:pPr>
      <w:r w:rsidRPr="00B714BE">
        <w:t>…</w:t>
      </w:r>
    </w:p>
    <w:p w14:paraId="57F2F7C2" w14:textId="77777777" w:rsidR="004A02EB" w:rsidRPr="00B714BE" w:rsidRDefault="004A02EB" w:rsidP="009D4432">
      <w:pPr>
        <w:pStyle w:val="B1"/>
      </w:pPr>
      <w:r w:rsidRPr="00B714BE">
        <w:t>1&gt;</w:t>
      </w:r>
      <w:r w:rsidRPr="00B714BE">
        <w:tab/>
        <w:t>if the received sl-MeasConfig includes the sl-ReportConfigToAddModList in the RRCReconfigurationSidelink:</w:t>
      </w:r>
    </w:p>
    <w:p w14:paraId="1F17C451" w14:textId="77777777" w:rsidR="004A02EB" w:rsidRPr="00B714BE" w:rsidRDefault="004A02EB" w:rsidP="009D4432">
      <w:pPr>
        <w:pStyle w:val="B2"/>
      </w:pPr>
      <w:r w:rsidRPr="00B714BE">
        <w:t>2&gt;</w:t>
      </w:r>
      <w:r w:rsidRPr="00B714BE">
        <w:tab/>
        <w:t>perform the sidelink reporting configuration addition/modification procedure as specified in 5.8.10.2.7;</w:t>
      </w:r>
    </w:p>
    <w:p w14:paraId="6DD30E0C" w14:textId="77777777" w:rsidR="004A02EB" w:rsidRPr="00B714BE" w:rsidRDefault="004A02EB" w:rsidP="009D4432">
      <w:pPr>
        <w:pStyle w:val="B1"/>
      </w:pPr>
      <w:r w:rsidRPr="00B714BE">
        <w:t>1&gt;</w:t>
      </w:r>
      <w:r w:rsidRPr="00B714BE">
        <w:tab/>
        <w:t>if the received sl-MeasConfig includes the sl-QuantityConfig in the RRCReconfigurationSidelink:</w:t>
      </w:r>
    </w:p>
    <w:p w14:paraId="54CECC28" w14:textId="77777777" w:rsidR="004A02EB" w:rsidRPr="00B714BE" w:rsidRDefault="004A02EB" w:rsidP="009D4432">
      <w:pPr>
        <w:pStyle w:val="B2"/>
      </w:pPr>
      <w:r w:rsidRPr="00B714BE">
        <w:t>2&gt;</w:t>
      </w:r>
      <w:r w:rsidRPr="00B714BE">
        <w:tab/>
        <w:t>perform the sidelink quantity configuration procedure as specified in 5.8.10.2.8;</w:t>
      </w:r>
    </w:p>
    <w:p w14:paraId="1C7B06A8" w14:textId="77777777" w:rsidR="004A02EB" w:rsidRPr="00B714BE" w:rsidRDefault="004A02EB" w:rsidP="009D4432">
      <w:pPr>
        <w:pStyle w:val="B1"/>
      </w:pPr>
      <w:r w:rsidRPr="00B714BE">
        <w:t>…</w:t>
      </w:r>
    </w:p>
    <w:p w14:paraId="36BB12A1" w14:textId="77777777" w:rsidR="004A02EB" w:rsidRPr="00B714BE" w:rsidRDefault="004A02EB" w:rsidP="009D4432">
      <w:pPr>
        <w:pStyle w:val="B1"/>
      </w:pPr>
      <w:r w:rsidRPr="00B714BE">
        <w:t>1&gt;</w:t>
      </w:r>
      <w:r w:rsidRPr="00B714BE">
        <w:tab/>
        <w:t>if the received sl-MeasConfig includes the sl-MeasIdToAddModList in the RRCReconfigurationSidelink:</w:t>
      </w:r>
    </w:p>
    <w:p w14:paraId="41C67BC9" w14:textId="77777777" w:rsidR="004A02EB" w:rsidRPr="00B714BE" w:rsidRDefault="004A02EB" w:rsidP="009D4432">
      <w:pPr>
        <w:pStyle w:val="B2"/>
      </w:pPr>
      <w:r w:rsidRPr="00B714BE">
        <w:t>2&gt;</w:t>
      </w:r>
      <w:r w:rsidRPr="00B714BE">
        <w:tab/>
        <w:t>perform the sidelink measurement identity addition/modification procedure as specified in 5.8.10.2.3;</w:t>
      </w:r>
    </w:p>
    <w:p w14:paraId="7687AAED" w14:textId="77777777" w:rsidR="004A02EB" w:rsidRPr="00B714BE" w:rsidRDefault="004A02EB" w:rsidP="009D4432">
      <w:bookmarkStart w:id="9" w:name="OLE_LINK250"/>
      <w:r w:rsidRPr="00B714BE">
        <w:lastRenderedPageBreak/>
        <w:t>[TS 38.331, subclause 5.8.10.2.3]</w:t>
      </w:r>
    </w:p>
    <w:bookmarkEnd w:id="9"/>
    <w:p w14:paraId="4DB54F4A" w14:textId="77777777" w:rsidR="004A02EB" w:rsidRPr="00B714BE" w:rsidRDefault="004A02EB" w:rsidP="009D4432">
      <w:r w:rsidRPr="00B714BE">
        <w:t>The UE shall:</w:t>
      </w:r>
    </w:p>
    <w:p w14:paraId="3FAFBA33" w14:textId="77777777" w:rsidR="004A02EB" w:rsidRPr="00B714BE" w:rsidRDefault="004A02EB" w:rsidP="009D4432">
      <w:pPr>
        <w:pStyle w:val="B1"/>
      </w:pPr>
      <w:r w:rsidRPr="00B714BE">
        <w:t>1&gt;</w:t>
      </w:r>
      <w:r w:rsidRPr="00B714BE">
        <w:tab/>
        <w:t xml:space="preserve">for each </w:t>
      </w:r>
      <w:r w:rsidRPr="00B714BE">
        <w:rPr>
          <w:i/>
        </w:rPr>
        <w:t>sl-MeasId</w:t>
      </w:r>
      <w:r w:rsidRPr="00B714BE">
        <w:t xml:space="preserve"> included in the received </w:t>
      </w:r>
      <w:r w:rsidRPr="00B714BE">
        <w:rPr>
          <w:i/>
        </w:rPr>
        <w:t>sl-MeasIdToAddModList</w:t>
      </w:r>
      <w:r w:rsidRPr="00B714BE">
        <w:t>:</w:t>
      </w:r>
    </w:p>
    <w:p w14:paraId="53871B15" w14:textId="77777777" w:rsidR="004A02EB" w:rsidRPr="00B714BE" w:rsidRDefault="004A02EB" w:rsidP="009D4432">
      <w:pPr>
        <w:pStyle w:val="B2"/>
      </w:pPr>
      <w:r w:rsidRPr="00B714BE">
        <w:t>2&gt;</w:t>
      </w:r>
      <w:r w:rsidRPr="00B714BE">
        <w:tab/>
        <w:t xml:space="preserve">if an entry with the matching </w:t>
      </w:r>
      <w:r w:rsidRPr="00B714BE">
        <w:rPr>
          <w:i/>
        </w:rPr>
        <w:t>sl-MeasId</w:t>
      </w:r>
      <w:r w:rsidRPr="00B714BE">
        <w:t xml:space="preserve"> exists in the </w:t>
      </w:r>
      <w:r w:rsidRPr="00B714BE">
        <w:rPr>
          <w:i/>
        </w:rPr>
        <w:t>sl-MeasIdList</w:t>
      </w:r>
      <w:r w:rsidRPr="00B714BE">
        <w:t xml:space="preserve"> within the </w:t>
      </w:r>
      <w:r w:rsidRPr="00B714BE">
        <w:rPr>
          <w:i/>
        </w:rPr>
        <w:t>VarMeasConfigSL</w:t>
      </w:r>
      <w:r w:rsidRPr="00B714BE">
        <w:t>:</w:t>
      </w:r>
    </w:p>
    <w:p w14:paraId="0126C555" w14:textId="77777777" w:rsidR="004A02EB" w:rsidRPr="00B714BE" w:rsidRDefault="004A02EB" w:rsidP="009D4432">
      <w:pPr>
        <w:pStyle w:val="B3"/>
      </w:pPr>
      <w:r w:rsidRPr="00B714BE">
        <w:t>3&gt;</w:t>
      </w:r>
      <w:r w:rsidRPr="00B714BE">
        <w:tab/>
        <w:t xml:space="preserve">replace the entry with the value received for this </w:t>
      </w:r>
      <w:r w:rsidRPr="00B714BE">
        <w:rPr>
          <w:i/>
        </w:rPr>
        <w:t>sl-MeasId</w:t>
      </w:r>
      <w:r w:rsidRPr="00B714BE">
        <w:t>;</w:t>
      </w:r>
    </w:p>
    <w:p w14:paraId="476CF30B" w14:textId="77777777" w:rsidR="004A02EB" w:rsidRPr="00B714BE" w:rsidRDefault="004A02EB" w:rsidP="009D4432">
      <w:pPr>
        <w:pStyle w:val="B2"/>
      </w:pPr>
      <w:r w:rsidRPr="00B714BE">
        <w:t>2&gt;</w:t>
      </w:r>
      <w:r w:rsidRPr="00B714BE">
        <w:tab/>
        <w:t>else:</w:t>
      </w:r>
    </w:p>
    <w:p w14:paraId="39B4CA6F" w14:textId="77777777" w:rsidR="004A02EB" w:rsidRPr="00B714BE" w:rsidRDefault="004A02EB" w:rsidP="009D4432">
      <w:pPr>
        <w:pStyle w:val="B3"/>
      </w:pPr>
      <w:r w:rsidRPr="00B714BE">
        <w:t>3&gt;</w:t>
      </w:r>
      <w:r w:rsidRPr="00B714BE">
        <w:tab/>
        <w:t xml:space="preserve">add a new entry for this </w:t>
      </w:r>
      <w:r w:rsidRPr="00B714BE">
        <w:rPr>
          <w:i/>
        </w:rPr>
        <w:t>sl-MeasId</w:t>
      </w:r>
      <w:r w:rsidRPr="00B714BE">
        <w:t xml:space="preserve"> within the </w:t>
      </w:r>
      <w:r w:rsidRPr="00B714BE">
        <w:rPr>
          <w:i/>
        </w:rPr>
        <w:t>VarMeasConfigSL</w:t>
      </w:r>
      <w:r w:rsidRPr="00B714BE">
        <w:t>;</w:t>
      </w:r>
    </w:p>
    <w:p w14:paraId="67C6D6AB" w14:textId="77777777" w:rsidR="004A02EB" w:rsidRPr="00B714BE" w:rsidRDefault="004A02EB" w:rsidP="009D4432">
      <w:pPr>
        <w:pStyle w:val="B2"/>
      </w:pPr>
      <w:r w:rsidRPr="00B714BE">
        <w:t>2&gt;</w:t>
      </w:r>
      <w:r w:rsidRPr="00B714BE">
        <w:tab/>
        <w:t xml:space="preserve">remove the measurement reporting entry for this </w:t>
      </w:r>
      <w:r w:rsidRPr="00B714BE">
        <w:rPr>
          <w:i/>
        </w:rPr>
        <w:t>sl-MeasId</w:t>
      </w:r>
      <w:r w:rsidRPr="00B714BE">
        <w:t xml:space="preserve"> from the </w:t>
      </w:r>
      <w:r w:rsidRPr="00B714BE">
        <w:rPr>
          <w:i/>
        </w:rPr>
        <w:t>VarMeasReportListSL</w:t>
      </w:r>
      <w:r w:rsidRPr="00B714BE">
        <w:t>, if included;</w:t>
      </w:r>
    </w:p>
    <w:p w14:paraId="52264FDD" w14:textId="77777777" w:rsidR="004A02EB" w:rsidRPr="00B714BE" w:rsidRDefault="004A02EB" w:rsidP="009D4432">
      <w:pPr>
        <w:pStyle w:val="B2"/>
      </w:pPr>
      <w:r w:rsidRPr="00B714BE">
        <w:t>2&gt;</w:t>
      </w:r>
      <w:r w:rsidRPr="00B714BE">
        <w:tab/>
        <w:t xml:space="preserve">stop the periodical reporting timer and reset the associated information (e.g. </w:t>
      </w:r>
      <w:r w:rsidRPr="00B714BE">
        <w:rPr>
          <w:i/>
        </w:rPr>
        <w:t>sl-TimeToTrigger</w:t>
      </w:r>
      <w:r w:rsidRPr="00B714BE">
        <w:t xml:space="preserve">) for this </w:t>
      </w:r>
      <w:r w:rsidRPr="00B714BE">
        <w:rPr>
          <w:i/>
        </w:rPr>
        <w:t>sl-MeasId</w:t>
      </w:r>
      <w:r w:rsidRPr="00B714BE">
        <w:t>;</w:t>
      </w:r>
    </w:p>
    <w:p w14:paraId="22D2A0C9" w14:textId="77777777" w:rsidR="004A02EB" w:rsidRPr="00B714BE" w:rsidRDefault="004A02EB" w:rsidP="009D4432">
      <w:bookmarkStart w:id="10" w:name="OLE_LINK251"/>
      <w:r w:rsidRPr="00B714BE">
        <w:t>[TS 38.331, subclause 5.8.10.2.5]</w:t>
      </w:r>
    </w:p>
    <w:bookmarkEnd w:id="10"/>
    <w:p w14:paraId="056F0E26" w14:textId="77777777" w:rsidR="004A02EB" w:rsidRPr="00B714BE" w:rsidRDefault="004A02EB" w:rsidP="009D4432">
      <w:r w:rsidRPr="00B714BE">
        <w:t>The UE shall:</w:t>
      </w:r>
    </w:p>
    <w:p w14:paraId="107E7417" w14:textId="77777777" w:rsidR="004A02EB" w:rsidRPr="00B714BE" w:rsidRDefault="004A02EB" w:rsidP="009D4432">
      <w:pPr>
        <w:pStyle w:val="B1"/>
      </w:pPr>
      <w:r w:rsidRPr="00B714BE">
        <w:t>1&gt;</w:t>
      </w:r>
      <w:r w:rsidRPr="00B714BE">
        <w:tab/>
        <w:t>for each sl-MeasObjectId included in the received sl-MeasObjectToAddModList:</w:t>
      </w:r>
    </w:p>
    <w:p w14:paraId="5E38573E" w14:textId="77777777" w:rsidR="004A02EB" w:rsidRPr="00B714BE" w:rsidRDefault="004A02EB" w:rsidP="009D4432">
      <w:pPr>
        <w:pStyle w:val="B2"/>
      </w:pPr>
      <w:r w:rsidRPr="00B714BE">
        <w:t>2&gt;</w:t>
      </w:r>
      <w:r w:rsidRPr="00B714BE">
        <w:tab/>
        <w:t xml:space="preserve">if an entry with the matching </w:t>
      </w:r>
      <w:r w:rsidRPr="00B714BE">
        <w:rPr>
          <w:i/>
        </w:rPr>
        <w:t>sl-MeasObjectId</w:t>
      </w:r>
      <w:r w:rsidRPr="00B714BE">
        <w:t xml:space="preserve"> exists in the </w:t>
      </w:r>
      <w:r w:rsidRPr="00B714BE">
        <w:rPr>
          <w:i/>
        </w:rPr>
        <w:t>sl-MeasObjectList</w:t>
      </w:r>
      <w:r w:rsidRPr="00B714BE">
        <w:t xml:space="preserve"> within the </w:t>
      </w:r>
      <w:r w:rsidRPr="00B714BE">
        <w:rPr>
          <w:i/>
        </w:rPr>
        <w:t>VarMeasConfigSL</w:t>
      </w:r>
      <w:r w:rsidRPr="00B714BE">
        <w:t>, for this entry:</w:t>
      </w:r>
    </w:p>
    <w:p w14:paraId="3277CAE7" w14:textId="77777777" w:rsidR="004A02EB" w:rsidRPr="00B714BE" w:rsidRDefault="004A02EB" w:rsidP="009D4432">
      <w:pPr>
        <w:pStyle w:val="B3"/>
      </w:pPr>
      <w:r w:rsidRPr="00B714BE">
        <w:t>3&gt;</w:t>
      </w:r>
      <w:r w:rsidRPr="00B714BE">
        <w:tab/>
        <w:t xml:space="preserve">for each </w:t>
      </w:r>
      <w:r w:rsidRPr="00B714BE">
        <w:rPr>
          <w:i/>
          <w:iCs/>
        </w:rPr>
        <w:t>sl-MeasId</w:t>
      </w:r>
      <w:r w:rsidRPr="00B714BE">
        <w:t xml:space="preserve"> associated with this </w:t>
      </w:r>
      <w:r w:rsidRPr="00B714BE">
        <w:rPr>
          <w:i/>
          <w:iCs/>
        </w:rPr>
        <w:t>sl-MeasObjectId</w:t>
      </w:r>
      <w:r w:rsidRPr="00B714BE">
        <w:t xml:space="preserve"> included in the </w:t>
      </w:r>
      <w:r w:rsidRPr="00B714BE">
        <w:rPr>
          <w:i/>
          <w:iCs/>
        </w:rPr>
        <w:t>sl-MeasIdList</w:t>
      </w:r>
      <w:r w:rsidRPr="00B714BE">
        <w:t xml:space="preserve"> within the </w:t>
      </w:r>
      <w:r w:rsidRPr="00B714BE">
        <w:rPr>
          <w:i/>
          <w:iCs/>
        </w:rPr>
        <w:t>VarMeasConfigSL</w:t>
      </w:r>
      <w:r w:rsidRPr="00B714BE">
        <w:t>, if any:</w:t>
      </w:r>
    </w:p>
    <w:p w14:paraId="38AFD08B" w14:textId="77777777" w:rsidR="004A02EB" w:rsidRPr="00B714BE" w:rsidRDefault="004A02EB" w:rsidP="009D4432">
      <w:pPr>
        <w:pStyle w:val="B4"/>
      </w:pPr>
      <w:r w:rsidRPr="00B714BE">
        <w:t>4&gt;</w:t>
      </w:r>
      <w:r w:rsidRPr="00B714BE">
        <w:tab/>
        <w:t xml:space="preserve">remove the measurement reporting entry for this </w:t>
      </w:r>
      <w:r w:rsidRPr="00B714BE">
        <w:rPr>
          <w:i/>
          <w:iCs/>
        </w:rPr>
        <w:t>sl-MeasId</w:t>
      </w:r>
      <w:r w:rsidRPr="00B714BE">
        <w:t xml:space="preserve"> from the </w:t>
      </w:r>
      <w:r w:rsidRPr="00B714BE">
        <w:rPr>
          <w:i/>
          <w:iCs/>
        </w:rPr>
        <w:t>VarMeasReportListSL</w:t>
      </w:r>
      <w:r w:rsidRPr="00B714BE">
        <w:t>, if included;</w:t>
      </w:r>
    </w:p>
    <w:p w14:paraId="4BE0290E" w14:textId="77777777" w:rsidR="004A02EB" w:rsidRPr="00B714BE" w:rsidRDefault="004A02EB" w:rsidP="009D4432">
      <w:pPr>
        <w:pStyle w:val="B4"/>
      </w:pPr>
      <w:r w:rsidRPr="00B714BE">
        <w:t>4&gt;</w:t>
      </w:r>
      <w:r w:rsidRPr="00B714BE">
        <w:tab/>
        <w:t xml:space="preserve">stop the periodical reporting timer and reset the associated information (e.g. </w:t>
      </w:r>
      <w:r w:rsidRPr="00B714BE">
        <w:rPr>
          <w:i/>
          <w:iCs/>
        </w:rPr>
        <w:t>sl-TimeToTrigger</w:t>
      </w:r>
      <w:r w:rsidRPr="00B714BE">
        <w:t xml:space="preserve">) for this </w:t>
      </w:r>
      <w:r w:rsidRPr="00B714BE">
        <w:rPr>
          <w:i/>
          <w:iCs/>
        </w:rPr>
        <w:t>sl-MeasId</w:t>
      </w:r>
      <w:r w:rsidRPr="00B714BE">
        <w:t>;</w:t>
      </w:r>
    </w:p>
    <w:p w14:paraId="7193DFA4" w14:textId="77777777" w:rsidR="004A02EB" w:rsidRPr="00B714BE" w:rsidRDefault="004A02EB" w:rsidP="009D4432">
      <w:pPr>
        <w:pStyle w:val="B3"/>
      </w:pPr>
      <w:r w:rsidRPr="00B714BE">
        <w:t>3&gt;</w:t>
      </w:r>
      <w:r w:rsidRPr="00B714BE">
        <w:tab/>
        <w:t xml:space="preserve">reconfigure the entry with the value received for this </w:t>
      </w:r>
      <w:r w:rsidRPr="00B714BE">
        <w:rPr>
          <w:i/>
        </w:rPr>
        <w:t>sl-MeasObject</w:t>
      </w:r>
      <w:r w:rsidRPr="00B714BE">
        <w:t>;</w:t>
      </w:r>
    </w:p>
    <w:p w14:paraId="50F78373" w14:textId="77777777" w:rsidR="004A02EB" w:rsidRPr="00B714BE" w:rsidRDefault="004A02EB" w:rsidP="009D4432">
      <w:pPr>
        <w:pStyle w:val="B2"/>
      </w:pPr>
      <w:r w:rsidRPr="00B714BE">
        <w:t>2&gt;</w:t>
      </w:r>
      <w:r w:rsidRPr="00B714BE">
        <w:tab/>
        <w:t>else:</w:t>
      </w:r>
    </w:p>
    <w:p w14:paraId="427AA9C5" w14:textId="77777777" w:rsidR="004A02EB" w:rsidRPr="00B714BE" w:rsidRDefault="004A02EB" w:rsidP="009D4432">
      <w:pPr>
        <w:pStyle w:val="B3"/>
      </w:pPr>
      <w:r w:rsidRPr="00B714BE">
        <w:t>3&gt;</w:t>
      </w:r>
      <w:r w:rsidRPr="00B714BE">
        <w:tab/>
        <w:t xml:space="preserve">add a new entry for the received </w:t>
      </w:r>
      <w:r w:rsidRPr="00B714BE">
        <w:rPr>
          <w:i/>
        </w:rPr>
        <w:t>sl-MeasObject</w:t>
      </w:r>
      <w:r w:rsidRPr="00B714BE">
        <w:t xml:space="preserve"> to the </w:t>
      </w:r>
      <w:r w:rsidRPr="00B714BE">
        <w:rPr>
          <w:i/>
        </w:rPr>
        <w:t>sl-MeasObjectList</w:t>
      </w:r>
      <w:r w:rsidRPr="00B714BE">
        <w:t xml:space="preserve"> within </w:t>
      </w:r>
      <w:r w:rsidRPr="00B714BE">
        <w:rPr>
          <w:i/>
        </w:rPr>
        <w:t>VarMeasConfigSL</w:t>
      </w:r>
      <w:r w:rsidRPr="00B714BE">
        <w:t>.</w:t>
      </w:r>
    </w:p>
    <w:p w14:paraId="76CFBFFB" w14:textId="77777777" w:rsidR="004A02EB" w:rsidRPr="00B714BE" w:rsidRDefault="004A02EB" w:rsidP="009D4432">
      <w:r w:rsidRPr="00B714BE">
        <w:t>[TS 38.331, subclause 5.8.10.2.7]</w:t>
      </w:r>
    </w:p>
    <w:p w14:paraId="1B050316" w14:textId="77777777" w:rsidR="004A02EB" w:rsidRPr="00B714BE" w:rsidRDefault="004A02EB" w:rsidP="009D4432">
      <w:r w:rsidRPr="00B714BE">
        <w:t>The UE shall:</w:t>
      </w:r>
    </w:p>
    <w:p w14:paraId="2A54230F" w14:textId="77777777" w:rsidR="004A02EB" w:rsidRPr="00B714BE" w:rsidRDefault="004A02EB" w:rsidP="009D4432">
      <w:pPr>
        <w:pStyle w:val="B1"/>
      </w:pPr>
      <w:r w:rsidRPr="00B714BE">
        <w:t>1&gt;</w:t>
      </w:r>
      <w:r w:rsidRPr="00B714BE">
        <w:tab/>
        <w:t>for each sl-ReportConfigId included in the received sl-ReportConfigToAddModList:</w:t>
      </w:r>
    </w:p>
    <w:p w14:paraId="78D1B589" w14:textId="77777777" w:rsidR="004A02EB" w:rsidRPr="00B714BE" w:rsidRDefault="004A02EB" w:rsidP="009D4432">
      <w:pPr>
        <w:pStyle w:val="B2"/>
      </w:pPr>
      <w:r w:rsidRPr="00B714BE">
        <w:t>2&gt;</w:t>
      </w:r>
      <w:r w:rsidRPr="00B714BE">
        <w:tab/>
        <w:t xml:space="preserve">if an entry with the matching </w:t>
      </w:r>
      <w:r w:rsidRPr="00B714BE">
        <w:rPr>
          <w:i/>
        </w:rPr>
        <w:t>sl-ReportConfigId</w:t>
      </w:r>
      <w:r w:rsidRPr="00B714BE">
        <w:t xml:space="preserve"> exists in the </w:t>
      </w:r>
      <w:r w:rsidRPr="00B714BE">
        <w:rPr>
          <w:i/>
        </w:rPr>
        <w:t>sl-ReportConfigList</w:t>
      </w:r>
      <w:r w:rsidRPr="00B714BE">
        <w:t xml:space="preserve"> within the </w:t>
      </w:r>
      <w:r w:rsidRPr="00B714BE">
        <w:rPr>
          <w:i/>
        </w:rPr>
        <w:t>VarMeasConfigSL</w:t>
      </w:r>
      <w:r w:rsidRPr="00B714BE">
        <w:t>, for this entry:</w:t>
      </w:r>
    </w:p>
    <w:p w14:paraId="202E46BA" w14:textId="77777777" w:rsidR="004A02EB" w:rsidRPr="00B714BE" w:rsidRDefault="004A02EB" w:rsidP="009D4432">
      <w:pPr>
        <w:pStyle w:val="B3"/>
      </w:pPr>
      <w:r w:rsidRPr="00B714BE">
        <w:t>3&gt;</w:t>
      </w:r>
      <w:r w:rsidRPr="00B714BE">
        <w:tab/>
        <w:t xml:space="preserve">reconfigure the entry with the value received for this </w:t>
      </w:r>
      <w:r w:rsidRPr="00B714BE">
        <w:rPr>
          <w:i/>
        </w:rPr>
        <w:t>sl-ReportConfig</w:t>
      </w:r>
      <w:r w:rsidRPr="00B714BE">
        <w:t>;</w:t>
      </w:r>
    </w:p>
    <w:p w14:paraId="2A5C0E16" w14:textId="77777777" w:rsidR="004A02EB" w:rsidRPr="00B714BE" w:rsidRDefault="004A02EB" w:rsidP="009D4432">
      <w:pPr>
        <w:pStyle w:val="B3"/>
      </w:pPr>
      <w:r w:rsidRPr="00B714BE">
        <w:t>3&gt;</w:t>
      </w:r>
      <w:r w:rsidRPr="00B714BE">
        <w:tab/>
        <w:t xml:space="preserve">for each </w:t>
      </w:r>
      <w:r w:rsidRPr="00B714BE">
        <w:rPr>
          <w:i/>
        </w:rPr>
        <w:t>sl-MeasId</w:t>
      </w:r>
      <w:r w:rsidRPr="00B714BE">
        <w:t xml:space="preserve"> associated with this </w:t>
      </w:r>
      <w:r w:rsidRPr="00B714BE">
        <w:rPr>
          <w:i/>
        </w:rPr>
        <w:t>sl-ReportConfigId</w:t>
      </w:r>
      <w:r w:rsidRPr="00B714BE">
        <w:t xml:space="preserve"> included in the </w:t>
      </w:r>
      <w:r w:rsidRPr="00B714BE">
        <w:rPr>
          <w:i/>
        </w:rPr>
        <w:t>sl-MeasIdList</w:t>
      </w:r>
      <w:r w:rsidRPr="00B714BE">
        <w:t xml:space="preserve"> within the </w:t>
      </w:r>
      <w:r w:rsidRPr="00B714BE">
        <w:rPr>
          <w:i/>
        </w:rPr>
        <w:t>VarMeasConfigSL</w:t>
      </w:r>
      <w:r w:rsidRPr="00B714BE">
        <w:t>, if any:</w:t>
      </w:r>
    </w:p>
    <w:p w14:paraId="28952488" w14:textId="77777777" w:rsidR="004A02EB" w:rsidRPr="00B714BE" w:rsidRDefault="004A02EB" w:rsidP="009D4432">
      <w:pPr>
        <w:pStyle w:val="B4"/>
      </w:pPr>
      <w:r w:rsidRPr="00B714BE">
        <w:t>4&gt;</w:t>
      </w:r>
      <w:r w:rsidRPr="00B714BE">
        <w:tab/>
        <w:t xml:space="preserve">remove the measurement reporting entry for this </w:t>
      </w:r>
      <w:r w:rsidRPr="00B714BE">
        <w:rPr>
          <w:i/>
        </w:rPr>
        <w:t>sl-MeasId</w:t>
      </w:r>
      <w:r w:rsidRPr="00B714BE">
        <w:t xml:space="preserve"> from the </w:t>
      </w:r>
      <w:r w:rsidRPr="00B714BE">
        <w:rPr>
          <w:i/>
        </w:rPr>
        <w:t>VarMeasReportListSL</w:t>
      </w:r>
      <w:r w:rsidRPr="00B714BE">
        <w:t>, if included;</w:t>
      </w:r>
    </w:p>
    <w:p w14:paraId="7CA73445" w14:textId="77777777" w:rsidR="004A02EB" w:rsidRPr="00B714BE" w:rsidRDefault="004A02EB" w:rsidP="009D4432">
      <w:pPr>
        <w:pStyle w:val="B4"/>
      </w:pPr>
      <w:r w:rsidRPr="00B714BE">
        <w:t>4&gt;</w:t>
      </w:r>
      <w:r w:rsidRPr="00B714BE">
        <w:tab/>
        <w:t xml:space="preserve">stop the periodical reporting timer and reset the associated information (e.g. </w:t>
      </w:r>
      <w:r w:rsidRPr="00B714BE">
        <w:rPr>
          <w:i/>
        </w:rPr>
        <w:t>sl-TimeToTrigger</w:t>
      </w:r>
      <w:r w:rsidRPr="00B714BE">
        <w:t xml:space="preserve">) for this </w:t>
      </w:r>
      <w:r w:rsidRPr="00B714BE">
        <w:rPr>
          <w:i/>
        </w:rPr>
        <w:t>sl-MeasId</w:t>
      </w:r>
      <w:r w:rsidRPr="00B714BE">
        <w:t>;</w:t>
      </w:r>
    </w:p>
    <w:p w14:paraId="358D241E" w14:textId="77777777" w:rsidR="004A02EB" w:rsidRPr="00B714BE" w:rsidRDefault="004A02EB" w:rsidP="009D4432">
      <w:pPr>
        <w:pStyle w:val="B2"/>
      </w:pPr>
      <w:r w:rsidRPr="00B714BE">
        <w:t>2&gt;</w:t>
      </w:r>
      <w:r w:rsidRPr="00B714BE">
        <w:tab/>
        <w:t>else:</w:t>
      </w:r>
    </w:p>
    <w:p w14:paraId="02AF5FDB" w14:textId="77777777" w:rsidR="004A02EB" w:rsidRPr="00B714BE" w:rsidRDefault="004A02EB" w:rsidP="009D4432">
      <w:pPr>
        <w:pStyle w:val="B3"/>
      </w:pPr>
      <w:r w:rsidRPr="00B714BE">
        <w:t>3&gt;</w:t>
      </w:r>
      <w:r w:rsidRPr="00B714BE">
        <w:tab/>
        <w:t xml:space="preserve">add a new entry for the received </w:t>
      </w:r>
      <w:r w:rsidRPr="00B714BE">
        <w:rPr>
          <w:i/>
        </w:rPr>
        <w:t>sl-ReportConfig</w:t>
      </w:r>
      <w:r w:rsidRPr="00B714BE">
        <w:t xml:space="preserve"> to the </w:t>
      </w:r>
      <w:r w:rsidRPr="00B714BE">
        <w:rPr>
          <w:i/>
        </w:rPr>
        <w:t>sl-ReportConfigList</w:t>
      </w:r>
      <w:r w:rsidRPr="00B714BE">
        <w:t xml:space="preserve"> within the </w:t>
      </w:r>
      <w:r w:rsidRPr="00B714BE">
        <w:rPr>
          <w:i/>
        </w:rPr>
        <w:t>VarMeasConfigSL</w:t>
      </w:r>
      <w:r w:rsidRPr="00B714BE">
        <w:t>.</w:t>
      </w:r>
    </w:p>
    <w:p w14:paraId="1CFCF694" w14:textId="77777777" w:rsidR="004A02EB" w:rsidRPr="00B714BE" w:rsidRDefault="004A02EB" w:rsidP="009D4432">
      <w:r w:rsidRPr="00B714BE">
        <w:t>[TS 38.331, subclause 5.8.10.3.1]</w:t>
      </w:r>
    </w:p>
    <w:p w14:paraId="2F8C5114" w14:textId="77777777" w:rsidR="004A02EB" w:rsidRPr="00B714BE" w:rsidRDefault="004A02EB" w:rsidP="009D4432">
      <w:r w:rsidRPr="00B714BE">
        <w:lastRenderedPageBreak/>
        <w:t xml:space="preserve">A UE shall derive NR sidelink measurement results by measuring one or multiple DMRS associated </w:t>
      </w:r>
      <w:r w:rsidRPr="00B714BE">
        <w:rPr>
          <w:lang w:eastAsia="zh-CN"/>
        </w:rPr>
        <w:t xml:space="preserve">per PC5-RRC connection </w:t>
      </w:r>
      <w:r w:rsidRPr="00B714BE">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50F376B" w14:textId="77777777" w:rsidR="004A02EB" w:rsidRPr="00B714BE" w:rsidRDefault="004A02EB" w:rsidP="009D4432">
      <w:pPr>
        <w:rPr>
          <w:lang w:eastAsia="zh-CN"/>
        </w:rPr>
      </w:pPr>
      <w:r w:rsidRPr="00B714BE">
        <w:rPr>
          <w:lang w:eastAsia="zh-CN"/>
        </w:rPr>
        <w:t>The UE shall:</w:t>
      </w:r>
    </w:p>
    <w:p w14:paraId="23CDE4D5" w14:textId="77777777" w:rsidR="004A02EB" w:rsidRPr="00B714BE" w:rsidRDefault="004A02EB" w:rsidP="009D4432">
      <w:pPr>
        <w:pStyle w:val="B1"/>
      </w:pPr>
      <w:r w:rsidRPr="00B714BE">
        <w:t>1&gt;</w:t>
      </w:r>
      <w:r w:rsidRPr="00B714BE">
        <w:tab/>
        <w:t xml:space="preserve">for each </w:t>
      </w:r>
      <w:r w:rsidRPr="00B714BE">
        <w:rPr>
          <w:i/>
        </w:rPr>
        <w:t>sl-MeasId</w:t>
      </w:r>
      <w:r w:rsidRPr="00B714BE">
        <w:t xml:space="preserve"> included in the </w:t>
      </w:r>
      <w:r w:rsidRPr="00B714BE">
        <w:rPr>
          <w:i/>
        </w:rPr>
        <w:t>sl-MeasIdList</w:t>
      </w:r>
      <w:r w:rsidRPr="00B714BE">
        <w:t xml:space="preserve"> within </w:t>
      </w:r>
      <w:r w:rsidRPr="00B714BE">
        <w:rPr>
          <w:i/>
        </w:rPr>
        <w:t>VarMeasConfigSL</w:t>
      </w:r>
      <w:r w:rsidRPr="00B714BE">
        <w:t>:</w:t>
      </w:r>
    </w:p>
    <w:p w14:paraId="2CD07481" w14:textId="77777777" w:rsidR="004A02EB" w:rsidRPr="00B714BE" w:rsidRDefault="004A02EB" w:rsidP="009D4432">
      <w:pPr>
        <w:pStyle w:val="B2"/>
      </w:pPr>
      <w:r w:rsidRPr="00B714BE">
        <w:t>2&gt;</w:t>
      </w:r>
      <w:r w:rsidRPr="00B714BE">
        <w:tab/>
        <w:t xml:space="preserve">if the </w:t>
      </w:r>
      <w:r w:rsidRPr="00B714BE">
        <w:rPr>
          <w:i/>
        </w:rPr>
        <w:t>sl-MeasObject</w:t>
      </w:r>
      <w:r w:rsidRPr="00B714BE">
        <w:t xml:space="preserve"> is associated to NR sidelink and the </w:t>
      </w:r>
      <w:r w:rsidRPr="00B714BE">
        <w:rPr>
          <w:i/>
        </w:rPr>
        <w:t>sl-RS-Type</w:t>
      </w:r>
      <w:r w:rsidRPr="00B714BE">
        <w:t xml:space="preserve"> is set to </w:t>
      </w:r>
      <w:r w:rsidRPr="00B714BE">
        <w:rPr>
          <w:i/>
        </w:rPr>
        <w:t>dmrs</w:t>
      </w:r>
      <w:r w:rsidRPr="00B714BE">
        <w:t>:</w:t>
      </w:r>
    </w:p>
    <w:p w14:paraId="54124A62" w14:textId="77777777" w:rsidR="004A02EB" w:rsidRPr="00B714BE" w:rsidRDefault="004A02EB" w:rsidP="009D4432">
      <w:pPr>
        <w:pStyle w:val="B3"/>
      </w:pPr>
      <w:r w:rsidRPr="00B714BE">
        <w:t>3&gt;</w:t>
      </w:r>
      <w:r w:rsidRPr="00B714BE">
        <w:tab/>
        <w:t xml:space="preserve">derive the layer 3 filtered NR sidelink measurement result based on DMRS for the trigger quantity and each measurement quantity indicated in </w:t>
      </w:r>
      <w:r w:rsidRPr="00B714BE">
        <w:rPr>
          <w:i/>
        </w:rPr>
        <w:t>sl-ReportQuantity</w:t>
      </w:r>
      <w:r w:rsidRPr="00B714BE">
        <w:t xml:space="preserve"> using parameters from the associated </w:t>
      </w:r>
      <w:r w:rsidRPr="00B714BE">
        <w:rPr>
          <w:i/>
        </w:rPr>
        <w:t>sl-MeasObject</w:t>
      </w:r>
      <w:r w:rsidRPr="00B714BE">
        <w:t>, as described in 5.8.10.3.2.</w:t>
      </w:r>
    </w:p>
    <w:p w14:paraId="5CBC836B" w14:textId="77777777" w:rsidR="004A02EB" w:rsidRPr="00B714BE" w:rsidRDefault="004A02EB" w:rsidP="009D4432">
      <w:pPr>
        <w:pStyle w:val="B2"/>
      </w:pPr>
      <w:r w:rsidRPr="00B714BE">
        <w:t>2&gt;</w:t>
      </w:r>
      <w:r w:rsidRPr="00B714BE">
        <w:tab/>
        <w:t>perform the evaluation of reporting criteria as specified in 5.8.10.4.</w:t>
      </w:r>
    </w:p>
    <w:p w14:paraId="470A7657" w14:textId="77777777" w:rsidR="004A02EB" w:rsidRPr="00B714BE" w:rsidRDefault="004A02EB" w:rsidP="009D4432">
      <w:r w:rsidRPr="00B714BE">
        <w:t>[TS 38.331, subclause 5.8.10.3.2]</w:t>
      </w:r>
    </w:p>
    <w:p w14:paraId="776AB29B" w14:textId="77777777" w:rsidR="004A02EB" w:rsidRPr="00B714BE" w:rsidRDefault="004A02EB" w:rsidP="009D4432">
      <w:r w:rsidRPr="00B714BE">
        <w:t>The UE may</w:t>
      </w:r>
      <w:bookmarkStart w:id="11" w:name="OLE_LINK200"/>
      <w:r w:rsidRPr="00B714BE">
        <w:t xml:space="preserve"> be configured by the peer UE associated to derive NR sidelink RSRP measurement results </w:t>
      </w:r>
      <w:r w:rsidRPr="00B714BE">
        <w:rPr>
          <w:lang w:eastAsia="zh-CN"/>
        </w:rPr>
        <w:t>per PC5-RRC connection</w:t>
      </w:r>
      <w:r w:rsidRPr="00B714BE">
        <w:t xml:space="preserve"> associated to the NR sidelink measurement objects based on parameters configured in the </w:t>
      </w:r>
      <w:r w:rsidRPr="00B714BE">
        <w:rPr>
          <w:i/>
        </w:rPr>
        <w:t>sl-MeasObject</w:t>
      </w:r>
      <w:r w:rsidRPr="00B714BE">
        <w:t xml:space="preserve"> and in the </w:t>
      </w:r>
      <w:r w:rsidRPr="00B714BE">
        <w:rPr>
          <w:i/>
        </w:rPr>
        <w:t>sl-ReportConfig</w:t>
      </w:r>
      <w:r w:rsidRPr="00B714BE">
        <w:t>.</w:t>
      </w:r>
    </w:p>
    <w:p w14:paraId="5352DDB1" w14:textId="77777777" w:rsidR="004A02EB" w:rsidRPr="00B714BE" w:rsidRDefault="004A02EB" w:rsidP="009D4432">
      <w:r w:rsidRPr="00B714BE">
        <w:t>The UE shall:</w:t>
      </w:r>
    </w:p>
    <w:bookmarkEnd w:id="11"/>
    <w:p w14:paraId="2D0FB308" w14:textId="77777777" w:rsidR="004A02EB" w:rsidRPr="00B714BE" w:rsidRDefault="004A02EB" w:rsidP="009D4432">
      <w:pPr>
        <w:pStyle w:val="B1"/>
      </w:pPr>
      <w:r w:rsidRPr="00B714BE">
        <w:t>1&gt;</w:t>
      </w:r>
      <w:r w:rsidRPr="00B714BE">
        <w:tab/>
        <w:t>for each NR sidelink measurement quantity to be derived based on NR sidelink DMRS:</w:t>
      </w:r>
    </w:p>
    <w:p w14:paraId="4E540AAE" w14:textId="77777777" w:rsidR="004A02EB" w:rsidRPr="00B714BE" w:rsidRDefault="004A02EB" w:rsidP="009D4432">
      <w:pPr>
        <w:pStyle w:val="B2"/>
      </w:pPr>
      <w:r w:rsidRPr="00B714BE">
        <w:t>2&gt;</w:t>
      </w:r>
      <w:r w:rsidRPr="00B714BE">
        <w:tab/>
        <w:t xml:space="preserve">derive the corresponding measurement of NR sidelink frequency indicated quantity based on DMRS as described in TS 38.215 [9] in the concerned </w:t>
      </w:r>
      <w:r w:rsidRPr="00B714BE">
        <w:rPr>
          <w:i/>
        </w:rPr>
        <w:t>sl-MeasObject</w:t>
      </w:r>
      <w:r w:rsidRPr="00B714BE">
        <w:t>;</w:t>
      </w:r>
    </w:p>
    <w:p w14:paraId="092A87B6" w14:textId="77777777" w:rsidR="004A02EB" w:rsidRPr="00B714BE" w:rsidRDefault="004A02EB" w:rsidP="009D4432">
      <w:pPr>
        <w:pStyle w:val="B2"/>
      </w:pPr>
      <w:r w:rsidRPr="00B714BE">
        <w:t>2&gt;</w:t>
      </w:r>
      <w:r w:rsidRPr="00B714BE">
        <w:tab/>
        <w:t>apply layer 3 filtering as described in 5.5.3.2;</w:t>
      </w:r>
    </w:p>
    <w:p w14:paraId="3FA50412" w14:textId="77777777" w:rsidR="004A02EB" w:rsidRPr="00B714BE" w:rsidRDefault="004A02EB" w:rsidP="009D4432">
      <w:r w:rsidRPr="00B714BE">
        <w:t>[TS 38.331, subclause 5.8.10.4.1]</w:t>
      </w:r>
    </w:p>
    <w:p w14:paraId="3899EDCC" w14:textId="77777777" w:rsidR="004A02EB" w:rsidRPr="00B714BE" w:rsidRDefault="004A02EB" w:rsidP="009D4432">
      <w:pPr>
        <w:rPr>
          <w:lang w:eastAsia="zh-CN"/>
        </w:rPr>
      </w:pPr>
      <w:r w:rsidRPr="00B714BE">
        <w:rPr>
          <w:lang w:eastAsia="zh-CN"/>
        </w:rPr>
        <w:t>The UE shall:</w:t>
      </w:r>
    </w:p>
    <w:p w14:paraId="04447AFD" w14:textId="77777777" w:rsidR="004A02EB" w:rsidRPr="00B714BE" w:rsidRDefault="004A02EB" w:rsidP="009D4432">
      <w:pPr>
        <w:pStyle w:val="B1"/>
      </w:pPr>
      <w:r w:rsidRPr="00B714BE">
        <w:t>1&gt;</w:t>
      </w:r>
      <w:r w:rsidRPr="00B714BE">
        <w:tab/>
        <w:t xml:space="preserve">for each </w:t>
      </w:r>
      <w:r w:rsidRPr="00B714BE">
        <w:rPr>
          <w:i/>
        </w:rPr>
        <w:t>sl-MeasId</w:t>
      </w:r>
      <w:r w:rsidRPr="00B714BE">
        <w:t xml:space="preserve"> included in the </w:t>
      </w:r>
      <w:r w:rsidRPr="00B714BE">
        <w:rPr>
          <w:i/>
        </w:rPr>
        <w:t>sl-MeasIdList</w:t>
      </w:r>
      <w:r w:rsidRPr="00B714BE">
        <w:t xml:space="preserve"> within </w:t>
      </w:r>
      <w:r w:rsidRPr="00B714BE">
        <w:rPr>
          <w:i/>
        </w:rPr>
        <w:t>VarMeasConfigSL</w:t>
      </w:r>
      <w:r w:rsidRPr="00B714BE">
        <w:t>:</w:t>
      </w:r>
    </w:p>
    <w:p w14:paraId="522EE126" w14:textId="77777777" w:rsidR="004A02EB" w:rsidRPr="00B714BE" w:rsidRDefault="004A02EB" w:rsidP="009D4432">
      <w:pPr>
        <w:pStyle w:val="B2"/>
      </w:pPr>
      <w:r w:rsidRPr="00B714BE">
        <w:t>…</w:t>
      </w:r>
    </w:p>
    <w:p w14:paraId="6B805335" w14:textId="77777777" w:rsidR="004A02EB" w:rsidRPr="00B714BE" w:rsidRDefault="004A02EB" w:rsidP="009D4432">
      <w:pPr>
        <w:pStyle w:val="B2"/>
      </w:pPr>
      <w:r w:rsidRPr="00B714BE">
        <w:t>2&gt;</w:t>
      </w:r>
      <w:r w:rsidRPr="00B714BE">
        <w:tab/>
        <w:t xml:space="preserve">if </w:t>
      </w:r>
      <w:r w:rsidRPr="00B714BE">
        <w:rPr>
          <w:i/>
        </w:rPr>
        <w:t xml:space="preserve">sl-ReportType </w:t>
      </w:r>
      <w:r w:rsidRPr="00B714BE">
        <w:t xml:space="preserve">is set to </w:t>
      </w:r>
      <w:r w:rsidRPr="00B714BE">
        <w:rPr>
          <w:i/>
        </w:rPr>
        <w:t xml:space="preserve">sl-Periodical </w:t>
      </w:r>
      <w:r w:rsidRPr="00B714BE">
        <w:t>and if a (first) NR sidelink measurement result is available:</w:t>
      </w:r>
    </w:p>
    <w:p w14:paraId="35050161" w14:textId="77777777" w:rsidR="004A02EB" w:rsidRPr="00B714BE" w:rsidRDefault="004A02EB" w:rsidP="009D4432">
      <w:pPr>
        <w:pStyle w:val="B3"/>
      </w:pPr>
      <w:r w:rsidRPr="00B714BE">
        <w:t>3&gt;</w:t>
      </w:r>
      <w:r w:rsidRPr="00B714BE">
        <w:tab/>
        <w:t xml:space="preserve">include a NR sidelink measurement reporting entry within the </w:t>
      </w:r>
      <w:r w:rsidRPr="00B714BE">
        <w:rPr>
          <w:i/>
        </w:rPr>
        <w:t>VarMeasReportListSL</w:t>
      </w:r>
      <w:r w:rsidRPr="00B714BE">
        <w:t xml:space="preserve"> for this </w:t>
      </w:r>
      <w:r w:rsidRPr="00B714BE">
        <w:rPr>
          <w:i/>
        </w:rPr>
        <w:t>sl-MeasId</w:t>
      </w:r>
      <w:r w:rsidRPr="00B714BE">
        <w:t>;</w:t>
      </w:r>
    </w:p>
    <w:p w14:paraId="1C12BA16" w14:textId="77777777" w:rsidR="004A02EB" w:rsidRPr="00B714BE" w:rsidRDefault="004A02EB" w:rsidP="009D4432">
      <w:pPr>
        <w:pStyle w:val="B3"/>
      </w:pPr>
      <w:r w:rsidRPr="00B714BE">
        <w:t>3&gt;</w:t>
      </w:r>
      <w:r w:rsidRPr="00B714BE">
        <w:tab/>
        <w:t xml:space="preserve">set the </w:t>
      </w:r>
      <w:bookmarkStart w:id="12" w:name="OLE_LINK257"/>
      <w:r w:rsidRPr="00B714BE">
        <w:t>sl-NumberOfReportsSent</w:t>
      </w:r>
      <w:bookmarkEnd w:id="12"/>
      <w:r w:rsidRPr="00B714BE">
        <w:t xml:space="preserve"> defined within the VarMeasReportListSL for this sl-MeasId to 0;</w:t>
      </w:r>
    </w:p>
    <w:p w14:paraId="15799B49" w14:textId="77777777" w:rsidR="004A02EB" w:rsidRPr="00B714BE" w:rsidRDefault="004A02EB" w:rsidP="009D4432">
      <w:pPr>
        <w:pStyle w:val="B3"/>
      </w:pPr>
      <w:r w:rsidRPr="00B714BE">
        <w:t>3&gt;</w:t>
      </w:r>
      <w:r w:rsidRPr="00B714BE">
        <w:tab/>
        <w:t xml:space="preserve">initiate the NR sidelink measurement reporting procedure, </w:t>
      </w:r>
      <w:bookmarkStart w:id="13" w:name="OLE_LINK204"/>
      <w:r w:rsidRPr="00B714BE">
        <w:t>as specified in 5.8.10.5</w:t>
      </w:r>
      <w:bookmarkEnd w:id="13"/>
      <w:r w:rsidRPr="00B714BE">
        <w:t xml:space="preserve">, immediately after the quantity to </w:t>
      </w:r>
      <w:bookmarkStart w:id="14" w:name="OLE_LINK258"/>
      <w:r w:rsidRPr="00B714BE">
        <w:t xml:space="preserve">be reported </w:t>
      </w:r>
      <w:bookmarkEnd w:id="14"/>
      <w:r w:rsidRPr="00B714BE">
        <w:t>becomes available for the NR sidelink frequency:</w:t>
      </w:r>
    </w:p>
    <w:p w14:paraId="75470952" w14:textId="77777777" w:rsidR="004A02EB" w:rsidRPr="00B714BE" w:rsidRDefault="004A02EB" w:rsidP="009D4432">
      <w:pPr>
        <w:pStyle w:val="B2"/>
      </w:pPr>
      <w:r w:rsidRPr="00B714BE">
        <w:t>2&gt;</w:t>
      </w:r>
      <w:r w:rsidRPr="00B714BE">
        <w:tab/>
        <w:t xml:space="preserve">upon expiry of the periodical reporting timer for this </w:t>
      </w:r>
      <w:r w:rsidRPr="00B714BE">
        <w:rPr>
          <w:i/>
        </w:rPr>
        <w:t>sl-MeasId</w:t>
      </w:r>
      <w:r w:rsidRPr="00B714BE">
        <w:t>:</w:t>
      </w:r>
    </w:p>
    <w:p w14:paraId="413D8BC5" w14:textId="77777777" w:rsidR="004A02EB" w:rsidRPr="00B714BE" w:rsidRDefault="004A02EB" w:rsidP="009D4432">
      <w:pPr>
        <w:pStyle w:val="B3"/>
      </w:pPr>
      <w:r w:rsidRPr="00B714BE">
        <w:t>3&gt;</w:t>
      </w:r>
      <w:r w:rsidRPr="00B714BE">
        <w:tab/>
        <w:t>initiate the NR sidelink measurement reporting procedure, as specified in 5.8.10.5.</w:t>
      </w:r>
    </w:p>
    <w:p w14:paraId="7127DD81" w14:textId="77777777" w:rsidR="004A02EB" w:rsidRPr="00B714BE" w:rsidRDefault="004A02EB" w:rsidP="009D4432">
      <w:r w:rsidRPr="00B714BE">
        <w:t>[TS 38.331, subclause 5.8.10.5.1]</w:t>
      </w:r>
    </w:p>
    <w:p w14:paraId="21698F02" w14:textId="77777777" w:rsidR="004A02EB" w:rsidRPr="00B714BE" w:rsidRDefault="004A02EB" w:rsidP="009D4432">
      <w:pPr>
        <w:pStyle w:val="TH"/>
      </w:pPr>
      <w:r w:rsidRPr="00B714BE">
        <w:rPr>
          <w:rFonts w:eastAsia="SimSun"/>
        </w:rPr>
        <w:object w:dxaOrig="3920" w:dyaOrig="1640" w14:anchorId="026C9D60">
          <v:shape id="_x0000_i1030" type="#_x0000_t75" style="width:195.75pt;height:81.75pt" o:ole="">
            <v:imagedata r:id="rId17" o:title=""/>
          </v:shape>
          <o:OLEObject Type="Embed" ProgID="Mscgen.Chart" ShapeID="_x0000_i1030" DrawAspect="Content" ObjectID="_1748783409" r:id="rId18"/>
        </w:object>
      </w:r>
    </w:p>
    <w:p w14:paraId="699FFDFD" w14:textId="77777777" w:rsidR="004A02EB" w:rsidRPr="00B714BE" w:rsidRDefault="004A02EB" w:rsidP="009D4432">
      <w:pPr>
        <w:pStyle w:val="TF"/>
      </w:pPr>
      <w:r w:rsidRPr="00B714BE">
        <w:t>Figure 5.8.10.5.1-1: NR sidelink measurement reporting</w:t>
      </w:r>
    </w:p>
    <w:p w14:paraId="39DFD0F1" w14:textId="77777777" w:rsidR="004A02EB" w:rsidRPr="00B714BE" w:rsidRDefault="004A02EB" w:rsidP="009D4432">
      <w:r w:rsidRPr="00B714BE">
        <w:lastRenderedPageBreak/>
        <w:t>The purpose of this procedure is to transfer measurement results from the UE to the peer UE associated.</w:t>
      </w:r>
    </w:p>
    <w:p w14:paraId="5A5F74F5" w14:textId="77777777" w:rsidR="004A02EB" w:rsidRPr="00B714BE" w:rsidRDefault="004A02EB" w:rsidP="009D4432">
      <w:r w:rsidRPr="00B714BE">
        <w:t xml:space="preserve">For the </w:t>
      </w:r>
      <w:r w:rsidRPr="00B714BE">
        <w:rPr>
          <w:i/>
        </w:rPr>
        <w:t>sl-MeasId</w:t>
      </w:r>
      <w:r w:rsidRPr="00B714BE">
        <w:t xml:space="preserve"> for which the NR </w:t>
      </w:r>
      <w:bookmarkStart w:id="15" w:name="OLE_LINK259"/>
      <w:r w:rsidRPr="00B714BE">
        <w:t xml:space="preserve">sidelink measurement reporting procedure was triggered, the UE shall set the </w:t>
      </w:r>
      <w:r w:rsidRPr="00B714BE">
        <w:rPr>
          <w:i/>
        </w:rPr>
        <w:t>sl-MeasResults</w:t>
      </w:r>
      <w:r w:rsidRPr="00B714BE">
        <w:t xml:space="preserve"> within the </w:t>
      </w:r>
      <w:bookmarkStart w:id="16" w:name="OLE_LINK260"/>
      <w:r w:rsidRPr="00B714BE">
        <w:rPr>
          <w:i/>
        </w:rPr>
        <w:t>MeasurementReportSidelink</w:t>
      </w:r>
      <w:bookmarkEnd w:id="16"/>
      <w:r w:rsidRPr="00B714BE">
        <w:rPr>
          <w:i/>
        </w:rPr>
        <w:t xml:space="preserve"> </w:t>
      </w:r>
      <w:r w:rsidRPr="00B714BE">
        <w:t>message as follows:</w:t>
      </w:r>
    </w:p>
    <w:bookmarkEnd w:id="15"/>
    <w:p w14:paraId="1B16B8D1" w14:textId="77777777" w:rsidR="004A02EB" w:rsidRPr="00B714BE" w:rsidRDefault="004A02EB" w:rsidP="009D4432">
      <w:pPr>
        <w:pStyle w:val="B1"/>
      </w:pPr>
      <w:r w:rsidRPr="00B714BE">
        <w:t>1&gt;</w:t>
      </w:r>
      <w:r w:rsidRPr="00B714BE">
        <w:tab/>
        <w:t xml:space="preserve">set the </w:t>
      </w:r>
      <w:r w:rsidRPr="00B714BE">
        <w:rPr>
          <w:i/>
        </w:rPr>
        <w:t>sl-MeasId</w:t>
      </w:r>
      <w:r w:rsidRPr="00B714BE">
        <w:t xml:space="preserve"> to the measurement identity that triggered the NR sidelink measurement reporting;</w:t>
      </w:r>
    </w:p>
    <w:p w14:paraId="51BCED49" w14:textId="77777777" w:rsidR="004A02EB" w:rsidRPr="00B714BE" w:rsidRDefault="004A02EB" w:rsidP="009D4432">
      <w:pPr>
        <w:pStyle w:val="B1"/>
        <w:rPr>
          <w:rFonts w:eastAsia="MS PGothic"/>
        </w:rPr>
      </w:pPr>
      <w:r w:rsidRPr="00B714BE">
        <w:rPr>
          <w:rFonts w:eastAsia="MS PGothic"/>
        </w:rPr>
        <w:t>1&gt;</w:t>
      </w:r>
      <w:r w:rsidRPr="00B714BE">
        <w:rPr>
          <w:rFonts w:eastAsia="MS PGothic"/>
        </w:rPr>
        <w:tab/>
        <w:t xml:space="preserve">if the </w:t>
      </w:r>
      <w:r w:rsidRPr="00B714BE">
        <w:rPr>
          <w:rFonts w:eastAsia="MS PGothic"/>
          <w:i/>
        </w:rPr>
        <w:t>sl-ReportConfig</w:t>
      </w:r>
      <w:r w:rsidRPr="00B714BE">
        <w:rPr>
          <w:rFonts w:eastAsia="MS PGothic"/>
        </w:rPr>
        <w:t xml:space="preserve"> associated with the </w:t>
      </w:r>
      <w:r w:rsidRPr="00B714BE">
        <w:rPr>
          <w:rFonts w:eastAsia="MS PGothic"/>
          <w:i/>
        </w:rPr>
        <w:t>sl-MeasId</w:t>
      </w:r>
      <w:r w:rsidRPr="00B714BE">
        <w:rPr>
          <w:rFonts w:eastAsia="MS PGothic"/>
        </w:rPr>
        <w:t xml:space="preserve"> that triggered the NR sidelink measurement reporting is set to </w:t>
      </w:r>
      <w:r w:rsidRPr="00B714BE">
        <w:rPr>
          <w:rFonts w:eastAsia="MS PGothic"/>
          <w:i/>
        </w:rPr>
        <w:t>sl-EventTriggered</w:t>
      </w:r>
      <w:r w:rsidRPr="00B714BE">
        <w:rPr>
          <w:rFonts w:eastAsia="MS PGothic"/>
        </w:rPr>
        <w:t xml:space="preserve"> or </w:t>
      </w:r>
      <w:r w:rsidRPr="00B714BE">
        <w:rPr>
          <w:i/>
        </w:rPr>
        <w:t>sl-Periodical</w:t>
      </w:r>
      <w:r w:rsidRPr="00B714BE">
        <w:rPr>
          <w:rFonts w:eastAsia="MS PGothic"/>
        </w:rPr>
        <w:t>:</w:t>
      </w:r>
    </w:p>
    <w:p w14:paraId="57E7EEAC" w14:textId="77777777" w:rsidR="004A02EB" w:rsidRPr="00B714BE" w:rsidRDefault="004A02EB" w:rsidP="009D4432">
      <w:pPr>
        <w:pStyle w:val="B2"/>
        <w:rPr>
          <w:rFonts w:eastAsia="SimSun"/>
        </w:rPr>
      </w:pPr>
      <w:r w:rsidRPr="00B714BE">
        <w:t>2&gt;</w:t>
      </w:r>
      <w:r w:rsidRPr="00B714BE">
        <w:tab/>
        <w:t xml:space="preserve">set </w:t>
      </w:r>
      <w:r w:rsidRPr="00B714BE">
        <w:rPr>
          <w:i/>
        </w:rPr>
        <w:t>sl-ResultDMRS</w:t>
      </w:r>
      <w:r w:rsidRPr="00B714BE">
        <w:t xml:space="preserve"> within </w:t>
      </w:r>
      <w:r w:rsidRPr="00B714BE">
        <w:rPr>
          <w:i/>
        </w:rPr>
        <w:t>sl-MeasResult</w:t>
      </w:r>
      <w:r w:rsidRPr="00B714BE">
        <w:t xml:space="preserve"> to include the NR sidelink DMRS based quantity indicated in the </w:t>
      </w:r>
      <w:r w:rsidRPr="00B714BE">
        <w:rPr>
          <w:i/>
        </w:rPr>
        <w:t>sl-ReportQuantity</w:t>
      </w:r>
      <w:r w:rsidRPr="00B714BE">
        <w:t xml:space="preserve"> within the concerned </w:t>
      </w:r>
      <w:r w:rsidRPr="00B714BE">
        <w:rPr>
          <w:i/>
        </w:rPr>
        <w:t>sl-ReportConfig</w:t>
      </w:r>
      <w:r w:rsidRPr="00B714BE">
        <w:t>;</w:t>
      </w:r>
    </w:p>
    <w:p w14:paraId="77BC1E90" w14:textId="77777777" w:rsidR="004A02EB" w:rsidRPr="00B714BE" w:rsidRDefault="004A02EB" w:rsidP="009D4432">
      <w:pPr>
        <w:pStyle w:val="B1"/>
      </w:pPr>
      <w:r w:rsidRPr="00B714BE">
        <w:t>1&gt;</w:t>
      </w:r>
      <w:r w:rsidRPr="00B714BE">
        <w:tab/>
        <w:t xml:space="preserve">increment the </w:t>
      </w:r>
      <w:r w:rsidRPr="00B714BE">
        <w:rPr>
          <w:i/>
        </w:rPr>
        <w:t>sl-NumberOfReportsSent</w:t>
      </w:r>
      <w:r w:rsidRPr="00B714BE">
        <w:t xml:space="preserve"> as defined within the </w:t>
      </w:r>
      <w:r w:rsidRPr="00B714BE">
        <w:rPr>
          <w:i/>
        </w:rPr>
        <w:t>VarMeasReportListSSL</w:t>
      </w:r>
      <w:r w:rsidRPr="00B714BE">
        <w:t xml:space="preserve"> for this </w:t>
      </w:r>
      <w:r w:rsidRPr="00B714BE">
        <w:rPr>
          <w:i/>
        </w:rPr>
        <w:t>sl-MeasId</w:t>
      </w:r>
      <w:r w:rsidRPr="00B714BE">
        <w:t xml:space="preserve"> by 1;</w:t>
      </w:r>
    </w:p>
    <w:p w14:paraId="06ED719A" w14:textId="77777777" w:rsidR="004A02EB" w:rsidRPr="00B714BE" w:rsidRDefault="004A02EB" w:rsidP="009D4432">
      <w:pPr>
        <w:pStyle w:val="B1"/>
      </w:pPr>
      <w:r w:rsidRPr="00B714BE">
        <w:t>1&gt;</w:t>
      </w:r>
      <w:r w:rsidRPr="00B714BE">
        <w:tab/>
        <w:t>stop the periodical reporting timer, if running;</w:t>
      </w:r>
    </w:p>
    <w:p w14:paraId="5E2BDB03" w14:textId="77777777" w:rsidR="004A02EB" w:rsidRPr="00B714BE" w:rsidRDefault="004A02EB" w:rsidP="009D4432">
      <w:pPr>
        <w:pStyle w:val="B1"/>
      </w:pPr>
      <w:r w:rsidRPr="00B714BE">
        <w:t>1&gt;</w:t>
      </w:r>
      <w:r w:rsidRPr="00B714BE">
        <w:tab/>
        <w:t>i</w:t>
      </w:r>
      <w:bookmarkStart w:id="17" w:name="OLE_LINK263"/>
      <w:r w:rsidRPr="00B714BE">
        <w:t xml:space="preserve">f the </w:t>
      </w:r>
      <w:r w:rsidRPr="00B714BE">
        <w:rPr>
          <w:i/>
        </w:rPr>
        <w:t>sl-NumberOfReportsSent</w:t>
      </w:r>
      <w:r w:rsidRPr="00B714BE">
        <w:t xml:space="preserve"> as defined within the </w:t>
      </w:r>
      <w:r w:rsidRPr="00B714BE">
        <w:rPr>
          <w:i/>
        </w:rPr>
        <w:t>VarMeasReportListSL</w:t>
      </w:r>
      <w:r w:rsidRPr="00B714BE">
        <w:t xml:space="preserve"> for this </w:t>
      </w:r>
      <w:r w:rsidRPr="00B714BE">
        <w:rPr>
          <w:i/>
        </w:rPr>
        <w:t>sl-MeasId</w:t>
      </w:r>
      <w:r w:rsidRPr="00B714BE">
        <w:t xml:space="preserve"> is less than the </w:t>
      </w:r>
      <w:bookmarkStart w:id="18" w:name="OLE_LINK261"/>
      <w:r w:rsidRPr="00B714BE">
        <w:rPr>
          <w:i/>
        </w:rPr>
        <w:t>sl-ReportAmount</w:t>
      </w:r>
      <w:bookmarkEnd w:id="18"/>
      <w:r w:rsidRPr="00B714BE">
        <w:t xml:space="preserve"> as defined within the corresponding </w:t>
      </w:r>
      <w:r w:rsidRPr="00B714BE">
        <w:rPr>
          <w:i/>
        </w:rPr>
        <w:t>sl-ReportConfig</w:t>
      </w:r>
      <w:r w:rsidRPr="00B714BE">
        <w:t xml:space="preserve"> for this </w:t>
      </w:r>
      <w:r w:rsidRPr="00B714BE">
        <w:rPr>
          <w:i/>
        </w:rPr>
        <w:t>sl-MeasId</w:t>
      </w:r>
      <w:r w:rsidRPr="00B714BE">
        <w:t>:</w:t>
      </w:r>
    </w:p>
    <w:bookmarkEnd w:id="17"/>
    <w:p w14:paraId="537DF986" w14:textId="77777777" w:rsidR="004A02EB" w:rsidRPr="00B714BE" w:rsidRDefault="004A02EB" w:rsidP="009D4432">
      <w:pPr>
        <w:pStyle w:val="B2"/>
      </w:pPr>
      <w:r w:rsidRPr="00B714BE">
        <w:t>2&gt;</w:t>
      </w:r>
      <w:r w:rsidRPr="00B714BE">
        <w:tab/>
        <w:t xml:space="preserve">start the periodical reporting timer with the value of </w:t>
      </w:r>
      <w:bookmarkStart w:id="19" w:name="OLE_LINK276"/>
      <w:r w:rsidRPr="00B714BE">
        <w:rPr>
          <w:i/>
        </w:rPr>
        <w:t>sl-ReportInterval</w:t>
      </w:r>
      <w:r w:rsidRPr="00B714BE">
        <w:t xml:space="preserve"> </w:t>
      </w:r>
      <w:bookmarkEnd w:id="19"/>
      <w:r w:rsidRPr="00B714BE">
        <w:t xml:space="preserve">as defined within the corresponding </w:t>
      </w:r>
      <w:r w:rsidRPr="00B714BE">
        <w:rPr>
          <w:i/>
        </w:rPr>
        <w:t>sl-ReportConfig</w:t>
      </w:r>
      <w:r w:rsidRPr="00B714BE">
        <w:t xml:space="preserve"> for this </w:t>
      </w:r>
      <w:r w:rsidRPr="00B714BE">
        <w:rPr>
          <w:i/>
        </w:rPr>
        <w:t>sl-MeasId</w:t>
      </w:r>
      <w:r w:rsidRPr="00B714BE">
        <w:t>;</w:t>
      </w:r>
    </w:p>
    <w:p w14:paraId="22DA780D" w14:textId="77777777" w:rsidR="004A02EB" w:rsidRPr="00B714BE" w:rsidRDefault="004A02EB" w:rsidP="009D4432">
      <w:pPr>
        <w:pStyle w:val="B1"/>
      </w:pPr>
      <w:r w:rsidRPr="00B714BE">
        <w:t>1&gt;</w:t>
      </w:r>
      <w:r w:rsidRPr="00B714BE">
        <w:tab/>
        <w:t>else:</w:t>
      </w:r>
    </w:p>
    <w:p w14:paraId="323C538E" w14:textId="77777777" w:rsidR="004A02EB" w:rsidRPr="00B714BE" w:rsidRDefault="004A02EB" w:rsidP="009D4432">
      <w:pPr>
        <w:pStyle w:val="B2"/>
      </w:pPr>
      <w:r w:rsidRPr="00B714BE">
        <w:t>2&gt;</w:t>
      </w:r>
      <w:r w:rsidRPr="00B714BE">
        <w:tab/>
        <w:t>if the sl-ReportType is set to sl-Periodical:</w:t>
      </w:r>
    </w:p>
    <w:p w14:paraId="4F5E3757" w14:textId="77777777" w:rsidR="004A02EB" w:rsidRPr="00B714BE" w:rsidRDefault="004A02EB" w:rsidP="009D4432">
      <w:pPr>
        <w:pStyle w:val="B3"/>
      </w:pPr>
      <w:r w:rsidRPr="00B714BE">
        <w:t>3&gt;</w:t>
      </w:r>
      <w:r w:rsidRPr="00B714BE">
        <w:tab/>
        <w:t xml:space="preserve">remove the entry within the </w:t>
      </w:r>
      <w:r w:rsidRPr="00B714BE">
        <w:rPr>
          <w:i/>
        </w:rPr>
        <w:t>VarMeasReportListSL</w:t>
      </w:r>
      <w:r w:rsidRPr="00B714BE">
        <w:t xml:space="preserve"> for this </w:t>
      </w:r>
      <w:r w:rsidRPr="00B714BE">
        <w:rPr>
          <w:i/>
        </w:rPr>
        <w:t>sl-MeasId</w:t>
      </w:r>
      <w:r w:rsidRPr="00B714BE">
        <w:t>;</w:t>
      </w:r>
    </w:p>
    <w:p w14:paraId="6C7DECC1" w14:textId="77777777" w:rsidR="004A02EB" w:rsidRPr="00B714BE" w:rsidRDefault="004A02EB" w:rsidP="009D4432">
      <w:pPr>
        <w:pStyle w:val="B3"/>
      </w:pPr>
      <w:r w:rsidRPr="00B714BE">
        <w:t>3&gt;</w:t>
      </w:r>
      <w:r w:rsidRPr="00B714BE">
        <w:tab/>
        <w:t>remove this sl-MeasId from the sl-MeasIdList within VarMeasConfigSL;</w:t>
      </w:r>
    </w:p>
    <w:p w14:paraId="35F09463" w14:textId="77777777" w:rsidR="004A02EB" w:rsidRPr="00B714BE" w:rsidRDefault="004A02EB" w:rsidP="009D4432">
      <w:pPr>
        <w:pStyle w:val="B1"/>
      </w:pPr>
      <w:r w:rsidRPr="00B714BE">
        <w:t>1&gt;</w:t>
      </w:r>
      <w:r w:rsidRPr="00B714BE">
        <w:tab/>
        <w:t xml:space="preserve">submit the </w:t>
      </w:r>
      <w:r w:rsidRPr="00B714BE">
        <w:rPr>
          <w:i/>
        </w:rPr>
        <w:t>MeasurementReportSidelink</w:t>
      </w:r>
      <w:r w:rsidRPr="00B714BE">
        <w:t xml:space="preserve"> message to lower layers for transmission, upon which the procedure ends.</w:t>
      </w:r>
    </w:p>
    <w:p w14:paraId="69795F92" w14:textId="77777777" w:rsidR="004A02EB" w:rsidRPr="00B714BE" w:rsidRDefault="004A02EB" w:rsidP="004A02EB">
      <w:pPr>
        <w:pStyle w:val="H6"/>
      </w:pPr>
      <w:r w:rsidRPr="00B714BE">
        <w:rPr>
          <w:lang w:eastAsia="zh-CN"/>
        </w:rPr>
        <w:t>12.1.3.3</w:t>
      </w:r>
      <w:r w:rsidRPr="00B714BE">
        <w:t>.3</w:t>
      </w:r>
      <w:r w:rsidRPr="00B714BE">
        <w:tab/>
        <w:t>Test description</w:t>
      </w:r>
    </w:p>
    <w:p w14:paraId="70545A6C" w14:textId="77777777" w:rsidR="004A02EB" w:rsidRPr="00B714BE" w:rsidRDefault="004A02EB" w:rsidP="004A02EB">
      <w:pPr>
        <w:pStyle w:val="H6"/>
        <w:rPr>
          <w:lang w:eastAsia="zh-CN"/>
        </w:rPr>
      </w:pPr>
      <w:r w:rsidRPr="00B714BE">
        <w:rPr>
          <w:lang w:eastAsia="zh-CN"/>
        </w:rPr>
        <w:t>12.1.3.3.3</w:t>
      </w:r>
      <w:r w:rsidRPr="00B714BE">
        <w:t>.1</w:t>
      </w:r>
      <w:r w:rsidRPr="00B714BE">
        <w:tab/>
        <w:t>Pre-test conditions</w:t>
      </w:r>
    </w:p>
    <w:p w14:paraId="6F1DE122" w14:textId="77777777" w:rsidR="004A02EB" w:rsidRPr="00B714BE" w:rsidRDefault="004A02EB" w:rsidP="004A02EB">
      <w:pPr>
        <w:pStyle w:val="H6"/>
        <w:rPr>
          <w:lang w:eastAsia="en-US"/>
        </w:rPr>
      </w:pPr>
      <w:r w:rsidRPr="00B714BE">
        <w:t>System Simulator:</w:t>
      </w:r>
    </w:p>
    <w:p w14:paraId="6852D7F3" w14:textId="77777777" w:rsidR="004A02EB" w:rsidRPr="00B714BE" w:rsidRDefault="004A02EB" w:rsidP="009D4432">
      <w:pPr>
        <w:pStyle w:val="B1"/>
        <w:rPr>
          <w:lang w:eastAsia="zh-CN"/>
        </w:rPr>
      </w:pPr>
      <w:r w:rsidRPr="00B714BE">
        <w:rPr>
          <w:lang w:eastAsia="zh-CN"/>
        </w:rPr>
        <w:t>-</w:t>
      </w:r>
      <w:r w:rsidRPr="00B714BE">
        <w:rPr>
          <w:lang w:eastAsia="zh-CN"/>
        </w:rPr>
        <w:tab/>
        <w:t>NR-SS-UE</w:t>
      </w:r>
    </w:p>
    <w:p w14:paraId="568F6FE4" w14:textId="678DB105" w:rsidR="00217FF5" w:rsidRPr="00B714BE" w:rsidRDefault="004A02EB" w:rsidP="009D4432">
      <w:pPr>
        <w:pStyle w:val="B2"/>
      </w:pPr>
      <w:r w:rsidRPr="00B714BE">
        <w:rPr>
          <w:lang w:eastAsia="zh-CN"/>
        </w:rPr>
        <w:t>-</w:t>
      </w:r>
      <w:bookmarkStart w:id="20" w:name="OLE_LINK218"/>
      <w:r w:rsidRPr="00B714BE">
        <w:rPr>
          <w:lang w:eastAsia="zh-CN"/>
        </w:rPr>
        <w:tab/>
      </w:r>
      <w:bookmarkEnd w:id="20"/>
      <w:r w:rsidRPr="00B714BE">
        <w:rPr>
          <w:lang w:eastAsia="zh-CN"/>
        </w:rPr>
        <w:t>NR-SS-UE1: operating as NR sidelink communication device on the resources (i.e. the frequency included in pre-configuration) that UE is expected to use for transmission and reception via PC5 interface</w:t>
      </w:r>
      <w:bookmarkStart w:id="21" w:name="OLE_LINK187"/>
      <w:r w:rsidRPr="00B714BE">
        <w:rPr>
          <w:lang w:eastAsia="zh-CN"/>
        </w:rPr>
        <w:t>.</w:t>
      </w:r>
    </w:p>
    <w:p w14:paraId="4D337632" w14:textId="232A63DF" w:rsidR="004A02EB" w:rsidRPr="00B714BE" w:rsidRDefault="00217FF5" w:rsidP="009D4432">
      <w:pPr>
        <w:pStyle w:val="B2"/>
        <w:rPr>
          <w:lang w:eastAsia="zh-CN"/>
        </w:rPr>
      </w:pPr>
      <w:r w:rsidRPr="00B714BE">
        <w:t>-</w:t>
      </w:r>
      <w:r w:rsidRPr="00B714BE">
        <w:tab/>
      </w:r>
      <w:r w:rsidR="004A02EB" w:rsidRPr="00B714BE">
        <w:rPr>
          <w:lang w:eastAsia="zh-CN"/>
        </w:rPr>
        <w:t>NR-SS-UE1 uses GNSS as the synchronization reference source.</w:t>
      </w:r>
      <w:bookmarkEnd w:id="21"/>
    </w:p>
    <w:p w14:paraId="4A4A2BBD" w14:textId="77777777" w:rsidR="004A02EB" w:rsidRPr="00B714BE" w:rsidRDefault="004A02EB" w:rsidP="009D4432">
      <w:pPr>
        <w:pStyle w:val="B1"/>
        <w:rPr>
          <w:lang w:eastAsia="zh-CN"/>
        </w:rPr>
      </w:pPr>
      <w:r w:rsidRPr="00B714BE">
        <w:rPr>
          <w:lang w:eastAsia="zh-CN"/>
        </w:rPr>
        <w:t>-</w:t>
      </w:r>
      <w:r w:rsidRPr="00B714BE">
        <w:rPr>
          <w:lang w:eastAsia="zh-CN"/>
        </w:rPr>
        <w:tab/>
        <w:t>GNSS simulator</w:t>
      </w:r>
    </w:p>
    <w:p w14:paraId="1A7CC7C1" w14:textId="77777777" w:rsidR="004A02EB" w:rsidRPr="00B714BE" w:rsidRDefault="004A02EB" w:rsidP="009D4432">
      <w:pPr>
        <w:pStyle w:val="B1"/>
        <w:rPr>
          <w:lang w:eastAsia="zh-CN"/>
        </w:rPr>
      </w:pPr>
      <w:r w:rsidRPr="00B714BE">
        <w:rPr>
          <w:lang w:eastAsia="zh-CN"/>
        </w:rPr>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400805A3" w14:textId="77777777" w:rsidR="004A02EB" w:rsidRPr="00B714BE" w:rsidRDefault="004A02EB" w:rsidP="004A02EB">
      <w:pPr>
        <w:pStyle w:val="H6"/>
        <w:rPr>
          <w:lang w:eastAsia="en-US"/>
        </w:rPr>
      </w:pPr>
      <w:r w:rsidRPr="00B714BE">
        <w:t>UE:</w:t>
      </w:r>
    </w:p>
    <w:p w14:paraId="0ECD25D8" w14:textId="5D250C33" w:rsidR="004A02EB" w:rsidRPr="00B714BE" w:rsidRDefault="004A02EB" w:rsidP="009D4432">
      <w:pPr>
        <w:pStyle w:val="B1"/>
        <w:rPr>
          <w:lang w:eastAsia="zh-CN"/>
        </w:rPr>
      </w:pPr>
      <w:r w:rsidRPr="00B714BE">
        <w:rPr>
          <w:lang w:eastAsia="zh-CN"/>
        </w:rPr>
        <w:t>-</w:t>
      </w:r>
      <w:r w:rsidRPr="00B714BE">
        <w:rPr>
          <w:lang w:eastAsia="zh-CN"/>
        </w:rPr>
        <w:tab/>
        <w:t>UE is authorised to perform NR sidelink communication.</w:t>
      </w:r>
    </w:p>
    <w:p w14:paraId="6F318AF6" w14:textId="46A5BCB9" w:rsidR="004A02EB" w:rsidRPr="00B714BE" w:rsidRDefault="004A02EB" w:rsidP="009D4432">
      <w:pPr>
        <w:pStyle w:val="B1"/>
        <w:rPr>
          <w:lang w:eastAsia="zh-CN"/>
        </w:rPr>
      </w:pPr>
      <w:bookmarkStart w:id="22" w:name="OLE_LINK188"/>
      <w:r w:rsidRPr="00B714BE">
        <w:t>-</w:t>
      </w:r>
      <w:r w:rsidRPr="00B714BE">
        <w:tab/>
        <w:t>The UE</w:t>
      </w:r>
      <w:bookmarkEnd w:id="22"/>
      <w:r w:rsidRPr="00B714BE">
        <w:t xml:space="preserve"> is equipped with a USIM </w:t>
      </w:r>
      <w:r w:rsidR="00217FF5" w:rsidRPr="00B714BE">
        <w:t>containing default values as per TS 3</w:t>
      </w:r>
      <w:r w:rsidR="00217FF5" w:rsidRPr="00B714BE">
        <w:rPr>
          <w:lang w:eastAsia="zh-CN"/>
        </w:rPr>
        <w:t>8</w:t>
      </w:r>
      <w:r w:rsidR="00217FF5" w:rsidRPr="00B714BE">
        <w:t>.508</w:t>
      </w:r>
      <w:r w:rsidR="00217FF5" w:rsidRPr="00B714BE">
        <w:rPr>
          <w:lang w:eastAsia="zh-CN"/>
        </w:rPr>
        <w:t>-1</w:t>
      </w:r>
      <w:r w:rsidR="00217FF5" w:rsidRPr="00B714BE">
        <w:t xml:space="preserve"> [</w:t>
      </w:r>
      <w:r w:rsidR="00217FF5" w:rsidRPr="00B714BE">
        <w:rPr>
          <w:lang w:eastAsia="zh-CN"/>
        </w:rPr>
        <w:t>4</w:t>
      </w:r>
      <w:r w:rsidR="00217FF5" w:rsidRPr="00B714BE">
        <w:t>] clause 4.8.3.3.3</w:t>
      </w:r>
      <w:r w:rsidRPr="00B714BE">
        <w:t>.</w:t>
      </w:r>
    </w:p>
    <w:p w14:paraId="5AACE1BF" w14:textId="6AB8BF79" w:rsidR="004A02EB" w:rsidRPr="00B714BE" w:rsidRDefault="004A02EB" w:rsidP="009D4432">
      <w:pPr>
        <w:pStyle w:val="B1"/>
        <w:rPr>
          <w:lang w:eastAsia="zh-CN"/>
        </w:rPr>
      </w:pPr>
      <w:r w:rsidRPr="00B714BE">
        <w:rPr>
          <w:lang w:eastAsia="zh-CN"/>
        </w:rPr>
        <w:t>-</w:t>
      </w:r>
      <w:r w:rsidRPr="00B714BE">
        <w:rPr>
          <w:lang w:eastAsia="zh-CN"/>
        </w:rPr>
        <w:tab/>
        <w:t>The UE uses GNSS as the synchronization reference source.</w:t>
      </w:r>
    </w:p>
    <w:p w14:paraId="355D4942" w14:textId="77777777" w:rsidR="004A02EB" w:rsidRPr="00B714BE" w:rsidRDefault="004A02EB" w:rsidP="004A02EB">
      <w:pPr>
        <w:pStyle w:val="H6"/>
        <w:rPr>
          <w:lang w:eastAsia="en-US"/>
        </w:rPr>
      </w:pPr>
      <w:r w:rsidRPr="00B714BE">
        <w:t>Preamble:</w:t>
      </w:r>
    </w:p>
    <w:p w14:paraId="56D03FE4" w14:textId="60C354ED" w:rsidR="004A02EB" w:rsidRPr="00B714BE" w:rsidRDefault="004A02EB" w:rsidP="009D4432">
      <w:pPr>
        <w:pStyle w:val="B1"/>
        <w:rPr>
          <w:rFonts w:eastAsia="Arial"/>
        </w:rPr>
      </w:pPr>
      <w:r w:rsidRPr="00B714BE">
        <w:t>-</w:t>
      </w:r>
      <w:r w:rsidRPr="00B714BE">
        <w:tab/>
        <w:t>The UE is in state 4-A as defined in TS 38.508-1 [4] subclause 4.4A using generic procedure defined in TS 38.508-1[4] clause 4.5.7 with parameters Sidelink (</w:t>
      </w:r>
      <w:r w:rsidRPr="00B714BE">
        <w:rPr>
          <w:i/>
        </w:rPr>
        <w:t>On</w:t>
      </w:r>
      <w:r w:rsidRPr="00B714BE">
        <w:t>), Cast Type (</w:t>
      </w:r>
      <w:r w:rsidRPr="00B714BE">
        <w:rPr>
          <w:i/>
        </w:rPr>
        <w:t>Unicast</w:t>
      </w:r>
      <w:r w:rsidRPr="00B714BE">
        <w:t>), GNSS Sync (</w:t>
      </w:r>
      <w:r w:rsidRPr="00B714BE">
        <w:rPr>
          <w:i/>
        </w:rPr>
        <w:t>On</w:t>
      </w:r>
      <w:r w:rsidRPr="00B714BE">
        <w:t>)</w:t>
      </w:r>
      <w:r w:rsidR="00217FF5" w:rsidRPr="00B714BE">
        <w:t xml:space="preserve"> using UE initiated unicast mode NR sidelink communication procedure in subclause 4.9.22</w:t>
      </w:r>
      <w:r w:rsidRPr="00B714BE">
        <w:t>.</w:t>
      </w:r>
    </w:p>
    <w:p w14:paraId="0E3002A5" w14:textId="77777777" w:rsidR="004A02EB" w:rsidRPr="00B714BE" w:rsidRDefault="004A02EB" w:rsidP="004A02EB">
      <w:pPr>
        <w:pStyle w:val="H6"/>
        <w:rPr>
          <w:rFonts w:eastAsia="SimSun"/>
        </w:rPr>
      </w:pPr>
      <w:r w:rsidRPr="00B714BE">
        <w:rPr>
          <w:lang w:eastAsia="zh-CN"/>
        </w:rPr>
        <w:lastRenderedPageBreak/>
        <w:t>12.1.3.3</w:t>
      </w:r>
      <w:r w:rsidRPr="00B714BE">
        <w:t>.3.2</w:t>
      </w:r>
      <w:r w:rsidRPr="00B714BE">
        <w:tab/>
        <w:t>Test procedure sequence</w:t>
      </w:r>
    </w:p>
    <w:p w14:paraId="1A1499C7" w14:textId="77777777" w:rsidR="004A02EB" w:rsidRPr="00B714BE" w:rsidRDefault="004A02EB" w:rsidP="009D4432">
      <w:pPr>
        <w:pStyle w:val="TH"/>
      </w:pPr>
      <w:r w:rsidRPr="00B714BE">
        <w:t xml:space="preserve">Table </w:t>
      </w:r>
      <w:r w:rsidRPr="00B714BE">
        <w:rPr>
          <w:lang w:eastAsia="zh-CN"/>
        </w:rPr>
        <w:t>12.1.3.3.3.</w:t>
      </w:r>
      <w:r w:rsidRPr="00B714BE">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B714BE" w14:paraId="47B9E62F" w14:textId="77777777" w:rsidTr="00217FF5">
        <w:tc>
          <w:tcPr>
            <w:tcW w:w="533" w:type="dxa"/>
            <w:tcBorders>
              <w:top w:val="single" w:sz="4" w:space="0" w:color="auto"/>
              <w:left w:val="single" w:sz="4" w:space="0" w:color="auto"/>
              <w:bottom w:val="nil"/>
              <w:right w:val="single" w:sz="4" w:space="0" w:color="auto"/>
            </w:tcBorders>
            <w:hideMark/>
          </w:tcPr>
          <w:p w14:paraId="235C22F0" w14:textId="77777777" w:rsidR="004A02EB" w:rsidRPr="00B714BE" w:rsidRDefault="004A02EB" w:rsidP="009D4432">
            <w:pPr>
              <w:pStyle w:val="TAH"/>
            </w:pPr>
            <w:r w:rsidRPr="00B714BE">
              <w:t>St</w:t>
            </w:r>
          </w:p>
        </w:tc>
        <w:tc>
          <w:tcPr>
            <w:tcW w:w="3966" w:type="dxa"/>
            <w:tcBorders>
              <w:top w:val="single" w:sz="4" w:space="0" w:color="auto"/>
              <w:left w:val="single" w:sz="4" w:space="0" w:color="auto"/>
              <w:bottom w:val="nil"/>
              <w:right w:val="single" w:sz="4" w:space="0" w:color="auto"/>
            </w:tcBorders>
            <w:hideMark/>
          </w:tcPr>
          <w:p w14:paraId="20B51B25" w14:textId="77777777" w:rsidR="004A02EB" w:rsidRPr="00B714BE" w:rsidRDefault="004A02EB" w:rsidP="009D4432">
            <w:pPr>
              <w:pStyle w:val="TAH"/>
            </w:pPr>
            <w:r w:rsidRPr="00B714BE">
              <w:t>Procedure</w:t>
            </w:r>
          </w:p>
        </w:tc>
        <w:tc>
          <w:tcPr>
            <w:tcW w:w="3684" w:type="dxa"/>
            <w:gridSpan w:val="2"/>
            <w:tcBorders>
              <w:top w:val="single" w:sz="4" w:space="0" w:color="auto"/>
              <w:left w:val="single" w:sz="4" w:space="0" w:color="auto"/>
              <w:bottom w:val="nil"/>
              <w:right w:val="single" w:sz="4" w:space="0" w:color="auto"/>
            </w:tcBorders>
            <w:hideMark/>
          </w:tcPr>
          <w:p w14:paraId="5EDF18A1" w14:textId="77777777" w:rsidR="004A02EB" w:rsidRPr="00B714BE" w:rsidRDefault="004A02EB" w:rsidP="009D4432">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2FC0CF8D" w14:textId="77777777" w:rsidR="004A02EB" w:rsidRPr="00B714BE" w:rsidRDefault="004A02EB"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12E71FC1" w14:textId="77777777" w:rsidR="004A02EB" w:rsidRPr="00B714BE" w:rsidRDefault="004A02EB" w:rsidP="009D4432">
            <w:pPr>
              <w:pStyle w:val="TAH"/>
            </w:pPr>
            <w:bookmarkStart w:id="23" w:name="OLE_LINK128"/>
            <w:r w:rsidRPr="00B714BE">
              <w:t>Verdict</w:t>
            </w:r>
            <w:bookmarkEnd w:id="23"/>
          </w:p>
        </w:tc>
      </w:tr>
      <w:tr w:rsidR="004A02EB" w:rsidRPr="00B714BE" w14:paraId="269288D8" w14:textId="77777777" w:rsidTr="00217FF5">
        <w:tc>
          <w:tcPr>
            <w:tcW w:w="533" w:type="dxa"/>
            <w:tcBorders>
              <w:top w:val="nil"/>
              <w:left w:val="single" w:sz="4" w:space="0" w:color="auto"/>
              <w:bottom w:val="single" w:sz="4" w:space="0" w:color="auto"/>
              <w:right w:val="single" w:sz="4" w:space="0" w:color="auto"/>
            </w:tcBorders>
          </w:tcPr>
          <w:p w14:paraId="41C08652" w14:textId="77777777" w:rsidR="004A02EB" w:rsidRPr="00B714BE" w:rsidRDefault="004A02EB" w:rsidP="009D4432">
            <w:pPr>
              <w:pStyle w:val="TAH"/>
            </w:pPr>
          </w:p>
        </w:tc>
        <w:tc>
          <w:tcPr>
            <w:tcW w:w="3966" w:type="dxa"/>
            <w:tcBorders>
              <w:top w:val="nil"/>
              <w:left w:val="single" w:sz="4" w:space="0" w:color="auto"/>
              <w:bottom w:val="single" w:sz="4" w:space="0" w:color="auto"/>
              <w:right w:val="single" w:sz="4" w:space="0" w:color="auto"/>
            </w:tcBorders>
          </w:tcPr>
          <w:p w14:paraId="11EDCB30" w14:textId="77777777" w:rsidR="004A02EB" w:rsidRPr="00B714BE"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A98AA48" w14:textId="77777777" w:rsidR="004A02EB" w:rsidRPr="00B714BE" w:rsidRDefault="004A02EB" w:rsidP="009D4432">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7DC96EAF" w14:textId="77777777" w:rsidR="004A02EB" w:rsidRPr="00B714BE" w:rsidRDefault="004A02EB" w:rsidP="009D4432">
            <w:pPr>
              <w:pStyle w:val="TAH"/>
            </w:pPr>
            <w:r w:rsidRPr="00B714BE">
              <w:t>Message</w:t>
            </w:r>
          </w:p>
        </w:tc>
        <w:tc>
          <w:tcPr>
            <w:tcW w:w="567" w:type="dxa"/>
            <w:tcBorders>
              <w:top w:val="nil"/>
              <w:left w:val="single" w:sz="4" w:space="0" w:color="auto"/>
              <w:bottom w:val="single" w:sz="4" w:space="0" w:color="auto"/>
              <w:right w:val="single" w:sz="4" w:space="0" w:color="auto"/>
            </w:tcBorders>
          </w:tcPr>
          <w:p w14:paraId="33A82A4F" w14:textId="77777777" w:rsidR="004A02EB" w:rsidRPr="00B714BE"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56BE08E" w14:textId="77777777" w:rsidR="004A02EB" w:rsidRPr="00B714BE" w:rsidRDefault="004A02EB" w:rsidP="009D4432">
            <w:pPr>
              <w:pStyle w:val="TAH"/>
            </w:pPr>
          </w:p>
        </w:tc>
      </w:tr>
      <w:tr w:rsidR="00217FF5" w:rsidRPr="00B714BE" w14:paraId="4BA2113F" w14:textId="77777777" w:rsidTr="00217FF5">
        <w:tc>
          <w:tcPr>
            <w:tcW w:w="533" w:type="dxa"/>
            <w:tcBorders>
              <w:top w:val="nil"/>
              <w:left w:val="single" w:sz="4" w:space="0" w:color="auto"/>
              <w:bottom w:val="single" w:sz="4" w:space="0" w:color="auto"/>
              <w:right w:val="single" w:sz="4" w:space="0" w:color="auto"/>
            </w:tcBorders>
          </w:tcPr>
          <w:p w14:paraId="4B2940FC" w14:textId="287F921A" w:rsidR="00217FF5" w:rsidRPr="00B714BE" w:rsidRDefault="00217FF5" w:rsidP="009D4432">
            <w:pPr>
              <w:pStyle w:val="TAH"/>
            </w:pPr>
            <w:r w:rsidRPr="00B714BE">
              <w:rPr>
                <w:lang w:eastAsia="zh-CN"/>
              </w:rPr>
              <w:t>0</w:t>
            </w:r>
          </w:p>
        </w:tc>
        <w:tc>
          <w:tcPr>
            <w:tcW w:w="3966" w:type="dxa"/>
            <w:tcBorders>
              <w:top w:val="nil"/>
              <w:left w:val="single" w:sz="4" w:space="0" w:color="auto"/>
              <w:bottom w:val="single" w:sz="4" w:space="0" w:color="auto"/>
              <w:right w:val="single" w:sz="4" w:space="0" w:color="auto"/>
            </w:tcBorders>
          </w:tcPr>
          <w:p w14:paraId="08AEEBED" w14:textId="4114C28B" w:rsidR="00217FF5" w:rsidRPr="00B714BE" w:rsidRDefault="00217FF5" w:rsidP="009D4432">
            <w:pPr>
              <w:pStyle w:val="TAL"/>
            </w:pPr>
            <w:r w:rsidRPr="00B714BE">
              <w:rPr>
                <w:lang w:eastAsia="sv-SE"/>
              </w:rPr>
              <w:t xml:space="preserve">The NR-SS-UE1 transmits </w:t>
            </w:r>
            <w:r w:rsidRPr="00B714BE">
              <w:rPr>
                <w:iCs/>
              </w:rPr>
              <w:t>SLSS &amp;</w:t>
            </w:r>
            <w:r w:rsidRPr="00B714BE">
              <w:t xml:space="preserve"> </w:t>
            </w:r>
            <w:r w:rsidRPr="00B714BE">
              <w:rPr>
                <w:i/>
              </w:rPr>
              <w:t xml:space="preserve">MasterInformationBlockSidelink </w:t>
            </w:r>
            <w:r w:rsidRPr="00B714BE">
              <w:rPr>
                <w:iCs/>
              </w:rPr>
              <w:t>(Note 1).</w:t>
            </w:r>
          </w:p>
        </w:tc>
        <w:tc>
          <w:tcPr>
            <w:tcW w:w="709" w:type="dxa"/>
            <w:tcBorders>
              <w:top w:val="single" w:sz="4" w:space="0" w:color="auto"/>
              <w:left w:val="single" w:sz="4" w:space="0" w:color="auto"/>
              <w:bottom w:val="single" w:sz="4" w:space="0" w:color="auto"/>
              <w:right w:val="single" w:sz="4" w:space="0" w:color="auto"/>
            </w:tcBorders>
          </w:tcPr>
          <w:p w14:paraId="399D978C" w14:textId="547812D4" w:rsidR="00217FF5" w:rsidRPr="00B714BE" w:rsidRDefault="00217FF5" w:rsidP="009D4432">
            <w:pPr>
              <w:pStyle w:val="TAH"/>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DCBB564" w14:textId="1D774208" w:rsidR="00217FF5" w:rsidRPr="00B714BE" w:rsidRDefault="00217FF5" w:rsidP="009D4432">
            <w:pPr>
              <w:pStyle w:val="TAL"/>
            </w:pPr>
            <w:r w:rsidRPr="00B714BE">
              <w:rPr>
                <w:iCs/>
              </w:rPr>
              <w:t>PC5 RRC:</w:t>
            </w:r>
            <w:r w:rsidRPr="00B714BE">
              <w:t xml:space="preserve"> SLSS &amp; MasterInformationBlockSidelink</w:t>
            </w:r>
          </w:p>
        </w:tc>
        <w:tc>
          <w:tcPr>
            <w:tcW w:w="567" w:type="dxa"/>
            <w:tcBorders>
              <w:top w:val="nil"/>
              <w:left w:val="single" w:sz="4" w:space="0" w:color="auto"/>
              <w:bottom w:val="single" w:sz="4" w:space="0" w:color="auto"/>
              <w:right w:val="single" w:sz="4" w:space="0" w:color="auto"/>
            </w:tcBorders>
          </w:tcPr>
          <w:p w14:paraId="3AFAADDF" w14:textId="1034C47C" w:rsidR="00217FF5" w:rsidRPr="00B714BE" w:rsidRDefault="00217FF5" w:rsidP="009D4432">
            <w:pPr>
              <w:pStyle w:val="TAH"/>
            </w:pPr>
            <w:r w:rsidRPr="00B714BE">
              <w:t>-</w:t>
            </w:r>
          </w:p>
        </w:tc>
        <w:tc>
          <w:tcPr>
            <w:tcW w:w="850" w:type="dxa"/>
            <w:tcBorders>
              <w:top w:val="nil"/>
              <w:left w:val="single" w:sz="4" w:space="0" w:color="auto"/>
              <w:bottom w:val="single" w:sz="4" w:space="0" w:color="auto"/>
              <w:right w:val="single" w:sz="4" w:space="0" w:color="auto"/>
            </w:tcBorders>
          </w:tcPr>
          <w:p w14:paraId="3DED1742" w14:textId="53628FDA" w:rsidR="00217FF5" w:rsidRPr="00B714BE" w:rsidRDefault="00217FF5" w:rsidP="009D4432">
            <w:pPr>
              <w:pStyle w:val="TAH"/>
            </w:pPr>
            <w:r w:rsidRPr="00B714BE">
              <w:t>-</w:t>
            </w:r>
          </w:p>
        </w:tc>
      </w:tr>
      <w:tr w:rsidR="004A02EB" w:rsidRPr="00B714BE" w14:paraId="6B33FFF5"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5E989777" w14:textId="77777777" w:rsidR="004A02EB" w:rsidRPr="00B714BE" w:rsidRDefault="004A02EB" w:rsidP="009D4432">
            <w:pPr>
              <w:pStyle w:val="TAC"/>
            </w:pPr>
            <w:bookmarkStart w:id="24" w:name="_Hlk85792413"/>
            <w:r w:rsidRPr="00B714BE">
              <w:t>1</w:t>
            </w:r>
          </w:p>
        </w:tc>
        <w:tc>
          <w:tcPr>
            <w:tcW w:w="3966" w:type="dxa"/>
            <w:tcBorders>
              <w:top w:val="single" w:sz="4" w:space="0" w:color="auto"/>
              <w:left w:val="single" w:sz="6" w:space="0" w:color="auto"/>
              <w:bottom w:val="single" w:sz="6" w:space="0" w:color="auto"/>
              <w:right w:val="single" w:sz="6" w:space="0" w:color="auto"/>
            </w:tcBorders>
            <w:hideMark/>
          </w:tcPr>
          <w:p w14:paraId="1B80EECE" w14:textId="44B66C63" w:rsidR="004A02EB" w:rsidRPr="00B714BE" w:rsidRDefault="004A02EB" w:rsidP="009D4432">
            <w:pPr>
              <w:pStyle w:val="TAL"/>
              <w:rPr>
                <w:lang w:eastAsia="sv-SE"/>
              </w:rPr>
            </w:pPr>
            <w:bookmarkStart w:id="25" w:name="OLE_LINK132"/>
            <w:r w:rsidRPr="00B714BE">
              <w:rPr>
                <w:lang w:eastAsia="sv-SE"/>
              </w:rPr>
              <w:t xml:space="preserve">The NR-SS-UE1 transmits a </w:t>
            </w:r>
            <w:r w:rsidRPr="00B714BE">
              <w:rPr>
                <w:i/>
                <w:iCs/>
                <w:lang w:eastAsia="sv-SE"/>
              </w:rPr>
              <w:t>RRCReconfigurationSidelink</w:t>
            </w:r>
            <w:r w:rsidRPr="00B714BE">
              <w:rPr>
                <w:lang w:eastAsia="sv-SE"/>
              </w:rPr>
              <w:t xml:space="preserve"> message</w:t>
            </w:r>
            <w:bookmarkStart w:id="26" w:name="OLE_LINK272"/>
            <w:r w:rsidRPr="00B714BE">
              <w:rPr>
                <w:lang w:eastAsia="sv-SE"/>
              </w:rPr>
              <w:t xml:space="preserve"> on SL-SRB3</w:t>
            </w:r>
            <w:bookmarkEnd w:id="26"/>
            <w:r w:rsidRPr="00B714BE">
              <w:rPr>
                <w:lang w:eastAsia="sv-SE"/>
              </w:rPr>
              <w:t>.</w:t>
            </w:r>
            <w:bookmarkEnd w:id="25"/>
          </w:p>
        </w:tc>
        <w:tc>
          <w:tcPr>
            <w:tcW w:w="709" w:type="dxa"/>
            <w:tcBorders>
              <w:top w:val="single" w:sz="4" w:space="0" w:color="auto"/>
              <w:left w:val="single" w:sz="6" w:space="0" w:color="auto"/>
              <w:bottom w:val="single" w:sz="6" w:space="0" w:color="auto"/>
              <w:right w:val="single" w:sz="6" w:space="0" w:color="auto"/>
            </w:tcBorders>
            <w:hideMark/>
          </w:tcPr>
          <w:p w14:paraId="3C561D38" w14:textId="77777777" w:rsidR="004A02EB" w:rsidRPr="00B714BE" w:rsidRDefault="004A02EB" w:rsidP="009D4432">
            <w:pPr>
              <w:pStyle w:val="TAC"/>
            </w:pPr>
            <w:bookmarkStart w:id="27" w:name="OLE_LINK133"/>
            <w:r w:rsidRPr="00B714BE">
              <w:t>&lt;--</w:t>
            </w:r>
            <w:bookmarkEnd w:id="27"/>
          </w:p>
        </w:tc>
        <w:tc>
          <w:tcPr>
            <w:tcW w:w="2975" w:type="dxa"/>
            <w:tcBorders>
              <w:top w:val="single" w:sz="4" w:space="0" w:color="auto"/>
              <w:left w:val="single" w:sz="6" w:space="0" w:color="auto"/>
              <w:bottom w:val="single" w:sz="6" w:space="0" w:color="auto"/>
              <w:right w:val="single" w:sz="6" w:space="0" w:color="auto"/>
            </w:tcBorders>
            <w:hideMark/>
          </w:tcPr>
          <w:p w14:paraId="4EABB2A7" w14:textId="77777777" w:rsidR="004A02EB" w:rsidRPr="00B714BE" w:rsidRDefault="004A02EB" w:rsidP="009D4432">
            <w:pPr>
              <w:pStyle w:val="TAL"/>
            </w:pPr>
            <w:bookmarkStart w:id="28" w:name="OLE_LINK134"/>
            <w:r w:rsidRPr="00B714BE">
              <w:t>PC5 RRC: RRCReconfigurationSidelink</w:t>
            </w:r>
            <w:bookmarkEnd w:id="28"/>
          </w:p>
        </w:tc>
        <w:tc>
          <w:tcPr>
            <w:tcW w:w="567" w:type="dxa"/>
            <w:tcBorders>
              <w:top w:val="single" w:sz="4" w:space="0" w:color="auto"/>
              <w:left w:val="single" w:sz="6" w:space="0" w:color="auto"/>
              <w:bottom w:val="single" w:sz="6" w:space="0" w:color="auto"/>
              <w:right w:val="single" w:sz="6" w:space="0" w:color="auto"/>
            </w:tcBorders>
            <w:hideMark/>
          </w:tcPr>
          <w:p w14:paraId="2BF18B2F" w14:textId="77777777" w:rsidR="004A02EB" w:rsidRPr="00B714BE" w:rsidRDefault="004A02EB"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6C754DBB" w14:textId="77777777" w:rsidR="004A02EB" w:rsidRPr="00B714BE" w:rsidRDefault="004A02EB" w:rsidP="009D4432">
            <w:pPr>
              <w:pStyle w:val="TAC"/>
            </w:pPr>
            <w:r w:rsidRPr="00B714BE">
              <w:t>-</w:t>
            </w:r>
          </w:p>
        </w:tc>
        <w:bookmarkEnd w:id="24"/>
      </w:tr>
      <w:tr w:rsidR="004A02EB" w:rsidRPr="00B714BE" w14:paraId="43F2838A"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4EF521D" w14:textId="77777777" w:rsidR="004A02EB" w:rsidRPr="00B714BE" w:rsidRDefault="004A02EB" w:rsidP="009D4432">
            <w:pPr>
              <w:pStyle w:val="TAC"/>
            </w:pPr>
            <w:r w:rsidRPr="00B714BE">
              <w:t>2</w:t>
            </w:r>
          </w:p>
        </w:tc>
        <w:tc>
          <w:tcPr>
            <w:tcW w:w="3966" w:type="dxa"/>
            <w:tcBorders>
              <w:top w:val="single" w:sz="4" w:space="0" w:color="auto"/>
              <w:left w:val="single" w:sz="6" w:space="0" w:color="auto"/>
              <w:bottom w:val="single" w:sz="6" w:space="0" w:color="auto"/>
              <w:right w:val="single" w:sz="6" w:space="0" w:color="auto"/>
            </w:tcBorders>
            <w:hideMark/>
          </w:tcPr>
          <w:p w14:paraId="2C2E02F8" w14:textId="77777777" w:rsidR="004A02EB" w:rsidRPr="00B714BE" w:rsidRDefault="004A02EB" w:rsidP="009D4432">
            <w:pPr>
              <w:pStyle w:val="TAL"/>
              <w:rPr>
                <w:lang w:eastAsia="sv-SE"/>
              </w:rPr>
            </w:pPr>
            <w:r w:rsidRPr="00B714BE">
              <w:t>The UE transmit</w:t>
            </w:r>
            <w:r w:rsidRPr="00B714BE">
              <w:rPr>
                <w:lang w:eastAsia="zh-CN"/>
              </w:rPr>
              <w:t>s</w:t>
            </w:r>
            <w:r w:rsidRPr="00B714BE">
              <w:t xml:space="preserve"> a </w:t>
            </w:r>
            <w:r w:rsidRPr="00B714BE">
              <w:rPr>
                <w:i/>
                <w:iCs/>
              </w:rPr>
              <w:t>RRCReconfigurationCompleteSidelink</w:t>
            </w:r>
            <w:r w:rsidRPr="00B714BE">
              <w:t xml:space="preserve"> message</w:t>
            </w:r>
            <w:bookmarkStart w:id="29" w:name="OLE_LINK136"/>
            <w:r w:rsidRPr="00B714BE">
              <w:rPr>
                <w:lang w:eastAsia="sv-SE"/>
              </w:rPr>
              <w:t xml:space="preserve"> on SL-SRB3</w:t>
            </w:r>
            <w:bookmarkEnd w:id="29"/>
            <w:r w:rsidRPr="00B714BE">
              <w:t>.</w:t>
            </w:r>
          </w:p>
        </w:tc>
        <w:tc>
          <w:tcPr>
            <w:tcW w:w="709" w:type="dxa"/>
            <w:tcBorders>
              <w:top w:val="single" w:sz="4" w:space="0" w:color="auto"/>
              <w:left w:val="single" w:sz="6" w:space="0" w:color="auto"/>
              <w:bottom w:val="single" w:sz="6" w:space="0" w:color="auto"/>
              <w:right w:val="single" w:sz="6" w:space="0" w:color="auto"/>
            </w:tcBorders>
            <w:hideMark/>
          </w:tcPr>
          <w:p w14:paraId="7C34B52A" w14:textId="77777777" w:rsidR="004A02EB" w:rsidRPr="00B714BE" w:rsidRDefault="004A02EB" w:rsidP="009D4432">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hideMark/>
          </w:tcPr>
          <w:p w14:paraId="0D16FAA1" w14:textId="77777777" w:rsidR="004A02EB" w:rsidRPr="00B714BE" w:rsidRDefault="004A02EB" w:rsidP="009D4432">
            <w:pPr>
              <w:pStyle w:val="TAL"/>
            </w:pPr>
            <w:bookmarkStart w:id="30" w:name="OLE_LINK278"/>
            <w:r w:rsidRPr="00B714BE">
              <w:t xml:space="preserve">PC5 RRC: </w:t>
            </w:r>
            <w:bookmarkStart w:id="31" w:name="OLE_LINK86"/>
            <w:bookmarkStart w:id="32" w:name="OLE_LINK273"/>
            <w:bookmarkEnd w:id="30"/>
            <w:r w:rsidRPr="00B714BE">
              <w:t>RRCReconfigurationCompleteSidelink</w:t>
            </w:r>
            <w:bookmarkEnd w:id="31"/>
            <w:bookmarkEnd w:id="32"/>
          </w:p>
        </w:tc>
        <w:tc>
          <w:tcPr>
            <w:tcW w:w="567" w:type="dxa"/>
            <w:tcBorders>
              <w:top w:val="single" w:sz="4" w:space="0" w:color="auto"/>
              <w:left w:val="single" w:sz="6" w:space="0" w:color="auto"/>
              <w:bottom w:val="single" w:sz="6" w:space="0" w:color="auto"/>
              <w:right w:val="single" w:sz="6" w:space="0" w:color="auto"/>
            </w:tcBorders>
            <w:hideMark/>
          </w:tcPr>
          <w:p w14:paraId="4599BB65" w14:textId="77777777" w:rsidR="004A02EB" w:rsidRPr="00B714BE" w:rsidRDefault="004A02EB"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35B6E16B" w14:textId="77777777" w:rsidR="004A02EB" w:rsidRPr="00B714BE" w:rsidRDefault="004A02EB" w:rsidP="009D4432">
            <w:pPr>
              <w:pStyle w:val="TAC"/>
            </w:pPr>
            <w:r w:rsidRPr="00B714BE">
              <w:t>-</w:t>
            </w:r>
          </w:p>
        </w:tc>
      </w:tr>
      <w:tr w:rsidR="004A02EB" w:rsidRPr="00B714BE" w14:paraId="0E1A7641"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9AD0B6A" w14:textId="77777777" w:rsidR="004A02EB" w:rsidRPr="00B714BE" w:rsidRDefault="004A02EB" w:rsidP="009D4432">
            <w:pPr>
              <w:pStyle w:val="TAC"/>
              <w:rPr>
                <w:lang w:eastAsia="zh-CN"/>
              </w:rPr>
            </w:pPr>
            <w:bookmarkStart w:id="33" w:name="_Hlk85792524"/>
            <w:r w:rsidRPr="00B714BE">
              <w:rPr>
                <w:lang w:eastAsia="zh-CN"/>
              </w:rPr>
              <w:t>3</w:t>
            </w:r>
          </w:p>
        </w:tc>
        <w:tc>
          <w:tcPr>
            <w:tcW w:w="3966" w:type="dxa"/>
            <w:tcBorders>
              <w:top w:val="single" w:sz="4" w:space="0" w:color="auto"/>
              <w:left w:val="single" w:sz="6" w:space="0" w:color="auto"/>
              <w:bottom w:val="single" w:sz="6" w:space="0" w:color="auto"/>
              <w:right w:val="single" w:sz="6" w:space="0" w:color="auto"/>
            </w:tcBorders>
            <w:hideMark/>
          </w:tcPr>
          <w:p w14:paraId="0E9BC9E3" w14:textId="77777777" w:rsidR="004A02EB" w:rsidRPr="00B714BE" w:rsidRDefault="004A02EB" w:rsidP="009D4432">
            <w:pPr>
              <w:pStyle w:val="TAL"/>
              <w:rPr>
                <w:lang w:eastAsia="sv-SE"/>
              </w:rPr>
            </w:pPr>
            <w:bookmarkStart w:id="34" w:name="OLE_LINK135"/>
            <w:r w:rsidRPr="00B714BE">
              <w:rPr>
                <w:lang w:eastAsia="sv-SE"/>
              </w:rPr>
              <w:t xml:space="preserve">Check: Does the UE transmit a </w:t>
            </w:r>
            <w:bookmarkStart w:id="35" w:name="OLE_LINK280"/>
            <w:r w:rsidRPr="00B714BE">
              <w:rPr>
                <w:i/>
              </w:rPr>
              <w:t>MeasurementReportSidelink</w:t>
            </w:r>
            <w:bookmarkEnd w:id="35"/>
            <w:r w:rsidRPr="00B714BE">
              <w:rPr>
                <w:lang w:eastAsia="sv-SE"/>
              </w:rPr>
              <w:t xml:space="preserve"> message</w:t>
            </w:r>
            <w:bookmarkEnd w:id="34"/>
            <w:r w:rsidRPr="00B714BE">
              <w:rPr>
                <w:lang w:eastAsia="sv-SE"/>
              </w:rPr>
              <w:t xml:space="preserve"> to perform periodical reporting?</w:t>
            </w:r>
          </w:p>
        </w:tc>
        <w:tc>
          <w:tcPr>
            <w:tcW w:w="709" w:type="dxa"/>
            <w:tcBorders>
              <w:top w:val="single" w:sz="4" w:space="0" w:color="auto"/>
              <w:left w:val="single" w:sz="6" w:space="0" w:color="auto"/>
              <w:bottom w:val="single" w:sz="6" w:space="0" w:color="auto"/>
              <w:right w:val="single" w:sz="6" w:space="0" w:color="auto"/>
            </w:tcBorders>
            <w:hideMark/>
          </w:tcPr>
          <w:p w14:paraId="099CBDEB" w14:textId="77777777" w:rsidR="004A02EB" w:rsidRPr="00B714BE" w:rsidRDefault="004A02EB" w:rsidP="009D4432">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hideMark/>
          </w:tcPr>
          <w:p w14:paraId="5D2E998A" w14:textId="77777777" w:rsidR="004A02EB" w:rsidRPr="00B714BE" w:rsidRDefault="004A02EB" w:rsidP="009D4432">
            <w:pPr>
              <w:pStyle w:val="TAL"/>
            </w:pPr>
            <w:bookmarkStart w:id="36" w:name="OLE_LINK138"/>
            <w:r w:rsidRPr="00B714BE">
              <w:rPr>
                <w:iCs/>
              </w:rPr>
              <w:t xml:space="preserve">PC5 RRC: </w:t>
            </w:r>
            <w:bookmarkStart w:id="37" w:name="OLE_LINK279"/>
            <w:r w:rsidRPr="00B714BE">
              <w:t>MeasurementReportSidelink</w:t>
            </w:r>
            <w:bookmarkEnd w:id="36"/>
            <w:bookmarkEnd w:id="37"/>
          </w:p>
        </w:tc>
        <w:tc>
          <w:tcPr>
            <w:tcW w:w="567" w:type="dxa"/>
            <w:tcBorders>
              <w:top w:val="single" w:sz="4" w:space="0" w:color="auto"/>
              <w:left w:val="single" w:sz="6" w:space="0" w:color="auto"/>
              <w:bottom w:val="single" w:sz="6" w:space="0" w:color="auto"/>
              <w:right w:val="single" w:sz="6" w:space="0" w:color="auto"/>
            </w:tcBorders>
            <w:hideMark/>
          </w:tcPr>
          <w:p w14:paraId="5FC533AC" w14:textId="77777777" w:rsidR="004A02EB" w:rsidRPr="00B714BE" w:rsidRDefault="004A02EB" w:rsidP="009D4432">
            <w:pPr>
              <w:pStyle w:val="TAC"/>
            </w:pPr>
            <w:r w:rsidRPr="00B714BE">
              <w:t>1</w:t>
            </w:r>
          </w:p>
        </w:tc>
        <w:tc>
          <w:tcPr>
            <w:tcW w:w="850" w:type="dxa"/>
            <w:tcBorders>
              <w:top w:val="single" w:sz="4" w:space="0" w:color="auto"/>
              <w:left w:val="single" w:sz="6" w:space="0" w:color="auto"/>
              <w:bottom w:val="single" w:sz="6" w:space="0" w:color="auto"/>
              <w:right w:val="single" w:sz="4" w:space="0" w:color="auto"/>
            </w:tcBorders>
            <w:hideMark/>
          </w:tcPr>
          <w:p w14:paraId="2B5C46F2" w14:textId="77777777" w:rsidR="004A02EB" w:rsidRPr="00B714BE" w:rsidRDefault="004A02EB" w:rsidP="009D4432">
            <w:pPr>
              <w:pStyle w:val="TAC"/>
            </w:pPr>
            <w:r w:rsidRPr="00B714BE">
              <w:t>P</w:t>
            </w:r>
          </w:p>
        </w:tc>
        <w:bookmarkEnd w:id="33"/>
      </w:tr>
      <w:tr w:rsidR="004A02EB" w:rsidRPr="00B714BE" w14:paraId="5977A682"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283741E7" w14:textId="77777777" w:rsidR="004A02EB" w:rsidRPr="00B714BE" w:rsidRDefault="004A02EB" w:rsidP="009D4432">
            <w:pPr>
              <w:pStyle w:val="TAC"/>
              <w:rPr>
                <w:lang w:eastAsia="zh-CN"/>
              </w:rPr>
            </w:pPr>
            <w:r w:rsidRPr="00B714BE">
              <w:rPr>
                <w:lang w:eastAsia="zh-CN"/>
              </w:rPr>
              <w:t>-</w:t>
            </w:r>
          </w:p>
        </w:tc>
        <w:tc>
          <w:tcPr>
            <w:tcW w:w="3966" w:type="dxa"/>
            <w:tcBorders>
              <w:top w:val="single" w:sz="4" w:space="0" w:color="auto"/>
              <w:left w:val="single" w:sz="6" w:space="0" w:color="auto"/>
              <w:bottom w:val="single" w:sz="6" w:space="0" w:color="auto"/>
              <w:right w:val="single" w:sz="6" w:space="0" w:color="auto"/>
            </w:tcBorders>
            <w:hideMark/>
          </w:tcPr>
          <w:p w14:paraId="6AE80DC9" w14:textId="3199409F" w:rsidR="004A02EB" w:rsidRPr="00B714BE" w:rsidRDefault="004A02EB" w:rsidP="009D4432">
            <w:pPr>
              <w:pStyle w:val="TAL"/>
            </w:pPr>
            <w:r w:rsidRPr="00B714BE">
              <w:rPr>
                <w:lang w:eastAsia="sv-SE"/>
              </w:rPr>
              <w:t xml:space="preserve">EXCEPTION: After the 1st </w:t>
            </w:r>
            <w:r w:rsidRPr="00B714BE">
              <w:rPr>
                <w:i/>
              </w:rPr>
              <w:t>MeasurementReportSidelink</w:t>
            </w:r>
            <w:r w:rsidRPr="00B714BE">
              <w:rPr>
                <w:lang w:eastAsia="sv-SE"/>
              </w:rPr>
              <w:t xml:space="preserve"> message at step 3 is received, s</w:t>
            </w:r>
            <w:r w:rsidRPr="00B714BE">
              <w:t xml:space="preserve">tep 4 below is repeated until 15 </w:t>
            </w:r>
            <w:r w:rsidRPr="00B714BE">
              <w:rPr>
                <w:i/>
              </w:rPr>
              <w:t>MeasurementReport</w:t>
            </w:r>
            <w:r w:rsidRPr="00B714BE">
              <w:t xml:space="preserve"> messages are received from the UE</w:t>
            </w:r>
            <w:r w:rsidR="00217FF5" w:rsidRPr="00B714BE">
              <w:t>.</w:t>
            </w:r>
            <w:r w:rsidRPr="00B714BE">
              <w:t xml:space="preserve"> </w:t>
            </w:r>
            <w:r w:rsidR="00217FF5" w:rsidRPr="00B714BE">
              <w:t xml:space="preserve"> The</w:t>
            </w:r>
            <w:r w:rsidRPr="00B714BE">
              <w:t xml:space="preserve"> </w:t>
            </w:r>
            <w:r w:rsidR="00217FF5" w:rsidRPr="00B714BE">
              <w:t>i</w:t>
            </w:r>
            <w:r w:rsidRPr="00B714BE">
              <w:t xml:space="preserve">nterval between two </w:t>
            </w:r>
            <w:r w:rsidRPr="00B714BE">
              <w:rPr>
                <w:i/>
              </w:rPr>
              <w:t xml:space="preserve">MeasurementReportSidelink </w:t>
            </w:r>
            <w:r w:rsidR="00217FF5" w:rsidRPr="00B714BE">
              <w:t>shall be as specified by</w:t>
            </w:r>
            <w:r w:rsidRPr="00B714BE">
              <w:t xml:space="preserve"> the IE </w:t>
            </w:r>
            <w:r w:rsidRPr="00B714BE">
              <w:rPr>
                <w:i/>
                <w:iCs/>
              </w:rPr>
              <w:t>sl-ReportInterval</w:t>
            </w:r>
          </w:p>
        </w:tc>
        <w:tc>
          <w:tcPr>
            <w:tcW w:w="709" w:type="dxa"/>
            <w:tcBorders>
              <w:top w:val="single" w:sz="4" w:space="0" w:color="auto"/>
              <w:left w:val="single" w:sz="6" w:space="0" w:color="auto"/>
              <w:bottom w:val="single" w:sz="6" w:space="0" w:color="auto"/>
              <w:right w:val="single" w:sz="6" w:space="0" w:color="auto"/>
            </w:tcBorders>
            <w:hideMark/>
          </w:tcPr>
          <w:p w14:paraId="6365D42D" w14:textId="77777777" w:rsidR="004A02EB" w:rsidRPr="00B714BE" w:rsidRDefault="004A02EB" w:rsidP="009D4432">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hideMark/>
          </w:tcPr>
          <w:p w14:paraId="54899B70" w14:textId="77777777" w:rsidR="004A02EB" w:rsidRPr="00B714BE" w:rsidRDefault="004A02EB" w:rsidP="009D4432">
            <w:pPr>
              <w:pStyle w:val="TAL"/>
            </w:pPr>
            <w:r w:rsidRPr="00B714BE">
              <w:t>-</w:t>
            </w:r>
          </w:p>
        </w:tc>
        <w:tc>
          <w:tcPr>
            <w:tcW w:w="567" w:type="dxa"/>
            <w:tcBorders>
              <w:top w:val="single" w:sz="4" w:space="0" w:color="auto"/>
              <w:left w:val="single" w:sz="6" w:space="0" w:color="auto"/>
              <w:bottom w:val="single" w:sz="6" w:space="0" w:color="auto"/>
              <w:right w:val="single" w:sz="6" w:space="0" w:color="auto"/>
            </w:tcBorders>
            <w:hideMark/>
          </w:tcPr>
          <w:p w14:paraId="3E1CF067" w14:textId="77777777" w:rsidR="004A02EB" w:rsidRPr="00B714BE" w:rsidRDefault="004A02EB"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773F7BA7" w14:textId="77777777" w:rsidR="004A02EB" w:rsidRPr="00B714BE" w:rsidRDefault="004A02EB" w:rsidP="009D4432">
            <w:pPr>
              <w:pStyle w:val="TAC"/>
            </w:pPr>
            <w:r w:rsidRPr="00B714BE">
              <w:t>-</w:t>
            </w:r>
          </w:p>
        </w:tc>
      </w:tr>
      <w:tr w:rsidR="004A02EB" w:rsidRPr="00B714BE" w14:paraId="22FDF0C6" w14:textId="77777777" w:rsidTr="00217FF5">
        <w:tc>
          <w:tcPr>
            <w:tcW w:w="533" w:type="dxa"/>
            <w:tcBorders>
              <w:top w:val="single" w:sz="6" w:space="0" w:color="auto"/>
              <w:left w:val="single" w:sz="4" w:space="0" w:color="auto"/>
              <w:bottom w:val="single" w:sz="6" w:space="0" w:color="auto"/>
              <w:right w:val="single" w:sz="6" w:space="0" w:color="auto"/>
            </w:tcBorders>
            <w:hideMark/>
          </w:tcPr>
          <w:p w14:paraId="5E3BB858" w14:textId="77777777" w:rsidR="004A02EB" w:rsidRPr="00B714BE" w:rsidRDefault="004A02EB" w:rsidP="009D4432">
            <w:pPr>
              <w:pStyle w:val="TAC"/>
            </w:pPr>
            <w:r w:rsidRPr="00B714BE">
              <w:t>4</w:t>
            </w:r>
          </w:p>
        </w:tc>
        <w:tc>
          <w:tcPr>
            <w:tcW w:w="3966" w:type="dxa"/>
            <w:tcBorders>
              <w:top w:val="single" w:sz="6" w:space="0" w:color="auto"/>
              <w:left w:val="single" w:sz="6" w:space="0" w:color="auto"/>
              <w:bottom w:val="single" w:sz="6" w:space="0" w:color="auto"/>
              <w:right w:val="single" w:sz="6" w:space="0" w:color="auto"/>
            </w:tcBorders>
            <w:hideMark/>
          </w:tcPr>
          <w:p w14:paraId="341BF01F" w14:textId="77777777" w:rsidR="004A02EB" w:rsidRPr="00B714BE" w:rsidRDefault="004A02EB" w:rsidP="009D4432">
            <w:pPr>
              <w:pStyle w:val="TAL"/>
            </w:pPr>
            <w:r w:rsidRPr="00B714BE">
              <w:rPr>
                <w:lang w:eastAsia="sv-SE"/>
              </w:rPr>
              <w:t xml:space="preserve">Check: Does the UE transmit a </w:t>
            </w:r>
            <w:r w:rsidRPr="00B714BE">
              <w:rPr>
                <w:i/>
              </w:rPr>
              <w:t>MeasurementReportSidelink</w:t>
            </w:r>
            <w:r w:rsidRPr="00B714BE">
              <w:rPr>
                <w:lang w:eastAsia="sv-SE"/>
              </w:rPr>
              <w:t xml:space="preserve"> message to perform periodical reporting?</w:t>
            </w:r>
          </w:p>
        </w:tc>
        <w:tc>
          <w:tcPr>
            <w:tcW w:w="709" w:type="dxa"/>
            <w:tcBorders>
              <w:top w:val="single" w:sz="6" w:space="0" w:color="auto"/>
              <w:left w:val="single" w:sz="6" w:space="0" w:color="auto"/>
              <w:bottom w:val="single" w:sz="6" w:space="0" w:color="auto"/>
              <w:right w:val="single" w:sz="6" w:space="0" w:color="auto"/>
            </w:tcBorders>
            <w:hideMark/>
          </w:tcPr>
          <w:p w14:paraId="2ED79B2C" w14:textId="77777777" w:rsidR="004A02EB" w:rsidRPr="00B714BE" w:rsidRDefault="004A02EB" w:rsidP="009D4432">
            <w:pPr>
              <w:pStyle w:val="TAC"/>
            </w:pPr>
            <w:r w:rsidRPr="00B714BE">
              <w:t>--&gt;</w:t>
            </w:r>
          </w:p>
        </w:tc>
        <w:tc>
          <w:tcPr>
            <w:tcW w:w="2975" w:type="dxa"/>
            <w:tcBorders>
              <w:top w:val="single" w:sz="6" w:space="0" w:color="auto"/>
              <w:left w:val="single" w:sz="6" w:space="0" w:color="auto"/>
              <w:bottom w:val="single" w:sz="6" w:space="0" w:color="auto"/>
              <w:right w:val="single" w:sz="6" w:space="0" w:color="auto"/>
            </w:tcBorders>
            <w:hideMark/>
          </w:tcPr>
          <w:p w14:paraId="2068AC85" w14:textId="77777777" w:rsidR="004A02EB" w:rsidRPr="00B714BE" w:rsidRDefault="004A02EB" w:rsidP="009D4432">
            <w:pPr>
              <w:pStyle w:val="TAL"/>
              <w:rPr>
                <w:iCs/>
              </w:rPr>
            </w:pPr>
            <w:r w:rsidRPr="00B714BE">
              <w:rPr>
                <w:iCs/>
              </w:rPr>
              <w:t xml:space="preserve">PC5 RRC: </w:t>
            </w:r>
            <w:r w:rsidRPr="00B714BE">
              <w:t>MeasurementReportSidelink</w:t>
            </w:r>
          </w:p>
        </w:tc>
        <w:tc>
          <w:tcPr>
            <w:tcW w:w="567" w:type="dxa"/>
            <w:tcBorders>
              <w:top w:val="single" w:sz="6" w:space="0" w:color="auto"/>
              <w:left w:val="single" w:sz="6" w:space="0" w:color="auto"/>
              <w:bottom w:val="single" w:sz="6" w:space="0" w:color="auto"/>
              <w:right w:val="single" w:sz="6" w:space="0" w:color="auto"/>
            </w:tcBorders>
            <w:hideMark/>
          </w:tcPr>
          <w:p w14:paraId="6AAF335F" w14:textId="77777777" w:rsidR="004A02EB" w:rsidRPr="00B714BE" w:rsidRDefault="004A02EB" w:rsidP="009D4432">
            <w:pPr>
              <w:pStyle w:val="TAC"/>
            </w:pPr>
            <w:r w:rsidRPr="00B714BE">
              <w:t>1</w:t>
            </w:r>
          </w:p>
        </w:tc>
        <w:tc>
          <w:tcPr>
            <w:tcW w:w="850" w:type="dxa"/>
            <w:tcBorders>
              <w:top w:val="single" w:sz="6" w:space="0" w:color="auto"/>
              <w:left w:val="single" w:sz="6" w:space="0" w:color="auto"/>
              <w:bottom w:val="single" w:sz="6" w:space="0" w:color="auto"/>
              <w:right w:val="single" w:sz="4" w:space="0" w:color="auto"/>
            </w:tcBorders>
            <w:hideMark/>
          </w:tcPr>
          <w:p w14:paraId="5E52A12C" w14:textId="77777777" w:rsidR="004A02EB" w:rsidRPr="00B714BE" w:rsidRDefault="004A02EB" w:rsidP="009D4432">
            <w:pPr>
              <w:pStyle w:val="TAC"/>
            </w:pPr>
            <w:r w:rsidRPr="00B714BE">
              <w:t>P</w:t>
            </w:r>
          </w:p>
        </w:tc>
      </w:tr>
      <w:tr w:rsidR="00217FF5" w:rsidRPr="00B714BE" w14:paraId="531062BC" w14:textId="77777777" w:rsidTr="005A1E4D">
        <w:tc>
          <w:tcPr>
            <w:tcW w:w="9600" w:type="dxa"/>
            <w:gridSpan w:val="6"/>
            <w:tcBorders>
              <w:top w:val="single" w:sz="6" w:space="0" w:color="auto"/>
              <w:left w:val="single" w:sz="4" w:space="0" w:color="auto"/>
              <w:bottom w:val="single" w:sz="6" w:space="0" w:color="auto"/>
              <w:right w:val="single" w:sz="4" w:space="0" w:color="auto"/>
            </w:tcBorders>
          </w:tcPr>
          <w:p w14:paraId="0CE54839" w14:textId="115E522E" w:rsidR="00217FF5" w:rsidRPr="00B714BE" w:rsidRDefault="00217FF5" w:rsidP="009D4432">
            <w:pPr>
              <w:pStyle w:val="TAN"/>
            </w:pPr>
            <w:r w:rsidRPr="00B714BE">
              <w:t>Note 1:</w:t>
            </w:r>
            <w:r w:rsidRPr="00B714BE">
              <w:tab/>
              <w:t xml:space="preserve">UE is using </w:t>
            </w:r>
            <w:r w:rsidRPr="00B714BE">
              <w:rPr>
                <w:szCs w:val="22"/>
              </w:rPr>
              <w:t xml:space="preserve">TS 38.508-1 [4] </w:t>
            </w:r>
            <w:r w:rsidRPr="00B714BE">
              <w:t xml:space="preserve">Table 4.6.6-31: </w:t>
            </w:r>
            <w:r w:rsidRPr="00B714BE">
              <w:rPr>
                <w:i/>
              </w:rPr>
              <w:t>SL-SyncConfig</w:t>
            </w:r>
            <w:r w:rsidRPr="00B714BE">
              <w:t xml:space="preserve"> parameters to transmit SLSS.</w:t>
            </w:r>
          </w:p>
        </w:tc>
      </w:tr>
    </w:tbl>
    <w:p w14:paraId="030AA2F7" w14:textId="77777777" w:rsidR="004A02EB" w:rsidRPr="00B714BE" w:rsidRDefault="004A02EB" w:rsidP="009D4432"/>
    <w:p w14:paraId="4A1A98B3" w14:textId="77777777" w:rsidR="004A02EB" w:rsidRPr="00B714BE" w:rsidRDefault="004A02EB" w:rsidP="004A02EB">
      <w:pPr>
        <w:pStyle w:val="H6"/>
        <w:rPr>
          <w:lang w:eastAsia="zh-CN"/>
        </w:rPr>
      </w:pPr>
      <w:r w:rsidRPr="00B714BE">
        <w:rPr>
          <w:lang w:eastAsia="zh-CN"/>
        </w:rPr>
        <w:t>12.1.3.3.3.3</w:t>
      </w:r>
      <w:r w:rsidRPr="00B714BE">
        <w:rPr>
          <w:lang w:eastAsia="zh-CN"/>
        </w:rPr>
        <w:tab/>
      </w:r>
      <w:bookmarkStart w:id="38" w:name="OLE_LINK252"/>
      <w:r w:rsidRPr="00B714BE">
        <w:rPr>
          <w:lang w:eastAsia="zh-CN"/>
        </w:rPr>
        <w:t>Specific message contents</w:t>
      </w:r>
      <w:bookmarkEnd w:id="38"/>
    </w:p>
    <w:p w14:paraId="36CBEAB8" w14:textId="77777777" w:rsidR="00217FF5" w:rsidRPr="00B714BE" w:rsidRDefault="00217FF5" w:rsidP="009D4432">
      <w:pPr>
        <w:pStyle w:val="TH"/>
      </w:pPr>
      <w:r w:rsidRPr="00B714BE">
        <w:t xml:space="preserve">Table 12.1.3.3.3.3-0: </w:t>
      </w:r>
      <w:r w:rsidRPr="00B714BE">
        <w:rPr>
          <w:i/>
          <w:iCs/>
        </w:rPr>
        <w:t xml:space="preserve">SL-SyncConfig </w:t>
      </w:r>
      <w:r w:rsidRPr="00B714BE">
        <w:t>(step 0, Table 12.1.3.3.3.2-1)</w:t>
      </w:r>
    </w:p>
    <w:tbl>
      <w:tblPr>
        <w:tblW w:w="9750"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47"/>
        <w:gridCol w:w="2251"/>
        <w:gridCol w:w="1699"/>
        <w:gridCol w:w="8"/>
        <w:gridCol w:w="1236"/>
        <w:gridCol w:w="9"/>
      </w:tblGrid>
      <w:tr w:rsidR="00217FF5" w:rsidRPr="00B714BE" w14:paraId="1D9BE533" w14:textId="77777777" w:rsidTr="00217FF5">
        <w:trPr>
          <w:gridAfter w:val="1"/>
          <w:wAfter w:w="9" w:type="dxa"/>
        </w:trPr>
        <w:tc>
          <w:tcPr>
            <w:tcW w:w="9748" w:type="dxa"/>
            <w:gridSpan w:val="5"/>
            <w:tcBorders>
              <w:top w:val="single" w:sz="4" w:space="0" w:color="auto"/>
              <w:left w:val="single" w:sz="4" w:space="0" w:color="auto"/>
              <w:bottom w:val="single" w:sz="4" w:space="0" w:color="auto"/>
              <w:right w:val="single" w:sz="4" w:space="0" w:color="auto"/>
            </w:tcBorders>
            <w:hideMark/>
          </w:tcPr>
          <w:p w14:paraId="47F859DA" w14:textId="77777777" w:rsidR="00217FF5" w:rsidRPr="00B714BE" w:rsidRDefault="00217FF5" w:rsidP="009D4432">
            <w:pPr>
              <w:pStyle w:val="TAL"/>
            </w:pPr>
            <w:r w:rsidRPr="00B714BE">
              <w:t xml:space="preserve">Derivation Path: </w:t>
            </w:r>
            <w:r w:rsidRPr="00B714BE">
              <w:rPr>
                <w:szCs w:val="22"/>
              </w:rPr>
              <w:t>TS 38.508-1 [4]</w:t>
            </w:r>
            <w:r w:rsidRPr="00B714BE">
              <w:t xml:space="preserve">, Table </w:t>
            </w:r>
            <w:r w:rsidRPr="00B714BE">
              <w:rPr>
                <w:iCs/>
              </w:rPr>
              <w:t>4.6.6-31</w:t>
            </w:r>
          </w:p>
        </w:tc>
      </w:tr>
      <w:tr w:rsidR="00217FF5" w:rsidRPr="00B714BE" w14:paraId="5B1F9882" w14:textId="77777777" w:rsidTr="00217FF5">
        <w:trPr>
          <w:gridAfter w:val="1"/>
          <w:wAfter w:w="9" w:type="dxa"/>
        </w:trPr>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4A9AD" w14:textId="77777777" w:rsidR="00217FF5" w:rsidRPr="00B714BE" w:rsidRDefault="00217FF5" w:rsidP="009D4432">
            <w:pPr>
              <w:pStyle w:val="TAH"/>
            </w:pPr>
            <w:r w:rsidRPr="00B714BE">
              <w:t>Information Elemen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E04A7" w14:textId="77777777" w:rsidR="00217FF5" w:rsidRPr="00B714BE" w:rsidRDefault="00217FF5"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533FD" w14:textId="77777777" w:rsidR="00217FF5" w:rsidRPr="00B714BE" w:rsidRDefault="00217FF5" w:rsidP="009D4432">
            <w:pPr>
              <w:pStyle w:val="TAH"/>
            </w:pPr>
            <w:r w:rsidRPr="00B714BE">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85486" w14:textId="77777777" w:rsidR="00217FF5" w:rsidRPr="00B714BE" w:rsidRDefault="00217FF5" w:rsidP="009D4432">
            <w:pPr>
              <w:pStyle w:val="TAH"/>
            </w:pPr>
            <w:r w:rsidRPr="00B714BE">
              <w:t>Condition</w:t>
            </w:r>
          </w:p>
        </w:tc>
      </w:tr>
      <w:tr w:rsidR="00217FF5" w:rsidRPr="00B714BE" w14:paraId="5CC0D670"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A8891" w14:textId="77777777" w:rsidR="00217FF5" w:rsidRPr="00B714BE" w:rsidRDefault="00217FF5" w:rsidP="009D4432">
            <w:pPr>
              <w:pStyle w:val="TAL"/>
              <w:rPr>
                <w:snapToGrid w:val="0"/>
              </w:rPr>
            </w:pPr>
            <w:r w:rsidRPr="00B714BE">
              <w:t>SL-SyncConfig-r16 ::= SEQUENCE {</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61E9C" w14:textId="77777777" w:rsidR="00217FF5" w:rsidRPr="00B714BE" w:rsidRDefault="00217FF5" w:rsidP="009D4432">
            <w:pPr>
              <w:pStyle w:val="TAL"/>
              <w:rPr>
                <w:snapToGrid w:val="0"/>
              </w:rPr>
            </w:pPr>
          </w:p>
        </w:tc>
        <w:tc>
          <w:tcPr>
            <w:tcW w:w="17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10AC8" w14:textId="77777777" w:rsidR="00217FF5" w:rsidRPr="00B714BE" w:rsidRDefault="00217FF5" w:rsidP="009D4432">
            <w:pPr>
              <w:pStyle w:val="TAL"/>
              <w:rPr>
                <w:snapToGrid w:val="0"/>
              </w:rPr>
            </w:pPr>
          </w:p>
        </w:tc>
        <w:tc>
          <w:tcPr>
            <w:tcW w:w="12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778C4" w14:textId="77777777" w:rsidR="00217FF5" w:rsidRPr="00B714BE" w:rsidRDefault="00217FF5" w:rsidP="009D4432">
            <w:pPr>
              <w:pStyle w:val="TAL"/>
              <w:rPr>
                <w:snapToGrid w:val="0"/>
              </w:rPr>
            </w:pPr>
          </w:p>
        </w:tc>
      </w:tr>
      <w:tr w:rsidR="00217FF5" w:rsidRPr="00B714BE" w14:paraId="00E4CB59"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F5B5B" w14:textId="77777777" w:rsidR="00217FF5" w:rsidRPr="00B714BE" w:rsidRDefault="00217FF5" w:rsidP="009D4432">
            <w:pPr>
              <w:pStyle w:val="TAL"/>
              <w:rPr>
                <w:snapToGrid w:val="0"/>
                <w:lang w:eastAsia="zh-CN"/>
              </w:rPr>
            </w:pPr>
            <w:r w:rsidRPr="00B714BE">
              <w:rPr>
                <w:snapToGrid w:val="0"/>
                <w:lang w:eastAsia="zh-CN"/>
              </w:rPr>
              <w:t xml:space="preserve">  </w:t>
            </w:r>
            <w:r w:rsidRPr="00B714BE">
              <w:t>gnss-Sync-r16</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095A4" w14:textId="77777777" w:rsidR="00217FF5" w:rsidRPr="00B714BE" w:rsidRDefault="00217FF5" w:rsidP="009D4432">
            <w:pPr>
              <w:pStyle w:val="TAL"/>
              <w:rPr>
                <w:snapToGrid w:val="0"/>
                <w:lang w:eastAsia="zh-CN"/>
              </w:rPr>
            </w:pPr>
            <w:r w:rsidRPr="00B714BE">
              <w:rPr>
                <w:snapToGrid w:val="0"/>
                <w:lang w:eastAsia="zh-CN"/>
              </w:rPr>
              <w:t>true</w:t>
            </w:r>
          </w:p>
        </w:tc>
        <w:tc>
          <w:tcPr>
            <w:tcW w:w="17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9777E" w14:textId="77777777" w:rsidR="00217FF5" w:rsidRPr="00B714BE" w:rsidRDefault="00217FF5" w:rsidP="009D4432">
            <w:pPr>
              <w:pStyle w:val="TAL"/>
              <w:rPr>
                <w:snapToGrid w:val="0"/>
              </w:rPr>
            </w:pPr>
          </w:p>
        </w:tc>
        <w:tc>
          <w:tcPr>
            <w:tcW w:w="12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D81D" w14:textId="77777777" w:rsidR="00217FF5" w:rsidRPr="00B714BE" w:rsidRDefault="00217FF5" w:rsidP="009D4432">
            <w:pPr>
              <w:pStyle w:val="TAL"/>
              <w:rPr>
                <w:snapToGrid w:val="0"/>
              </w:rPr>
            </w:pPr>
          </w:p>
        </w:tc>
      </w:tr>
      <w:tr w:rsidR="00217FF5" w:rsidRPr="00B714BE" w14:paraId="29E54F5B"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9BDB7" w14:textId="77777777" w:rsidR="00217FF5" w:rsidRPr="00B714BE" w:rsidRDefault="00217FF5" w:rsidP="009D4432">
            <w:pPr>
              <w:pStyle w:val="TAL"/>
              <w:rPr>
                <w:snapToGrid w:val="0"/>
                <w:lang w:eastAsia="zh-CN"/>
              </w:rPr>
            </w:pPr>
            <w:r w:rsidRPr="00B714BE">
              <w: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01203" w14:textId="77777777" w:rsidR="00217FF5" w:rsidRPr="00B714BE" w:rsidRDefault="00217FF5" w:rsidP="009D4432">
            <w:pPr>
              <w:pStyle w:val="TAL"/>
              <w:rPr>
                <w:snapToGrid w:val="0"/>
                <w:lang w:eastAsia="zh-CN"/>
              </w:rPr>
            </w:pPr>
          </w:p>
        </w:tc>
        <w:tc>
          <w:tcPr>
            <w:tcW w:w="17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FDE0D" w14:textId="77777777" w:rsidR="00217FF5" w:rsidRPr="00B714BE" w:rsidRDefault="00217FF5" w:rsidP="009D4432">
            <w:pPr>
              <w:pStyle w:val="TAL"/>
              <w:rPr>
                <w:snapToGrid w:val="0"/>
              </w:rPr>
            </w:pPr>
          </w:p>
        </w:tc>
        <w:tc>
          <w:tcPr>
            <w:tcW w:w="12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64DD9" w14:textId="77777777" w:rsidR="00217FF5" w:rsidRPr="00B714BE" w:rsidRDefault="00217FF5" w:rsidP="009D4432">
            <w:pPr>
              <w:pStyle w:val="TAL"/>
              <w:rPr>
                <w:snapToGrid w:val="0"/>
              </w:rPr>
            </w:pPr>
          </w:p>
        </w:tc>
      </w:tr>
    </w:tbl>
    <w:p w14:paraId="5D222183" w14:textId="77777777" w:rsidR="00217FF5" w:rsidRPr="00B714BE" w:rsidRDefault="00217FF5" w:rsidP="009D4432"/>
    <w:p w14:paraId="016C7510" w14:textId="77777777" w:rsidR="00217FF5" w:rsidRPr="00B714BE" w:rsidRDefault="00217FF5" w:rsidP="009D4432">
      <w:pPr>
        <w:pStyle w:val="TH"/>
      </w:pPr>
      <w:r w:rsidRPr="00B714BE">
        <w:t xml:space="preserve">Table 12.1.3.3.3.3-0A: </w:t>
      </w:r>
      <w:r w:rsidRPr="00B714BE">
        <w:rPr>
          <w:i/>
        </w:rPr>
        <w:t xml:space="preserve">MasterInformationBlockSidelink </w:t>
      </w:r>
      <w:r w:rsidRPr="00B714BE">
        <w:t>(step 0, Table 12.1.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50"/>
      </w:tblGrid>
      <w:tr w:rsidR="00217FF5" w:rsidRPr="00B714BE" w14:paraId="2699B42A" w14:textId="77777777" w:rsidTr="00217FF5">
        <w:tc>
          <w:tcPr>
            <w:tcW w:w="9745" w:type="dxa"/>
            <w:tcBorders>
              <w:top w:val="single" w:sz="4" w:space="0" w:color="auto"/>
              <w:left w:val="single" w:sz="4" w:space="0" w:color="auto"/>
              <w:bottom w:val="single" w:sz="4" w:space="0" w:color="auto"/>
              <w:right w:val="single" w:sz="4" w:space="0" w:color="auto"/>
            </w:tcBorders>
            <w:hideMark/>
          </w:tcPr>
          <w:p w14:paraId="38D38B74" w14:textId="77777777" w:rsidR="00217FF5" w:rsidRPr="00B714BE" w:rsidRDefault="00217FF5" w:rsidP="009D4432">
            <w:pPr>
              <w:pStyle w:val="TAL"/>
            </w:pPr>
            <w:r w:rsidRPr="00B714BE">
              <w:t xml:space="preserve">Derivation Path: </w:t>
            </w:r>
            <w:r w:rsidRPr="00B714BE">
              <w:rPr>
                <w:szCs w:val="22"/>
              </w:rPr>
              <w:t>TS 38.508-1 [4]</w:t>
            </w:r>
            <w:r w:rsidRPr="00B714BE">
              <w:t xml:space="preserve">, Table 4.6.1A-1 with </w:t>
            </w:r>
            <w:r w:rsidRPr="00B714BE">
              <w:rPr>
                <w:lang w:eastAsia="zh-CN"/>
              </w:rPr>
              <w:t>condition</w:t>
            </w:r>
            <w:r w:rsidRPr="00B714BE">
              <w:t xml:space="preserve"> </w:t>
            </w:r>
            <w:r w:rsidRPr="00B714BE">
              <w:rPr>
                <w:snapToGrid w:val="0"/>
                <w:lang w:eastAsia="zh-CN"/>
              </w:rPr>
              <w:t>RX AND GNSS_SYNC</w:t>
            </w:r>
          </w:p>
        </w:tc>
      </w:tr>
    </w:tbl>
    <w:p w14:paraId="71A17816" w14:textId="77777777" w:rsidR="00217FF5" w:rsidRPr="00B714BE" w:rsidRDefault="00217FF5" w:rsidP="009D4432"/>
    <w:p w14:paraId="7960E2FE" w14:textId="77777777" w:rsidR="004A02EB" w:rsidRPr="00B714BE" w:rsidRDefault="004A02EB" w:rsidP="009D4432">
      <w:pPr>
        <w:pStyle w:val="TH"/>
        <w:rPr>
          <w:sz w:val="21"/>
          <w:szCs w:val="22"/>
        </w:rPr>
      </w:pPr>
      <w:r w:rsidRPr="00B714BE">
        <w:t xml:space="preserve">Table 12.1.3.3.3.3-1: </w:t>
      </w:r>
      <w:r w:rsidRPr="00B714BE">
        <w:rPr>
          <w:i/>
        </w:rPr>
        <w:t>RRCReconfigurationSidelink</w:t>
      </w:r>
      <w:r w:rsidRPr="00B714BE">
        <w:t xml:space="preserve"> (step 1, Table 12.1.3.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B714BE" w14:paraId="02144637"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4F1248F" w14:textId="76847C33" w:rsidR="004A02EB" w:rsidRPr="00B714BE" w:rsidRDefault="004A02EB" w:rsidP="009D4432">
            <w:pPr>
              <w:pStyle w:val="TAL"/>
            </w:pPr>
            <w:r w:rsidRPr="00B714BE">
              <w:t xml:space="preserve">Derivation Path: </w:t>
            </w:r>
            <w:r w:rsidRPr="00B714BE">
              <w:rPr>
                <w:szCs w:val="22"/>
              </w:rPr>
              <w:t>TS 38.508-1 [4]</w:t>
            </w:r>
            <w:r w:rsidRPr="00B714BE">
              <w:t xml:space="preserve">, Table 4.6.1A-3 with </w:t>
            </w:r>
            <w:r w:rsidRPr="00B714BE">
              <w:rPr>
                <w:lang w:eastAsia="zh-CN"/>
              </w:rPr>
              <w:t>condition</w:t>
            </w:r>
            <w:r w:rsidRPr="00B714BE">
              <w:t xml:space="preserve"> </w:t>
            </w:r>
            <w:r w:rsidRPr="00B714BE">
              <w:rPr>
                <w:snapToGrid w:val="0"/>
                <w:lang w:eastAsia="zh-CN"/>
              </w:rPr>
              <w:t>SL_MEAS</w:t>
            </w:r>
            <w:r w:rsidR="00217FF5" w:rsidRPr="00B714BE">
              <w:rPr>
                <w:snapToGrid w:val="0"/>
                <w:lang w:eastAsia="zh-CN"/>
              </w:rPr>
              <w:t xml:space="preserve"> and RX</w:t>
            </w:r>
          </w:p>
        </w:tc>
      </w:tr>
      <w:tr w:rsidR="004A02EB" w:rsidRPr="00B714BE" w14:paraId="364EFE6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ED64B4D" w14:textId="77777777" w:rsidR="004A02EB" w:rsidRPr="00B714BE" w:rsidRDefault="004A02EB"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139FF7" w14:textId="77777777" w:rsidR="004A02EB" w:rsidRPr="00B714BE" w:rsidRDefault="004A02EB"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31ECB327" w14:textId="77777777" w:rsidR="004A02EB" w:rsidRPr="00B714BE" w:rsidRDefault="004A02EB"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60A1B2A3" w14:textId="77777777" w:rsidR="004A02EB" w:rsidRPr="00B714BE" w:rsidRDefault="004A02EB" w:rsidP="009D4432">
            <w:pPr>
              <w:pStyle w:val="TAH"/>
            </w:pPr>
            <w:r w:rsidRPr="00B714BE">
              <w:t>Condition</w:t>
            </w:r>
          </w:p>
        </w:tc>
      </w:tr>
      <w:tr w:rsidR="004A02EB" w:rsidRPr="00B714BE" w14:paraId="5A15EC5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F8220BE" w14:textId="77777777" w:rsidR="004A02EB" w:rsidRPr="00B714BE" w:rsidRDefault="004A02EB" w:rsidP="009D4432">
            <w:pPr>
              <w:pStyle w:val="TAL"/>
            </w:pPr>
            <w:r w:rsidRPr="00B714BE">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E2EC768"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3A4A4F8"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E597CCF" w14:textId="77777777" w:rsidR="004A02EB" w:rsidRPr="00B714BE" w:rsidRDefault="004A02EB" w:rsidP="009D4432">
            <w:pPr>
              <w:pStyle w:val="TAL"/>
            </w:pPr>
          </w:p>
        </w:tc>
      </w:tr>
      <w:tr w:rsidR="004A02EB" w:rsidRPr="00B714BE" w14:paraId="75D856A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6178E1C" w14:textId="77777777" w:rsidR="004A02EB" w:rsidRPr="00B714BE" w:rsidRDefault="004A02EB" w:rsidP="009D4432">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0B381DE"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89F63F"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B88523" w14:textId="77777777" w:rsidR="004A02EB" w:rsidRPr="00B714BE" w:rsidRDefault="004A02EB" w:rsidP="009D4432">
            <w:pPr>
              <w:pStyle w:val="TAL"/>
            </w:pPr>
          </w:p>
        </w:tc>
      </w:tr>
      <w:tr w:rsidR="004A02EB" w:rsidRPr="00B714BE" w14:paraId="72ACB97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781DEDA" w14:textId="77777777" w:rsidR="004A02EB" w:rsidRPr="00B714BE" w:rsidRDefault="004A02EB" w:rsidP="009D4432">
            <w:pPr>
              <w:pStyle w:val="TAL"/>
            </w:pPr>
            <w:r w:rsidRPr="00B714BE">
              <w:rPr>
                <w:snapToGrid w:val="0"/>
                <w:lang w:eastAsia="zh-CN"/>
              </w:rPr>
              <w:t xml:space="preserve">    </w:t>
            </w:r>
            <w:r w:rsidRPr="00B714BE">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1C4F0712"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ECF0805"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73706D" w14:textId="77777777" w:rsidR="004A02EB" w:rsidRPr="00B714BE" w:rsidRDefault="004A02EB" w:rsidP="009D4432">
            <w:pPr>
              <w:pStyle w:val="TAL"/>
            </w:pPr>
          </w:p>
        </w:tc>
      </w:tr>
      <w:tr w:rsidR="004A02EB" w:rsidRPr="00B714BE" w14:paraId="6A689E1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7533EED" w14:textId="77777777" w:rsidR="004A02EB" w:rsidRPr="00B714BE" w:rsidRDefault="004A02EB" w:rsidP="009D4432">
            <w:pPr>
              <w:pStyle w:val="TAL"/>
            </w:pPr>
            <w:r w:rsidRPr="00B714BE">
              <w:rPr>
                <w:snapToGrid w:val="0"/>
                <w:lang w:eastAsia="zh-CN"/>
              </w:rPr>
              <w:t xml:space="preserve">      </w:t>
            </w:r>
            <w:r w:rsidRPr="00B714BE">
              <w:t>sl-MeasConfig-r16 CHOICE {</w:t>
            </w:r>
          </w:p>
        </w:tc>
        <w:tc>
          <w:tcPr>
            <w:tcW w:w="2267" w:type="dxa"/>
            <w:tcBorders>
              <w:top w:val="single" w:sz="4" w:space="0" w:color="auto"/>
              <w:left w:val="single" w:sz="4" w:space="0" w:color="auto"/>
              <w:bottom w:val="single" w:sz="4" w:space="0" w:color="auto"/>
              <w:right w:val="single" w:sz="4" w:space="0" w:color="auto"/>
            </w:tcBorders>
          </w:tcPr>
          <w:p w14:paraId="7FA1F551"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4D21DC"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18AB18" w14:textId="77777777" w:rsidR="004A02EB" w:rsidRPr="00B714BE" w:rsidRDefault="004A02EB" w:rsidP="009D4432">
            <w:pPr>
              <w:pStyle w:val="TAL"/>
            </w:pPr>
          </w:p>
        </w:tc>
      </w:tr>
      <w:tr w:rsidR="004A02EB" w:rsidRPr="00B714BE" w14:paraId="16DF65C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A850E07" w14:textId="77777777" w:rsidR="004A02EB" w:rsidRPr="00B714BE" w:rsidRDefault="004A02EB" w:rsidP="009D4432">
            <w:pPr>
              <w:pStyle w:val="TAL"/>
              <w:rPr>
                <w:snapToGrid w:val="0"/>
              </w:rPr>
            </w:pPr>
            <w:r w:rsidRPr="00B714BE">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D77F530"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E0619B1"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145A77" w14:textId="77777777" w:rsidR="004A02EB" w:rsidRPr="00B714BE" w:rsidRDefault="004A02EB" w:rsidP="009D4432">
            <w:pPr>
              <w:pStyle w:val="TAL"/>
            </w:pPr>
          </w:p>
        </w:tc>
      </w:tr>
      <w:tr w:rsidR="004A02EB" w:rsidRPr="00B714BE" w14:paraId="72D881E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350D911" w14:textId="77777777" w:rsidR="004A02EB" w:rsidRPr="00B714BE" w:rsidRDefault="004A02EB" w:rsidP="009D4432">
            <w:pPr>
              <w:pStyle w:val="TAL"/>
            </w:pPr>
            <w:r w:rsidRPr="00B714BE">
              <w:rPr>
                <w:snapToGrid w:val="0"/>
                <w:lang w:eastAsia="zh-CN"/>
              </w:rPr>
              <w:t xml:space="preserve">          </w:t>
            </w:r>
            <w:r w:rsidRPr="00B714BE">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1FA41D1F" w14:textId="77777777" w:rsidR="004A02EB" w:rsidRPr="00B714BE" w:rsidRDefault="004A02EB" w:rsidP="009D4432">
            <w:pPr>
              <w:pStyle w:val="TAL"/>
            </w:pPr>
            <w:r w:rsidRPr="00B714BE">
              <w:t>SL-ReportConfigList-r16</w:t>
            </w:r>
          </w:p>
        </w:tc>
        <w:tc>
          <w:tcPr>
            <w:tcW w:w="1700" w:type="dxa"/>
            <w:tcBorders>
              <w:top w:val="single" w:sz="4" w:space="0" w:color="auto"/>
              <w:left w:val="single" w:sz="4" w:space="0" w:color="auto"/>
              <w:bottom w:val="single" w:sz="4" w:space="0" w:color="auto"/>
              <w:right w:val="single" w:sz="4" w:space="0" w:color="auto"/>
            </w:tcBorders>
            <w:hideMark/>
          </w:tcPr>
          <w:p w14:paraId="75FDEDB9" w14:textId="77777777" w:rsidR="004A02EB" w:rsidRPr="00B714BE" w:rsidRDefault="004A02EB" w:rsidP="009D4432">
            <w:pPr>
              <w:pStyle w:val="TAL"/>
            </w:pPr>
            <w:r w:rsidRPr="00B714BE">
              <w:t>Table 12.1.3.3.3.3-2</w:t>
            </w:r>
          </w:p>
        </w:tc>
        <w:tc>
          <w:tcPr>
            <w:tcW w:w="1245" w:type="dxa"/>
            <w:tcBorders>
              <w:top w:val="single" w:sz="4" w:space="0" w:color="auto"/>
              <w:left w:val="single" w:sz="4" w:space="0" w:color="auto"/>
              <w:bottom w:val="single" w:sz="4" w:space="0" w:color="auto"/>
              <w:right w:val="single" w:sz="4" w:space="0" w:color="auto"/>
            </w:tcBorders>
          </w:tcPr>
          <w:p w14:paraId="2995CCA4" w14:textId="77777777" w:rsidR="004A02EB" w:rsidRPr="00B714BE" w:rsidRDefault="004A02EB" w:rsidP="009D4432">
            <w:pPr>
              <w:pStyle w:val="TAL"/>
            </w:pPr>
          </w:p>
        </w:tc>
      </w:tr>
      <w:tr w:rsidR="004A02EB" w:rsidRPr="00B714BE" w14:paraId="7364A8B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6FD2C79" w14:textId="77777777" w:rsidR="004A02EB" w:rsidRPr="00B714BE" w:rsidRDefault="004A02EB" w:rsidP="009D4432">
            <w:pPr>
              <w:pStyle w:val="TAL"/>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A013F8"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AEE3B"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021ECF" w14:textId="77777777" w:rsidR="004A02EB" w:rsidRPr="00B714BE" w:rsidRDefault="004A02EB" w:rsidP="009D4432">
            <w:pPr>
              <w:pStyle w:val="TAL"/>
            </w:pPr>
          </w:p>
        </w:tc>
      </w:tr>
      <w:tr w:rsidR="004A02EB" w:rsidRPr="00B714BE" w14:paraId="306D5685"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7A95330" w14:textId="77777777" w:rsidR="004A02EB" w:rsidRPr="00B714BE" w:rsidRDefault="004A02EB" w:rsidP="009D4432">
            <w:pPr>
              <w:pStyle w:val="TAL"/>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5E9490E"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1A47839"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DA51041" w14:textId="77777777" w:rsidR="004A02EB" w:rsidRPr="00B714BE" w:rsidRDefault="004A02EB" w:rsidP="009D4432">
            <w:pPr>
              <w:pStyle w:val="TAL"/>
            </w:pPr>
          </w:p>
        </w:tc>
      </w:tr>
      <w:tr w:rsidR="004A02EB" w:rsidRPr="00B714BE" w14:paraId="537544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D9CFC0A" w14:textId="77777777" w:rsidR="004A02EB" w:rsidRPr="00B714BE" w:rsidRDefault="004A02EB" w:rsidP="009D4432">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3A7DEFAA"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60131E"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CCA2EE1" w14:textId="77777777" w:rsidR="004A02EB" w:rsidRPr="00B714BE" w:rsidRDefault="004A02EB" w:rsidP="009D4432">
            <w:pPr>
              <w:pStyle w:val="TAL"/>
            </w:pPr>
          </w:p>
        </w:tc>
      </w:tr>
      <w:tr w:rsidR="004A02EB" w:rsidRPr="00B714BE" w14:paraId="1B50EF0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4CF0FDE" w14:textId="77777777" w:rsidR="004A02EB" w:rsidRPr="00B714BE" w:rsidRDefault="004A02EB" w:rsidP="009D4432">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6A0A4AC"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DA18F9"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8FCF506" w14:textId="77777777" w:rsidR="004A02EB" w:rsidRPr="00B714BE" w:rsidRDefault="004A02EB" w:rsidP="009D4432">
            <w:pPr>
              <w:pStyle w:val="TAL"/>
            </w:pPr>
          </w:p>
        </w:tc>
      </w:tr>
      <w:tr w:rsidR="004A02EB" w:rsidRPr="00B714BE" w14:paraId="172C82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AEE9F29" w14:textId="77777777" w:rsidR="004A02EB" w:rsidRPr="00B714BE" w:rsidRDefault="004A02EB"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7F5CA389"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FFAAF17"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F1BC39E" w14:textId="77777777" w:rsidR="004A02EB" w:rsidRPr="00B714BE" w:rsidRDefault="004A02EB" w:rsidP="009D4432">
            <w:pPr>
              <w:pStyle w:val="TAL"/>
            </w:pPr>
          </w:p>
        </w:tc>
      </w:tr>
    </w:tbl>
    <w:p w14:paraId="21947D85" w14:textId="77777777" w:rsidR="004A02EB" w:rsidRPr="00B714BE" w:rsidRDefault="004A02EB" w:rsidP="009D4432"/>
    <w:p w14:paraId="58A01CB3" w14:textId="77777777" w:rsidR="004A02EB" w:rsidRPr="00B714BE" w:rsidRDefault="004A02EB" w:rsidP="009D4432">
      <w:pPr>
        <w:pStyle w:val="TH"/>
        <w:rPr>
          <w:sz w:val="21"/>
          <w:szCs w:val="22"/>
        </w:rPr>
      </w:pPr>
      <w:r w:rsidRPr="00B714BE">
        <w:lastRenderedPageBreak/>
        <w:t xml:space="preserve">Table 12.1.3.3.3.3-2: </w:t>
      </w:r>
      <w:r w:rsidRPr="00B714BE">
        <w:rPr>
          <w:i/>
        </w:rPr>
        <w:t>SL-ReportConfigList-r16</w:t>
      </w:r>
      <w:r w:rsidRPr="00B714BE">
        <w:t xml:space="preserve"> (Table 12.1.3.3.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B714BE" w14:paraId="0BA6C122"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179E083" w14:textId="77777777" w:rsidR="004A02EB" w:rsidRPr="00B714BE" w:rsidRDefault="004A02EB" w:rsidP="009D4432">
            <w:pPr>
              <w:pStyle w:val="TAL"/>
            </w:pPr>
            <w:r w:rsidRPr="00B714BE">
              <w:t xml:space="preserve">Derivation Path: </w:t>
            </w:r>
            <w:r w:rsidRPr="00B714BE">
              <w:rPr>
                <w:szCs w:val="22"/>
              </w:rPr>
              <w:t>TS 38.508-1 [4]</w:t>
            </w:r>
            <w:r w:rsidRPr="00B714BE">
              <w:t xml:space="preserve">, Table 4.6.6-24 with </w:t>
            </w:r>
            <w:r w:rsidRPr="00B714BE">
              <w:rPr>
                <w:lang w:eastAsia="zh-CN"/>
              </w:rPr>
              <w:t>condition</w:t>
            </w:r>
            <w:r w:rsidRPr="00B714BE">
              <w:t xml:space="preserve"> </w:t>
            </w:r>
            <w:r w:rsidRPr="00B714BE">
              <w:rPr>
                <w:snapToGrid w:val="0"/>
                <w:lang w:eastAsia="zh-CN"/>
              </w:rPr>
              <w:t>PERIODICAL</w:t>
            </w:r>
          </w:p>
        </w:tc>
      </w:tr>
      <w:tr w:rsidR="004A02EB" w:rsidRPr="00B714BE" w14:paraId="7E8825AD"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74BEA07" w14:textId="77777777" w:rsidR="004A02EB" w:rsidRPr="00B714BE" w:rsidRDefault="004A02EB"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5DDC9E" w14:textId="77777777" w:rsidR="004A02EB" w:rsidRPr="00B714BE" w:rsidRDefault="004A02EB"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69E57D93" w14:textId="77777777" w:rsidR="004A02EB" w:rsidRPr="00B714BE" w:rsidRDefault="004A02EB"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240F6AFD" w14:textId="77777777" w:rsidR="004A02EB" w:rsidRPr="00B714BE" w:rsidRDefault="004A02EB" w:rsidP="009D4432">
            <w:pPr>
              <w:pStyle w:val="TAH"/>
            </w:pPr>
            <w:r w:rsidRPr="00B714BE">
              <w:t>Condition</w:t>
            </w:r>
          </w:p>
        </w:tc>
      </w:tr>
      <w:tr w:rsidR="004A02EB" w:rsidRPr="00B714BE" w14:paraId="38DE4C3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81A5FC6" w14:textId="77777777" w:rsidR="004A02EB" w:rsidRPr="00B714BE" w:rsidRDefault="004A02EB" w:rsidP="009D4432">
            <w:pPr>
              <w:pStyle w:val="TAL"/>
            </w:pPr>
            <w:r w:rsidRPr="00B714BE">
              <w:t>SL-ReportConfigList-r16 ::= SEQUENCE (SIZE (1..maxNrofSL-ReportConfigId-r16)) OF SL-ReportConfigInfo-r16 {</w:t>
            </w:r>
          </w:p>
        </w:tc>
        <w:tc>
          <w:tcPr>
            <w:tcW w:w="2267" w:type="dxa"/>
            <w:tcBorders>
              <w:top w:val="single" w:sz="4" w:space="0" w:color="auto"/>
              <w:left w:val="single" w:sz="4" w:space="0" w:color="auto"/>
              <w:bottom w:val="single" w:sz="4" w:space="0" w:color="auto"/>
              <w:right w:val="single" w:sz="4" w:space="0" w:color="auto"/>
            </w:tcBorders>
            <w:hideMark/>
          </w:tcPr>
          <w:p w14:paraId="36D90792" w14:textId="77777777" w:rsidR="004A02EB" w:rsidRPr="00B714BE" w:rsidRDefault="004A02EB" w:rsidP="009D4432">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3F04414F"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4A424D" w14:textId="77777777" w:rsidR="004A02EB" w:rsidRPr="00B714BE" w:rsidRDefault="004A02EB" w:rsidP="009D4432">
            <w:pPr>
              <w:pStyle w:val="TAL"/>
            </w:pPr>
          </w:p>
        </w:tc>
      </w:tr>
      <w:tr w:rsidR="004A02EB" w:rsidRPr="00B714BE" w14:paraId="6DA1036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31E44A0" w14:textId="77777777" w:rsidR="004A02EB" w:rsidRPr="00B714BE" w:rsidRDefault="004A02EB" w:rsidP="009D4432">
            <w:pPr>
              <w:pStyle w:val="TAL"/>
              <w:rPr>
                <w:snapToGrid w:val="0"/>
                <w:lang w:eastAsia="zh-CN"/>
              </w:rPr>
            </w:pPr>
            <w:r w:rsidRPr="00B714BE">
              <w:rPr>
                <w:snapToGrid w:val="0"/>
                <w:lang w:eastAsia="zh-CN"/>
              </w:rPr>
              <w:t xml:space="preserve">  </w:t>
            </w:r>
            <w:r w:rsidRPr="00B714BE">
              <w:t>SL-ReportConfigInfo-r16</w:t>
            </w:r>
            <w:r w:rsidRPr="00B714BE">
              <w:rPr>
                <w:lang w:eastAsia="zh-CN"/>
              </w:rPr>
              <w:t>[1]</w:t>
            </w:r>
            <w:r w:rsidRPr="00B714B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B3B90E1"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31F103" w14:textId="37211043" w:rsidR="004A02EB" w:rsidRPr="00B714BE" w:rsidRDefault="00217FF5" w:rsidP="009D4432">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11F7E1E0" w14:textId="77777777" w:rsidR="004A02EB" w:rsidRPr="00B714BE" w:rsidRDefault="004A02EB" w:rsidP="009D4432">
            <w:pPr>
              <w:pStyle w:val="TAL"/>
            </w:pPr>
          </w:p>
        </w:tc>
      </w:tr>
      <w:tr w:rsidR="004A02EB" w:rsidRPr="00B714BE" w14:paraId="28A850C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50D3726" w14:textId="77777777" w:rsidR="004A02EB" w:rsidRPr="00B714BE" w:rsidRDefault="004A02EB" w:rsidP="009D4432">
            <w:pPr>
              <w:pStyle w:val="TAL"/>
            </w:pPr>
            <w:r w:rsidRPr="00B714BE">
              <w:rPr>
                <w:snapToGrid w:val="0"/>
                <w:lang w:eastAsia="zh-CN"/>
              </w:rPr>
              <w:t xml:space="preserve">    </w:t>
            </w:r>
            <w:r w:rsidRPr="00B714BE">
              <w:t>sl-ReportConfig-r16 SEQUENCE {</w:t>
            </w:r>
          </w:p>
        </w:tc>
        <w:tc>
          <w:tcPr>
            <w:tcW w:w="2267" w:type="dxa"/>
            <w:tcBorders>
              <w:top w:val="single" w:sz="4" w:space="0" w:color="auto"/>
              <w:left w:val="single" w:sz="4" w:space="0" w:color="auto"/>
              <w:bottom w:val="single" w:sz="4" w:space="0" w:color="auto"/>
              <w:right w:val="single" w:sz="4" w:space="0" w:color="auto"/>
            </w:tcBorders>
          </w:tcPr>
          <w:p w14:paraId="7709A2D0"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B808FD"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3D9C76" w14:textId="77777777" w:rsidR="004A02EB" w:rsidRPr="00B714BE" w:rsidRDefault="004A02EB" w:rsidP="009D4432">
            <w:pPr>
              <w:pStyle w:val="TAL"/>
            </w:pPr>
          </w:p>
        </w:tc>
      </w:tr>
      <w:tr w:rsidR="004A02EB" w:rsidRPr="00B714BE" w14:paraId="6ADD5D3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C30C514" w14:textId="77777777" w:rsidR="004A02EB" w:rsidRPr="00B714BE" w:rsidRDefault="004A02EB" w:rsidP="009D4432">
            <w:pPr>
              <w:pStyle w:val="TAL"/>
            </w:pPr>
            <w:r w:rsidRPr="00B714BE">
              <w:rPr>
                <w:snapToGrid w:val="0"/>
                <w:lang w:eastAsia="zh-CN"/>
              </w:rPr>
              <w:t xml:space="preserve">      </w:t>
            </w:r>
            <w:r w:rsidRPr="00B714BE">
              <w:t>sl-ReportType-r16 CHOICE {</w:t>
            </w:r>
          </w:p>
        </w:tc>
        <w:tc>
          <w:tcPr>
            <w:tcW w:w="2267" w:type="dxa"/>
            <w:tcBorders>
              <w:top w:val="single" w:sz="4" w:space="0" w:color="auto"/>
              <w:left w:val="single" w:sz="4" w:space="0" w:color="auto"/>
              <w:bottom w:val="single" w:sz="4" w:space="0" w:color="auto"/>
              <w:right w:val="single" w:sz="4" w:space="0" w:color="auto"/>
            </w:tcBorders>
          </w:tcPr>
          <w:p w14:paraId="56056CBA"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28FAF5"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304540" w14:textId="77777777" w:rsidR="004A02EB" w:rsidRPr="00B714BE" w:rsidRDefault="004A02EB" w:rsidP="009D4432">
            <w:pPr>
              <w:pStyle w:val="TAL"/>
            </w:pPr>
          </w:p>
        </w:tc>
      </w:tr>
      <w:tr w:rsidR="004A02EB" w:rsidRPr="00B714BE" w14:paraId="1CA852D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94E3DA8" w14:textId="77777777" w:rsidR="004A02EB" w:rsidRPr="00B714BE" w:rsidRDefault="004A02EB" w:rsidP="009D4432">
            <w:pPr>
              <w:pStyle w:val="TAL"/>
            </w:pPr>
            <w:r w:rsidRPr="00B714BE">
              <w:rPr>
                <w:snapToGrid w:val="0"/>
                <w:lang w:eastAsia="zh-CN"/>
              </w:rPr>
              <w:t xml:space="preserve">        </w:t>
            </w:r>
            <w:r w:rsidRPr="00B714BE">
              <w:t>sl-Periodical-r16 SEQUENCE {</w:t>
            </w:r>
          </w:p>
        </w:tc>
        <w:tc>
          <w:tcPr>
            <w:tcW w:w="2267" w:type="dxa"/>
            <w:tcBorders>
              <w:top w:val="single" w:sz="4" w:space="0" w:color="auto"/>
              <w:left w:val="single" w:sz="4" w:space="0" w:color="auto"/>
              <w:bottom w:val="single" w:sz="4" w:space="0" w:color="auto"/>
              <w:right w:val="single" w:sz="4" w:space="0" w:color="auto"/>
            </w:tcBorders>
          </w:tcPr>
          <w:p w14:paraId="59A029E0"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0735A07"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51AEB7" w14:textId="77777777" w:rsidR="004A02EB" w:rsidRPr="00B714BE" w:rsidRDefault="004A02EB" w:rsidP="009D4432">
            <w:pPr>
              <w:pStyle w:val="TAL"/>
            </w:pPr>
          </w:p>
        </w:tc>
      </w:tr>
      <w:tr w:rsidR="004A02EB" w:rsidRPr="00B714BE" w14:paraId="46CD26D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07DAF1D" w14:textId="77777777" w:rsidR="004A02EB" w:rsidRPr="00B714BE" w:rsidRDefault="004A02EB" w:rsidP="009D4432">
            <w:pPr>
              <w:pStyle w:val="TAL"/>
              <w:rPr>
                <w:snapToGrid w:val="0"/>
              </w:rPr>
            </w:pPr>
            <w:r w:rsidRPr="00B714BE">
              <w:rPr>
                <w:snapToGrid w:val="0"/>
                <w:lang w:eastAsia="zh-CN"/>
              </w:rPr>
              <w:t xml:space="preserve">          </w:t>
            </w:r>
            <w:r w:rsidRPr="00B714BE">
              <w:t>sl-ReportAmount-r16</w:t>
            </w:r>
          </w:p>
        </w:tc>
        <w:tc>
          <w:tcPr>
            <w:tcW w:w="2267" w:type="dxa"/>
            <w:tcBorders>
              <w:top w:val="single" w:sz="4" w:space="0" w:color="auto"/>
              <w:left w:val="single" w:sz="4" w:space="0" w:color="auto"/>
              <w:bottom w:val="single" w:sz="4" w:space="0" w:color="auto"/>
              <w:right w:val="single" w:sz="4" w:space="0" w:color="auto"/>
            </w:tcBorders>
            <w:hideMark/>
          </w:tcPr>
          <w:p w14:paraId="70B38BD4" w14:textId="77777777" w:rsidR="004A02EB" w:rsidRPr="00B714BE" w:rsidRDefault="004A02EB" w:rsidP="009D4432">
            <w:pPr>
              <w:pStyle w:val="TAL"/>
            </w:pPr>
            <w:r w:rsidRPr="00B714BE">
              <w:t>r16</w:t>
            </w:r>
          </w:p>
        </w:tc>
        <w:tc>
          <w:tcPr>
            <w:tcW w:w="1700" w:type="dxa"/>
            <w:tcBorders>
              <w:top w:val="single" w:sz="4" w:space="0" w:color="auto"/>
              <w:left w:val="single" w:sz="4" w:space="0" w:color="auto"/>
              <w:bottom w:val="single" w:sz="4" w:space="0" w:color="auto"/>
              <w:right w:val="single" w:sz="4" w:space="0" w:color="auto"/>
            </w:tcBorders>
          </w:tcPr>
          <w:p w14:paraId="330828DF"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4C4C2" w14:textId="77777777" w:rsidR="004A02EB" w:rsidRPr="00B714BE" w:rsidRDefault="004A02EB" w:rsidP="009D4432">
            <w:pPr>
              <w:pStyle w:val="TAL"/>
            </w:pPr>
          </w:p>
        </w:tc>
      </w:tr>
      <w:tr w:rsidR="004A02EB" w:rsidRPr="00B714BE" w14:paraId="2FCD18D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757A9D9" w14:textId="77777777" w:rsidR="004A02EB" w:rsidRPr="00B714BE" w:rsidRDefault="004A02EB" w:rsidP="009D4432">
            <w:pPr>
              <w:pStyle w:val="TAL"/>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91BB5F6"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2066D4"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1578EF" w14:textId="77777777" w:rsidR="004A02EB" w:rsidRPr="00B714BE" w:rsidRDefault="004A02EB" w:rsidP="009D4432">
            <w:pPr>
              <w:pStyle w:val="TAL"/>
            </w:pPr>
          </w:p>
        </w:tc>
      </w:tr>
      <w:tr w:rsidR="004A02EB" w:rsidRPr="00B714BE" w14:paraId="7762FAA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A3F4D98" w14:textId="77777777" w:rsidR="004A02EB" w:rsidRPr="00B714BE" w:rsidRDefault="004A02EB" w:rsidP="009D4432">
            <w:pPr>
              <w:pStyle w:val="TAL"/>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990A2DD"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4C3F6"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9E9FBE" w14:textId="77777777" w:rsidR="004A02EB" w:rsidRPr="00B714BE" w:rsidRDefault="004A02EB" w:rsidP="009D4432">
            <w:pPr>
              <w:pStyle w:val="TAL"/>
            </w:pPr>
          </w:p>
        </w:tc>
      </w:tr>
      <w:tr w:rsidR="004A02EB" w:rsidRPr="00B714BE" w14:paraId="7BACAF81"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B371FE7" w14:textId="77777777" w:rsidR="004A02EB" w:rsidRPr="00B714BE" w:rsidRDefault="004A02EB" w:rsidP="009D4432">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7CCFBA27"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825772F"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05A1A38" w14:textId="77777777" w:rsidR="004A02EB" w:rsidRPr="00B714BE" w:rsidRDefault="004A02EB" w:rsidP="009D4432">
            <w:pPr>
              <w:pStyle w:val="TAL"/>
            </w:pPr>
          </w:p>
        </w:tc>
      </w:tr>
      <w:tr w:rsidR="004A02EB" w:rsidRPr="00B714BE" w14:paraId="54438AA3"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AD5EDE9" w14:textId="77777777" w:rsidR="004A02EB" w:rsidRPr="00B714BE" w:rsidRDefault="004A02EB" w:rsidP="009D4432">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6C14DBD5"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427290"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B31E5A3" w14:textId="77777777" w:rsidR="004A02EB" w:rsidRPr="00B714BE" w:rsidRDefault="004A02EB" w:rsidP="009D4432">
            <w:pPr>
              <w:pStyle w:val="TAL"/>
            </w:pPr>
          </w:p>
        </w:tc>
      </w:tr>
      <w:tr w:rsidR="004A02EB" w:rsidRPr="00B714BE" w14:paraId="369132D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3E2A62AF" w14:textId="77777777" w:rsidR="004A02EB" w:rsidRPr="00B714BE" w:rsidRDefault="004A02EB"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7B18BABF" w14:textId="77777777" w:rsidR="004A02EB" w:rsidRPr="00B714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C13628" w14:textId="77777777" w:rsidR="004A02EB" w:rsidRPr="00B714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4797A3" w14:textId="77777777" w:rsidR="004A02EB" w:rsidRPr="00B714BE" w:rsidRDefault="004A02EB" w:rsidP="009D4432">
            <w:pPr>
              <w:pStyle w:val="TAL"/>
            </w:pPr>
          </w:p>
        </w:tc>
      </w:tr>
    </w:tbl>
    <w:p w14:paraId="7FFB475F" w14:textId="77777777" w:rsidR="004A02EB" w:rsidRPr="00B714BE" w:rsidRDefault="004A02EB" w:rsidP="009D4432"/>
    <w:p w14:paraId="65EE035E" w14:textId="77777777" w:rsidR="004A02EB" w:rsidRPr="00B714BE" w:rsidRDefault="004A02EB" w:rsidP="009D4432">
      <w:pPr>
        <w:pStyle w:val="TH"/>
        <w:rPr>
          <w:lang w:eastAsia="zh-CN"/>
        </w:rPr>
      </w:pPr>
      <w:r w:rsidRPr="00B714BE">
        <w:t xml:space="preserve">Table 12.1.3.3.3.3-3: </w:t>
      </w:r>
      <w:bookmarkStart w:id="39" w:name="OLE_LINK254"/>
      <w:r w:rsidRPr="00B714BE">
        <w:rPr>
          <w:snapToGrid w:val="0"/>
        </w:rPr>
        <w:t>RRCReconfigurationCompleteSidelink</w:t>
      </w:r>
      <w:bookmarkEnd w:id="39"/>
      <w:r w:rsidRPr="00B714BE">
        <w:rPr>
          <w:snapToGrid w:val="0"/>
          <w:lang w:eastAsia="zh-CN"/>
        </w:rPr>
        <w:t xml:space="preserve"> (step 2,</w:t>
      </w:r>
      <w:r w:rsidRPr="00B714BE">
        <w:t xml:space="preserve"> Table </w:t>
      </w:r>
      <w:r w:rsidRPr="00B714BE">
        <w:rPr>
          <w:lang w:eastAsia="zh-CN"/>
        </w:rPr>
        <w:t>12.1.3.3.3.</w:t>
      </w:r>
      <w:r w:rsidRPr="00B714BE">
        <w:t>2-1</w:t>
      </w:r>
      <w:r w:rsidRPr="00B714BE">
        <w:rPr>
          <w:snapToGrid w:val="0"/>
          <w:lang w:eastAsia="zh-CN"/>
        </w:rPr>
        <w:t>)</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B714BE" w14:paraId="720298C4" w14:textId="77777777" w:rsidTr="004A02EB">
        <w:tc>
          <w:tcPr>
            <w:tcW w:w="9603" w:type="dxa"/>
            <w:tcBorders>
              <w:top w:val="single" w:sz="4" w:space="0" w:color="auto"/>
              <w:left w:val="single" w:sz="4" w:space="0" w:color="auto"/>
              <w:bottom w:val="single" w:sz="4" w:space="0" w:color="auto"/>
              <w:right w:val="single" w:sz="4" w:space="0" w:color="auto"/>
            </w:tcBorders>
            <w:hideMark/>
          </w:tcPr>
          <w:p w14:paraId="770410BA" w14:textId="2714EEEB" w:rsidR="004A02EB" w:rsidRPr="00B714BE" w:rsidRDefault="004A02EB" w:rsidP="009D4432">
            <w:pPr>
              <w:pStyle w:val="TAL"/>
              <w:rPr>
                <w:lang w:eastAsia="zh-CN"/>
              </w:rPr>
            </w:pPr>
            <w:r w:rsidRPr="00B714BE">
              <w:t xml:space="preserve">Derivation path: TS 38.508-1 [4], </w:t>
            </w:r>
            <w:bookmarkStart w:id="40" w:name="OLE_LINK236"/>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4</w:t>
            </w:r>
            <w:bookmarkEnd w:id="40"/>
            <w:r w:rsidRPr="00B714BE">
              <w:rPr>
                <w:lang w:eastAsia="zh-CN"/>
              </w:rPr>
              <w:t xml:space="preserve"> </w:t>
            </w:r>
            <w:r w:rsidR="00217FF5" w:rsidRPr="00B714BE">
              <w:rPr>
                <w:lang w:eastAsia="zh-CN"/>
              </w:rPr>
              <w:t>with condition TX</w:t>
            </w:r>
          </w:p>
        </w:tc>
      </w:tr>
    </w:tbl>
    <w:p w14:paraId="68AB984D" w14:textId="77777777" w:rsidR="004A02EB" w:rsidRPr="00B714BE" w:rsidRDefault="004A02EB" w:rsidP="009D4432">
      <w:pPr>
        <w:rPr>
          <w:lang w:eastAsia="zh-CN"/>
        </w:rPr>
      </w:pPr>
    </w:p>
    <w:p w14:paraId="19FEC0FB" w14:textId="77777777" w:rsidR="004A02EB" w:rsidRPr="00B714BE" w:rsidRDefault="004A02EB" w:rsidP="009D4432">
      <w:pPr>
        <w:pStyle w:val="TH"/>
        <w:rPr>
          <w:lang w:eastAsia="zh-CN"/>
        </w:rPr>
      </w:pPr>
      <w:r w:rsidRPr="00B714BE">
        <w:t>Table 12.1.3.3.3.3-</w:t>
      </w:r>
      <w:r w:rsidRPr="00B714BE">
        <w:rPr>
          <w:lang w:eastAsia="zh-CN"/>
        </w:rPr>
        <w:t>4</w:t>
      </w:r>
      <w:r w:rsidRPr="00B714BE">
        <w:t xml:space="preserve">: </w:t>
      </w:r>
      <w:r w:rsidRPr="00B714BE">
        <w:rPr>
          <w:rFonts w:cs="Arial"/>
        </w:rPr>
        <w:t>MeasurementReportSidelink</w:t>
      </w:r>
      <w:r w:rsidRPr="00B714BE">
        <w:rPr>
          <w:snapToGrid w:val="0"/>
          <w:lang w:eastAsia="zh-CN"/>
        </w:rPr>
        <w:t xml:space="preserve"> (step 3, step 4,</w:t>
      </w:r>
      <w:r w:rsidRPr="00B714BE">
        <w:t xml:space="preserve"> </w:t>
      </w:r>
      <w:r w:rsidRPr="00B714BE">
        <w:rPr>
          <w:snapToGrid w:val="0"/>
          <w:lang w:eastAsia="zh-CN"/>
        </w:rPr>
        <w:t>Table 12.2.5.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B714BE" w14:paraId="30629CF5" w14:textId="77777777" w:rsidTr="00A23DDB">
        <w:tc>
          <w:tcPr>
            <w:tcW w:w="9603" w:type="dxa"/>
            <w:tcBorders>
              <w:top w:val="single" w:sz="4" w:space="0" w:color="auto"/>
              <w:left w:val="single" w:sz="4" w:space="0" w:color="auto"/>
              <w:bottom w:val="single" w:sz="4" w:space="0" w:color="auto"/>
              <w:right w:val="single" w:sz="4" w:space="0" w:color="auto"/>
            </w:tcBorders>
            <w:hideMark/>
          </w:tcPr>
          <w:p w14:paraId="5D3E0C16" w14:textId="7DBD94D9" w:rsidR="004A02EB" w:rsidRPr="00B714BE" w:rsidRDefault="004A02EB" w:rsidP="009D4432">
            <w:pPr>
              <w:pStyle w:val="TAL"/>
              <w:rPr>
                <w:lang w:eastAsia="zh-CN"/>
              </w:rPr>
            </w:pPr>
            <w:r w:rsidRPr="00B714BE">
              <w:t xml:space="preserve">Derivation path: TS 38.508-1 [4], </w:t>
            </w:r>
            <w:bookmarkStart w:id="41" w:name="OLE_LINK234"/>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2</w:t>
            </w:r>
            <w:bookmarkEnd w:id="41"/>
            <w:r w:rsidR="00217FF5" w:rsidRPr="00B714BE">
              <w:rPr>
                <w:lang w:eastAsia="zh-CN"/>
              </w:rPr>
              <w:t xml:space="preserve"> with condition TX</w:t>
            </w:r>
          </w:p>
        </w:tc>
      </w:tr>
    </w:tbl>
    <w:p w14:paraId="3A76C485" w14:textId="77777777" w:rsidR="004A02EB" w:rsidRPr="00B714BE" w:rsidRDefault="004A02EB" w:rsidP="009D4432"/>
    <w:p w14:paraId="666FCF17" w14:textId="77777777" w:rsidR="002D70B1" w:rsidRPr="00B714BE" w:rsidRDefault="007F5B8B" w:rsidP="002D70B1">
      <w:pPr>
        <w:pStyle w:val="Heading3"/>
      </w:pPr>
      <w:r w:rsidRPr="00B714BE">
        <w:rPr>
          <w:iCs/>
        </w:rPr>
        <w:t>12.1.4</w:t>
      </w:r>
      <w:r w:rsidRPr="00B714BE">
        <w:rPr>
          <w:iCs/>
        </w:rPr>
        <w:tab/>
      </w:r>
      <w:r w:rsidR="002D70B1" w:rsidRPr="00B714BE">
        <w:t>PC5-only operation / Sidelink Reconfiguration via PC5 RRC</w:t>
      </w:r>
    </w:p>
    <w:p w14:paraId="6A689466" w14:textId="5F50D399" w:rsidR="002D70B1" w:rsidRPr="00B714BE" w:rsidRDefault="002D70B1" w:rsidP="00A23DDB">
      <w:pPr>
        <w:pStyle w:val="Heading4"/>
        <w:rPr>
          <w:rFonts w:eastAsia="SimSun"/>
          <w:lang w:eastAsia="en-US"/>
        </w:rPr>
      </w:pPr>
      <w:r w:rsidRPr="00B714BE">
        <w:rPr>
          <w:rFonts w:eastAsia="SimSun"/>
        </w:rPr>
        <w:t>12.1.4.1</w:t>
      </w:r>
      <w:r w:rsidRPr="00B714BE">
        <w:rPr>
          <w:rFonts w:eastAsia="SimSun"/>
        </w:rPr>
        <w:tab/>
      </w:r>
      <w:r w:rsidRPr="00B714BE">
        <w:t>PC5-only operation / Sidelink Reconfiguration via PC5 RRC / SL-DRB management / initiating UE side</w:t>
      </w:r>
    </w:p>
    <w:p w14:paraId="4911EE3D" w14:textId="77777777" w:rsidR="002D70B1" w:rsidRPr="00B714BE" w:rsidRDefault="002D70B1" w:rsidP="002D70B1">
      <w:pPr>
        <w:pStyle w:val="H6"/>
        <w:rPr>
          <w:rFonts w:eastAsia="SimSun"/>
        </w:rPr>
      </w:pPr>
      <w:r w:rsidRPr="00B714BE">
        <w:t>12.1.4.1.1</w:t>
      </w:r>
      <w:r w:rsidRPr="00B714BE">
        <w:tab/>
        <w:t>Test Purpose (TP)</w:t>
      </w:r>
    </w:p>
    <w:p w14:paraId="4FED6430" w14:textId="77777777" w:rsidR="002D70B1" w:rsidRPr="00B714BE" w:rsidRDefault="002D70B1" w:rsidP="002D70B1">
      <w:pPr>
        <w:pStyle w:val="H6"/>
      </w:pPr>
      <w:r w:rsidRPr="00B714BE">
        <w:t>(1)</w:t>
      </w:r>
    </w:p>
    <w:p w14:paraId="612970F5" w14:textId="77777777" w:rsidR="002D70B1" w:rsidRPr="00B714BE" w:rsidRDefault="002D70B1" w:rsidP="002D70B1">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w:t>
      </w:r>
    </w:p>
    <w:p w14:paraId="0DDF59F3" w14:textId="77777777" w:rsidR="002D70B1" w:rsidRPr="00B714BE" w:rsidRDefault="002D70B1" w:rsidP="002D70B1">
      <w:pPr>
        <w:pStyle w:val="PL"/>
        <w:rPr>
          <w:noProof w:val="0"/>
        </w:rPr>
      </w:pPr>
      <w:r w:rsidRPr="00B714BE">
        <w:rPr>
          <w:b/>
          <w:bCs/>
          <w:noProof w:val="0"/>
        </w:rPr>
        <w:t>ensure that</w:t>
      </w:r>
      <w:r w:rsidRPr="00B714BE">
        <w:rPr>
          <w:noProof w:val="0"/>
        </w:rPr>
        <w:t xml:space="preserve"> {</w:t>
      </w:r>
    </w:p>
    <w:p w14:paraId="4C8A64D1" w14:textId="77777777" w:rsidR="002D70B1" w:rsidRPr="00B714BE" w:rsidRDefault="002D70B1" w:rsidP="002D70B1">
      <w:pPr>
        <w:pStyle w:val="PL"/>
        <w:rPr>
          <w:noProof w:val="0"/>
        </w:rPr>
      </w:pPr>
      <w:r w:rsidRPr="00B714BE">
        <w:rPr>
          <w:noProof w:val="0"/>
        </w:rPr>
        <w:t xml:space="preserve">  </w:t>
      </w:r>
      <w:r w:rsidRPr="00B714BE">
        <w:rPr>
          <w:b/>
          <w:bCs/>
          <w:noProof w:val="0"/>
        </w:rPr>
        <w:t>when</w:t>
      </w:r>
      <w:r w:rsidRPr="00B714BE">
        <w:rPr>
          <w:noProof w:val="0"/>
        </w:rPr>
        <w:t xml:space="preserve"> { UE is configured by higher layer to transmit a PC5 RRCReconfiguration message to establish a unicast SL-DRB }</w:t>
      </w:r>
    </w:p>
    <w:p w14:paraId="744A7FD6" w14:textId="77777777" w:rsidR="002D70B1" w:rsidRPr="00B714BE" w:rsidRDefault="002D70B1" w:rsidP="002D70B1">
      <w:pPr>
        <w:pStyle w:val="PL"/>
        <w:rPr>
          <w:noProof w:val="0"/>
        </w:rPr>
      </w:pPr>
      <w:r w:rsidRPr="00B714BE">
        <w:rPr>
          <w:noProof w:val="0"/>
        </w:rPr>
        <w:t xml:space="preserve">    </w:t>
      </w:r>
      <w:r w:rsidRPr="00B714BE">
        <w:rPr>
          <w:b/>
          <w:bCs/>
          <w:noProof w:val="0"/>
        </w:rPr>
        <w:t>then</w:t>
      </w:r>
      <w:r w:rsidRPr="00B714BE">
        <w:rPr>
          <w:noProof w:val="0"/>
        </w:rPr>
        <w:t xml:space="preserve"> { UE sends a RRCReconfigurationSidelink message to peer UE }</w:t>
      </w:r>
    </w:p>
    <w:p w14:paraId="691733BE" w14:textId="77777777" w:rsidR="002D70B1" w:rsidRPr="00B714BE" w:rsidRDefault="002D70B1" w:rsidP="002D70B1">
      <w:pPr>
        <w:pStyle w:val="PL"/>
        <w:rPr>
          <w:noProof w:val="0"/>
        </w:rPr>
      </w:pPr>
      <w:r w:rsidRPr="00B714BE">
        <w:rPr>
          <w:noProof w:val="0"/>
        </w:rPr>
        <w:t xml:space="preserve">         }</w:t>
      </w:r>
    </w:p>
    <w:p w14:paraId="3A28FBBB" w14:textId="77777777" w:rsidR="002D70B1" w:rsidRPr="00B714BE" w:rsidRDefault="002D70B1" w:rsidP="002D70B1">
      <w:pPr>
        <w:pStyle w:val="PL"/>
        <w:rPr>
          <w:noProof w:val="0"/>
        </w:rPr>
      </w:pPr>
    </w:p>
    <w:p w14:paraId="514E0A80" w14:textId="77777777" w:rsidR="002D70B1" w:rsidRPr="00B714BE" w:rsidRDefault="002D70B1" w:rsidP="002D70B1">
      <w:pPr>
        <w:pStyle w:val="H6"/>
      </w:pPr>
      <w:r w:rsidRPr="00B714BE">
        <w:t>(2)</w:t>
      </w:r>
    </w:p>
    <w:p w14:paraId="39F5BAF9" w14:textId="77777777" w:rsidR="002D70B1" w:rsidRPr="00B714BE" w:rsidRDefault="002D70B1" w:rsidP="002D70B1">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w:t>
      </w:r>
    </w:p>
    <w:p w14:paraId="2312C092" w14:textId="77777777" w:rsidR="002D70B1" w:rsidRPr="00B714BE" w:rsidRDefault="002D70B1" w:rsidP="002D70B1">
      <w:pPr>
        <w:pStyle w:val="PL"/>
        <w:rPr>
          <w:noProof w:val="0"/>
        </w:rPr>
      </w:pPr>
      <w:r w:rsidRPr="00B714BE">
        <w:rPr>
          <w:b/>
          <w:bCs/>
          <w:noProof w:val="0"/>
        </w:rPr>
        <w:t>ensure that</w:t>
      </w:r>
      <w:r w:rsidRPr="00B714BE">
        <w:rPr>
          <w:noProof w:val="0"/>
        </w:rPr>
        <w:t xml:space="preserve"> {</w:t>
      </w:r>
    </w:p>
    <w:p w14:paraId="217259E9" w14:textId="77777777" w:rsidR="002D70B1" w:rsidRPr="00B714BE" w:rsidRDefault="002D70B1" w:rsidP="002D70B1">
      <w:pPr>
        <w:pStyle w:val="PL"/>
        <w:rPr>
          <w:noProof w:val="0"/>
        </w:rPr>
      </w:pPr>
      <w:r w:rsidRPr="00B714BE">
        <w:rPr>
          <w:noProof w:val="0"/>
        </w:rPr>
        <w:t xml:space="preserve">  </w:t>
      </w:r>
      <w:r w:rsidRPr="00B714BE">
        <w:rPr>
          <w:b/>
          <w:bCs/>
          <w:noProof w:val="0"/>
        </w:rPr>
        <w:t>when</w:t>
      </w:r>
      <w:r w:rsidRPr="00B714BE">
        <w:rPr>
          <w:noProof w:val="0"/>
        </w:rPr>
        <w:t xml:space="preserve"> { UE is configured by higher layer to transmit a PC5 RRCReconfiguration message to modify a unicast SL-DRB }</w:t>
      </w:r>
    </w:p>
    <w:p w14:paraId="3AF01450" w14:textId="77777777" w:rsidR="002D70B1" w:rsidRPr="00B714BE" w:rsidRDefault="002D70B1" w:rsidP="002D70B1">
      <w:pPr>
        <w:pStyle w:val="PL"/>
        <w:rPr>
          <w:noProof w:val="0"/>
        </w:rPr>
      </w:pPr>
      <w:r w:rsidRPr="00B714BE">
        <w:rPr>
          <w:noProof w:val="0"/>
        </w:rPr>
        <w:t xml:space="preserve">    </w:t>
      </w:r>
      <w:r w:rsidRPr="00B714BE">
        <w:rPr>
          <w:b/>
          <w:bCs/>
          <w:noProof w:val="0"/>
        </w:rPr>
        <w:t>then</w:t>
      </w:r>
      <w:r w:rsidRPr="00B714BE">
        <w:rPr>
          <w:noProof w:val="0"/>
        </w:rPr>
        <w:t xml:space="preserve"> { UE sends a RRCReconfigurationSidelink message to peer UE }</w:t>
      </w:r>
    </w:p>
    <w:p w14:paraId="274824A5" w14:textId="08BA40BA" w:rsidR="002D70B1" w:rsidRPr="00B714BE" w:rsidRDefault="002D70B1" w:rsidP="002D70B1">
      <w:pPr>
        <w:pStyle w:val="PL"/>
        <w:rPr>
          <w:noProof w:val="0"/>
        </w:rPr>
      </w:pPr>
      <w:r w:rsidRPr="00B714BE">
        <w:rPr>
          <w:noProof w:val="0"/>
        </w:rPr>
        <w:t xml:space="preserve">         }</w:t>
      </w:r>
    </w:p>
    <w:p w14:paraId="6C51C1F6" w14:textId="77777777" w:rsidR="002D70B1" w:rsidRPr="00B714BE" w:rsidRDefault="002D70B1" w:rsidP="002D70B1">
      <w:pPr>
        <w:pStyle w:val="PL"/>
        <w:rPr>
          <w:noProof w:val="0"/>
        </w:rPr>
      </w:pPr>
    </w:p>
    <w:p w14:paraId="15B290C8" w14:textId="77777777" w:rsidR="002D70B1" w:rsidRPr="00B714BE" w:rsidRDefault="002D70B1" w:rsidP="002D70B1">
      <w:pPr>
        <w:pStyle w:val="H6"/>
      </w:pPr>
      <w:r w:rsidRPr="00B714BE">
        <w:t>(3)</w:t>
      </w:r>
    </w:p>
    <w:p w14:paraId="7E68FD07" w14:textId="77777777" w:rsidR="002D70B1" w:rsidRPr="00B714BE" w:rsidRDefault="002D70B1" w:rsidP="002D70B1">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w:t>
      </w:r>
    </w:p>
    <w:p w14:paraId="1CBFF479" w14:textId="77777777" w:rsidR="002D70B1" w:rsidRPr="00B714BE" w:rsidRDefault="002D70B1" w:rsidP="002D70B1">
      <w:pPr>
        <w:pStyle w:val="PL"/>
        <w:rPr>
          <w:noProof w:val="0"/>
        </w:rPr>
      </w:pPr>
      <w:r w:rsidRPr="00B714BE">
        <w:rPr>
          <w:b/>
          <w:bCs/>
          <w:noProof w:val="0"/>
        </w:rPr>
        <w:t>ensure that</w:t>
      </w:r>
      <w:r w:rsidRPr="00B714BE">
        <w:rPr>
          <w:noProof w:val="0"/>
        </w:rPr>
        <w:t xml:space="preserve"> {</w:t>
      </w:r>
    </w:p>
    <w:p w14:paraId="0B129469" w14:textId="77777777" w:rsidR="002D70B1" w:rsidRPr="00B714BE" w:rsidRDefault="002D70B1" w:rsidP="002D70B1">
      <w:pPr>
        <w:pStyle w:val="PL"/>
        <w:rPr>
          <w:noProof w:val="0"/>
        </w:rPr>
      </w:pPr>
      <w:r w:rsidRPr="00B714BE">
        <w:rPr>
          <w:noProof w:val="0"/>
        </w:rPr>
        <w:t xml:space="preserve">  </w:t>
      </w:r>
      <w:r w:rsidRPr="00B714BE">
        <w:rPr>
          <w:b/>
          <w:bCs/>
          <w:noProof w:val="0"/>
        </w:rPr>
        <w:t>when</w:t>
      </w:r>
      <w:r w:rsidRPr="00B714BE">
        <w:rPr>
          <w:noProof w:val="0"/>
        </w:rPr>
        <w:t xml:space="preserve"> { UE is configured by higher layer to transmit a PC5 RRCReconfiguration message to release a unicast SL-DRB }</w:t>
      </w:r>
    </w:p>
    <w:p w14:paraId="62D43A70" w14:textId="77777777" w:rsidR="002D70B1" w:rsidRPr="00B714BE" w:rsidRDefault="002D70B1" w:rsidP="002D70B1">
      <w:pPr>
        <w:pStyle w:val="PL"/>
        <w:rPr>
          <w:noProof w:val="0"/>
        </w:rPr>
      </w:pPr>
      <w:r w:rsidRPr="00B714BE">
        <w:rPr>
          <w:noProof w:val="0"/>
        </w:rPr>
        <w:t xml:space="preserve">    </w:t>
      </w:r>
      <w:r w:rsidRPr="00B714BE">
        <w:rPr>
          <w:b/>
          <w:bCs/>
          <w:noProof w:val="0"/>
        </w:rPr>
        <w:t>then</w:t>
      </w:r>
      <w:r w:rsidRPr="00B714BE">
        <w:rPr>
          <w:noProof w:val="0"/>
        </w:rPr>
        <w:t xml:space="preserve"> { UE sends a RRCReconfigurationSidelink message to peer UE }</w:t>
      </w:r>
    </w:p>
    <w:p w14:paraId="02D2C0AB" w14:textId="77777777" w:rsidR="002D70B1" w:rsidRPr="00B714BE" w:rsidRDefault="002D70B1" w:rsidP="002D70B1">
      <w:pPr>
        <w:pStyle w:val="PL"/>
        <w:rPr>
          <w:noProof w:val="0"/>
        </w:rPr>
      </w:pPr>
      <w:r w:rsidRPr="00B714BE">
        <w:rPr>
          <w:noProof w:val="0"/>
        </w:rPr>
        <w:t xml:space="preserve">         }</w:t>
      </w:r>
    </w:p>
    <w:p w14:paraId="38D3F829" w14:textId="77777777" w:rsidR="002D70B1" w:rsidRPr="00B714BE" w:rsidRDefault="002D70B1" w:rsidP="002D70B1">
      <w:pPr>
        <w:pStyle w:val="PL"/>
        <w:rPr>
          <w:noProof w:val="0"/>
          <w:lang w:eastAsia="zh-CN"/>
        </w:rPr>
      </w:pPr>
    </w:p>
    <w:p w14:paraId="36E41217" w14:textId="77777777" w:rsidR="002D70B1" w:rsidRPr="00B714BE" w:rsidRDefault="002D70B1" w:rsidP="002D70B1">
      <w:pPr>
        <w:pStyle w:val="H6"/>
        <w:rPr>
          <w:lang w:eastAsia="en-US"/>
        </w:rPr>
      </w:pPr>
      <w:r w:rsidRPr="00B714BE">
        <w:lastRenderedPageBreak/>
        <w:t>12.1.4.1.2</w:t>
      </w:r>
      <w:r w:rsidRPr="00B714BE">
        <w:tab/>
        <w:t>Conformance requirements</w:t>
      </w:r>
    </w:p>
    <w:p w14:paraId="6696C3FC" w14:textId="77777777" w:rsidR="002D70B1" w:rsidRPr="00B714BE" w:rsidRDefault="002D70B1" w:rsidP="009D4432">
      <w:r w:rsidRPr="00B714BE">
        <w:t>References: The conformance requirements covered in the present TC are specified in: TS 38.331 , subclause 5.8.9.1a.1.2, 5.8.9.1a.2.1, 5.8.9.1a.2.2. Unless otherwise stated these are Rel-16 requirements.</w:t>
      </w:r>
    </w:p>
    <w:p w14:paraId="40E98D43" w14:textId="77777777" w:rsidR="002D70B1" w:rsidRPr="00B714BE" w:rsidRDefault="002D70B1" w:rsidP="009D4432">
      <w:r w:rsidRPr="00B714BE">
        <w:t>[TS 38.331, subclause 5.8.9.1a.1.2]</w:t>
      </w:r>
    </w:p>
    <w:p w14:paraId="5ADD20B3" w14:textId="77777777" w:rsidR="002D70B1" w:rsidRPr="00B714BE" w:rsidRDefault="002D70B1" w:rsidP="009D4432">
      <w:r w:rsidRPr="00B714BE">
        <w:t>For each</w:t>
      </w:r>
      <w:r w:rsidRPr="00B714BE">
        <w:rPr>
          <w:rFonts w:eastAsia="Batang"/>
        </w:rPr>
        <w:t xml:space="preserve"> sidelink DRB, whose sidelink DRB release conditions are met as in sub-clause </w:t>
      </w:r>
      <w:r w:rsidRPr="00B714BE">
        <w:t>5.8.9.1a.1.1, the UE capable of NR sidelink communication that is configured by upper layers to perform NR sidelink communication shall:</w:t>
      </w:r>
    </w:p>
    <w:p w14:paraId="703C594D" w14:textId="77777777" w:rsidR="002D70B1" w:rsidRPr="00B714BE" w:rsidRDefault="002D70B1" w:rsidP="009D4432">
      <w:pPr>
        <w:pStyle w:val="B1"/>
      </w:pPr>
      <w:r w:rsidRPr="00B714BE">
        <w:rPr>
          <w:rFonts w:eastAsia="Batang"/>
        </w:rPr>
        <w:t>1&gt;</w:t>
      </w:r>
      <w:r w:rsidRPr="00B714BE">
        <w:rPr>
          <w:rFonts w:eastAsia="Batang"/>
        </w:rPr>
        <w:tab/>
        <w:t>for groupcast and broadcast; or</w:t>
      </w:r>
    </w:p>
    <w:p w14:paraId="563ADCDA" w14:textId="77777777" w:rsidR="002D70B1" w:rsidRPr="00B714BE" w:rsidRDefault="002D70B1" w:rsidP="009D4432">
      <w:pPr>
        <w:pStyle w:val="B1"/>
      </w:pPr>
      <w:r w:rsidRPr="00B714BE">
        <w:rPr>
          <w:rFonts w:eastAsia="Batang"/>
        </w:rPr>
        <w:t>1&gt;</w:t>
      </w:r>
      <w:r w:rsidRPr="00B714BE">
        <w:rPr>
          <w:rFonts w:eastAsia="Batang"/>
        </w:rPr>
        <w:tab/>
        <w:t xml:space="preserve">for </w:t>
      </w:r>
      <w:r w:rsidRPr="00B714BE">
        <w:t>unicast,</w:t>
      </w:r>
      <w:r w:rsidRPr="00B714BE">
        <w:rPr>
          <w:rFonts w:eastAsia="Batang"/>
        </w:rPr>
        <w:t xml:space="preserve"> if the sidelink DRB release was triggered after the reception of the </w:t>
      </w:r>
      <w:r w:rsidRPr="00B714BE">
        <w:rPr>
          <w:i/>
        </w:rPr>
        <w:t xml:space="preserve">RRCReconfigurationSidelink </w:t>
      </w:r>
      <w:r w:rsidRPr="00B714BE">
        <w:t>message; or</w:t>
      </w:r>
    </w:p>
    <w:p w14:paraId="2B377708" w14:textId="77777777" w:rsidR="002D70B1" w:rsidRPr="00B714BE" w:rsidRDefault="002D70B1" w:rsidP="009D4432">
      <w:pPr>
        <w:pStyle w:val="B1"/>
        <w:rPr>
          <w:rFonts w:eastAsia="Batang"/>
        </w:rPr>
      </w:pPr>
      <w:r w:rsidRPr="00B714BE">
        <w:t>1&gt;</w:t>
      </w:r>
      <w:r w:rsidRPr="00B714BE">
        <w:tab/>
      </w:r>
      <w:r w:rsidRPr="00B714BE">
        <w:rPr>
          <w:rFonts w:eastAsia="Batang"/>
        </w:rPr>
        <w:t xml:space="preserve">for unicast, after receiving the </w:t>
      </w:r>
      <w:r w:rsidRPr="00B714BE">
        <w:rPr>
          <w:rFonts w:eastAsia="Batang"/>
          <w:i/>
        </w:rPr>
        <w:t>RRCReconfigurationCompleteSidelink</w:t>
      </w:r>
      <w:r w:rsidRPr="00B714BE">
        <w:rPr>
          <w:rFonts w:eastAsia="Batang"/>
        </w:rPr>
        <w:t xml:space="preserve"> message, if the sidelink DRB release was triggered due to the </w:t>
      </w:r>
      <w:r w:rsidRPr="00B714BE">
        <w:t xml:space="preserve">configuration received within the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indicated by upper layers:</w:t>
      </w:r>
    </w:p>
    <w:p w14:paraId="09DE2D99" w14:textId="77777777" w:rsidR="002D70B1" w:rsidRPr="00B714BE" w:rsidRDefault="002D70B1" w:rsidP="009D4432">
      <w:pPr>
        <w:pStyle w:val="B2"/>
        <w:rPr>
          <w:rFonts w:eastAsia="Batang"/>
        </w:rPr>
      </w:pPr>
      <w:r w:rsidRPr="00B714BE">
        <w:rPr>
          <w:rFonts w:eastAsia="Batang"/>
        </w:rPr>
        <w:t>2&gt;</w:t>
      </w:r>
      <w:r w:rsidRPr="00B714BE">
        <w:rPr>
          <w:rFonts w:eastAsia="Batang"/>
        </w:rPr>
        <w:tab/>
        <w:t>release the PDCP entity for NR sidelink communication associated with the sidelink DRB;</w:t>
      </w:r>
    </w:p>
    <w:p w14:paraId="2B880932" w14:textId="77777777" w:rsidR="002D70B1" w:rsidRPr="00B714BE" w:rsidRDefault="002D70B1" w:rsidP="009D4432">
      <w:pPr>
        <w:pStyle w:val="B2"/>
      </w:pPr>
      <w:r w:rsidRPr="00B714BE">
        <w:t>2&gt;</w:t>
      </w:r>
      <w:r w:rsidRPr="00B714BE">
        <w:tab/>
        <w:t xml:space="preserve">if SDAP entity </w:t>
      </w:r>
      <w:r w:rsidRPr="00B714BE">
        <w:rPr>
          <w:rFonts w:eastAsia="Batang"/>
          <w:lang w:eastAsia="x-none"/>
        </w:rPr>
        <w:t xml:space="preserve">for NR sidelink communication </w:t>
      </w:r>
      <w:r w:rsidRPr="00B714BE">
        <w:t>associated with this sidelink DRB is configured:</w:t>
      </w:r>
    </w:p>
    <w:p w14:paraId="1CD58900" w14:textId="77777777" w:rsidR="002D70B1" w:rsidRPr="00B714BE" w:rsidRDefault="002D70B1" w:rsidP="009D4432">
      <w:pPr>
        <w:pStyle w:val="B3"/>
      </w:pPr>
      <w:r w:rsidRPr="00B714BE">
        <w:t>3&gt;</w:t>
      </w:r>
      <w:r w:rsidRPr="00B714BE">
        <w:tab/>
        <w:t xml:space="preserve">indicate the release of the sidelink DRB to the SDAP entity associated with this sidelink DRB (TS 37.324 [24], clause </w:t>
      </w:r>
      <w:r w:rsidRPr="00B714BE">
        <w:rPr>
          <w:lang w:eastAsia="ko-KR"/>
        </w:rPr>
        <w:t>5.3.3);</w:t>
      </w:r>
    </w:p>
    <w:p w14:paraId="46F58391" w14:textId="77777777" w:rsidR="002D70B1" w:rsidRPr="00B714BE" w:rsidRDefault="002D70B1" w:rsidP="009D4432">
      <w:pPr>
        <w:pStyle w:val="B2"/>
        <w:rPr>
          <w:rFonts w:eastAsia="Batang"/>
        </w:rPr>
      </w:pPr>
      <w:r w:rsidRPr="00B714BE">
        <w:rPr>
          <w:rFonts w:eastAsia="Batang"/>
        </w:rPr>
        <w:t>2&gt;</w:t>
      </w:r>
      <w:r w:rsidRPr="00B714BE">
        <w:rPr>
          <w:rFonts w:eastAsia="Batang"/>
        </w:rPr>
        <w:tab/>
        <w:t>release SDAP entities for NR sidelink communication, if any, that have no associated sidelink DRB as specified in TS 37.324 [24] clause 5.1.2;</w:t>
      </w:r>
    </w:p>
    <w:p w14:paraId="53C51EDA" w14:textId="77777777" w:rsidR="002D70B1" w:rsidRPr="00B714BE" w:rsidRDefault="002D70B1" w:rsidP="009D4432">
      <w:pPr>
        <w:pStyle w:val="B1"/>
        <w:rPr>
          <w:rFonts w:eastAsia="Batang"/>
        </w:rPr>
      </w:pPr>
      <w:r w:rsidRPr="00B714BE">
        <w:rPr>
          <w:rFonts w:eastAsia="Batang"/>
        </w:rPr>
        <w:t>1&gt;</w:t>
      </w:r>
      <w:r w:rsidRPr="00B714BE">
        <w:rPr>
          <w:rFonts w:eastAsia="Batang"/>
        </w:rPr>
        <w:tab/>
        <w:t>for groupcast and broadcast; or</w:t>
      </w:r>
    </w:p>
    <w:p w14:paraId="4C3D6E7B" w14:textId="77777777" w:rsidR="002D70B1" w:rsidRPr="00B714BE" w:rsidRDefault="002D70B1" w:rsidP="009D4432">
      <w:pPr>
        <w:pStyle w:val="B1"/>
        <w:rPr>
          <w:rFonts w:eastAsia="Batang"/>
        </w:rPr>
      </w:pPr>
      <w:r w:rsidRPr="00B714BE">
        <w:rPr>
          <w:rFonts w:eastAsia="Batang"/>
        </w:rPr>
        <w:t>1&gt;</w:t>
      </w:r>
      <w:r w:rsidRPr="00B714BE">
        <w:rPr>
          <w:rFonts w:eastAsia="Batang"/>
        </w:rPr>
        <w:tab/>
        <w:t xml:space="preserve">for </w:t>
      </w:r>
      <w:r w:rsidRPr="00B714BE">
        <w:rPr>
          <w:rFonts w:eastAsia="SimSun"/>
        </w:rPr>
        <w:t>unicast,</w:t>
      </w:r>
      <w:r w:rsidRPr="00B714BE">
        <w:rPr>
          <w:rFonts w:eastAsia="Batang"/>
        </w:rPr>
        <w:t xml:space="preserve"> after receiving the </w:t>
      </w:r>
      <w:r w:rsidRPr="00B714BE">
        <w:rPr>
          <w:rFonts w:eastAsia="Batang"/>
          <w:i/>
        </w:rPr>
        <w:t>RRCReconfigurationCompleteSidelink</w:t>
      </w:r>
      <w:r w:rsidRPr="00B714BE">
        <w:rPr>
          <w:rFonts w:eastAsia="Batang"/>
        </w:rPr>
        <w:t xml:space="preserve"> message, if the sidelink DRB release was triggered due to the </w:t>
      </w:r>
      <w:r w:rsidRPr="00B714BE">
        <w:rPr>
          <w:rFonts w:eastAsia="SimSun"/>
        </w:rPr>
        <w:t xml:space="preserve">configuration received within the </w:t>
      </w:r>
      <w:r w:rsidRPr="00B714BE">
        <w:rPr>
          <w:rFonts w:eastAsia="Batang"/>
          <w:i/>
        </w:rPr>
        <w:t>sl-ConfigDedicatedNR</w:t>
      </w:r>
      <w:r w:rsidRPr="00B714BE">
        <w:rPr>
          <w:rFonts w:eastAsia="SimSun"/>
        </w:rPr>
        <w:t>:</w:t>
      </w:r>
    </w:p>
    <w:p w14:paraId="6BC443FD" w14:textId="77777777" w:rsidR="002D70B1" w:rsidRPr="00B714BE" w:rsidRDefault="002D70B1" w:rsidP="009D4432">
      <w:pPr>
        <w:pStyle w:val="B2"/>
      </w:pPr>
      <w:r w:rsidRPr="00B714BE">
        <w:t>2&gt;</w:t>
      </w:r>
      <w:r w:rsidRPr="00B714BE">
        <w:tab/>
        <w:t xml:space="preserve">for each </w:t>
      </w:r>
      <w:r w:rsidRPr="00B714BE">
        <w:rPr>
          <w:i/>
        </w:rPr>
        <w:t>sl-RLC-BearerConfigIndex</w:t>
      </w:r>
      <w:r w:rsidRPr="00B714BE">
        <w:t xml:space="preserve"> included in the received </w:t>
      </w:r>
      <w:r w:rsidRPr="00B714BE">
        <w:rPr>
          <w:i/>
        </w:rPr>
        <w:t>sl-RLC-BearerToReleaseList</w:t>
      </w:r>
      <w:r w:rsidRPr="00B714BE">
        <w:t xml:space="preserve"> that is part of the current UE sidelink configuration:</w:t>
      </w:r>
    </w:p>
    <w:p w14:paraId="637142E9" w14:textId="77777777" w:rsidR="002D70B1" w:rsidRPr="00B714BE" w:rsidRDefault="002D70B1" w:rsidP="009D4432">
      <w:pPr>
        <w:pStyle w:val="B3"/>
      </w:pPr>
      <w:r w:rsidRPr="00B714BE">
        <w:t>3&gt;</w:t>
      </w:r>
      <w:r w:rsidRPr="00B714BE">
        <w:tab/>
        <w:t xml:space="preserve">release the RLC entity and the corresponding logical channel for NR sidelink communication, associated with the </w:t>
      </w:r>
      <w:r w:rsidRPr="00B714BE">
        <w:rPr>
          <w:i/>
        </w:rPr>
        <w:t>sl-RLC-BearerConfigIndex</w:t>
      </w:r>
      <w:r w:rsidRPr="00B714BE">
        <w:t>.</w:t>
      </w:r>
    </w:p>
    <w:p w14:paraId="0B20C42F" w14:textId="77777777" w:rsidR="002D70B1" w:rsidRPr="00B714BE" w:rsidRDefault="002D70B1" w:rsidP="009D4432">
      <w:pPr>
        <w:pStyle w:val="B1"/>
      </w:pPr>
      <w:r w:rsidRPr="00B714BE">
        <w:t>1&gt;</w:t>
      </w:r>
      <w:r w:rsidRPr="00B714BE">
        <w:tab/>
      </w:r>
      <w:r w:rsidRPr="00B714BE">
        <w:rPr>
          <w:rFonts w:eastAsia="Batang"/>
        </w:rPr>
        <w:t xml:space="preserve">for </w:t>
      </w:r>
      <w:r w:rsidRPr="00B714BE">
        <w:t>unicast,</w:t>
      </w:r>
      <w:r w:rsidRPr="00B714BE">
        <w:rPr>
          <w:rFonts w:eastAsia="Batang"/>
        </w:rPr>
        <w:t xml:space="preserve"> if the sidelink DRB release was triggered due to the reception of the </w:t>
      </w:r>
      <w:r w:rsidRPr="00B714BE">
        <w:rPr>
          <w:i/>
        </w:rPr>
        <w:t xml:space="preserve">RRCReconfigurationSidelink </w:t>
      </w:r>
      <w:r w:rsidRPr="00B714BE">
        <w:t>message; or</w:t>
      </w:r>
    </w:p>
    <w:p w14:paraId="0312E2E5" w14:textId="77777777" w:rsidR="002D70B1" w:rsidRPr="00B714BE" w:rsidRDefault="002D70B1" w:rsidP="009D4432">
      <w:pPr>
        <w:pStyle w:val="B1"/>
        <w:rPr>
          <w:rFonts w:eastAsia="Batang"/>
        </w:rPr>
      </w:pPr>
      <w:r w:rsidRPr="00B714BE">
        <w:t>1&gt;</w:t>
      </w:r>
      <w:r w:rsidRPr="00B714BE">
        <w:tab/>
      </w:r>
      <w:r w:rsidRPr="00B714BE">
        <w:rPr>
          <w:rFonts w:eastAsia="Batang"/>
        </w:rPr>
        <w:t xml:space="preserve">for </w:t>
      </w:r>
      <w:r w:rsidRPr="00B714BE">
        <w:t>unicast,</w:t>
      </w:r>
      <w:r w:rsidRPr="00B714BE">
        <w:rPr>
          <w:rFonts w:eastAsia="Batang"/>
        </w:rPr>
        <w:t xml:space="preserve"> after receiving the </w:t>
      </w:r>
      <w:r w:rsidRPr="00B714BE">
        <w:rPr>
          <w:rFonts w:eastAsia="Batang"/>
          <w:i/>
        </w:rPr>
        <w:t>RRCReconfigurationCompleteSidelink</w:t>
      </w:r>
      <w:r w:rsidRPr="00B714BE">
        <w:rPr>
          <w:rFonts w:eastAsia="Batang"/>
        </w:rPr>
        <w:t xml:space="preserve"> message, if the sidelink DRB release was triggered due to the </w:t>
      </w:r>
      <w:r w:rsidRPr="00B714BE">
        <w:t xml:space="preserve">configuration received within th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indicated by upper layers:</w:t>
      </w:r>
    </w:p>
    <w:p w14:paraId="069717ED" w14:textId="77777777" w:rsidR="002D70B1" w:rsidRPr="00B714BE" w:rsidRDefault="002D70B1" w:rsidP="009D4432">
      <w:pPr>
        <w:pStyle w:val="B2"/>
        <w:rPr>
          <w:rFonts w:eastAsia="SimSun"/>
        </w:rPr>
      </w:pPr>
      <w:r w:rsidRPr="00B714BE">
        <w:rPr>
          <w:rFonts w:eastAsia="Batang"/>
        </w:rPr>
        <w:t>2&gt;</w:t>
      </w:r>
      <w:r w:rsidRPr="00B714BE">
        <w:rPr>
          <w:rFonts w:eastAsia="Batang"/>
        </w:rPr>
        <w:tab/>
        <w:t>release the RLC entity and the corresponding logical channel for NR sidelink communication associated with the</w:t>
      </w:r>
      <w:r w:rsidRPr="00B714BE">
        <w:rPr>
          <w:rFonts w:eastAsia="SimSun"/>
        </w:rPr>
        <w:t xml:space="preserve"> sidelink</w:t>
      </w:r>
      <w:r w:rsidRPr="00B714BE">
        <w:rPr>
          <w:rFonts w:eastAsia="Batang"/>
        </w:rPr>
        <w:t xml:space="preserve"> DRB;</w:t>
      </w:r>
    </w:p>
    <w:p w14:paraId="6D7DA36F" w14:textId="77777777" w:rsidR="002D70B1" w:rsidRPr="00B714BE" w:rsidRDefault="002D70B1" w:rsidP="009D4432">
      <w:pPr>
        <w:pStyle w:val="B2"/>
        <w:rPr>
          <w:rFonts w:eastAsia="Batang"/>
        </w:rPr>
      </w:pPr>
      <w:r w:rsidRPr="00B714BE">
        <w:rPr>
          <w:rFonts w:eastAsia="Batang"/>
        </w:rPr>
        <w:t>2&gt;</w:t>
      </w:r>
      <w:r w:rsidRPr="00B714BE">
        <w:rPr>
          <w:rFonts w:eastAsia="Batang"/>
        </w:rPr>
        <w:tab/>
        <w:t>perform the sidelink UE information procedure in sub-clause 5.8.3 for unicast if needed.</w:t>
      </w:r>
    </w:p>
    <w:p w14:paraId="07F3BCF9" w14:textId="77777777" w:rsidR="002D70B1" w:rsidRPr="00B714BE" w:rsidRDefault="002D70B1" w:rsidP="009D4432">
      <w:pPr>
        <w:pStyle w:val="B1"/>
      </w:pPr>
      <w:r w:rsidRPr="00B714BE">
        <w:t>1&gt;</w:t>
      </w:r>
      <w:r w:rsidRPr="00B714BE">
        <w:tab/>
        <w:t>if the sidelink radio link failure is detected for a specific destination:</w:t>
      </w:r>
    </w:p>
    <w:p w14:paraId="5E0C4914" w14:textId="02E79135" w:rsidR="002D70B1" w:rsidRPr="00B714BE" w:rsidRDefault="002D70B1" w:rsidP="009D4432">
      <w:pPr>
        <w:pStyle w:val="B2"/>
        <w:rPr>
          <w:rFonts w:eastAsia="MS Mincho"/>
        </w:rPr>
      </w:pPr>
      <w:r w:rsidRPr="00B714BE">
        <w:t>2&gt;</w:t>
      </w:r>
      <w:r w:rsidRPr="00B714BE">
        <w:tab/>
        <w:t>release the PDCP entity, RLC entity and the logical channel of the sidelink DRB for the specific destination.</w:t>
      </w:r>
    </w:p>
    <w:p w14:paraId="185C7808" w14:textId="77777777" w:rsidR="002D70B1" w:rsidRPr="00B714BE" w:rsidRDefault="002D70B1" w:rsidP="009D4432">
      <w:r w:rsidRPr="00B714BE">
        <w:t>[TS 38.331, subclause 5.8.9.1a.2.1]</w:t>
      </w:r>
    </w:p>
    <w:p w14:paraId="2E7596BC" w14:textId="77777777" w:rsidR="002D70B1" w:rsidRPr="00B714BE" w:rsidRDefault="002D70B1" w:rsidP="009D4432">
      <w:r w:rsidRPr="00B714BE">
        <w:t xml:space="preserve">For NR sidelink communication, a sidelink DRB </w:t>
      </w:r>
      <w:r w:rsidRPr="00B714BE">
        <w:rPr>
          <w:rFonts w:eastAsia="MS Mincho"/>
        </w:rPr>
        <w:t>addition</w:t>
      </w:r>
      <w:r w:rsidRPr="00B714BE">
        <w:t xml:space="preserve"> is initiated only in the following cases:</w:t>
      </w:r>
    </w:p>
    <w:p w14:paraId="70247D3D" w14:textId="77777777" w:rsidR="002D70B1" w:rsidRPr="00B714BE" w:rsidRDefault="002D70B1" w:rsidP="009D4432">
      <w:pPr>
        <w:pStyle w:val="B1"/>
        <w:rPr>
          <w:rFonts w:eastAsia="Batang"/>
        </w:rPr>
      </w:pPr>
      <w:r w:rsidRPr="00B714BE">
        <w:rPr>
          <w:rFonts w:eastAsia="Batang"/>
        </w:rPr>
        <w:t>1&gt;</w:t>
      </w:r>
      <w:r w:rsidRPr="00B714BE">
        <w:rPr>
          <w:rFonts w:eastAsia="Batang"/>
        </w:rPr>
        <w:tab/>
        <w:t xml:space="preserve">if any sidelink QoS flow is (re)configured by </w:t>
      </w:r>
      <w:r w:rsidRPr="00B714BE">
        <w:rPr>
          <w:rFonts w:eastAsia="Batang"/>
          <w:i/>
        </w:rPr>
        <w:t>sl-ConfigDedicatedNR</w:t>
      </w:r>
      <w:r w:rsidRPr="00B714BE">
        <w:rPr>
          <w:lang w:eastAsia="x-none"/>
        </w:rPr>
        <w:t>,</w:t>
      </w:r>
      <w:r w:rsidRPr="00B714BE">
        <w:rPr>
          <w:rFonts w:eastAsia="Batang"/>
          <w:i/>
        </w:rPr>
        <w:t xml:space="preserve"> SIB12</w:t>
      </w:r>
      <w:r w:rsidRPr="00B714BE">
        <w:rPr>
          <w:rFonts w:eastAsia="Batang"/>
        </w:rPr>
        <w:t xml:space="preserve">, </w:t>
      </w:r>
      <w:r w:rsidRPr="00B714BE">
        <w:rPr>
          <w:rFonts w:eastAsia="Batang"/>
          <w:i/>
        </w:rPr>
        <w:t>SidelinkPreconfigNR</w:t>
      </w:r>
      <w:r w:rsidRPr="00B714BE">
        <w:rPr>
          <w:rFonts w:eastAsia="Batang"/>
        </w:rPr>
        <w:t xml:space="preserve"> and is to be mapped to one sidelink DRB</w:t>
      </w:r>
      <w:r w:rsidRPr="00B714BE">
        <w:rPr>
          <w:rFonts w:eastAsia="Batang"/>
          <w:i/>
        </w:rPr>
        <w:t>,</w:t>
      </w:r>
      <w:r w:rsidRPr="00B714BE">
        <w:rPr>
          <w:rFonts w:eastAsia="Batang"/>
        </w:rPr>
        <w:t xml:space="preserve"> which is not established; or</w:t>
      </w:r>
    </w:p>
    <w:p w14:paraId="42E59049" w14:textId="77777777" w:rsidR="002D70B1" w:rsidRPr="00B714BE" w:rsidRDefault="002D70B1" w:rsidP="009D4432">
      <w:pPr>
        <w:pStyle w:val="B1"/>
        <w:rPr>
          <w:rFonts w:eastAsia="Batang"/>
        </w:rPr>
      </w:pPr>
      <w:r w:rsidRPr="00B714BE">
        <w:rPr>
          <w:rFonts w:eastAsia="Batang"/>
        </w:rPr>
        <w:t>1&gt;</w:t>
      </w:r>
      <w:r w:rsidRPr="00B714BE">
        <w:rPr>
          <w:rFonts w:eastAsia="Batang"/>
        </w:rPr>
        <w:tab/>
        <w:t xml:space="preserve">if any sidelink QoS flow is (re)configured by </w:t>
      </w:r>
      <w:r w:rsidRPr="00B714BE">
        <w:rPr>
          <w:rFonts w:eastAsia="Batang"/>
          <w:i/>
        </w:rPr>
        <w:t>RRCReconfigurationSidelink</w:t>
      </w:r>
      <w:r w:rsidRPr="00B714BE">
        <w:rPr>
          <w:rFonts w:eastAsia="Batang"/>
        </w:rPr>
        <w:t xml:space="preserve"> and is</w:t>
      </w:r>
      <w:r w:rsidRPr="00B714BE">
        <w:rPr>
          <w:rFonts w:eastAsia="Batang"/>
          <w:i/>
        </w:rPr>
        <w:t xml:space="preserve"> </w:t>
      </w:r>
      <w:r w:rsidRPr="00B714BE">
        <w:rPr>
          <w:rFonts w:eastAsia="Batang"/>
        </w:rPr>
        <w:t>to be mapped to a sidelink DRB, which is not established;</w:t>
      </w:r>
    </w:p>
    <w:p w14:paraId="7BDD158F" w14:textId="77777777" w:rsidR="002D70B1" w:rsidRPr="00B714BE" w:rsidRDefault="002D70B1" w:rsidP="009D4432">
      <w:r w:rsidRPr="00B714BE">
        <w:t xml:space="preserve">For NR sidelink communication, a sidelink DRB </w:t>
      </w:r>
      <w:r w:rsidRPr="00B714BE">
        <w:rPr>
          <w:rFonts w:eastAsia="MS Mincho"/>
        </w:rPr>
        <w:t>modification</w:t>
      </w:r>
      <w:r w:rsidRPr="00B714BE">
        <w:rPr>
          <w:sz w:val="22"/>
        </w:rPr>
        <w:t xml:space="preserve"> </w:t>
      </w:r>
      <w:r w:rsidRPr="00B714BE">
        <w:t>is initiated only in the following cases:</w:t>
      </w:r>
    </w:p>
    <w:p w14:paraId="6B91155E" w14:textId="77777777" w:rsidR="002D70B1" w:rsidRPr="00B714BE" w:rsidRDefault="002D70B1" w:rsidP="009D4432">
      <w:pPr>
        <w:pStyle w:val="B1"/>
        <w:rPr>
          <w:rFonts w:eastAsia="Batang"/>
        </w:rPr>
      </w:pPr>
      <w:r w:rsidRPr="00B714BE">
        <w:rPr>
          <w:rFonts w:eastAsia="Batang"/>
        </w:rPr>
        <w:lastRenderedPageBreak/>
        <w:t>1&gt;</w:t>
      </w:r>
      <w:r w:rsidRPr="00B714BE">
        <w:rPr>
          <w:rFonts w:eastAsia="Batang"/>
        </w:rPr>
        <w:tab/>
        <w:t xml:space="preserve">if any of the sidelink DRB related parameters is changed by </w:t>
      </w:r>
      <w:r w:rsidRPr="00B714BE">
        <w:rPr>
          <w:rFonts w:eastAsia="Batang"/>
          <w:i/>
        </w:rPr>
        <w:t>sl-ConfigDedicatedNR</w:t>
      </w:r>
      <w:r w:rsidRPr="00B714BE">
        <w:rPr>
          <w:rFonts w:eastAsia="Batang"/>
        </w:rPr>
        <w:t>,</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w:t>
      </w:r>
      <w:r w:rsidRPr="00B714BE">
        <w:rPr>
          <w:rFonts w:eastAsia="Batang"/>
          <w:i/>
        </w:rPr>
        <w:t xml:space="preserve"> RRCReconfigurationSidelink</w:t>
      </w:r>
      <w:r w:rsidRPr="00B714BE">
        <w:rPr>
          <w:rFonts w:eastAsia="Batang"/>
        </w:rPr>
        <w:t xml:space="preserve"> for one sidelink DRB</w:t>
      </w:r>
      <w:r w:rsidRPr="00B714BE">
        <w:rPr>
          <w:rFonts w:eastAsia="Batang"/>
          <w:i/>
        </w:rPr>
        <w:t>,</w:t>
      </w:r>
      <w:r w:rsidRPr="00B714BE">
        <w:rPr>
          <w:rFonts w:eastAsia="Batang"/>
        </w:rPr>
        <w:t xml:space="preserve"> which is established;</w:t>
      </w:r>
    </w:p>
    <w:p w14:paraId="37EDB242" w14:textId="77777777" w:rsidR="002D70B1" w:rsidRPr="00B714BE" w:rsidRDefault="002D70B1" w:rsidP="009D4432">
      <w:r w:rsidRPr="00B714BE">
        <w:t>[TS 38.331, subclause 5.8.9.1a.2.2]</w:t>
      </w:r>
    </w:p>
    <w:p w14:paraId="34DC523D" w14:textId="77777777" w:rsidR="002D70B1" w:rsidRPr="00B714BE" w:rsidRDefault="002D70B1" w:rsidP="009D4432">
      <w:r w:rsidRPr="00B714BE">
        <w:t>For the</w:t>
      </w:r>
      <w:r w:rsidRPr="00B714BE">
        <w:rPr>
          <w:rFonts w:eastAsia="Batang"/>
        </w:rPr>
        <w:t xml:space="preserve"> sidelink DRB, whose sidelink DRB </w:t>
      </w:r>
      <w:r w:rsidRPr="00B714BE">
        <w:rPr>
          <w:rFonts w:eastAsia="MS Mincho"/>
        </w:rPr>
        <w:t>addition</w:t>
      </w:r>
      <w:r w:rsidRPr="00B714BE">
        <w:rPr>
          <w:rFonts w:eastAsia="Batang"/>
        </w:rPr>
        <w:t xml:space="preserve"> conditions are met as in sub-clause </w:t>
      </w:r>
      <w:r w:rsidRPr="00B714BE">
        <w:t>5.8.9.1a.2.1, the UE capable of NR sidelink communication that is configured by upper layers to perform NR sidelink communication shall:</w:t>
      </w:r>
    </w:p>
    <w:p w14:paraId="034BB3D9" w14:textId="77777777" w:rsidR="002D70B1" w:rsidRPr="00B714BE" w:rsidRDefault="002D70B1" w:rsidP="009D4432">
      <w:pPr>
        <w:pStyle w:val="B1"/>
      </w:pPr>
      <w:r w:rsidRPr="00B714BE">
        <w:rPr>
          <w:rFonts w:eastAsia="Batang"/>
        </w:rPr>
        <w:t>1&gt;</w:t>
      </w:r>
      <w:r w:rsidRPr="00B714BE">
        <w:rPr>
          <w:rFonts w:eastAsia="Batang"/>
        </w:rPr>
        <w:tab/>
        <w:t>for groupcast and broadcast; or</w:t>
      </w:r>
    </w:p>
    <w:p w14:paraId="0A3F3C77" w14:textId="29D267BE" w:rsidR="002D70B1" w:rsidRPr="00B714BE" w:rsidRDefault="002D70B1" w:rsidP="009D4432">
      <w:pPr>
        <w:pStyle w:val="B1"/>
      </w:pPr>
      <w:r w:rsidRPr="00B714BE">
        <w:rPr>
          <w:rFonts w:eastAsia="Batang"/>
        </w:rPr>
        <w:t>1&gt;</w:t>
      </w:r>
      <w:r w:rsidRPr="00B714BE">
        <w:rPr>
          <w:rFonts w:eastAsia="Batang"/>
        </w:rPr>
        <w:tab/>
        <w:t xml:space="preserve">for </w:t>
      </w:r>
      <w:r w:rsidRPr="00B714BE">
        <w:t>unicast,</w:t>
      </w:r>
      <w:r w:rsidRPr="00B714BE">
        <w:rPr>
          <w:rFonts w:eastAsia="Batang"/>
        </w:rPr>
        <w:t xml:space="preserve"> if the sidelink DRB addition was triggered due to the reception of the </w:t>
      </w:r>
      <w:r w:rsidRPr="00B714BE">
        <w:rPr>
          <w:i/>
        </w:rPr>
        <w:t xml:space="preserve">RRCReconfigurationSidelink </w:t>
      </w:r>
      <w:r w:rsidRPr="00B714BE">
        <w:t>message; or</w:t>
      </w:r>
    </w:p>
    <w:p w14:paraId="36FF504A" w14:textId="77777777" w:rsidR="002D70B1" w:rsidRPr="00B714BE" w:rsidRDefault="002D70B1" w:rsidP="009D4432">
      <w:pPr>
        <w:pStyle w:val="B1"/>
        <w:rPr>
          <w:rFonts w:eastAsia="Batang"/>
        </w:rPr>
      </w:pPr>
      <w:r w:rsidRPr="00B714BE">
        <w:t>1&gt;</w:t>
      </w:r>
      <w:r w:rsidRPr="00B714BE">
        <w:tab/>
      </w:r>
      <w:r w:rsidRPr="00B714BE">
        <w:rPr>
          <w:rFonts w:eastAsia="Batang"/>
        </w:rPr>
        <w:t xml:space="preserve">for </w:t>
      </w:r>
      <w:r w:rsidRPr="00B714BE">
        <w:t>unicast,</w:t>
      </w:r>
      <w:r w:rsidRPr="00B714BE">
        <w:rPr>
          <w:rFonts w:eastAsia="Batang"/>
        </w:rPr>
        <w:t xml:space="preserve"> after receiving the </w:t>
      </w:r>
      <w:r w:rsidRPr="00B714BE">
        <w:rPr>
          <w:rFonts w:eastAsia="Batang"/>
          <w:i/>
        </w:rPr>
        <w:t>RRCReconfigurationCompleteSidelink</w:t>
      </w:r>
      <w:r w:rsidRPr="00B714BE">
        <w:rPr>
          <w:rFonts w:eastAsia="Batang"/>
        </w:rPr>
        <w:t xml:space="preserve"> message, if the sidelink DRB addition was triggered</w:t>
      </w:r>
      <w:r w:rsidRPr="00B714BE">
        <w:t xml:space="preserve"> </w:t>
      </w:r>
      <w:r w:rsidRPr="00B714BE">
        <w:rPr>
          <w:rFonts w:eastAsia="Batang"/>
        </w:rPr>
        <w:t xml:space="preserve">due to the </w:t>
      </w:r>
      <w:r w:rsidRPr="00B714BE">
        <w:t xml:space="preserve">configuration received within the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indicated by upper layers</w:t>
      </w:r>
      <w:r w:rsidRPr="00B714BE">
        <w:rPr>
          <w:rFonts w:eastAsia="MS Mincho"/>
        </w:rPr>
        <w:t>:</w:t>
      </w:r>
    </w:p>
    <w:p w14:paraId="7BB7F40C" w14:textId="77777777" w:rsidR="002D70B1" w:rsidRPr="00B714BE" w:rsidRDefault="002D70B1" w:rsidP="009D4432">
      <w:pPr>
        <w:pStyle w:val="B2"/>
        <w:rPr>
          <w:rFonts w:eastAsia="Batang"/>
        </w:rPr>
      </w:pPr>
      <w:r w:rsidRPr="00B714BE">
        <w:rPr>
          <w:rFonts w:eastAsia="Batang"/>
        </w:rPr>
        <w:t>2&gt;</w:t>
      </w:r>
      <w:r w:rsidRPr="00B714BE">
        <w:rPr>
          <w:rFonts w:eastAsia="Batang"/>
        </w:rPr>
        <w:tab/>
        <w:t>if an SDAP entity for NR sidelink communication associated with the destination and the cast type of the sidelink DRB does not exist:</w:t>
      </w:r>
    </w:p>
    <w:p w14:paraId="5B1A64B9" w14:textId="77777777" w:rsidR="002D70B1" w:rsidRPr="00B714BE" w:rsidRDefault="002D70B1" w:rsidP="009D4432">
      <w:pPr>
        <w:pStyle w:val="B3"/>
        <w:rPr>
          <w:rFonts w:eastAsia="Batang"/>
        </w:rPr>
      </w:pPr>
      <w:r w:rsidRPr="00B714BE">
        <w:rPr>
          <w:rFonts w:eastAsia="Batang"/>
        </w:rPr>
        <w:t>3&gt;</w:t>
      </w:r>
      <w:r w:rsidRPr="00B714BE">
        <w:rPr>
          <w:rFonts w:eastAsia="Batang"/>
        </w:rPr>
        <w:tab/>
        <w:t>establish an SDAP entity for NR sidelink communication as specified in TS 37.324 [24] clause 5.1.1;</w:t>
      </w:r>
    </w:p>
    <w:p w14:paraId="1E96EA7F" w14:textId="77777777" w:rsidR="002D70B1" w:rsidRPr="00B714BE" w:rsidRDefault="002D70B1" w:rsidP="009D4432">
      <w:pPr>
        <w:pStyle w:val="B2"/>
        <w:rPr>
          <w:rFonts w:eastAsia="Batang"/>
        </w:rPr>
      </w:pPr>
      <w:r w:rsidRPr="00B714BE">
        <w:rPr>
          <w:rFonts w:eastAsia="Batang"/>
        </w:rPr>
        <w:t>2&gt;</w:t>
      </w:r>
      <w:r w:rsidRPr="00B714BE">
        <w:rPr>
          <w:rFonts w:eastAsia="Batang"/>
        </w:rPr>
        <w:tab/>
        <w:t xml:space="preserve">(re)configure the SDAP entity in accordance with the </w:t>
      </w:r>
      <w:r w:rsidRPr="00B714BE">
        <w:rPr>
          <w:rFonts w:eastAsia="Batang"/>
          <w:i/>
          <w:iCs/>
        </w:rPr>
        <w:t>sl-SDAP-ConfigPC5</w:t>
      </w:r>
      <w:r w:rsidRPr="00B714BE">
        <w:rPr>
          <w:rFonts w:eastAsia="Batang"/>
        </w:rPr>
        <w:t xml:space="preserve"> received in the </w:t>
      </w:r>
      <w:r w:rsidRPr="00B714BE">
        <w:rPr>
          <w:rFonts w:eastAsia="Batang"/>
          <w:i/>
          <w:iCs/>
        </w:rPr>
        <w:t>RRCReconfigurationSidelink</w:t>
      </w:r>
      <w:r w:rsidRPr="00B714BE">
        <w:rPr>
          <w:rFonts w:eastAsia="Batang"/>
        </w:rPr>
        <w:t xml:space="preserve"> or </w:t>
      </w:r>
      <w:r w:rsidRPr="00B714BE">
        <w:rPr>
          <w:rFonts w:eastAsia="Batang"/>
          <w:i/>
          <w:iCs/>
        </w:rPr>
        <w:t>sl-SDAP-Config</w:t>
      </w:r>
      <w:r w:rsidRPr="00B714BE">
        <w:rPr>
          <w:rFonts w:eastAsia="Batang"/>
        </w:rPr>
        <w:t xml:space="preserve"> received in </w:t>
      </w:r>
      <w:r w:rsidRPr="00B714BE">
        <w:rPr>
          <w:rFonts w:eastAsia="Batang"/>
          <w:i/>
          <w:iCs/>
        </w:rPr>
        <w:t>sl-ConfigDedicatedNR</w:t>
      </w:r>
      <w:r w:rsidRPr="00B714BE">
        <w:rPr>
          <w:rFonts w:eastAsia="Batang"/>
        </w:rPr>
        <w:t xml:space="preserve">, </w:t>
      </w:r>
      <w:r w:rsidRPr="00B714BE">
        <w:rPr>
          <w:rFonts w:eastAsia="Batang"/>
          <w:i/>
          <w:iCs/>
        </w:rPr>
        <w:t>SIB12</w:t>
      </w:r>
      <w:r w:rsidRPr="00B714BE">
        <w:rPr>
          <w:rFonts w:eastAsia="Batang"/>
        </w:rPr>
        <w:t xml:space="preserve">, </w:t>
      </w:r>
      <w:r w:rsidRPr="00B714BE">
        <w:rPr>
          <w:rFonts w:eastAsia="Batang"/>
          <w:i/>
          <w:iCs/>
        </w:rPr>
        <w:t>SidelinkPreconfigNR</w:t>
      </w:r>
      <w:r w:rsidRPr="00B714BE">
        <w:rPr>
          <w:rFonts w:eastAsia="Batang"/>
        </w:rPr>
        <w:t>, associated with the sidelink DRB;</w:t>
      </w:r>
    </w:p>
    <w:p w14:paraId="1EAEC316" w14:textId="77777777" w:rsidR="002D70B1" w:rsidRPr="00B714BE" w:rsidRDefault="002D70B1" w:rsidP="009D4432">
      <w:pPr>
        <w:pStyle w:val="B2"/>
        <w:rPr>
          <w:rFonts w:eastAsia="Batang"/>
        </w:rPr>
      </w:pPr>
      <w:r w:rsidRPr="00B714BE">
        <w:rPr>
          <w:rFonts w:eastAsia="Batang"/>
        </w:rPr>
        <w:t>2&gt;</w:t>
      </w:r>
      <w:r w:rsidRPr="00B714BE">
        <w:rPr>
          <w:rFonts w:eastAsia="Batang"/>
        </w:rPr>
        <w:tab/>
        <w:t xml:space="preserve">establish a PDCP entity for NR sidelink communication and configure it in accordance with the </w:t>
      </w:r>
      <w:r w:rsidRPr="00B714BE">
        <w:rPr>
          <w:rFonts w:eastAsia="Batang"/>
          <w:i/>
        </w:rPr>
        <w:t>sl-PDCP-ConfigPC5</w:t>
      </w:r>
      <w:r w:rsidRPr="00B714BE">
        <w:rPr>
          <w:rFonts w:eastAsia="Batang"/>
        </w:rPr>
        <w:t xml:space="preserve"> received in the </w:t>
      </w:r>
      <w:r w:rsidRPr="00B714BE">
        <w:rPr>
          <w:i/>
        </w:rPr>
        <w:t>RRCReconfigurationSidelink</w:t>
      </w:r>
      <w:r w:rsidRPr="00B714BE">
        <w:rPr>
          <w:rFonts w:eastAsia="Batang"/>
          <w:i/>
        </w:rPr>
        <w:t xml:space="preserve"> </w:t>
      </w:r>
      <w:r w:rsidRPr="00B714BE">
        <w:rPr>
          <w:rFonts w:eastAsia="Batang"/>
        </w:rPr>
        <w:t xml:space="preserve">or </w:t>
      </w:r>
      <w:r w:rsidRPr="00B714BE">
        <w:rPr>
          <w:rFonts w:eastAsia="Batang"/>
          <w:i/>
        </w:rPr>
        <w:t>sl-PDCP-Config</w:t>
      </w:r>
      <w:r w:rsidRPr="00B714BE">
        <w:rPr>
          <w:rFonts w:eastAsia="Batang"/>
        </w:rPr>
        <w:t xml:space="preserve"> received in </w:t>
      </w:r>
      <w:r w:rsidRPr="00B714BE">
        <w:rPr>
          <w:rFonts w:eastAsia="Batang"/>
          <w:i/>
        </w:rPr>
        <w:t>sl-ConfigDedicatedNR,</w:t>
      </w:r>
      <w:r w:rsidRPr="00B714BE">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xml:space="preserve">, </w:t>
      </w:r>
      <w:r w:rsidRPr="00B714BE">
        <w:rPr>
          <w:rFonts w:eastAsia="Malgun Gothic"/>
          <w:lang w:eastAsia="ko-KR"/>
        </w:rPr>
        <w:t>associated</w:t>
      </w:r>
      <w:r w:rsidRPr="00B714BE">
        <w:rPr>
          <w:rFonts w:eastAsia="Batang"/>
        </w:rPr>
        <w:t xml:space="preserve"> with the sidelink DRB;</w:t>
      </w:r>
    </w:p>
    <w:p w14:paraId="317ED844" w14:textId="77777777" w:rsidR="002D70B1" w:rsidRPr="00B714BE" w:rsidRDefault="002D70B1" w:rsidP="009D4432">
      <w:pPr>
        <w:pStyle w:val="B2"/>
        <w:rPr>
          <w:rFonts w:eastAsia="Batang"/>
        </w:rPr>
      </w:pPr>
      <w:r w:rsidRPr="00B714BE">
        <w:rPr>
          <w:rFonts w:eastAsia="Batang"/>
        </w:rPr>
        <w:t>2&gt;</w:t>
      </w:r>
      <w:r w:rsidRPr="00B714BE">
        <w:rPr>
          <w:rFonts w:eastAsia="Batang"/>
        </w:rPr>
        <w:tab/>
        <w:t xml:space="preserve">establish a RLC entity for NR sidelink communication and configure it in accordance with the </w:t>
      </w:r>
      <w:r w:rsidRPr="00B714BE">
        <w:rPr>
          <w:i/>
        </w:rPr>
        <w:t xml:space="preserve">sl-RLC-ConfigPC5 </w:t>
      </w:r>
      <w:r w:rsidRPr="00B714BE">
        <w:rPr>
          <w:rFonts w:eastAsia="Batang"/>
        </w:rPr>
        <w:t xml:space="preserve">received in the </w:t>
      </w:r>
      <w:r w:rsidRPr="00B714BE">
        <w:rPr>
          <w:i/>
        </w:rPr>
        <w:t>RRCReconfigurationSidelink</w:t>
      </w:r>
      <w:r w:rsidRPr="00B714BE">
        <w:rPr>
          <w:rFonts w:eastAsia="Batang"/>
          <w:i/>
        </w:rPr>
        <w:t xml:space="preserve"> </w:t>
      </w:r>
      <w:r w:rsidRPr="00B714BE">
        <w:rPr>
          <w:rFonts w:eastAsia="Batang"/>
        </w:rPr>
        <w:t xml:space="preserve">or </w:t>
      </w:r>
      <w:r w:rsidRPr="00B714BE">
        <w:rPr>
          <w:i/>
        </w:rPr>
        <w:t>sl-RLC-Config</w:t>
      </w:r>
      <w:r w:rsidRPr="00B714BE">
        <w:rPr>
          <w:rFonts w:eastAsia="Batang"/>
        </w:rPr>
        <w:t xml:space="preserve"> received in </w:t>
      </w:r>
      <w:r w:rsidRPr="00B714BE">
        <w:rPr>
          <w:rFonts w:eastAsia="Batang"/>
          <w:i/>
        </w:rPr>
        <w:t>sl-ConfigDedicatedNR,</w:t>
      </w:r>
      <w:r w:rsidRPr="00B714BE">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xml:space="preserve">, </w:t>
      </w:r>
      <w:r w:rsidRPr="00B714BE">
        <w:rPr>
          <w:rFonts w:eastAsia="Malgun Gothic"/>
          <w:lang w:eastAsia="ko-KR"/>
        </w:rPr>
        <w:t>associated</w:t>
      </w:r>
      <w:r w:rsidRPr="00B714BE">
        <w:rPr>
          <w:rFonts w:eastAsia="Batang"/>
        </w:rPr>
        <w:t xml:space="preserve"> with sidelink DRB;</w:t>
      </w:r>
    </w:p>
    <w:p w14:paraId="6A3B8829" w14:textId="77777777" w:rsidR="002D70B1" w:rsidRPr="00B714BE" w:rsidRDefault="002D70B1" w:rsidP="009D4432">
      <w:pPr>
        <w:pStyle w:val="B2"/>
      </w:pPr>
      <w:r w:rsidRPr="00B714BE">
        <w:rPr>
          <w:rFonts w:eastAsia="Batang"/>
        </w:rPr>
        <w:t>2&gt;</w:t>
      </w:r>
      <w:r w:rsidRPr="00B714BE">
        <w:rPr>
          <w:rFonts w:eastAsia="Batang"/>
        </w:rPr>
        <w:tab/>
        <w:t>if</w:t>
      </w:r>
      <w:r w:rsidRPr="00B714BE">
        <w:rPr>
          <w:iCs/>
        </w:rPr>
        <w:t xml:space="preserve"> </w:t>
      </w:r>
      <w:r w:rsidRPr="00B714BE">
        <w:t xml:space="preserve">this procedure was due to the reception of a </w:t>
      </w:r>
      <w:r w:rsidRPr="00B714BE">
        <w:rPr>
          <w:i/>
        </w:rPr>
        <w:t>RRCReconfigurationSidelink</w:t>
      </w:r>
      <w:r w:rsidRPr="00B714BE">
        <w:t xml:space="preserve"> message:</w:t>
      </w:r>
    </w:p>
    <w:p w14:paraId="08E37679" w14:textId="77777777" w:rsidR="002D70B1" w:rsidRPr="00B714BE" w:rsidRDefault="002D70B1" w:rsidP="009D4432">
      <w:pPr>
        <w:pStyle w:val="B3"/>
      </w:pPr>
      <w:r w:rsidRPr="00B714BE">
        <w:t>3&gt;</w:t>
      </w:r>
      <w:r w:rsidRPr="00B714BE">
        <w:tab/>
        <w:t xml:space="preserve">configure the MAC entity with a logical channel in accordance with the </w:t>
      </w:r>
      <w:r w:rsidRPr="00B714BE">
        <w:rPr>
          <w:i/>
        </w:rPr>
        <w:t>sl-MAC-LogicalChannelConfigPC5</w:t>
      </w:r>
      <w:r w:rsidRPr="00B714BE">
        <w:t xml:space="preserve"> received in the </w:t>
      </w:r>
      <w:r w:rsidRPr="00B714BE">
        <w:rPr>
          <w:i/>
        </w:rPr>
        <w:t>RRCReconfigurationSidelink</w:t>
      </w:r>
      <w:r w:rsidRPr="00B714BE">
        <w:t xml:space="preserve"> associated with the sidelink DRB, and perform the sidelink UE information procedure in sub-clause 5.8.3 for unicast if need;</w:t>
      </w:r>
    </w:p>
    <w:p w14:paraId="1944B0D0" w14:textId="77777777" w:rsidR="002D70B1" w:rsidRPr="00B714BE" w:rsidRDefault="002D70B1" w:rsidP="009D4432">
      <w:pPr>
        <w:pStyle w:val="B2"/>
      </w:pPr>
      <w:r w:rsidRPr="00B714BE">
        <w:rPr>
          <w:rFonts w:eastAsia="Batang"/>
        </w:rPr>
        <w:t>2&gt;</w:t>
      </w:r>
      <w:r w:rsidRPr="00B714BE">
        <w:rPr>
          <w:rFonts w:eastAsia="Batang"/>
        </w:rPr>
        <w:tab/>
        <w:t>else</w:t>
      </w:r>
      <w:r w:rsidRPr="00B714BE">
        <w:t>:</w:t>
      </w:r>
    </w:p>
    <w:p w14:paraId="7B3FDF85" w14:textId="77777777" w:rsidR="002D70B1" w:rsidRPr="00B714BE" w:rsidRDefault="002D70B1" w:rsidP="009D4432">
      <w:pPr>
        <w:pStyle w:val="B3"/>
      </w:pPr>
      <w:r w:rsidRPr="00B714BE">
        <w:rPr>
          <w:rFonts w:eastAsia="Batang"/>
        </w:rPr>
        <w:t>3&gt;</w:t>
      </w:r>
      <w:r w:rsidRPr="00B714BE">
        <w:rPr>
          <w:rFonts w:eastAsia="Batang"/>
        </w:rPr>
        <w:tab/>
        <w:t xml:space="preserve">configure the MAC entity with a logical channel </w:t>
      </w:r>
      <w:r w:rsidRPr="00B714BE">
        <w:rPr>
          <w:rFonts w:eastAsia="Malgun Gothic"/>
          <w:lang w:eastAsia="ko-KR"/>
        </w:rPr>
        <w:t>associated</w:t>
      </w:r>
      <w:r w:rsidRPr="00B714BE">
        <w:rPr>
          <w:rFonts w:eastAsia="Batang"/>
        </w:rPr>
        <w:t xml:space="preserve"> with the sidelink DRB, by assigning a new</w:t>
      </w:r>
      <w:r w:rsidRPr="00B714BE">
        <w:t xml:space="preserve"> </w:t>
      </w:r>
      <w:r w:rsidRPr="00B714BE">
        <w:rPr>
          <w:rFonts w:eastAsia="Batang"/>
        </w:rPr>
        <w:t>logical channel identity,</w:t>
      </w:r>
      <w:r w:rsidRPr="00B714BE">
        <w:t xml:space="preserve"> in accordance with the </w:t>
      </w:r>
      <w:r w:rsidRPr="00B714BE">
        <w:rPr>
          <w:i/>
        </w:rPr>
        <w:t>sl-MAC-LogicalChannelConfig</w:t>
      </w:r>
      <w:r w:rsidRPr="00B714BE">
        <w:t xml:space="preserve"> received in the </w:t>
      </w:r>
      <w:r w:rsidRPr="00B714BE">
        <w:rPr>
          <w:i/>
        </w:rPr>
        <w:t>sl-ConfigDedicatedNR</w:t>
      </w:r>
      <w:r w:rsidRPr="00B714BE">
        <w:t xml:space="preserve">, </w:t>
      </w:r>
      <w:r w:rsidRPr="00B714BE">
        <w:rPr>
          <w:i/>
        </w:rPr>
        <w:t>SIB12</w:t>
      </w:r>
      <w:r w:rsidRPr="00B714BE">
        <w:t xml:space="preserve">, </w:t>
      </w:r>
      <w:r w:rsidRPr="00B714BE">
        <w:rPr>
          <w:i/>
        </w:rPr>
        <w:t>SidelinkPreconfigNR</w:t>
      </w:r>
      <w:r w:rsidRPr="00B714BE">
        <w:rPr>
          <w:rFonts w:eastAsia="Batang"/>
        </w:rPr>
        <w:t>.</w:t>
      </w:r>
    </w:p>
    <w:p w14:paraId="5C6EE7DA" w14:textId="77777777" w:rsidR="002D70B1" w:rsidRPr="00B714BE" w:rsidRDefault="002D70B1" w:rsidP="009D4432">
      <w:pPr>
        <w:pStyle w:val="NO"/>
      </w:pPr>
      <w:r w:rsidRPr="00B714BE">
        <w:t>NOTE 1:</w:t>
      </w:r>
      <w:r w:rsidRPr="00B714BE">
        <w:tab/>
        <w:t xml:space="preserve">When a sidelink DRB addition is due </w:t>
      </w:r>
      <w:r w:rsidRPr="00B714BE">
        <w:rPr>
          <w:rFonts w:eastAsia="Batang"/>
        </w:rPr>
        <w:t>to the configuration</w:t>
      </w:r>
      <w:r w:rsidRPr="00B714BE">
        <w:rPr>
          <w:i/>
        </w:rPr>
        <w:t xml:space="preserve"> </w:t>
      </w:r>
      <w:r w:rsidRPr="00B714BE">
        <w:t>by</w:t>
      </w:r>
      <w:r w:rsidRPr="00B714BE">
        <w:rPr>
          <w:i/>
        </w:rPr>
        <w:t xml:space="preserve"> RRCReconfigurationSidelink</w:t>
      </w:r>
      <w:r w:rsidRPr="00B714BE">
        <w:t>, it is up to UE implementation to select the sidelink DRB configuration as necessary transmitting parameters for the sidelink DRB, from the received</w:t>
      </w:r>
      <w:r w:rsidRPr="00B714BE">
        <w:rPr>
          <w:rFonts w:eastAsia="Batang"/>
          <w:i/>
        </w:rPr>
        <w:t xml:space="preserve"> sl-ConfigDedicatedNR </w:t>
      </w:r>
      <w:r w:rsidRPr="00B714BE">
        <w:rPr>
          <w:rFonts w:eastAsia="Batang"/>
        </w:rPr>
        <w:t>(</w:t>
      </w:r>
      <w:r w:rsidRPr="00B714BE">
        <w:t>if in RRC_CONNECTED</w:t>
      </w:r>
      <w:r w:rsidRPr="00B714BE">
        <w:rPr>
          <w:rFonts w:eastAsia="Batang"/>
        </w:rPr>
        <w:t>),</w:t>
      </w:r>
      <w:r w:rsidRPr="00B714BE">
        <w:rPr>
          <w:lang w:eastAsia="x-none"/>
        </w:rPr>
        <w:t xml:space="preserve"> </w:t>
      </w:r>
      <w:r w:rsidRPr="00B714BE">
        <w:rPr>
          <w:rFonts w:eastAsia="Batang"/>
          <w:i/>
        </w:rPr>
        <w:t xml:space="preserve">SIB12 </w:t>
      </w:r>
      <w:r w:rsidRPr="00B714BE">
        <w:rPr>
          <w:rFonts w:eastAsia="Batang"/>
        </w:rPr>
        <w:t>(</w:t>
      </w:r>
      <w:r w:rsidRPr="00B714BE">
        <w:t>if in RRC_IDLE/INACTIVE</w:t>
      </w:r>
      <w:r w:rsidRPr="00B714BE">
        <w:rPr>
          <w:rFonts w:eastAsia="Batang"/>
        </w:rPr>
        <w:t>),</w:t>
      </w:r>
      <w:r w:rsidRPr="00B714BE">
        <w:rPr>
          <w:rFonts w:eastAsia="Batang"/>
          <w:i/>
        </w:rPr>
        <w:t xml:space="preserve"> SidelinkPreconfigNR </w:t>
      </w:r>
      <w:r w:rsidRPr="00B714BE">
        <w:rPr>
          <w:rFonts w:eastAsia="Batang"/>
        </w:rPr>
        <w:t>(</w:t>
      </w:r>
      <w:r w:rsidRPr="00B714BE">
        <w:t>if out of coverage</w:t>
      </w:r>
      <w:r w:rsidRPr="00B714BE">
        <w:rPr>
          <w:rFonts w:eastAsia="Batang"/>
        </w:rPr>
        <w:t xml:space="preserve">) with the same RLC mode as the one configured in </w:t>
      </w:r>
      <w:r w:rsidRPr="00B714BE">
        <w:rPr>
          <w:i/>
        </w:rPr>
        <w:t>RRCReconfigurationSidelink</w:t>
      </w:r>
      <w:r w:rsidRPr="00B714BE">
        <w:t>.</w:t>
      </w:r>
    </w:p>
    <w:p w14:paraId="25C17DD3" w14:textId="77777777" w:rsidR="002D70B1" w:rsidRPr="00B714BE" w:rsidRDefault="002D70B1" w:rsidP="009D4432">
      <w:r w:rsidRPr="00B714BE">
        <w:t>For the</w:t>
      </w:r>
      <w:r w:rsidRPr="00B714BE">
        <w:rPr>
          <w:rFonts w:eastAsia="Batang"/>
        </w:rPr>
        <w:t xml:space="preserve"> sidelink DRB, whose sidelink DRB </w:t>
      </w:r>
      <w:r w:rsidRPr="00B714BE">
        <w:rPr>
          <w:rFonts w:eastAsia="MS Mincho"/>
        </w:rPr>
        <w:t>modification</w:t>
      </w:r>
      <w:r w:rsidRPr="00B714BE">
        <w:rPr>
          <w:sz w:val="22"/>
        </w:rPr>
        <w:t xml:space="preserve"> </w:t>
      </w:r>
      <w:r w:rsidRPr="00B714BE">
        <w:rPr>
          <w:rFonts w:eastAsia="Batang"/>
        </w:rPr>
        <w:t xml:space="preserve">conditions are met as in sub-clause </w:t>
      </w:r>
      <w:r w:rsidRPr="00B714BE">
        <w:t>5.8.9.1a.2.1, the UE capable of NR sidelink communication that is configured by upper layers to perform NR sidelink communication shall:</w:t>
      </w:r>
    </w:p>
    <w:p w14:paraId="0B04C326" w14:textId="77777777" w:rsidR="002D70B1" w:rsidRPr="00B714BE" w:rsidRDefault="002D70B1" w:rsidP="009D4432">
      <w:pPr>
        <w:pStyle w:val="B1"/>
      </w:pPr>
      <w:r w:rsidRPr="00B714BE">
        <w:rPr>
          <w:rFonts w:eastAsia="Batang"/>
        </w:rPr>
        <w:t>1&gt;</w:t>
      </w:r>
      <w:r w:rsidRPr="00B714BE">
        <w:rPr>
          <w:rFonts w:eastAsia="Batang"/>
        </w:rPr>
        <w:tab/>
        <w:t>for groupcast and broadcast; or</w:t>
      </w:r>
    </w:p>
    <w:p w14:paraId="50BF44D2" w14:textId="77777777" w:rsidR="002D70B1" w:rsidRPr="00B714BE" w:rsidRDefault="002D70B1" w:rsidP="009D4432">
      <w:pPr>
        <w:pStyle w:val="B1"/>
        <w:rPr>
          <w:rFonts w:eastAsia="Batang"/>
        </w:rPr>
      </w:pPr>
      <w:r w:rsidRPr="00B714BE">
        <w:rPr>
          <w:rFonts w:eastAsia="Batang"/>
        </w:rPr>
        <w:t>1&gt;</w:t>
      </w:r>
      <w:r w:rsidRPr="00B714BE">
        <w:rPr>
          <w:rFonts w:eastAsia="Batang"/>
        </w:rPr>
        <w:tab/>
        <w:t xml:space="preserve">for unicast, if the sidelink DRB modification was triggered due to the reception of the </w:t>
      </w:r>
      <w:r w:rsidRPr="00B714BE">
        <w:rPr>
          <w:rFonts w:eastAsia="Batang"/>
          <w:i/>
        </w:rPr>
        <w:t>RRCReconfigurationSidelink</w:t>
      </w:r>
      <w:r w:rsidRPr="00B714BE">
        <w:rPr>
          <w:rFonts w:eastAsia="Batang"/>
        </w:rPr>
        <w:t xml:space="preserve"> message; or</w:t>
      </w:r>
    </w:p>
    <w:p w14:paraId="54C01916" w14:textId="77777777" w:rsidR="002D70B1" w:rsidRPr="00B714BE" w:rsidRDefault="002D70B1" w:rsidP="009D4432">
      <w:pPr>
        <w:pStyle w:val="B1"/>
        <w:rPr>
          <w:rFonts w:eastAsia="Batang"/>
        </w:rPr>
      </w:pPr>
      <w:r w:rsidRPr="00B714BE">
        <w:rPr>
          <w:rFonts w:eastAsia="Batang"/>
        </w:rPr>
        <w:t>1&gt;</w:t>
      </w:r>
      <w:r w:rsidRPr="00B714BE">
        <w:rPr>
          <w:rFonts w:eastAsia="Batang"/>
        </w:rPr>
        <w:tab/>
        <w:t xml:space="preserve">for unicast, after receiving the </w:t>
      </w:r>
      <w:r w:rsidRPr="00B714BE">
        <w:rPr>
          <w:rFonts w:eastAsia="Batang"/>
          <w:i/>
        </w:rPr>
        <w:t>RRCReconfigurationCompleteSidelink</w:t>
      </w:r>
      <w:r w:rsidRPr="00B714BE">
        <w:rPr>
          <w:rFonts w:eastAsia="Batang"/>
        </w:rPr>
        <w:t xml:space="preserve"> message, if the sidelink DRB modification was triggered due to the </w:t>
      </w:r>
      <w:r w:rsidRPr="00B714BE">
        <w:t xml:space="preserve">configuration received within the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 xml:space="preserve"> or</w:t>
      </w:r>
      <w:r w:rsidRPr="00B714BE">
        <w:rPr>
          <w:rFonts w:eastAsia="Batang"/>
          <w:i/>
        </w:rPr>
        <w:t xml:space="preserve"> SidelinkPreconfigNR</w:t>
      </w:r>
      <w:r w:rsidRPr="00B714BE">
        <w:rPr>
          <w:rFonts w:eastAsia="Batang"/>
        </w:rPr>
        <w:t>:</w:t>
      </w:r>
    </w:p>
    <w:p w14:paraId="688F30F0" w14:textId="77777777" w:rsidR="002D70B1" w:rsidRPr="00B714BE" w:rsidRDefault="002D70B1" w:rsidP="009D4432">
      <w:pPr>
        <w:pStyle w:val="B2"/>
        <w:rPr>
          <w:rFonts w:eastAsia="Batang"/>
        </w:rPr>
      </w:pPr>
      <w:r w:rsidRPr="00B714BE">
        <w:rPr>
          <w:rFonts w:eastAsia="Batang"/>
          <w:lang w:eastAsia="x-none"/>
        </w:rPr>
        <w:lastRenderedPageBreak/>
        <w:t>2&gt;</w:t>
      </w:r>
      <w:r w:rsidRPr="00B714BE">
        <w:rPr>
          <w:rFonts w:eastAsia="Batang"/>
          <w:lang w:eastAsia="x-none"/>
        </w:rPr>
        <w:tab/>
      </w:r>
      <w:r w:rsidRPr="00B714BE">
        <w:rPr>
          <w:rFonts w:eastAsia="Batang"/>
        </w:rPr>
        <w:t xml:space="preserve">reconfigure the SDAP entity of the sidelink DRB, in accordance with the </w:t>
      </w:r>
      <w:r w:rsidRPr="00B714BE">
        <w:rPr>
          <w:rFonts w:eastAsia="Batang"/>
          <w:i/>
        </w:rPr>
        <w:t>sl-SDAP-ConfigPC5</w:t>
      </w:r>
      <w:r w:rsidRPr="00B714BE">
        <w:rPr>
          <w:rFonts w:eastAsia="Batang"/>
          <w:lang w:eastAsia="x-none"/>
        </w:rPr>
        <w:t xml:space="preserve"> received in </w:t>
      </w:r>
      <w:r w:rsidRPr="00B714BE">
        <w:rPr>
          <w:rFonts w:eastAsia="Batang"/>
        </w:rPr>
        <w:t xml:space="preserve">the </w:t>
      </w:r>
      <w:r w:rsidRPr="00B714BE">
        <w:rPr>
          <w:i/>
        </w:rPr>
        <w:t>RRCReconfigurationSidelink</w:t>
      </w:r>
      <w:r w:rsidRPr="00B714BE">
        <w:rPr>
          <w:rFonts w:eastAsia="Batang"/>
          <w:i/>
          <w:lang w:eastAsia="x-none"/>
        </w:rPr>
        <w:t xml:space="preserve"> </w:t>
      </w:r>
      <w:r w:rsidRPr="00B714BE">
        <w:rPr>
          <w:rFonts w:eastAsia="Batang"/>
          <w:lang w:eastAsia="x-none"/>
        </w:rPr>
        <w:t xml:space="preserve">or </w:t>
      </w:r>
      <w:r w:rsidRPr="00B714BE">
        <w:rPr>
          <w:rFonts w:eastAsia="Batang"/>
          <w:i/>
        </w:rPr>
        <w:t>sl-SDAP-Config</w:t>
      </w:r>
      <w:r w:rsidRPr="00B714BE">
        <w:rPr>
          <w:rFonts w:eastAsia="Batang"/>
          <w:lang w:eastAsia="x-none"/>
        </w:rPr>
        <w:t xml:space="preserve"> received </w:t>
      </w:r>
      <w:r w:rsidRPr="00B714BE">
        <w:rPr>
          <w:rFonts w:eastAsia="Batang"/>
        </w:rPr>
        <w:t xml:space="preserve">in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if included;</w:t>
      </w:r>
    </w:p>
    <w:p w14:paraId="5855601F" w14:textId="77777777" w:rsidR="002D70B1" w:rsidRPr="00B714BE" w:rsidRDefault="002D70B1" w:rsidP="009D4432">
      <w:pPr>
        <w:pStyle w:val="B2"/>
        <w:rPr>
          <w:rFonts w:eastAsia="Batang"/>
        </w:rPr>
      </w:pPr>
      <w:r w:rsidRPr="00B714BE">
        <w:rPr>
          <w:rFonts w:eastAsia="Batang"/>
          <w:lang w:eastAsia="x-none"/>
        </w:rPr>
        <w:t>2&gt;</w:t>
      </w:r>
      <w:r w:rsidRPr="00B714BE">
        <w:rPr>
          <w:rFonts w:eastAsia="Batang"/>
          <w:lang w:eastAsia="x-none"/>
        </w:rPr>
        <w:tab/>
      </w:r>
      <w:r w:rsidRPr="00B714BE">
        <w:rPr>
          <w:lang w:eastAsia="x-none"/>
        </w:rPr>
        <w:t>reconfigure the PDCP entity of the</w:t>
      </w:r>
      <w:r w:rsidRPr="00B714BE">
        <w:rPr>
          <w:rFonts w:eastAsia="Batang"/>
        </w:rPr>
        <w:t xml:space="preserve"> sidelink</w:t>
      </w:r>
      <w:r w:rsidRPr="00B714BE">
        <w:rPr>
          <w:lang w:eastAsia="x-none"/>
        </w:rPr>
        <w:t xml:space="preserve"> DRB, in accordance with the </w:t>
      </w:r>
      <w:r w:rsidRPr="00B714BE">
        <w:rPr>
          <w:rFonts w:eastAsia="Batang"/>
          <w:i/>
        </w:rPr>
        <w:t>sl-PDCP-ConfigPC5</w:t>
      </w:r>
      <w:r w:rsidRPr="00B714BE">
        <w:rPr>
          <w:rFonts w:eastAsia="Batang"/>
          <w:lang w:eastAsia="x-none"/>
        </w:rPr>
        <w:t xml:space="preserve"> received in </w:t>
      </w:r>
      <w:r w:rsidRPr="00B714BE">
        <w:rPr>
          <w:rFonts w:eastAsia="Batang"/>
        </w:rPr>
        <w:t xml:space="preserve">the </w:t>
      </w:r>
      <w:r w:rsidRPr="00B714BE">
        <w:rPr>
          <w:i/>
        </w:rPr>
        <w:t>RRCReconfigurationSidelink</w:t>
      </w:r>
      <w:r w:rsidRPr="00B714BE">
        <w:rPr>
          <w:rFonts w:eastAsia="Batang"/>
          <w:i/>
          <w:lang w:eastAsia="x-none"/>
        </w:rPr>
        <w:t xml:space="preserve"> </w:t>
      </w:r>
      <w:r w:rsidRPr="00B714BE">
        <w:rPr>
          <w:rFonts w:eastAsia="Batang"/>
          <w:lang w:eastAsia="x-none"/>
        </w:rPr>
        <w:t>or</w:t>
      </w:r>
      <w:r w:rsidRPr="00B714BE">
        <w:rPr>
          <w:rFonts w:eastAsia="Batang"/>
          <w:i/>
        </w:rPr>
        <w:t xml:space="preserve"> sl-PDCP-Config</w:t>
      </w:r>
      <w:r w:rsidRPr="00B714BE">
        <w:rPr>
          <w:rFonts w:eastAsia="Batang"/>
          <w:lang w:eastAsia="x-none"/>
        </w:rPr>
        <w:t xml:space="preserve"> received </w:t>
      </w:r>
      <w:r w:rsidRPr="00B714BE">
        <w:rPr>
          <w:rFonts w:eastAsia="Batang"/>
        </w:rPr>
        <w:t xml:space="preserve">in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if included;</w:t>
      </w:r>
    </w:p>
    <w:p w14:paraId="5E55658B" w14:textId="77777777" w:rsidR="002D70B1" w:rsidRPr="00B714BE" w:rsidRDefault="002D70B1" w:rsidP="009D4432">
      <w:pPr>
        <w:pStyle w:val="B2"/>
        <w:rPr>
          <w:rFonts w:eastAsia="Batang"/>
        </w:rPr>
      </w:pPr>
      <w:r w:rsidRPr="00B714BE">
        <w:rPr>
          <w:rFonts w:eastAsia="Batang"/>
          <w:lang w:eastAsia="x-none"/>
        </w:rPr>
        <w:t>2&gt;</w:t>
      </w:r>
      <w:r w:rsidRPr="00B714BE">
        <w:rPr>
          <w:rFonts w:eastAsia="Batang"/>
          <w:lang w:eastAsia="x-none"/>
        </w:rPr>
        <w:tab/>
      </w:r>
      <w:r w:rsidRPr="00B714BE">
        <w:rPr>
          <w:rFonts w:eastAsia="Batang"/>
        </w:rPr>
        <w:t xml:space="preserve">reconfigure the RLC entity of the sidelink DRB, in accordance with the </w:t>
      </w:r>
      <w:r w:rsidRPr="00B714BE">
        <w:rPr>
          <w:rFonts w:eastAsia="Batang"/>
          <w:i/>
        </w:rPr>
        <w:t>sl-RLC-ConfigPC5</w:t>
      </w:r>
      <w:r w:rsidRPr="00B714BE">
        <w:rPr>
          <w:rFonts w:eastAsia="Batang"/>
          <w:lang w:eastAsia="x-none"/>
        </w:rPr>
        <w:t xml:space="preserve"> received in </w:t>
      </w:r>
      <w:r w:rsidRPr="00B714BE">
        <w:rPr>
          <w:rFonts w:eastAsia="Batang"/>
        </w:rPr>
        <w:t xml:space="preserve">the </w:t>
      </w:r>
      <w:r w:rsidRPr="00B714BE">
        <w:rPr>
          <w:i/>
        </w:rPr>
        <w:t>RRCReconfigurationSidelink</w:t>
      </w:r>
      <w:r w:rsidRPr="00B714BE">
        <w:rPr>
          <w:rFonts w:eastAsia="Batang"/>
          <w:i/>
          <w:lang w:eastAsia="x-none"/>
        </w:rPr>
        <w:t xml:space="preserve"> </w:t>
      </w:r>
      <w:r w:rsidRPr="00B714BE">
        <w:rPr>
          <w:rFonts w:eastAsia="Batang"/>
          <w:lang w:eastAsia="x-none"/>
        </w:rPr>
        <w:t xml:space="preserve">or </w:t>
      </w:r>
      <w:r w:rsidRPr="00B714BE">
        <w:rPr>
          <w:rFonts w:eastAsia="Batang"/>
          <w:i/>
        </w:rPr>
        <w:t xml:space="preserve">sl-RLC-Config </w:t>
      </w:r>
      <w:r w:rsidRPr="00B714BE">
        <w:rPr>
          <w:rFonts w:eastAsia="Batang"/>
          <w:lang w:eastAsia="x-none"/>
        </w:rPr>
        <w:t xml:space="preserve">received </w:t>
      </w:r>
      <w:r w:rsidRPr="00B714BE">
        <w:rPr>
          <w:rFonts w:eastAsia="Batang"/>
        </w:rPr>
        <w:t xml:space="preserve">in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if included;</w:t>
      </w:r>
    </w:p>
    <w:p w14:paraId="701FFCE2" w14:textId="4F04B6D9" w:rsidR="002D70B1" w:rsidRPr="00B714BE" w:rsidRDefault="002D70B1" w:rsidP="009D4432">
      <w:pPr>
        <w:pStyle w:val="B2"/>
        <w:rPr>
          <w:rFonts w:eastAsia="Batang"/>
        </w:rPr>
      </w:pPr>
      <w:r w:rsidRPr="00B714BE">
        <w:rPr>
          <w:rFonts w:eastAsia="Batang"/>
          <w:lang w:eastAsia="x-none"/>
        </w:rPr>
        <w:t>2&gt;</w:t>
      </w:r>
      <w:r w:rsidRPr="00B714BE">
        <w:rPr>
          <w:rFonts w:eastAsia="Batang"/>
          <w:lang w:eastAsia="x-none"/>
        </w:rPr>
        <w:tab/>
      </w:r>
      <w:r w:rsidRPr="00B714BE">
        <w:rPr>
          <w:rFonts w:eastAsia="Batang"/>
        </w:rPr>
        <w:t>reconfigure the logical channel of the sidelink DRB, in accordance with the sl-MAC-LogicalChannelConfigPC5</w:t>
      </w:r>
      <w:r w:rsidRPr="00B714BE">
        <w:rPr>
          <w:rFonts w:eastAsia="Batang"/>
          <w:lang w:eastAsia="x-none"/>
        </w:rPr>
        <w:t xml:space="preserve"> received in </w:t>
      </w:r>
      <w:r w:rsidRPr="00B714BE">
        <w:rPr>
          <w:rFonts w:eastAsia="Batang"/>
        </w:rPr>
        <w:t xml:space="preserve">the </w:t>
      </w:r>
      <w:r w:rsidRPr="00B714BE">
        <w:t>RRCReconfigurationSidelink</w:t>
      </w:r>
      <w:r w:rsidRPr="00B714BE">
        <w:rPr>
          <w:rFonts w:eastAsia="Batang"/>
          <w:lang w:eastAsia="x-none"/>
        </w:rPr>
        <w:t xml:space="preserve"> or </w:t>
      </w:r>
      <w:r w:rsidRPr="00B714BE">
        <w:rPr>
          <w:rFonts w:eastAsia="Batang"/>
        </w:rPr>
        <w:t xml:space="preserve">sl-MAC-LogicalChannelConfig </w:t>
      </w:r>
      <w:r w:rsidRPr="00B714BE">
        <w:rPr>
          <w:rFonts w:eastAsia="Batang"/>
          <w:lang w:eastAsia="x-none"/>
        </w:rPr>
        <w:t xml:space="preserve">received </w:t>
      </w:r>
      <w:r w:rsidRPr="00B714BE">
        <w:rPr>
          <w:rFonts w:eastAsia="Batang"/>
        </w:rPr>
        <w:t>in sl-ConfigDedicatedNR,</w:t>
      </w:r>
      <w:r w:rsidRPr="00B714BE">
        <w:rPr>
          <w:lang w:eastAsia="x-none"/>
        </w:rPr>
        <w:t xml:space="preserve"> </w:t>
      </w:r>
      <w:r w:rsidRPr="00B714BE">
        <w:rPr>
          <w:rFonts w:eastAsia="Batang"/>
        </w:rPr>
        <w:t>SIB12, SidelinkPreconfigNR, if included.</w:t>
      </w:r>
    </w:p>
    <w:p w14:paraId="1635588C" w14:textId="77777777" w:rsidR="002D70B1" w:rsidRPr="00B714BE" w:rsidRDefault="002D70B1" w:rsidP="002D70B1">
      <w:pPr>
        <w:pStyle w:val="H6"/>
      </w:pPr>
      <w:r w:rsidRPr="00B714BE">
        <w:t>12.1.4.1.3</w:t>
      </w:r>
      <w:r w:rsidRPr="00B714BE">
        <w:tab/>
        <w:t>Test description</w:t>
      </w:r>
    </w:p>
    <w:p w14:paraId="1792C2D0" w14:textId="77777777" w:rsidR="002D70B1" w:rsidRPr="00B714BE" w:rsidRDefault="002D70B1" w:rsidP="002D70B1">
      <w:pPr>
        <w:pStyle w:val="H6"/>
      </w:pPr>
      <w:r w:rsidRPr="00B714BE">
        <w:t>12.1.4.1.3.1</w:t>
      </w:r>
      <w:r w:rsidRPr="00B714BE">
        <w:tab/>
        <w:t>Pre-test conditions</w:t>
      </w:r>
    </w:p>
    <w:p w14:paraId="744851C4" w14:textId="77777777" w:rsidR="002D70B1" w:rsidRPr="00B714BE" w:rsidRDefault="002D70B1" w:rsidP="002D70B1">
      <w:pPr>
        <w:pStyle w:val="H6"/>
        <w:rPr>
          <w:lang w:eastAsia="en-US"/>
        </w:rPr>
      </w:pPr>
      <w:r w:rsidRPr="00B714BE">
        <w:t>System Simulator:</w:t>
      </w:r>
    </w:p>
    <w:p w14:paraId="1575D2DA" w14:textId="77777777" w:rsidR="002D70B1" w:rsidRPr="00B714BE" w:rsidRDefault="002D70B1" w:rsidP="009D4432">
      <w:pPr>
        <w:pStyle w:val="B1"/>
      </w:pPr>
      <w:r w:rsidRPr="00B714BE">
        <w:t>-</w:t>
      </w:r>
      <w:r w:rsidRPr="00B714BE">
        <w:tab/>
        <w:t>NR-SS-UE</w:t>
      </w:r>
    </w:p>
    <w:p w14:paraId="6426B867" w14:textId="77777777" w:rsidR="002D70B1" w:rsidRPr="00B714BE" w:rsidRDefault="002D70B1" w:rsidP="009D4432">
      <w:pPr>
        <w:pStyle w:val="B2"/>
      </w:pPr>
      <w:r w:rsidRPr="00B714BE">
        <w:t>-</w:t>
      </w:r>
      <w:r w:rsidRPr="00B714BE">
        <w:tab/>
        <w:t>NR-SS-UE1 operating as NR sidelink communication device on the resources (i.e. the frequency included in pre-configuration) that UE is expected to use for transmission and reception via PC5 interface.</w:t>
      </w:r>
    </w:p>
    <w:p w14:paraId="3C7D4500" w14:textId="77777777" w:rsidR="002D70B1" w:rsidRPr="00B714BE" w:rsidRDefault="002D70B1" w:rsidP="009D4432">
      <w:pPr>
        <w:pStyle w:val="B1"/>
      </w:pPr>
      <w:r w:rsidRPr="00B714BE">
        <w:t>-</w:t>
      </w:r>
      <w:r w:rsidRPr="00B714BE">
        <w:tab/>
        <w:t>GNSS simulator</w:t>
      </w:r>
    </w:p>
    <w:p w14:paraId="2CCCD4F6" w14:textId="77777777" w:rsidR="002D70B1" w:rsidRPr="00B714BE" w:rsidRDefault="002D70B1" w:rsidP="009D4432">
      <w:pPr>
        <w:pStyle w:val="B2"/>
      </w:pPr>
      <w:r w:rsidRPr="00B714BE">
        <w:t>-</w:t>
      </w:r>
      <w:r w:rsidRPr="00B714BE">
        <w:tab/>
        <w:t>The GNSS simulator is started and configured for Scenario #1.</w:t>
      </w:r>
    </w:p>
    <w:p w14:paraId="4912B18A" w14:textId="77777777" w:rsidR="002D70B1" w:rsidRPr="00B714BE" w:rsidRDefault="002D70B1" w:rsidP="009D4432">
      <w:r w:rsidRPr="00B714BE">
        <w:t>-</w:t>
      </w:r>
      <w:r w:rsidRPr="00B714BE">
        <w:tab/>
        <w:t>NR-SS-UE 1 is synchronised on GNSS.</w:t>
      </w:r>
    </w:p>
    <w:p w14:paraId="6D31E29B" w14:textId="77777777" w:rsidR="002D70B1" w:rsidRPr="00B714BE" w:rsidRDefault="002D70B1" w:rsidP="002D70B1">
      <w:pPr>
        <w:pStyle w:val="H6"/>
      </w:pPr>
      <w:r w:rsidRPr="00B714BE">
        <w:t>UE:</w:t>
      </w:r>
    </w:p>
    <w:p w14:paraId="2DCF4E98" w14:textId="77777777" w:rsidR="002D70B1" w:rsidRPr="00B714BE" w:rsidRDefault="002D70B1" w:rsidP="009D4432">
      <w:pPr>
        <w:pStyle w:val="B1"/>
      </w:pPr>
      <w:r w:rsidRPr="00B714BE">
        <w:t>-</w:t>
      </w:r>
      <w:r w:rsidRPr="00B714BE">
        <w:tab/>
        <w:t>UE is authorised to perform NR sidelink communication.</w:t>
      </w:r>
    </w:p>
    <w:p w14:paraId="0506E17B" w14:textId="77777777" w:rsidR="002D70B1" w:rsidRPr="00B714BE" w:rsidRDefault="002D70B1" w:rsidP="009D4432">
      <w:pPr>
        <w:pStyle w:val="B1"/>
      </w:pPr>
      <w:r w:rsidRPr="00B714BE">
        <w:t>-</w:t>
      </w:r>
      <w:r w:rsidRPr="00B714BE">
        <w:tab/>
        <w:t>The UE is equipped with a USIM containing default values as per TS 38.508-1 [4] clause 4.8.3.3.3.</w:t>
      </w:r>
    </w:p>
    <w:p w14:paraId="7404F15D" w14:textId="77777777" w:rsidR="002D70B1" w:rsidRPr="00B714BE" w:rsidRDefault="002D70B1" w:rsidP="00C826D8">
      <w:pPr>
        <w:pStyle w:val="B1"/>
      </w:pPr>
      <w:r w:rsidRPr="00B714BE">
        <w:t>-</w:t>
      </w:r>
      <w:r w:rsidRPr="00B714BE">
        <w:tab/>
        <w:t>UE is synchronised on GNSS.</w:t>
      </w:r>
    </w:p>
    <w:p w14:paraId="7CAC7A23" w14:textId="77777777" w:rsidR="002D70B1" w:rsidRPr="00B714BE" w:rsidRDefault="002D70B1" w:rsidP="002D70B1">
      <w:pPr>
        <w:pStyle w:val="H6"/>
      </w:pPr>
      <w:r w:rsidRPr="00B714BE">
        <w:t>Preamble:</w:t>
      </w:r>
    </w:p>
    <w:p w14:paraId="64DBA09E" w14:textId="3682B273" w:rsidR="002D70B1" w:rsidRPr="00B714BE" w:rsidRDefault="002D70B1" w:rsidP="009D4432">
      <w:pPr>
        <w:pStyle w:val="B1"/>
        <w:rPr>
          <w:rFonts w:eastAsia="Arial"/>
        </w:rPr>
      </w:pPr>
      <w:r w:rsidRPr="00B714BE">
        <w:t>-</w:t>
      </w:r>
      <w:r w:rsidRPr="00B714BE">
        <w:tab/>
        <w:t>The UE is in state 0-A as defined in TS 38.508-1 [4].</w:t>
      </w:r>
    </w:p>
    <w:p w14:paraId="58ADB6AC" w14:textId="77777777" w:rsidR="002D70B1" w:rsidRPr="00B714BE" w:rsidRDefault="002D70B1" w:rsidP="002D70B1">
      <w:pPr>
        <w:pStyle w:val="H6"/>
      </w:pPr>
      <w:r w:rsidRPr="00B714BE">
        <w:lastRenderedPageBreak/>
        <w:t>12.1.4.1.3.2</w:t>
      </w:r>
      <w:r w:rsidRPr="00B714BE">
        <w:tab/>
        <w:t>Test procedure sequence</w:t>
      </w:r>
    </w:p>
    <w:p w14:paraId="1B45C632" w14:textId="77777777" w:rsidR="002D70B1" w:rsidRPr="00B714BE" w:rsidRDefault="002D70B1" w:rsidP="009D4432">
      <w:pPr>
        <w:pStyle w:val="TH"/>
        <w:rPr>
          <w:rFonts w:eastAsia="SimSun"/>
        </w:rPr>
      </w:pPr>
      <w:r w:rsidRPr="00B714BE">
        <w:t>Table 12.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2D70B1" w:rsidRPr="00B714BE" w14:paraId="00E7DE93" w14:textId="77777777" w:rsidTr="00C90DA4">
        <w:tc>
          <w:tcPr>
            <w:tcW w:w="532" w:type="dxa"/>
            <w:tcBorders>
              <w:top w:val="single" w:sz="4" w:space="0" w:color="auto"/>
              <w:left w:val="single" w:sz="4" w:space="0" w:color="auto"/>
              <w:bottom w:val="nil"/>
              <w:right w:val="single" w:sz="4" w:space="0" w:color="auto"/>
            </w:tcBorders>
          </w:tcPr>
          <w:p w14:paraId="5ED11A3E" w14:textId="77777777" w:rsidR="002D70B1" w:rsidRPr="00B714BE"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16E8B190" w14:textId="77777777" w:rsidR="002D70B1" w:rsidRPr="00B714BE" w:rsidRDefault="002D70B1" w:rsidP="009D4432">
            <w:pPr>
              <w:pStyle w:val="TAH"/>
            </w:pPr>
            <w:r w:rsidRPr="00B714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77F0B082" w14:textId="77777777" w:rsidR="002D70B1" w:rsidRPr="00B714BE" w:rsidRDefault="002D70B1" w:rsidP="009D4432">
            <w:pPr>
              <w:pStyle w:val="TAH"/>
            </w:pPr>
            <w:r w:rsidRPr="00B714BE">
              <w:t>Message Sequence</w:t>
            </w:r>
          </w:p>
        </w:tc>
        <w:tc>
          <w:tcPr>
            <w:tcW w:w="455" w:type="dxa"/>
            <w:tcBorders>
              <w:top w:val="single" w:sz="4" w:space="0" w:color="auto"/>
              <w:left w:val="single" w:sz="4" w:space="0" w:color="auto"/>
              <w:bottom w:val="nil"/>
              <w:right w:val="single" w:sz="4" w:space="0" w:color="auto"/>
            </w:tcBorders>
            <w:hideMark/>
          </w:tcPr>
          <w:p w14:paraId="67B06B34" w14:textId="77777777" w:rsidR="002D70B1" w:rsidRPr="00B714BE" w:rsidRDefault="002D70B1" w:rsidP="009D4432">
            <w:pPr>
              <w:pStyle w:val="TAH"/>
            </w:pPr>
            <w:r w:rsidRPr="00B714BE">
              <w:t>TP</w:t>
            </w:r>
          </w:p>
        </w:tc>
        <w:tc>
          <w:tcPr>
            <w:tcW w:w="853" w:type="dxa"/>
            <w:tcBorders>
              <w:top w:val="single" w:sz="4" w:space="0" w:color="auto"/>
              <w:left w:val="single" w:sz="4" w:space="0" w:color="auto"/>
              <w:bottom w:val="nil"/>
              <w:right w:val="single" w:sz="4" w:space="0" w:color="auto"/>
            </w:tcBorders>
            <w:hideMark/>
          </w:tcPr>
          <w:p w14:paraId="760D8D05" w14:textId="77777777" w:rsidR="002D70B1" w:rsidRPr="00B714BE" w:rsidRDefault="002D70B1" w:rsidP="009D4432">
            <w:pPr>
              <w:pStyle w:val="TAH"/>
            </w:pPr>
            <w:r w:rsidRPr="00B714BE">
              <w:t>Verdict</w:t>
            </w:r>
          </w:p>
        </w:tc>
      </w:tr>
      <w:tr w:rsidR="002D70B1" w:rsidRPr="00B714BE" w14:paraId="3DFCEBBA" w14:textId="77777777" w:rsidTr="00C90DA4">
        <w:tc>
          <w:tcPr>
            <w:tcW w:w="532" w:type="dxa"/>
            <w:tcBorders>
              <w:top w:val="nil"/>
              <w:left w:val="single" w:sz="4" w:space="0" w:color="auto"/>
              <w:bottom w:val="single" w:sz="4" w:space="0" w:color="auto"/>
              <w:right w:val="single" w:sz="4" w:space="0" w:color="auto"/>
            </w:tcBorders>
          </w:tcPr>
          <w:p w14:paraId="5A52544A" w14:textId="77777777" w:rsidR="002D70B1" w:rsidRPr="00B714BE"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3787F24" w14:textId="77777777" w:rsidR="002D70B1" w:rsidRPr="00B714BE" w:rsidRDefault="002D70B1"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0B2485D" w14:textId="77777777" w:rsidR="002D70B1" w:rsidRPr="00B714BE" w:rsidRDefault="002D70B1" w:rsidP="009D4432">
            <w:pPr>
              <w:pStyle w:val="TAH"/>
            </w:pPr>
            <w:r w:rsidRPr="00B714BE">
              <w:t>U - S</w:t>
            </w:r>
          </w:p>
        </w:tc>
        <w:tc>
          <w:tcPr>
            <w:tcW w:w="3148" w:type="dxa"/>
            <w:tcBorders>
              <w:top w:val="single" w:sz="4" w:space="0" w:color="auto"/>
              <w:left w:val="single" w:sz="4" w:space="0" w:color="auto"/>
              <w:bottom w:val="single" w:sz="4" w:space="0" w:color="auto"/>
              <w:right w:val="single" w:sz="4" w:space="0" w:color="auto"/>
            </w:tcBorders>
            <w:hideMark/>
          </w:tcPr>
          <w:p w14:paraId="328F1225" w14:textId="77777777" w:rsidR="002D70B1" w:rsidRPr="00B714BE" w:rsidRDefault="002D70B1" w:rsidP="009D4432">
            <w:pPr>
              <w:pStyle w:val="TAH"/>
            </w:pPr>
            <w:r w:rsidRPr="00B714BE">
              <w:t>Message</w:t>
            </w:r>
          </w:p>
        </w:tc>
        <w:tc>
          <w:tcPr>
            <w:tcW w:w="455" w:type="dxa"/>
            <w:tcBorders>
              <w:top w:val="nil"/>
              <w:left w:val="single" w:sz="4" w:space="0" w:color="auto"/>
              <w:bottom w:val="single" w:sz="4" w:space="0" w:color="auto"/>
              <w:right w:val="single" w:sz="4" w:space="0" w:color="auto"/>
            </w:tcBorders>
          </w:tcPr>
          <w:p w14:paraId="35B7E0AC" w14:textId="77777777" w:rsidR="002D70B1" w:rsidRPr="00B714BE" w:rsidRDefault="002D70B1" w:rsidP="009D4432">
            <w:pPr>
              <w:pStyle w:val="TAH"/>
            </w:pPr>
          </w:p>
        </w:tc>
        <w:tc>
          <w:tcPr>
            <w:tcW w:w="853" w:type="dxa"/>
            <w:tcBorders>
              <w:top w:val="nil"/>
              <w:left w:val="single" w:sz="4" w:space="0" w:color="auto"/>
              <w:bottom w:val="single" w:sz="4" w:space="0" w:color="auto"/>
              <w:right w:val="single" w:sz="4" w:space="0" w:color="auto"/>
            </w:tcBorders>
          </w:tcPr>
          <w:p w14:paraId="6A32E80B" w14:textId="77777777" w:rsidR="002D70B1" w:rsidRPr="00B714BE" w:rsidRDefault="002D70B1" w:rsidP="009D4432">
            <w:pPr>
              <w:pStyle w:val="TAH"/>
            </w:pPr>
          </w:p>
        </w:tc>
      </w:tr>
      <w:tr w:rsidR="002D70B1" w:rsidRPr="00B714BE" w14:paraId="7138FDE8"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AEC1078" w14:textId="77777777" w:rsidR="002D70B1" w:rsidRPr="00B714BE" w:rsidRDefault="002D70B1" w:rsidP="009D4432">
            <w:pPr>
              <w:pStyle w:val="TAC"/>
            </w:pPr>
            <w:r w:rsidRPr="00B714BE">
              <w:t>1</w:t>
            </w:r>
          </w:p>
        </w:tc>
        <w:tc>
          <w:tcPr>
            <w:tcW w:w="3964" w:type="dxa"/>
            <w:tcBorders>
              <w:top w:val="single" w:sz="4" w:space="0" w:color="auto"/>
              <w:left w:val="single" w:sz="4" w:space="0" w:color="auto"/>
              <w:bottom w:val="single" w:sz="4" w:space="0" w:color="auto"/>
              <w:right w:val="single" w:sz="4" w:space="0" w:color="auto"/>
            </w:tcBorders>
          </w:tcPr>
          <w:p w14:paraId="3D409387" w14:textId="77777777" w:rsidR="002D70B1" w:rsidRPr="00B714BE" w:rsidRDefault="002D70B1" w:rsidP="009D4432">
            <w:pPr>
              <w:pStyle w:val="TAL"/>
            </w:pPr>
            <w:r w:rsidRPr="00B714BE">
              <w:t>Power on the UE.</w:t>
            </w:r>
          </w:p>
        </w:tc>
        <w:tc>
          <w:tcPr>
            <w:tcW w:w="648" w:type="dxa"/>
            <w:tcBorders>
              <w:top w:val="single" w:sz="4" w:space="0" w:color="auto"/>
              <w:left w:val="single" w:sz="4" w:space="0" w:color="auto"/>
              <w:bottom w:val="single" w:sz="4" w:space="0" w:color="auto"/>
              <w:right w:val="single" w:sz="4" w:space="0" w:color="auto"/>
            </w:tcBorders>
          </w:tcPr>
          <w:p w14:paraId="716863E7" w14:textId="77777777" w:rsidR="002D70B1" w:rsidRPr="00B714BE" w:rsidRDefault="002D70B1"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4CCD8828" w14:textId="77777777" w:rsidR="002D70B1" w:rsidRPr="00B714BE" w:rsidRDefault="002D70B1"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03ED4E76"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41E7B5DF" w14:textId="77777777" w:rsidR="002D70B1" w:rsidRPr="00B714BE" w:rsidRDefault="002D70B1" w:rsidP="009D4432">
            <w:pPr>
              <w:pStyle w:val="TAC"/>
            </w:pPr>
            <w:r w:rsidRPr="00B714BE">
              <w:t>-</w:t>
            </w:r>
          </w:p>
        </w:tc>
      </w:tr>
      <w:tr w:rsidR="002D70B1" w:rsidRPr="00B714BE" w14:paraId="182A3BF5" w14:textId="77777777" w:rsidTr="00C90DA4">
        <w:tc>
          <w:tcPr>
            <w:tcW w:w="532" w:type="dxa"/>
            <w:tcBorders>
              <w:top w:val="single" w:sz="4" w:space="0" w:color="auto"/>
              <w:left w:val="single" w:sz="4" w:space="0" w:color="auto"/>
              <w:bottom w:val="single" w:sz="4" w:space="0" w:color="auto"/>
              <w:right w:val="single" w:sz="4" w:space="0" w:color="auto"/>
            </w:tcBorders>
          </w:tcPr>
          <w:p w14:paraId="32719B94" w14:textId="77777777" w:rsidR="002D70B1" w:rsidRPr="00B714BE" w:rsidRDefault="002D70B1" w:rsidP="009D4432">
            <w:pPr>
              <w:pStyle w:val="TAC"/>
            </w:pPr>
            <w:r w:rsidRPr="00B714BE">
              <w:t>2</w:t>
            </w:r>
          </w:p>
        </w:tc>
        <w:tc>
          <w:tcPr>
            <w:tcW w:w="3964" w:type="dxa"/>
            <w:tcBorders>
              <w:top w:val="single" w:sz="4" w:space="0" w:color="auto"/>
              <w:left w:val="single" w:sz="4" w:space="0" w:color="auto"/>
              <w:bottom w:val="single" w:sz="4" w:space="0" w:color="auto"/>
              <w:right w:val="single" w:sz="4" w:space="0" w:color="auto"/>
            </w:tcBorders>
          </w:tcPr>
          <w:p w14:paraId="4B6A3EA1" w14:textId="77777777" w:rsidR="002D70B1" w:rsidRPr="00B714BE" w:rsidRDefault="002D70B1" w:rsidP="009D4432">
            <w:pPr>
              <w:pStyle w:val="TAL"/>
            </w:pPr>
            <w:r w:rsidRPr="00B714BE">
              <w:t>Trigger UE to reset or clear the current UTC time that has been calculated from GNSS.</w:t>
            </w:r>
          </w:p>
          <w:p w14:paraId="45F1735D" w14:textId="77777777" w:rsidR="002D70B1" w:rsidRPr="00B714BE" w:rsidRDefault="002D70B1" w:rsidP="009D4432">
            <w:pPr>
              <w:pStyle w:val="TAL"/>
            </w:pPr>
            <w:r w:rsidRPr="00B714BE">
              <w:t>NOTE:</w:t>
            </w:r>
            <w:r w:rsidRPr="00B714BE">
              <w:tab/>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5AE39E8F" w14:textId="77777777" w:rsidR="002D70B1" w:rsidRPr="00B714BE" w:rsidRDefault="002D70B1"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6946C3BD" w14:textId="77777777" w:rsidR="002D70B1" w:rsidRPr="00B714BE" w:rsidRDefault="002D70B1"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5AD02A29"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7EEE5470" w14:textId="77777777" w:rsidR="002D70B1" w:rsidRPr="00B714BE" w:rsidRDefault="002D70B1" w:rsidP="009D4432">
            <w:pPr>
              <w:pStyle w:val="TAC"/>
            </w:pPr>
            <w:r w:rsidRPr="00B714BE">
              <w:t>-</w:t>
            </w:r>
          </w:p>
        </w:tc>
      </w:tr>
      <w:tr w:rsidR="002D70B1" w:rsidRPr="00B714BE" w14:paraId="57ED36C5"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74AF5CE" w14:textId="77777777" w:rsidR="002D70B1" w:rsidRPr="00B714BE" w:rsidRDefault="002D70B1" w:rsidP="009D4432">
            <w:pPr>
              <w:pStyle w:val="TAC"/>
            </w:pPr>
            <w:r w:rsidRPr="00B714BE">
              <w:t>3</w:t>
            </w:r>
          </w:p>
        </w:tc>
        <w:tc>
          <w:tcPr>
            <w:tcW w:w="3964" w:type="dxa"/>
            <w:tcBorders>
              <w:top w:val="single" w:sz="4" w:space="0" w:color="auto"/>
              <w:left w:val="single" w:sz="4" w:space="0" w:color="auto"/>
              <w:bottom w:val="single" w:sz="4" w:space="0" w:color="auto"/>
              <w:right w:val="single" w:sz="4" w:space="0" w:color="auto"/>
            </w:tcBorders>
          </w:tcPr>
          <w:p w14:paraId="01C4A479" w14:textId="77777777" w:rsidR="002D70B1" w:rsidRPr="00B714BE" w:rsidRDefault="002D70B1" w:rsidP="009D4432">
            <w:pPr>
              <w:pStyle w:val="TAL"/>
            </w:pPr>
            <w:r w:rsidRPr="00B714BE">
              <w:t>The UE is configured by upper layer to establish unicast mode link.</w:t>
            </w:r>
          </w:p>
          <w:p w14:paraId="6FE6781E" w14:textId="77777777" w:rsidR="002D70B1" w:rsidRPr="00B714BE" w:rsidRDefault="002D70B1" w:rsidP="009D4432">
            <w:pPr>
              <w:pStyle w:val="TAL"/>
              <w:rPr>
                <w:rFonts w:eastAsia="DengXian"/>
              </w:rPr>
            </w:pPr>
            <w:r w:rsidRPr="00B714BE">
              <w:t>NOTE: This can be done by sending AT COMMAND +CCUTLE to close test loop function.</w:t>
            </w:r>
          </w:p>
        </w:tc>
        <w:tc>
          <w:tcPr>
            <w:tcW w:w="648" w:type="dxa"/>
            <w:tcBorders>
              <w:top w:val="single" w:sz="4" w:space="0" w:color="auto"/>
              <w:left w:val="single" w:sz="4" w:space="0" w:color="auto"/>
              <w:bottom w:val="single" w:sz="4" w:space="0" w:color="auto"/>
              <w:right w:val="single" w:sz="4" w:space="0" w:color="auto"/>
            </w:tcBorders>
          </w:tcPr>
          <w:p w14:paraId="779AFFA6" w14:textId="77777777" w:rsidR="002D70B1" w:rsidRPr="00B714BE" w:rsidRDefault="002D70B1" w:rsidP="009D4432">
            <w:pPr>
              <w:pStyle w:val="TAC"/>
              <w:rPr>
                <w:rFonts w:eastAsia="SimSun"/>
              </w:rPr>
            </w:pPr>
            <w:r w:rsidRPr="00B714BE">
              <w:t>-</w:t>
            </w:r>
          </w:p>
        </w:tc>
        <w:tc>
          <w:tcPr>
            <w:tcW w:w="3148" w:type="dxa"/>
            <w:tcBorders>
              <w:top w:val="single" w:sz="4" w:space="0" w:color="auto"/>
              <w:left w:val="single" w:sz="4" w:space="0" w:color="auto"/>
              <w:bottom w:val="single" w:sz="4" w:space="0" w:color="auto"/>
              <w:right w:val="single" w:sz="4" w:space="0" w:color="auto"/>
            </w:tcBorders>
          </w:tcPr>
          <w:p w14:paraId="104E71AD" w14:textId="77777777" w:rsidR="002D70B1" w:rsidRPr="00B714BE" w:rsidRDefault="002D70B1"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2C6BC2C1"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3D1B35D6" w14:textId="77777777" w:rsidR="002D70B1" w:rsidRPr="00B714BE" w:rsidRDefault="002D70B1" w:rsidP="009D4432">
            <w:pPr>
              <w:pStyle w:val="TAC"/>
            </w:pPr>
            <w:r w:rsidRPr="00B714BE">
              <w:t>-</w:t>
            </w:r>
          </w:p>
        </w:tc>
      </w:tr>
      <w:tr w:rsidR="002D70B1" w:rsidRPr="00B714BE" w14:paraId="48FAAE2C" w14:textId="77777777" w:rsidTr="00C90DA4">
        <w:tc>
          <w:tcPr>
            <w:tcW w:w="532" w:type="dxa"/>
            <w:tcBorders>
              <w:top w:val="single" w:sz="4" w:space="0" w:color="auto"/>
              <w:left w:val="single" w:sz="4" w:space="0" w:color="auto"/>
              <w:bottom w:val="single" w:sz="4" w:space="0" w:color="auto"/>
              <w:right w:val="single" w:sz="4" w:space="0" w:color="auto"/>
            </w:tcBorders>
          </w:tcPr>
          <w:p w14:paraId="425B1036" w14:textId="77777777" w:rsidR="002D70B1" w:rsidRPr="00B714BE" w:rsidRDefault="002D70B1" w:rsidP="009D4432">
            <w:pPr>
              <w:pStyle w:val="TAC"/>
            </w:pPr>
            <w:r w:rsidRPr="00B714BE">
              <w:t>4</w:t>
            </w:r>
          </w:p>
        </w:tc>
        <w:tc>
          <w:tcPr>
            <w:tcW w:w="3964" w:type="dxa"/>
            <w:tcBorders>
              <w:top w:val="single" w:sz="4" w:space="0" w:color="auto"/>
              <w:left w:val="single" w:sz="4" w:space="0" w:color="auto"/>
              <w:bottom w:val="single" w:sz="4" w:space="0" w:color="auto"/>
              <w:right w:val="single" w:sz="4" w:space="0" w:color="auto"/>
            </w:tcBorders>
          </w:tcPr>
          <w:p w14:paraId="3A89CFFE" w14:textId="77777777" w:rsidR="002D70B1" w:rsidRPr="00B714BE" w:rsidRDefault="002D70B1" w:rsidP="009D4432">
            <w:pPr>
              <w:pStyle w:val="TAL"/>
              <w:rPr>
                <w:rFonts w:eastAsia="DengXian"/>
              </w:rPr>
            </w:pPr>
            <w:r w:rsidRPr="00B714BE">
              <w:rPr>
                <w:rFonts w:eastAsia="DengXian"/>
              </w:rPr>
              <w:t>The U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53FD1E16" w14:textId="77777777" w:rsidR="002D70B1" w:rsidRPr="00B714BE" w:rsidRDefault="002D70B1" w:rsidP="009D4432">
            <w:pPr>
              <w:pStyle w:val="TAC"/>
            </w:pPr>
            <w:r w:rsidRPr="00B714BE">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30781187" w14:textId="77777777" w:rsidR="002D70B1" w:rsidRPr="00B714BE" w:rsidRDefault="002D70B1" w:rsidP="009D4432">
            <w:pPr>
              <w:pStyle w:val="TAL"/>
              <w:rPr>
                <w:iCs/>
              </w:rPr>
            </w:pPr>
            <w:r w:rsidRPr="00B714BE">
              <w:rPr>
                <w:rFonts w:eastAsia="DengXia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0945323A"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3EA487CE" w14:textId="77777777" w:rsidR="002D70B1" w:rsidRPr="00B714BE" w:rsidRDefault="002D70B1" w:rsidP="009D4432">
            <w:pPr>
              <w:pStyle w:val="TAC"/>
            </w:pPr>
            <w:r w:rsidRPr="00B714BE">
              <w:t>-</w:t>
            </w:r>
          </w:p>
        </w:tc>
      </w:tr>
      <w:tr w:rsidR="002D70B1" w:rsidRPr="00B714BE" w14:paraId="5C42BD19" w14:textId="77777777" w:rsidTr="00C90DA4">
        <w:tc>
          <w:tcPr>
            <w:tcW w:w="532" w:type="dxa"/>
            <w:tcBorders>
              <w:top w:val="single" w:sz="4" w:space="0" w:color="auto"/>
              <w:left w:val="single" w:sz="4" w:space="0" w:color="auto"/>
              <w:bottom w:val="single" w:sz="4" w:space="0" w:color="auto"/>
              <w:right w:val="single" w:sz="4" w:space="0" w:color="auto"/>
            </w:tcBorders>
          </w:tcPr>
          <w:p w14:paraId="53F89AA3" w14:textId="77777777" w:rsidR="002D70B1" w:rsidRPr="00B714BE" w:rsidRDefault="002D70B1" w:rsidP="009D4432">
            <w:pPr>
              <w:pStyle w:val="TAC"/>
            </w:pPr>
            <w:r w:rsidRPr="00B714BE">
              <w:t>5</w:t>
            </w:r>
          </w:p>
        </w:tc>
        <w:tc>
          <w:tcPr>
            <w:tcW w:w="3964" w:type="dxa"/>
            <w:tcBorders>
              <w:top w:val="single" w:sz="4" w:space="0" w:color="auto"/>
              <w:left w:val="single" w:sz="4" w:space="0" w:color="auto"/>
              <w:bottom w:val="single" w:sz="4" w:space="0" w:color="auto"/>
              <w:right w:val="single" w:sz="4" w:space="0" w:color="auto"/>
            </w:tcBorders>
          </w:tcPr>
          <w:p w14:paraId="03513217" w14:textId="5095DA7A" w:rsidR="002D70B1" w:rsidRPr="00B714BE" w:rsidRDefault="002D70B1" w:rsidP="009D4432">
            <w:pPr>
              <w:pStyle w:val="TAL"/>
              <w:rPr>
                <w:rFonts w:eastAsia="DengXian"/>
              </w:rPr>
            </w:pPr>
            <w:r w:rsidRPr="00B714BE">
              <w:t>The NR-SS-UE</w:t>
            </w:r>
            <w:r w:rsidR="008C11AF" w:rsidRPr="00B714BE">
              <w:t>1</w:t>
            </w:r>
            <w:r w:rsidRPr="00B714BE">
              <w:t xml:space="preserve"> sends a 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5CFB4BC9" w14:textId="77777777" w:rsidR="002D70B1" w:rsidRPr="00B714BE" w:rsidRDefault="002D70B1" w:rsidP="009D4432">
            <w:pPr>
              <w:pStyle w:val="TAC"/>
              <w:rPr>
                <w:rFonts w:eastAsia="SimSun"/>
              </w:rPr>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2F97370A" w14:textId="77777777" w:rsidR="002D70B1" w:rsidRPr="00B714BE" w:rsidRDefault="002D70B1" w:rsidP="009D4432">
            <w:pPr>
              <w:pStyle w:val="TAL"/>
            </w:pPr>
            <w:r w:rsidRPr="00B714BE">
              <w:rPr>
                <w:rFonts w:eastAsia="DengXian"/>
              </w:rPr>
              <w:t xml:space="preserve">PC5-S: </w:t>
            </w:r>
            <w:r w:rsidRPr="00B714BE">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57273D05"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175CC01C" w14:textId="77777777" w:rsidR="002D70B1" w:rsidRPr="00B714BE" w:rsidRDefault="002D70B1" w:rsidP="009D4432">
            <w:pPr>
              <w:pStyle w:val="TAC"/>
            </w:pPr>
            <w:r w:rsidRPr="00B714BE">
              <w:t>-</w:t>
            </w:r>
          </w:p>
        </w:tc>
      </w:tr>
      <w:tr w:rsidR="002D70B1" w:rsidRPr="00B714BE" w14:paraId="2BB34AE7" w14:textId="77777777" w:rsidTr="00C90DA4">
        <w:tc>
          <w:tcPr>
            <w:tcW w:w="532" w:type="dxa"/>
            <w:tcBorders>
              <w:top w:val="single" w:sz="4" w:space="0" w:color="auto"/>
              <w:left w:val="single" w:sz="4" w:space="0" w:color="auto"/>
              <w:bottom w:val="single" w:sz="4" w:space="0" w:color="auto"/>
              <w:right w:val="single" w:sz="4" w:space="0" w:color="auto"/>
            </w:tcBorders>
          </w:tcPr>
          <w:p w14:paraId="075D5A80" w14:textId="77777777" w:rsidR="002D70B1" w:rsidRPr="00B714BE" w:rsidRDefault="002D70B1" w:rsidP="009D4432">
            <w:pPr>
              <w:pStyle w:val="TAC"/>
            </w:pPr>
            <w:r w:rsidRPr="00B714BE">
              <w:t>6</w:t>
            </w:r>
          </w:p>
        </w:tc>
        <w:tc>
          <w:tcPr>
            <w:tcW w:w="3964" w:type="dxa"/>
            <w:tcBorders>
              <w:top w:val="single" w:sz="4" w:space="0" w:color="auto"/>
              <w:left w:val="single" w:sz="4" w:space="0" w:color="auto"/>
              <w:bottom w:val="single" w:sz="4" w:space="0" w:color="auto"/>
              <w:right w:val="single" w:sz="4" w:space="0" w:color="auto"/>
            </w:tcBorders>
          </w:tcPr>
          <w:p w14:paraId="2365A1FD" w14:textId="77777777" w:rsidR="002D70B1" w:rsidRPr="00B714BE" w:rsidRDefault="002D70B1" w:rsidP="009D4432">
            <w:pPr>
              <w:pStyle w:val="TAL"/>
              <w:rPr>
                <w:rFonts w:eastAsia="DengXian"/>
              </w:rPr>
            </w:pPr>
            <w:r w:rsidRPr="00B714BE">
              <w:rPr>
                <w:rFonts w:eastAsia="DengXian"/>
              </w:rPr>
              <w:t xml:space="preserve">The UE sends a </w:t>
            </w:r>
            <w:r w:rsidRPr="00B714BE">
              <w:t>DIRECT LINK SECURITY MODE COMPLETE</w:t>
            </w:r>
            <w:r w:rsidRPr="00B714BE">
              <w:rPr>
                <w:rFonts w:eastAsia="DengXia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0D043750" w14:textId="77777777" w:rsidR="002D70B1" w:rsidRPr="00B714BE" w:rsidRDefault="002D70B1" w:rsidP="009D4432">
            <w:pPr>
              <w:pStyle w:val="TAC"/>
              <w:rPr>
                <w:rFonts w:eastAsia="SimSun"/>
              </w:rPr>
            </w:pPr>
            <w:r w:rsidRPr="00B714BE">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75CAA7B7" w14:textId="77777777" w:rsidR="002D70B1" w:rsidRPr="00B714BE" w:rsidRDefault="002D70B1" w:rsidP="009D4432">
            <w:pPr>
              <w:pStyle w:val="TAL"/>
              <w:rPr>
                <w:iCs/>
              </w:rPr>
            </w:pPr>
            <w:r w:rsidRPr="00B714BE">
              <w:rPr>
                <w:rFonts w:eastAsia="DengXian"/>
              </w:rPr>
              <w:t xml:space="preserve">PC5-S: </w:t>
            </w:r>
            <w:r w:rsidRPr="00B714BE">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7A910566"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288905E1" w14:textId="77777777" w:rsidR="002D70B1" w:rsidRPr="00B714BE" w:rsidRDefault="002D70B1" w:rsidP="009D4432">
            <w:pPr>
              <w:pStyle w:val="TAC"/>
            </w:pPr>
            <w:r w:rsidRPr="00B714BE">
              <w:t>-</w:t>
            </w:r>
          </w:p>
        </w:tc>
      </w:tr>
      <w:tr w:rsidR="002D70B1" w:rsidRPr="00B714BE" w14:paraId="0FFFE5BD" w14:textId="77777777" w:rsidTr="00C90DA4">
        <w:tc>
          <w:tcPr>
            <w:tcW w:w="532" w:type="dxa"/>
            <w:tcBorders>
              <w:top w:val="single" w:sz="4" w:space="0" w:color="auto"/>
              <w:left w:val="single" w:sz="4" w:space="0" w:color="auto"/>
              <w:bottom w:val="single" w:sz="4" w:space="0" w:color="auto"/>
              <w:right w:val="single" w:sz="4" w:space="0" w:color="auto"/>
            </w:tcBorders>
          </w:tcPr>
          <w:p w14:paraId="184D424F" w14:textId="77777777" w:rsidR="002D70B1" w:rsidRPr="00B714BE" w:rsidRDefault="002D70B1" w:rsidP="009D4432">
            <w:pPr>
              <w:pStyle w:val="TAC"/>
            </w:pPr>
            <w:r w:rsidRPr="00B714BE">
              <w:t>7</w:t>
            </w:r>
          </w:p>
        </w:tc>
        <w:tc>
          <w:tcPr>
            <w:tcW w:w="3964" w:type="dxa"/>
            <w:tcBorders>
              <w:top w:val="single" w:sz="4" w:space="0" w:color="auto"/>
              <w:left w:val="single" w:sz="4" w:space="0" w:color="auto"/>
              <w:bottom w:val="single" w:sz="4" w:space="0" w:color="auto"/>
              <w:right w:val="single" w:sz="4" w:space="0" w:color="auto"/>
            </w:tcBorders>
          </w:tcPr>
          <w:p w14:paraId="66F581A0" w14:textId="4D55BA78" w:rsidR="002D70B1" w:rsidRPr="00B714BE" w:rsidRDefault="002D70B1" w:rsidP="009D4432">
            <w:pPr>
              <w:pStyle w:val="TAL"/>
              <w:rPr>
                <w:rFonts w:eastAsia="DengXian"/>
              </w:rPr>
            </w:pPr>
            <w:r w:rsidRPr="00B714BE">
              <w:t>The NR-SS-UE</w:t>
            </w:r>
            <w:r w:rsidR="008C11AF" w:rsidRPr="00B714BE">
              <w:t>1</w:t>
            </w:r>
            <w:r w:rsidRPr="00B714BE">
              <w:t xml:space="preserve"> sends a 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737AC86A" w14:textId="77777777" w:rsidR="002D70B1" w:rsidRPr="00B714BE" w:rsidRDefault="002D70B1"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48677CEC" w14:textId="77777777" w:rsidR="002D70B1" w:rsidRPr="00B714BE" w:rsidRDefault="002D70B1" w:rsidP="009D4432">
            <w:pPr>
              <w:pStyle w:val="TAL"/>
              <w:rPr>
                <w:iCs/>
              </w:rPr>
            </w:pPr>
            <w:r w:rsidRPr="00B714BE">
              <w:rPr>
                <w:rFonts w:eastAsia="DengXian"/>
              </w:rPr>
              <w:t xml:space="preserve">PC5-S: </w:t>
            </w:r>
            <w:r w:rsidRPr="00B714BE">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453051A9"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69B997C2" w14:textId="77777777" w:rsidR="002D70B1" w:rsidRPr="00B714BE" w:rsidRDefault="002D70B1" w:rsidP="009D4432">
            <w:pPr>
              <w:pStyle w:val="TAC"/>
            </w:pPr>
            <w:r w:rsidRPr="00B714BE">
              <w:t>-</w:t>
            </w:r>
          </w:p>
        </w:tc>
      </w:tr>
      <w:tr w:rsidR="002D70B1" w:rsidRPr="00B714BE" w14:paraId="44C9C4D5" w14:textId="77777777" w:rsidTr="00C90DA4">
        <w:tc>
          <w:tcPr>
            <w:tcW w:w="532" w:type="dxa"/>
            <w:tcBorders>
              <w:top w:val="single" w:sz="4" w:space="0" w:color="auto"/>
              <w:left w:val="single" w:sz="4" w:space="0" w:color="auto"/>
              <w:bottom w:val="single" w:sz="4" w:space="0" w:color="auto"/>
              <w:right w:val="single" w:sz="4" w:space="0" w:color="auto"/>
            </w:tcBorders>
          </w:tcPr>
          <w:p w14:paraId="671D4B97" w14:textId="77777777" w:rsidR="002D70B1" w:rsidRPr="00B714BE" w:rsidRDefault="002D70B1" w:rsidP="009D4432">
            <w:pPr>
              <w:pStyle w:val="TAC"/>
            </w:pPr>
            <w:r w:rsidRPr="00B714BE">
              <w:t>8</w:t>
            </w:r>
          </w:p>
        </w:tc>
        <w:tc>
          <w:tcPr>
            <w:tcW w:w="3964" w:type="dxa"/>
            <w:tcBorders>
              <w:top w:val="single" w:sz="4" w:space="0" w:color="auto"/>
              <w:left w:val="single" w:sz="4" w:space="0" w:color="auto"/>
              <w:bottom w:val="single" w:sz="4" w:space="0" w:color="auto"/>
              <w:right w:val="single" w:sz="4" w:space="0" w:color="auto"/>
            </w:tcBorders>
          </w:tcPr>
          <w:p w14:paraId="69E9C814" w14:textId="3AD28B7E" w:rsidR="002D70B1" w:rsidRPr="00B714BE" w:rsidRDefault="002D70B1" w:rsidP="009D4432">
            <w:pPr>
              <w:pStyle w:val="TAL"/>
            </w:pPr>
            <w:r w:rsidRPr="00B714BE">
              <w:rPr>
                <w:rFonts w:eastAsia="DengXian"/>
              </w:rPr>
              <w:t>Check: Does the UE send an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48AD9A81" w14:textId="77777777" w:rsidR="002D70B1" w:rsidRPr="00B714BE" w:rsidRDefault="002D70B1" w:rsidP="009D4432">
            <w:pPr>
              <w:pStyle w:val="TAC"/>
            </w:pPr>
            <w:r w:rsidRPr="00B714BE">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470D2EA4" w14:textId="77777777" w:rsidR="002D70B1" w:rsidRPr="00B714BE" w:rsidRDefault="002D70B1" w:rsidP="009D4432">
            <w:pPr>
              <w:pStyle w:val="TAL"/>
            </w:pPr>
            <w:r w:rsidRPr="00B714BE">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FC31302" w14:textId="77777777" w:rsidR="002D70B1" w:rsidRPr="00B714BE" w:rsidRDefault="002D70B1" w:rsidP="009D4432">
            <w:pPr>
              <w:pStyle w:val="TAC"/>
            </w:pPr>
            <w:r w:rsidRPr="00B714BE">
              <w:t>1</w:t>
            </w:r>
          </w:p>
        </w:tc>
        <w:tc>
          <w:tcPr>
            <w:tcW w:w="853" w:type="dxa"/>
            <w:tcBorders>
              <w:top w:val="single" w:sz="4" w:space="0" w:color="auto"/>
              <w:left w:val="single" w:sz="4" w:space="0" w:color="auto"/>
              <w:bottom w:val="single" w:sz="4" w:space="0" w:color="auto"/>
              <w:right w:val="single" w:sz="4" w:space="0" w:color="auto"/>
            </w:tcBorders>
          </w:tcPr>
          <w:p w14:paraId="59BD0DDD" w14:textId="77777777" w:rsidR="002D70B1" w:rsidRPr="00B714BE" w:rsidRDefault="002D70B1" w:rsidP="009D4432">
            <w:pPr>
              <w:pStyle w:val="TAC"/>
            </w:pPr>
            <w:r w:rsidRPr="00B714BE">
              <w:t>P</w:t>
            </w:r>
          </w:p>
        </w:tc>
      </w:tr>
      <w:tr w:rsidR="002D70B1" w:rsidRPr="00B714BE" w14:paraId="09421BAE" w14:textId="77777777" w:rsidTr="00C90DA4">
        <w:tc>
          <w:tcPr>
            <w:tcW w:w="532" w:type="dxa"/>
            <w:tcBorders>
              <w:top w:val="single" w:sz="4" w:space="0" w:color="auto"/>
              <w:left w:val="single" w:sz="4" w:space="0" w:color="auto"/>
              <w:bottom w:val="single" w:sz="4" w:space="0" w:color="auto"/>
              <w:right w:val="single" w:sz="4" w:space="0" w:color="auto"/>
            </w:tcBorders>
          </w:tcPr>
          <w:p w14:paraId="0B90E84A" w14:textId="77777777" w:rsidR="002D70B1" w:rsidRPr="00B714BE" w:rsidRDefault="002D70B1" w:rsidP="009D4432">
            <w:pPr>
              <w:pStyle w:val="TAC"/>
            </w:pPr>
            <w:r w:rsidRPr="00B714BE">
              <w:t>9</w:t>
            </w:r>
          </w:p>
        </w:tc>
        <w:tc>
          <w:tcPr>
            <w:tcW w:w="3964" w:type="dxa"/>
            <w:tcBorders>
              <w:top w:val="single" w:sz="4" w:space="0" w:color="auto"/>
              <w:left w:val="single" w:sz="4" w:space="0" w:color="auto"/>
              <w:bottom w:val="single" w:sz="4" w:space="0" w:color="auto"/>
              <w:right w:val="single" w:sz="4" w:space="0" w:color="auto"/>
            </w:tcBorders>
          </w:tcPr>
          <w:p w14:paraId="512C083E" w14:textId="043E2381" w:rsidR="002D70B1" w:rsidRPr="00B714BE" w:rsidRDefault="002D70B1" w:rsidP="009D4432">
            <w:pPr>
              <w:pStyle w:val="TAL"/>
            </w:pPr>
            <w:r w:rsidRPr="00B714BE">
              <w:rPr>
                <w:rFonts w:eastAsia="DengXian"/>
              </w:rPr>
              <w:t>The NR-</w:t>
            </w:r>
            <w:r w:rsidRPr="00B714BE">
              <w:t>SS-UE</w:t>
            </w:r>
            <w:r w:rsidR="008C11AF" w:rsidRPr="00B714BE">
              <w:t>1</w:t>
            </w:r>
            <w:r w:rsidRPr="00B714BE">
              <w:rPr>
                <w:rFonts w:eastAsia="DengXian"/>
              </w:rPr>
              <w:t xml:space="preserve"> sends an RRCReconfigurationCompleteSidelink message</w:t>
            </w:r>
            <w:r w:rsidRPr="00B714BE">
              <w:t>.</w:t>
            </w:r>
          </w:p>
        </w:tc>
        <w:tc>
          <w:tcPr>
            <w:tcW w:w="648" w:type="dxa"/>
            <w:tcBorders>
              <w:top w:val="single" w:sz="4" w:space="0" w:color="auto"/>
              <w:left w:val="single" w:sz="4" w:space="0" w:color="auto"/>
              <w:bottom w:val="single" w:sz="4" w:space="0" w:color="auto"/>
              <w:right w:val="single" w:sz="4" w:space="0" w:color="auto"/>
            </w:tcBorders>
          </w:tcPr>
          <w:p w14:paraId="2145168E" w14:textId="77777777" w:rsidR="002D70B1" w:rsidRPr="00B714BE" w:rsidRDefault="002D70B1"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727F0BDE" w14:textId="77777777" w:rsidR="002D70B1" w:rsidRPr="00B714BE" w:rsidRDefault="002D70B1" w:rsidP="009D4432">
            <w:pPr>
              <w:pStyle w:val="TAL"/>
            </w:pPr>
            <w:r w:rsidRPr="00B714BE">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0EF72C07"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3B60BD11" w14:textId="77777777" w:rsidR="002D70B1" w:rsidRPr="00B714BE" w:rsidRDefault="002D70B1" w:rsidP="009D4432">
            <w:pPr>
              <w:pStyle w:val="TAC"/>
            </w:pPr>
            <w:r w:rsidRPr="00B714BE">
              <w:t>-</w:t>
            </w:r>
          </w:p>
        </w:tc>
      </w:tr>
      <w:tr w:rsidR="002D70B1" w:rsidRPr="00B714BE" w14:paraId="35A31D04" w14:textId="77777777" w:rsidTr="00C90DA4">
        <w:tc>
          <w:tcPr>
            <w:tcW w:w="532" w:type="dxa"/>
            <w:tcBorders>
              <w:top w:val="single" w:sz="4" w:space="0" w:color="auto"/>
              <w:left w:val="single" w:sz="4" w:space="0" w:color="auto"/>
              <w:bottom w:val="single" w:sz="4" w:space="0" w:color="auto"/>
              <w:right w:val="single" w:sz="4" w:space="0" w:color="auto"/>
            </w:tcBorders>
          </w:tcPr>
          <w:p w14:paraId="482CA845" w14:textId="77777777" w:rsidR="002D70B1" w:rsidRPr="00B714BE" w:rsidRDefault="002D70B1" w:rsidP="009D4432">
            <w:pPr>
              <w:pStyle w:val="TAC"/>
            </w:pPr>
            <w:r w:rsidRPr="00B714BE">
              <w:t>10</w:t>
            </w:r>
          </w:p>
        </w:tc>
        <w:tc>
          <w:tcPr>
            <w:tcW w:w="3964" w:type="dxa"/>
            <w:tcBorders>
              <w:top w:val="single" w:sz="4" w:space="0" w:color="auto"/>
              <w:left w:val="single" w:sz="4" w:space="0" w:color="auto"/>
              <w:bottom w:val="single" w:sz="4" w:space="0" w:color="auto"/>
              <w:right w:val="single" w:sz="4" w:space="0" w:color="auto"/>
            </w:tcBorders>
          </w:tcPr>
          <w:p w14:paraId="74403289" w14:textId="77777777" w:rsidR="002D70B1" w:rsidRPr="00B714BE" w:rsidRDefault="002D70B1" w:rsidP="009D4432">
            <w:pPr>
              <w:pStyle w:val="TAL"/>
              <w:rPr>
                <w:rFonts w:eastAsia="DengXian"/>
              </w:rPr>
            </w:pPr>
            <w:r w:rsidRPr="00B714BE">
              <w:rPr>
                <w:rFonts w:eastAsia="DengXian"/>
              </w:rPr>
              <w:t xml:space="preserve">The SS sends </w:t>
            </w:r>
            <w:r w:rsidRPr="00B714BE">
              <w:t>AT COMMAND +CCUTLE to open test loop function</w:t>
            </w:r>
          </w:p>
        </w:tc>
        <w:tc>
          <w:tcPr>
            <w:tcW w:w="648" w:type="dxa"/>
            <w:tcBorders>
              <w:top w:val="single" w:sz="4" w:space="0" w:color="auto"/>
              <w:left w:val="single" w:sz="4" w:space="0" w:color="auto"/>
              <w:bottom w:val="single" w:sz="4" w:space="0" w:color="auto"/>
              <w:right w:val="single" w:sz="4" w:space="0" w:color="auto"/>
            </w:tcBorders>
          </w:tcPr>
          <w:p w14:paraId="5DDF98F2" w14:textId="77777777" w:rsidR="002D70B1" w:rsidRPr="00B714BE" w:rsidRDefault="002D70B1"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65FB5A66" w14:textId="77777777" w:rsidR="002D70B1" w:rsidRPr="00B714BE" w:rsidRDefault="002D70B1"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76C7D6C4"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6B8703A1" w14:textId="77777777" w:rsidR="002D70B1" w:rsidRPr="00B714BE" w:rsidRDefault="002D70B1" w:rsidP="009D4432">
            <w:pPr>
              <w:pStyle w:val="TAC"/>
            </w:pPr>
            <w:r w:rsidRPr="00B714BE">
              <w:t>-</w:t>
            </w:r>
          </w:p>
        </w:tc>
      </w:tr>
      <w:tr w:rsidR="002D70B1" w:rsidRPr="00B714BE" w14:paraId="16173FA4" w14:textId="77777777" w:rsidTr="00C90DA4">
        <w:tc>
          <w:tcPr>
            <w:tcW w:w="532" w:type="dxa"/>
            <w:tcBorders>
              <w:top w:val="single" w:sz="4" w:space="0" w:color="auto"/>
              <w:left w:val="single" w:sz="4" w:space="0" w:color="auto"/>
              <w:bottom w:val="single" w:sz="4" w:space="0" w:color="auto"/>
              <w:right w:val="single" w:sz="4" w:space="0" w:color="auto"/>
            </w:tcBorders>
          </w:tcPr>
          <w:p w14:paraId="4D9D0116" w14:textId="77777777" w:rsidR="002D70B1" w:rsidRPr="00B714BE" w:rsidRDefault="002D70B1" w:rsidP="009D4432">
            <w:pPr>
              <w:pStyle w:val="TAC"/>
            </w:pPr>
            <w:r w:rsidRPr="00B714BE">
              <w:t>11</w:t>
            </w:r>
          </w:p>
        </w:tc>
        <w:tc>
          <w:tcPr>
            <w:tcW w:w="3964" w:type="dxa"/>
            <w:tcBorders>
              <w:top w:val="single" w:sz="4" w:space="0" w:color="auto"/>
              <w:left w:val="single" w:sz="4" w:space="0" w:color="auto"/>
              <w:bottom w:val="single" w:sz="4" w:space="0" w:color="auto"/>
              <w:right w:val="single" w:sz="4" w:space="0" w:color="auto"/>
            </w:tcBorders>
          </w:tcPr>
          <w:p w14:paraId="1B3F92A5" w14:textId="3A3E44BA" w:rsidR="002D70B1" w:rsidRPr="00B714BE" w:rsidRDefault="002D70B1" w:rsidP="009D4432">
            <w:pPr>
              <w:pStyle w:val="TAL"/>
            </w:pPr>
            <w:r w:rsidRPr="00B714BE">
              <w:t>UE is configured by upper layer to modify SL-DRB to NR-SS-UE1.</w:t>
            </w:r>
          </w:p>
          <w:p w14:paraId="70E97BC3" w14:textId="77777777" w:rsidR="002D70B1" w:rsidRPr="00B714BE" w:rsidRDefault="002D70B1" w:rsidP="009D4432">
            <w:pPr>
              <w:pStyle w:val="TAL"/>
              <w:rPr>
                <w:rFonts w:eastAsia="DengXian"/>
              </w:rPr>
            </w:pPr>
            <w:r w:rsidRPr="00B714BE">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483DCE0B" w14:textId="01DF7941" w:rsidR="002D70B1" w:rsidRPr="00B714BE" w:rsidRDefault="002D70B1"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06164C8C" w14:textId="77777777" w:rsidR="002D70B1" w:rsidRPr="00B714BE" w:rsidRDefault="002D70B1" w:rsidP="009D4432">
            <w:pPr>
              <w:pStyle w:val="TAL"/>
            </w:pPr>
            <w:r w:rsidRPr="00B714BE">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20835474"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694BA574" w14:textId="77777777" w:rsidR="002D70B1" w:rsidRPr="00B714BE" w:rsidRDefault="002D70B1" w:rsidP="009D4432">
            <w:pPr>
              <w:pStyle w:val="TAC"/>
            </w:pPr>
            <w:r w:rsidRPr="00B714BE">
              <w:t>-</w:t>
            </w:r>
          </w:p>
        </w:tc>
      </w:tr>
      <w:tr w:rsidR="002D70B1" w:rsidRPr="00B714BE" w14:paraId="302EEB2D" w14:textId="77777777" w:rsidTr="00C90DA4">
        <w:tc>
          <w:tcPr>
            <w:tcW w:w="532" w:type="dxa"/>
            <w:tcBorders>
              <w:top w:val="single" w:sz="4" w:space="0" w:color="auto"/>
              <w:left w:val="single" w:sz="4" w:space="0" w:color="auto"/>
              <w:bottom w:val="single" w:sz="4" w:space="0" w:color="auto"/>
              <w:right w:val="single" w:sz="4" w:space="0" w:color="auto"/>
            </w:tcBorders>
          </w:tcPr>
          <w:p w14:paraId="14F12AA8" w14:textId="77777777" w:rsidR="002D70B1" w:rsidRPr="00B714BE" w:rsidRDefault="002D70B1" w:rsidP="009D4432">
            <w:pPr>
              <w:pStyle w:val="TAC"/>
            </w:pPr>
            <w:r w:rsidRPr="00B714BE">
              <w:t>12</w:t>
            </w:r>
          </w:p>
        </w:tc>
        <w:tc>
          <w:tcPr>
            <w:tcW w:w="3964" w:type="dxa"/>
            <w:tcBorders>
              <w:top w:val="single" w:sz="4" w:space="0" w:color="auto"/>
              <w:left w:val="single" w:sz="4" w:space="0" w:color="auto"/>
              <w:bottom w:val="single" w:sz="4" w:space="0" w:color="auto"/>
              <w:right w:val="single" w:sz="4" w:space="0" w:color="auto"/>
            </w:tcBorders>
          </w:tcPr>
          <w:p w14:paraId="02FE2BBA" w14:textId="753B5261" w:rsidR="002D70B1" w:rsidRPr="00B714BE" w:rsidRDefault="002D70B1" w:rsidP="009D4432">
            <w:pPr>
              <w:pStyle w:val="TAL"/>
              <w:rPr>
                <w:rFonts w:eastAsia="DengXian"/>
              </w:rPr>
            </w:pPr>
            <w:r w:rsidRPr="00B714BE">
              <w:rPr>
                <w:rFonts w:eastAsia="DengXian"/>
              </w:rPr>
              <w:t>Check: Does the UE send an RRCReconfigurationSidelink message to modify the unicast mode SL-DRB?</w:t>
            </w:r>
          </w:p>
        </w:tc>
        <w:tc>
          <w:tcPr>
            <w:tcW w:w="648" w:type="dxa"/>
            <w:tcBorders>
              <w:top w:val="single" w:sz="4" w:space="0" w:color="auto"/>
              <w:left w:val="single" w:sz="4" w:space="0" w:color="auto"/>
              <w:bottom w:val="single" w:sz="4" w:space="0" w:color="auto"/>
              <w:right w:val="single" w:sz="4" w:space="0" w:color="auto"/>
            </w:tcBorders>
          </w:tcPr>
          <w:p w14:paraId="6BE036FD" w14:textId="77777777" w:rsidR="002D70B1" w:rsidRPr="00B714BE" w:rsidRDefault="002D70B1" w:rsidP="009D4432">
            <w:pPr>
              <w:pStyle w:val="TAC"/>
            </w:pPr>
            <w:r w:rsidRPr="00B714BE">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13AA7F80" w14:textId="77777777" w:rsidR="002D70B1" w:rsidRPr="00B714BE" w:rsidRDefault="002D70B1" w:rsidP="009D4432">
            <w:pPr>
              <w:pStyle w:val="TAL"/>
            </w:pPr>
            <w:r w:rsidRPr="00B714BE">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0EEA1829" w14:textId="77777777" w:rsidR="002D70B1" w:rsidRPr="00B714BE" w:rsidRDefault="002D70B1" w:rsidP="009D4432">
            <w:pPr>
              <w:pStyle w:val="TAC"/>
            </w:pPr>
            <w:r w:rsidRPr="00B714BE">
              <w:t>2</w:t>
            </w:r>
          </w:p>
        </w:tc>
        <w:tc>
          <w:tcPr>
            <w:tcW w:w="853" w:type="dxa"/>
            <w:tcBorders>
              <w:top w:val="single" w:sz="4" w:space="0" w:color="auto"/>
              <w:left w:val="single" w:sz="4" w:space="0" w:color="auto"/>
              <w:bottom w:val="single" w:sz="4" w:space="0" w:color="auto"/>
              <w:right w:val="single" w:sz="4" w:space="0" w:color="auto"/>
            </w:tcBorders>
          </w:tcPr>
          <w:p w14:paraId="45AD9B62" w14:textId="77777777" w:rsidR="002D70B1" w:rsidRPr="00B714BE" w:rsidRDefault="002D70B1" w:rsidP="009D4432">
            <w:pPr>
              <w:pStyle w:val="TAC"/>
            </w:pPr>
            <w:r w:rsidRPr="00B714BE">
              <w:t>P</w:t>
            </w:r>
          </w:p>
        </w:tc>
      </w:tr>
      <w:tr w:rsidR="002D70B1" w:rsidRPr="00B714BE" w14:paraId="6161AC73" w14:textId="77777777" w:rsidTr="00C90DA4">
        <w:tc>
          <w:tcPr>
            <w:tcW w:w="532" w:type="dxa"/>
            <w:tcBorders>
              <w:top w:val="single" w:sz="4" w:space="0" w:color="auto"/>
              <w:left w:val="single" w:sz="4" w:space="0" w:color="auto"/>
              <w:bottom w:val="single" w:sz="4" w:space="0" w:color="auto"/>
              <w:right w:val="single" w:sz="4" w:space="0" w:color="auto"/>
            </w:tcBorders>
          </w:tcPr>
          <w:p w14:paraId="1300D865" w14:textId="77777777" w:rsidR="002D70B1" w:rsidRPr="00B714BE" w:rsidRDefault="002D70B1" w:rsidP="009D4432">
            <w:pPr>
              <w:pStyle w:val="TAC"/>
            </w:pPr>
            <w:r w:rsidRPr="00B714BE">
              <w:t>13</w:t>
            </w:r>
          </w:p>
        </w:tc>
        <w:tc>
          <w:tcPr>
            <w:tcW w:w="3964" w:type="dxa"/>
            <w:tcBorders>
              <w:top w:val="single" w:sz="4" w:space="0" w:color="auto"/>
              <w:left w:val="single" w:sz="4" w:space="0" w:color="auto"/>
              <w:bottom w:val="single" w:sz="4" w:space="0" w:color="auto"/>
              <w:right w:val="single" w:sz="4" w:space="0" w:color="auto"/>
            </w:tcBorders>
          </w:tcPr>
          <w:p w14:paraId="227A5344" w14:textId="3284940D" w:rsidR="002D70B1" w:rsidRPr="00B714BE" w:rsidRDefault="002D70B1" w:rsidP="009D4432">
            <w:pPr>
              <w:pStyle w:val="TAL"/>
              <w:rPr>
                <w:rFonts w:eastAsia="DengXian"/>
              </w:rPr>
            </w:pPr>
            <w:r w:rsidRPr="00B714BE">
              <w:rPr>
                <w:rFonts w:eastAsia="DengXian"/>
              </w:rPr>
              <w:t>The NR-</w:t>
            </w:r>
            <w:r w:rsidRPr="00B714BE">
              <w:t>SS-UE</w:t>
            </w:r>
            <w:r w:rsidR="008C11AF" w:rsidRPr="00B714BE">
              <w:t>1</w:t>
            </w:r>
            <w:r w:rsidRPr="00B714BE">
              <w:rPr>
                <w:rFonts w:eastAsia="DengXian"/>
              </w:rPr>
              <w:t xml:space="preserve"> sends an RRCReconfigurationCompleteSidelink message</w:t>
            </w:r>
            <w:r w:rsidRPr="00B714BE">
              <w:t>.</w:t>
            </w:r>
          </w:p>
        </w:tc>
        <w:tc>
          <w:tcPr>
            <w:tcW w:w="648" w:type="dxa"/>
            <w:tcBorders>
              <w:top w:val="single" w:sz="4" w:space="0" w:color="auto"/>
              <w:left w:val="single" w:sz="4" w:space="0" w:color="auto"/>
              <w:bottom w:val="single" w:sz="4" w:space="0" w:color="auto"/>
              <w:right w:val="single" w:sz="4" w:space="0" w:color="auto"/>
            </w:tcBorders>
          </w:tcPr>
          <w:p w14:paraId="49D91080" w14:textId="77777777" w:rsidR="002D70B1" w:rsidRPr="00B714BE" w:rsidRDefault="002D70B1"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275ACC34" w14:textId="77777777" w:rsidR="002D70B1" w:rsidRPr="00B714BE" w:rsidRDefault="002D70B1" w:rsidP="009D4432">
            <w:pPr>
              <w:pStyle w:val="TAL"/>
            </w:pPr>
            <w:r w:rsidRPr="00B714BE">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6158A83A"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213AA1E6" w14:textId="77777777" w:rsidR="002D70B1" w:rsidRPr="00B714BE" w:rsidRDefault="002D70B1" w:rsidP="009D4432">
            <w:pPr>
              <w:pStyle w:val="TAC"/>
            </w:pPr>
            <w:r w:rsidRPr="00B714BE">
              <w:t>-</w:t>
            </w:r>
          </w:p>
        </w:tc>
      </w:tr>
      <w:tr w:rsidR="002D70B1" w:rsidRPr="00B714BE" w14:paraId="126D2788" w14:textId="77777777" w:rsidTr="00C90DA4">
        <w:tc>
          <w:tcPr>
            <w:tcW w:w="532" w:type="dxa"/>
            <w:tcBorders>
              <w:top w:val="single" w:sz="4" w:space="0" w:color="auto"/>
              <w:left w:val="single" w:sz="4" w:space="0" w:color="auto"/>
              <w:bottom w:val="single" w:sz="4" w:space="0" w:color="auto"/>
              <w:right w:val="single" w:sz="4" w:space="0" w:color="auto"/>
            </w:tcBorders>
          </w:tcPr>
          <w:p w14:paraId="7B21A4F2" w14:textId="77777777" w:rsidR="002D70B1" w:rsidRPr="00B714BE" w:rsidRDefault="002D70B1" w:rsidP="009D4432">
            <w:pPr>
              <w:pStyle w:val="TAC"/>
            </w:pPr>
            <w:r w:rsidRPr="00B714BE">
              <w:t>14</w:t>
            </w:r>
          </w:p>
        </w:tc>
        <w:tc>
          <w:tcPr>
            <w:tcW w:w="3964" w:type="dxa"/>
            <w:tcBorders>
              <w:top w:val="single" w:sz="4" w:space="0" w:color="auto"/>
              <w:left w:val="single" w:sz="4" w:space="0" w:color="auto"/>
              <w:bottom w:val="single" w:sz="4" w:space="0" w:color="auto"/>
              <w:right w:val="single" w:sz="4" w:space="0" w:color="auto"/>
            </w:tcBorders>
          </w:tcPr>
          <w:p w14:paraId="54C1CAB4" w14:textId="7FD4540A" w:rsidR="002D70B1" w:rsidRPr="00B714BE" w:rsidRDefault="002D70B1" w:rsidP="009D4432">
            <w:pPr>
              <w:pStyle w:val="TAL"/>
            </w:pPr>
            <w:r w:rsidRPr="00B714BE">
              <w:t>UE is configured by upper layer to release SL-DRB to NR-SS-UE1.</w:t>
            </w:r>
          </w:p>
          <w:p w14:paraId="298A3FB9" w14:textId="77777777" w:rsidR="002D70B1" w:rsidRPr="00B714BE" w:rsidRDefault="002D70B1" w:rsidP="009D4432">
            <w:pPr>
              <w:pStyle w:val="TAL"/>
              <w:rPr>
                <w:rFonts w:eastAsia="DengXian"/>
              </w:rPr>
            </w:pPr>
            <w:r w:rsidRPr="00B714BE">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37BB5800" w14:textId="77777777" w:rsidR="002D70B1" w:rsidRPr="00B714BE" w:rsidRDefault="002D70B1"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292BCFE5" w14:textId="77777777" w:rsidR="002D70B1" w:rsidRPr="00B714BE" w:rsidRDefault="002D70B1" w:rsidP="009D4432">
            <w:pPr>
              <w:pStyle w:val="TAL"/>
              <w:rPr>
                <w:rFonts w:eastAsia="DengXian"/>
              </w:rPr>
            </w:pPr>
            <w:r w:rsidRPr="00B714BE">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10D33A25"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126A4887" w14:textId="77777777" w:rsidR="002D70B1" w:rsidRPr="00B714BE" w:rsidRDefault="002D70B1" w:rsidP="009D4432">
            <w:pPr>
              <w:pStyle w:val="TAC"/>
            </w:pPr>
            <w:r w:rsidRPr="00B714BE">
              <w:t>-</w:t>
            </w:r>
          </w:p>
        </w:tc>
      </w:tr>
      <w:tr w:rsidR="002D70B1" w:rsidRPr="00B714BE" w14:paraId="62A0D4EC" w14:textId="77777777" w:rsidTr="00C90DA4">
        <w:tc>
          <w:tcPr>
            <w:tcW w:w="532" w:type="dxa"/>
            <w:tcBorders>
              <w:top w:val="single" w:sz="4" w:space="0" w:color="auto"/>
              <w:left w:val="single" w:sz="4" w:space="0" w:color="auto"/>
              <w:bottom w:val="single" w:sz="4" w:space="0" w:color="auto"/>
              <w:right w:val="single" w:sz="4" w:space="0" w:color="auto"/>
            </w:tcBorders>
          </w:tcPr>
          <w:p w14:paraId="009240A3" w14:textId="77777777" w:rsidR="002D70B1" w:rsidRPr="00B714BE" w:rsidRDefault="002D70B1" w:rsidP="009D4432">
            <w:pPr>
              <w:pStyle w:val="TAC"/>
            </w:pPr>
            <w:r w:rsidRPr="00B714BE">
              <w:t>15</w:t>
            </w:r>
          </w:p>
        </w:tc>
        <w:tc>
          <w:tcPr>
            <w:tcW w:w="3964" w:type="dxa"/>
            <w:tcBorders>
              <w:top w:val="single" w:sz="4" w:space="0" w:color="auto"/>
              <w:left w:val="single" w:sz="4" w:space="0" w:color="auto"/>
              <w:bottom w:val="single" w:sz="4" w:space="0" w:color="auto"/>
              <w:right w:val="single" w:sz="4" w:space="0" w:color="auto"/>
            </w:tcBorders>
          </w:tcPr>
          <w:p w14:paraId="05C6517C" w14:textId="217C82BC" w:rsidR="002D70B1" w:rsidRPr="00B714BE" w:rsidRDefault="002D70B1" w:rsidP="009D4432">
            <w:pPr>
              <w:pStyle w:val="TAL"/>
              <w:rPr>
                <w:rFonts w:eastAsia="DengXian"/>
              </w:rPr>
            </w:pPr>
            <w:r w:rsidRPr="00B714BE">
              <w:t xml:space="preserve">Check: Does the UE send an </w:t>
            </w:r>
            <w:r w:rsidRPr="00B714BE">
              <w:rPr>
                <w:i/>
              </w:rPr>
              <w:t>RRCReconfigurationSidelink</w:t>
            </w:r>
            <w:r w:rsidRPr="00B714BE">
              <w:t xml:space="preserve"> message to NR-SS-UE1 to indicate SL-DRB release?</w:t>
            </w:r>
          </w:p>
        </w:tc>
        <w:tc>
          <w:tcPr>
            <w:tcW w:w="648" w:type="dxa"/>
            <w:tcBorders>
              <w:top w:val="single" w:sz="4" w:space="0" w:color="auto"/>
              <w:left w:val="single" w:sz="4" w:space="0" w:color="auto"/>
              <w:bottom w:val="single" w:sz="4" w:space="0" w:color="auto"/>
              <w:right w:val="single" w:sz="4" w:space="0" w:color="auto"/>
            </w:tcBorders>
          </w:tcPr>
          <w:p w14:paraId="2430B23B" w14:textId="77777777" w:rsidR="002D70B1" w:rsidRPr="00B714BE" w:rsidRDefault="002D70B1"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tcPr>
          <w:p w14:paraId="7B323889" w14:textId="77777777" w:rsidR="002D70B1" w:rsidRPr="00B714BE" w:rsidRDefault="002D70B1" w:rsidP="009D4432">
            <w:pPr>
              <w:pStyle w:val="TAL"/>
              <w:rPr>
                <w:rFonts w:eastAsia="DengXian"/>
              </w:rPr>
            </w:pPr>
            <w:r w:rsidRPr="00B714BE">
              <w:t>PC5 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0AFDC0A" w14:textId="77777777" w:rsidR="002D70B1" w:rsidRPr="00B714BE" w:rsidRDefault="002D70B1" w:rsidP="009D4432">
            <w:pPr>
              <w:pStyle w:val="TAC"/>
            </w:pPr>
            <w:r w:rsidRPr="00B714BE">
              <w:t>3</w:t>
            </w:r>
          </w:p>
        </w:tc>
        <w:tc>
          <w:tcPr>
            <w:tcW w:w="853" w:type="dxa"/>
            <w:tcBorders>
              <w:top w:val="single" w:sz="4" w:space="0" w:color="auto"/>
              <w:left w:val="single" w:sz="4" w:space="0" w:color="auto"/>
              <w:bottom w:val="single" w:sz="4" w:space="0" w:color="auto"/>
              <w:right w:val="single" w:sz="4" w:space="0" w:color="auto"/>
            </w:tcBorders>
          </w:tcPr>
          <w:p w14:paraId="05993C09" w14:textId="77777777" w:rsidR="002D70B1" w:rsidRPr="00B714BE" w:rsidRDefault="002D70B1" w:rsidP="009D4432">
            <w:pPr>
              <w:pStyle w:val="TAC"/>
            </w:pPr>
            <w:r w:rsidRPr="00B714BE">
              <w:t>P</w:t>
            </w:r>
          </w:p>
        </w:tc>
      </w:tr>
      <w:tr w:rsidR="002D70B1" w:rsidRPr="00B714BE" w14:paraId="19B1C333" w14:textId="77777777" w:rsidTr="00C90DA4">
        <w:tc>
          <w:tcPr>
            <w:tcW w:w="532" w:type="dxa"/>
            <w:tcBorders>
              <w:top w:val="single" w:sz="4" w:space="0" w:color="auto"/>
              <w:left w:val="single" w:sz="4" w:space="0" w:color="auto"/>
              <w:bottom w:val="single" w:sz="4" w:space="0" w:color="auto"/>
              <w:right w:val="single" w:sz="4" w:space="0" w:color="auto"/>
            </w:tcBorders>
          </w:tcPr>
          <w:p w14:paraId="4F154FA7" w14:textId="77777777" w:rsidR="002D70B1" w:rsidRPr="00B714BE" w:rsidRDefault="002D70B1" w:rsidP="009D4432">
            <w:pPr>
              <w:pStyle w:val="TAC"/>
            </w:pPr>
            <w:r w:rsidRPr="00B714BE">
              <w:t>16</w:t>
            </w:r>
          </w:p>
        </w:tc>
        <w:tc>
          <w:tcPr>
            <w:tcW w:w="3964" w:type="dxa"/>
            <w:tcBorders>
              <w:top w:val="single" w:sz="4" w:space="0" w:color="auto"/>
              <w:left w:val="single" w:sz="4" w:space="0" w:color="auto"/>
              <w:bottom w:val="single" w:sz="4" w:space="0" w:color="auto"/>
              <w:right w:val="single" w:sz="4" w:space="0" w:color="auto"/>
            </w:tcBorders>
          </w:tcPr>
          <w:p w14:paraId="7F9DA569" w14:textId="495E93EB" w:rsidR="002D70B1" w:rsidRPr="00B714BE" w:rsidRDefault="002D70B1" w:rsidP="009D4432">
            <w:pPr>
              <w:pStyle w:val="TAL"/>
              <w:rPr>
                <w:rFonts w:eastAsia="DengXian"/>
              </w:rPr>
            </w:pPr>
            <w:r w:rsidRPr="00B714BE">
              <w:rPr>
                <w:rFonts w:eastAsia="DengXian"/>
              </w:rPr>
              <w:t>The NR-</w:t>
            </w:r>
            <w:r w:rsidRPr="00B714BE">
              <w:t>SS-UE</w:t>
            </w:r>
            <w:r w:rsidR="008C11AF" w:rsidRPr="00B714BE">
              <w:t>1</w:t>
            </w:r>
            <w:r w:rsidRPr="00B714BE">
              <w:rPr>
                <w:rFonts w:eastAsia="DengXian"/>
              </w:rPr>
              <w:t xml:space="preserve"> sends an RRCReconfigurationCompleteSidelink message </w:t>
            </w:r>
            <w:r w:rsidRPr="00B714BE">
              <w:t>to confirm SL-DRB release.</w:t>
            </w:r>
          </w:p>
        </w:tc>
        <w:tc>
          <w:tcPr>
            <w:tcW w:w="648" w:type="dxa"/>
            <w:tcBorders>
              <w:top w:val="single" w:sz="4" w:space="0" w:color="auto"/>
              <w:left w:val="single" w:sz="4" w:space="0" w:color="auto"/>
              <w:bottom w:val="single" w:sz="4" w:space="0" w:color="auto"/>
              <w:right w:val="single" w:sz="4" w:space="0" w:color="auto"/>
            </w:tcBorders>
          </w:tcPr>
          <w:p w14:paraId="5DDFB4FD" w14:textId="77777777" w:rsidR="002D70B1" w:rsidRPr="00B714BE" w:rsidRDefault="002D70B1"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6A2F33E3" w14:textId="77777777" w:rsidR="002D70B1" w:rsidRPr="00B714BE" w:rsidRDefault="002D70B1" w:rsidP="009D4432">
            <w:pPr>
              <w:pStyle w:val="TAL"/>
              <w:rPr>
                <w:rFonts w:eastAsia="DengXian"/>
              </w:rPr>
            </w:pPr>
            <w:r w:rsidRPr="00B714BE">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2FE66D79" w14:textId="77777777" w:rsidR="002D70B1" w:rsidRPr="00B714BE" w:rsidRDefault="002D70B1"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360284EA" w14:textId="77777777" w:rsidR="002D70B1" w:rsidRPr="00B714BE" w:rsidRDefault="002D70B1" w:rsidP="009D4432">
            <w:pPr>
              <w:pStyle w:val="TAC"/>
            </w:pPr>
            <w:r w:rsidRPr="00B714BE">
              <w:t>-</w:t>
            </w:r>
          </w:p>
        </w:tc>
      </w:tr>
    </w:tbl>
    <w:p w14:paraId="539A4C39" w14:textId="77777777" w:rsidR="002D70B1" w:rsidRPr="00B714BE" w:rsidRDefault="002D70B1" w:rsidP="009D4432"/>
    <w:p w14:paraId="616B1899" w14:textId="77777777" w:rsidR="002D70B1" w:rsidRPr="00B714BE" w:rsidRDefault="002D70B1" w:rsidP="002D70B1">
      <w:pPr>
        <w:pStyle w:val="H6"/>
      </w:pPr>
      <w:r w:rsidRPr="00B714BE">
        <w:t>12.1.4.1.3.3</w:t>
      </w:r>
      <w:r w:rsidRPr="00B714BE">
        <w:tab/>
        <w:t>Specific message contents</w:t>
      </w:r>
    </w:p>
    <w:p w14:paraId="649B8304" w14:textId="77777777" w:rsidR="002D70B1" w:rsidRPr="00B714BE" w:rsidRDefault="002D70B1" w:rsidP="009D4432">
      <w:pPr>
        <w:pStyle w:val="TH"/>
      </w:pPr>
      <w:r w:rsidRPr="00B714BE">
        <w:t>Table 12.1.4.1.3.3-1: DIRECT LINK ESTABLISHMENT REQUEST</w:t>
      </w:r>
      <w:r w:rsidRPr="00B714BE">
        <w:rPr>
          <w:snapToGrid w:val="0"/>
        </w:rPr>
        <w:t xml:space="preserve"> (step 4, Table </w:t>
      </w:r>
      <w:r w:rsidRPr="00B714BE">
        <w:t>12.1.4.1.3.2-1</w:t>
      </w:r>
      <w:r w:rsidRPr="00B714BE">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B714BE" w14:paraId="7BC62F6B"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3CFE1DB3" w14:textId="77777777" w:rsidR="002D70B1" w:rsidRPr="00B714BE" w:rsidRDefault="002D70B1" w:rsidP="009D4432">
            <w:pPr>
              <w:pStyle w:val="TAL"/>
            </w:pPr>
            <w:r w:rsidRPr="00B714BE">
              <w:t>Derivation path: TS 38.508-1 [4], Table 4.7.4-7 with condition Tx</w:t>
            </w:r>
          </w:p>
        </w:tc>
      </w:tr>
    </w:tbl>
    <w:p w14:paraId="7D162270" w14:textId="77777777" w:rsidR="002D70B1" w:rsidRPr="00B714BE" w:rsidRDefault="002D70B1" w:rsidP="009D4432"/>
    <w:p w14:paraId="55342B95" w14:textId="77777777" w:rsidR="002D70B1" w:rsidRPr="00B714BE" w:rsidRDefault="002D70B1" w:rsidP="009D4432">
      <w:pPr>
        <w:pStyle w:val="TH"/>
      </w:pPr>
      <w:r w:rsidRPr="00B714BE">
        <w:t>Table 12.1.4.1.3.3-2: Message DIRECT LINK SECURITY MODE COMMAND (step 5,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B714BE" w14:paraId="2D8D2114"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4D78C793" w14:textId="77777777" w:rsidR="002D70B1" w:rsidRPr="00B714BE" w:rsidRDefault="002D70B1" w:rsidP="009D4432">
            <w:pPr>
              <w:pStyle w:val="TAL"/>
            </w:pPr>
            <w:r w:rsidRPr="00B714BE">
              <w:t>Derivation path: TS 38.508-1 [4], Table 4.7.4-18 with condition Rx</w:t>
            </w:r>
          </w:p>
        </w:tc>
      </w:tr>
    </w:tbl>
    <w:p w14:paraId="1A3ACB78" w14:textId="77777777" w:rsidR="002D70B1" w:rsidRPr="00B714BE" w:rsidRDefault="002D70B1" w:rsidP="009D4432"/>
    <w:p w14:paraId="5C9C6DD8" w14:textId="77777777" w:rsidR="002D70B1" w:rsidRPr="00B714BE" w:rsidRDefault="002D70B1" w:rsidP="009D4432">
      <w:pPr>
        <w:pStyle w:val="TH"/>
      </w:pPr>
      <w:r w:rsidRPr="00B714BE">
        <w:lastRenderedPageBreak/>
        <w:t>Table 12.1.4.1.3.3-3: Message DIRECT LINK SECURITY MODE COMPLETE (step 6,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B714BE" w14:paraId="38850556"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782EDA99" w14:textId="77777777" w:rsidR="002D70B1" w:rsidRPr="00B714BE" w:rsidRDefault="002D70B1" w:rsidP="009D4432">
            <w:pPr>
              <w:pStyle w:val="TAL"/>
            </w:pPr>
            <w:r w:rsidRPr="00B714BE">
              <w:t>Derivation path: TS 38.508-1 [4], Table 4.7.4-19 with condition Tx</w:t>
            </w:r>
          </w:p>
        </w:tc>
      </w:tr>
    </w:tbl>
    <w:p w14:paraId="622A817E" w14:textId="77777777" w:rsidR="002D70B1" w:rsidRPr="00B714BE" w:rsidRDefault="002D70B1" w:rsidP="009D4432"/>
    <w:p w14:paraId="13B6A308" w14:textId="77777777" w:rsidR="002D70B1" w:rsidRPr="00B714BE" w:rsidRDefault="002D70B1" w:rsidP="009D4432">
      <w:pPr>
        <w:pStyle w:val="TH"/>
      </w:pPr>
      <w:r w:rsidRPr="00B714BE">
        <w:t>Table 12.1.4.1.3.3-4: Message DIRECT LINK ESTABLISHMENT ACCEPT (step 7,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B714BE" w14:paraId="6D3CC7F1"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60991EBB" w14:textId="77777777" w:rsidR="002D70B1" w:rsidRPr="00B714BE" w:rsidRDefault="002D70B1" w:rsidP="009D4432">
            <w:pPr>
              <w:pStyle w:val="TAL"/>
            </w:pPr>
            <w:r w:rsidRPr="00B714BE">
              <w:t>Derivation path: TS 38.508-1 [4], Table 4.7.4-8 with condition Rx</w:t>
            </w:r>
          </w:p>
        </w:tc>
      </w:tr>
    </w:tbl>
    <w:p w14:paraId="4FCF6ADA" w14:textId="77777777" w:rsidR="002D70B1" w:rsidRPr="00B714BE" w:rsidRDefault="002D70B1" w:rsidP="009D4432"/>
    <w:p w14:paraId="6343023D" w14:textId="77777777" w:rsidR="002D70B1" w:rsidRPr="00B714BE" w:rsidRDefault="002D70B1" w:rsidP="009D4432">
      <w:pPr>
        <w:pStyle w:val="TH"/>
      </w:pPr>
      <w:r w:rsidRPr="00B714BE">
        <w:t xml:space="preserve">Table 12.1.4.1.3.3-5: </w:t>
      </w:r>
      <w:r w:rsidRPr="00B714BE">
        <w:rPr>
          <w:snapToGrid w:val="0"/>
        </w:rPr>
        <w:t xml:space="preserve">RRCReconfigurationSidelink (step 8, Table </w:t>
      </w:r>
      <w:r w:rsidRPr="00B714BE">
        <w:t>12.1.4.1.3.2-1</w:t>
      </w:r>
      <w:r w:rsidRPr="00B714BE">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B714BE" w14:paraId="1CC33EF1"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1CB9BE39" w14:textId="2F9ACC22" w:rsidR="002D70B1" w:rsidRPr="00B714BE" w:rsidRDefault="002D70B1" w:rsidP="009D4432">
            <w:pPr>
              <w:pStyle w:val="TAL"/>
            </w:pPr>
            <w:r w:rsidRPr="00B714BE">
              <w:t xml:space="preserve">Derivation path: TS 38.508-1 [4], Table </w:t>
            </w:r>
            <w:r w:rsidR="008C11AF" w:rsidRPr="00B714BE">
              <w:t>4.9.22.3-7</w:t>
            </w:r>
          </w:p>
        </w:tc>
      </w:tr>
    </w:tbl>
    <w:p w14:paraId="095259CD" w14:textId="77777777" w:rsidR="002D70B1" w:rsidRPr="00B714BE" w:rsidRDefault="002D70B1" w:rsidP="009D4432"/>
    <w:p w14:paraId="374BD46E" w14:textId="77777777" w:rsidR="002D70B1" w:rsidRPr="00B714BE" w:rsidRDefault="002D70B1" w:rsidP="009D4432">
      <w:pPr>
        <w:pStyle w:val="TH"/>
      </w:pPr>
      <w:r w:rsidRPr="00B714BE">
        <w:t xml:space="preserve">Table 12.1.4.1.3.3-6: </w:t>
      </w:r>
      <w:r w:rsidRPr="00B714BE">
        <w:rPr>
          <w:rFonts w:eastAsia="DengXian"/>
        </w:rPr>
        <w:t>RRCReconfigurationCompleteSidelink</w:t>
      </w:r>
      <w:r w:rsidRPr="00B714BE">
        <w:rPr>
          <w:snapToGrid w:val="0"/>
        </w:rPr>
        <w:t xml:space="preserve"> (steps 9, 13 &amp; 16, Table </w:t>
      </w:r>
      <w:r w:rsidRPr="00B714BE">
        <w:t>12.1.4.1.3.2-1</w:t>
      </w:r>
      <w:r w:rsidRPr="00B714BE">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B714BE" w14:paraId="6192FE3D"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3215A52" w14:textId="77777777" w:rsidR="002D70B1" w:rsidRPr="00B714BE" w:rsidRDefault="002D70B1" w:rsidP="009D4432">
            <w:pPr>
              <w:pStyle w:val="TAL"/>
            </w:pPr>
            <w:r w:rsidRPr="00B714BE">
              <w:t>Derivation path: TS 38.508-1 [4], Table 4.6.1A-4, conditions RX</w:t>
            </w:r>
          </w:p>
        </w:tc>
      </w:tr>
    </w:tbl>
    <w:p w14:paraId="5F304D24" w14:textId="77777777" w:rsidR="002D70B1" w:rsidRPr="00B714BE" w:rsidRDefault="002D70B1" w:rsidP="009D4432"/>
    <w:p w14:paraId="5B0C35E5" w14:textId="29926E90" w:rsidR="002D70B1" w:rsidRPr="00B714BE" w:rsidRDefault="002D70B1" w:rsidP="009D4432">
      <w:pPr>
        <w:pStyle w:val="TH"/>
      </w:pPr>
      <w:r w:rsidRPr="00B714BE">
        <w:t xml:space="preserve">Table 12.1.4.1.3.3-7: </w:t>
      </w:r>
      <w:r w:rsidRPr="00B714BE">
        <w:rPr>
          <w:snapToGrid w:val="0"/>
        </w:rPr>
        <w:t xml:space="preserve">RRCReconfigurationSidelink (step 12, Table </w:t>
      </w:r>
      <w:r w:rsidRPr="00B714BE">
        <w:t>12.1.4.1.3.2-1</w:t>
      </w:r>
      <w:r w:rsidRPr="00B714BE">
        <w:rPr>
          <w:snapToGrid w:val="0"/>
        </w:rPr>
        <w:t>)</w:t>
      </w:r>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83"/>
        <w:gridCol w:w="2725"/>
        <w:gridCol w:w="1286"/>
        <w:gridCol w:w="1084"/>
      </w:tblGrid>
      <w:tr w:rsidR="00B84CC9" w:rsidRPr="00B714BE" w14:paraId="13BA8406" w14:textId="77777777" w:rsidTr="007437A0">
        <w:tc>
          <w:tcPr>
            <w:tcW w:w="9568" w:type="dxa"/>
            <w:gridSpan w:val="4"/>
            <w:tcBorders>
              <w:bottom w:val="single" w:sz="4" w:space="0" w:color="auto"/>
            </w:tcBorders>
          </w:tcPr>
          <w:p w14:paraId="2F7E1A0F" w14:textId="7C32BA1D" w:rsidR="00B84CC9" w:rsidRPr="00B714BE" w:rsidRDefault="00B84CC9" w:rsidP="00C826D8">
            <w:pPr>
              <w:pStyle w:val="TAL"/>
            </w:pPr>
            <w:r w:rsidRPr="00B714BE">
              <w:t>Derivation path: TS 38.508-1 [4], Table 4.9.22.3-7</w:t>
            </w:r>
          </w:p>
        </w:tc>
      </w:tr>
      <w:tr w:rsidR="00B84CC9" w:rsidRPr="00B714BE" w14:paraId="5B449B20" w14:textId="77777777" w:rsidTr="008C11AF">
        <w:tc>
          <w:tcPr>
            <w:tcW w:w="4531" w:type="dxa"/>
            <w:tcBorders>
              <w:bottom w:val="single" w:sz="4" w:space="0" w:color="auto"/>
            </w:tcBorders>
          </w:tcPr>
          <w:p w14:paraId="718D07DC" w14:textId="16EF5A3E" w:rsidR="00B84CC9" w:rsidRPr="00B714BE" w:rsidRDefault="00B84CC9" w:rsidP="00B84CC9">
            <w:pPr>
              <w:pStyle w:val="TAH"/>
            </w:pPr>
            <w:r w:rsidRPr="00B714BE">
              <w:t>Information Element</w:t>
            </w:r>
          </w:p>
        </w:tc>
        <w:tc>
          <w:tcPr>
            <w:tcW w:w="2694" w:type="dxa"/>
          </w:tcPr>
          <w:p w14:paraId="4A736DB2" w14:textId="7765CC8B" w:rsidR="00B84CC9" w:rsidRPr="00B714BE" w:rsidRDefault="00B84CC9" w:rsidP="00B84CC9">
            <w:pPr>
              <w:pStyle w:val="TAH"/>
            </w:pPr>
            <w:r w:rsidRPr="00B714BE">
              <w:t>Value/remark</w:t>
            </w:r>
          </w:p>
        </w:tc>
        <w:tc>
          <w:tcPr>
            <w:tcW w:w="1271" w:type="dxa"/>
          </w:tcPr>
          <w:p w14:paraId="4944195C" w14:textId="1764F067" w:rsidR="00B84CC9" w:rsidRPr="00B714BE" w:rsidRDefault="00B84CC9" w:rsidP="00B84CC9">
            <w:pPr>
              <w:pStyle w:val="TAH"/>
            </w:pPr>
            <w:r w:rsidRPr="00B714BE">
              <w:t>Comment</w:t>
            </w:r>
          </w:p>
        </w:tc>
        <w:tc>
          <w:tcPr>
            <w:tcW w:w="1072" w:type="dxa"/>
          </w:tcPr>
          <w:p w14:paraId="548DB424" w14:textId="1667554B" w:rsidR="00B84CC9" w:rsidRPr="00B714BE" w:rsidRDefault="00B84CC9" w:rsidP="00B84CC9">
            <w:pPr>
              <w:pStyle w:val="TAH"/>
            </w:pPr>
            <w:r w:rsidRPr="00B714BE">
              <w:t>Condition</w:t>
            </w:r>
          </w:p>
        </w:tc>
      </w:tr>
      <w:tr w:rsidR="00B84CC9" w:rsidRPr="00B714BE" w14:paraId="26E5E6BD" w14:textId="77777777" w:rsidTr="008C11AF">
        <w:tc>
          <w:tcPr>
            <w:tcW w:w="4531" w:type="dxa"/>
            <w:tcBorders>
              <w:bottom w:val="single" w:sz="4" w:space="0" w:color="auto"/>
            </w:tcBorders>
          </w:tcPr>
          <w:p w14:paraId="75679419" w14:textId="77777777" w:rsidR="00B84CC9" w:rsidRPr="00B714BE" w:rsidRDefault="00B84CC9" w:rsidP="00B84CC9">
            <w:pPr>
              <w:pStyle w:val="TAL"/>
            </w:pPr>
            <w:r w:rsidRPr="00B714BE">
              <w:t>RRCReconfigurationSidelink ::= SEQUENCE {</w:t>
            </w:r>
          </w:p>
        </w:tc>
        <w:tc>
          <w:tcPr>
            <w:tcW w:w="2694" w:type="dxa"/>
          </w:tcPr>
          <w:p w14:paraId="21A96C95" w14:textId="77777777" w:rsidR="00B84CC9" w:rsidRPr="00B714BE" w:rsidRDefault="00B84CC9" w:rsidP="00B84CC9">
            <w:pPr>
              <w:pStyle w:val="TAL"/>
            </w:pPr>
          </w:p>
        </w:tc>
        <w:tc>
          <w:tcPr>
            <w:tcW w:w="1271" w:type="dxa"/>
          </w:tcPr>
          <w:p w14:paraId="7BB76060" w14:textId="77777777" w:rsidR="00B84CC9" w:rsidRPr="00B714BE" w:rsidRDefault="00B84CC9" w:rsidP="00B84CC9">
            <w:pPr>
              <w:pStyle w:val="TAL"/>
            </w:pPr>
          </w:p>
        </w:tc>
        <w:tc>
          <w:tcPr>
            <w:tcW w:w="1072" w:type="dxa"/>
          </w:tcPr>
          <w:p w14:paraId="44F93152" w14:textId="77777777" w:rsidR="00B84CC9" w:rsidRPr="00B714BE" w:rsidRDefault="00B84CC9" w:rsidP="00B84CC9">
            <w:pPr>
              <w:pStyle w:val="TAL"/>
            </w:pPr>
          </w:p>
        </w:tc>
      </w:tr>
      <w:tr w:rsidR="00B84CC9" w:rsidRPr="00B714BE" w14:paraId="56A57667" w14:textId="77777777" w:rsidTr="008C11AF">
        <w:tc>
          <w:tcPr>
            <w:tcW w:w="4531" w:type="dxa"/>
            <w:tcBorders>
              <w:bottom w:val="single" w:sz="4" w:space="0" w:color="auto"/>
            </w:tcBorders>
          </w:tcPr>
          <w:p w14:paraId="5CD1B33B" w14:textId="77777777" w:rsidR="00B84CC9" w:rsidRPr="00B714BE" w:rsidRDefault="00B84CC9" w:rsidP="00B84CC9">
            <w:pPr>
              <w:pStyle w:val="TAL"/>
            </w:pPr>
            <w:r w:rsidRPr="00B714BE">
              <w:rPr>
                <w:snapToGrid w:val="0"/>
                <w:lang w:eastAsia="zh-CN"/>
              </w:rPr>
              <w:t xml:space="preserve">  </w:t>
            </w:r>
            <w:r w:rsidRPr="00B714BE">
              <w:t>criticalExtensions CHOICE {</w:t>
            </w:r>
          </w:p>
        </w:tc>
        <w:tc>
          <w:tcPr>
            <w:tcW w:w="2694" w:type="dxa"/>
          </w:tcPr>
          <w:p w14:paraId="73D5BEB7" w14:textId="77777777" w:rsidR="00B84CC9" w:rsidRPr="00B714BE" w:rsidRDefault="00B84CC9" w:rsidP="00B84CC9">
            <w:pPr>
              <w:pStyle w:val="TAL"/>
            </w:pPr>
          </w:p>
        </w:tc>
        <w:tc>
          <w:tcPr>
            <w:tcW w:w="1271" w:type="dxa"/>
          </w:tcPr>
          <w:p w14:paraId="6A025BFA" w14:textId="77777777" w:rsidR="00B84CC9" w:rsidRPr="00B714BE" w:rsidRDefault="00B84CC9" w:rsidP="00B84CC9">
            <w:pPr>
              <w:pStyle w:val="TAL"/>
            </w:pPr>
          </w:p>
        </w:tc>
        <w:tc>
          <w:tcPr>
            <w:tcW w:w="1072" w:type="dxa"/>
          </w:tcPr>
          <w:p w14:paraId="778F7C6E" w14:textId="77777777" w:rsidR="00B84CC9" w:rsidRPr="00B714BE" w:rsidRDefault="00B84CC9" w:rsidP="00B84CC9">
            <w:pPr>
              <w:pStyle w:val="TAL"/>
            </w:pPr>
          </w:p>
        </w:tc>
      </w:tr>
      <w:tr w:rsidR="00B84CC9" w:rsidRPr="00B714BE" w14:paraId="61BB99CC" w14:textId="77777777" w:rsidTr="008C11AF">
        <w:tc>
          <w:tcPr>
            <w:tcW w:w="4531" w:type="dxa"/>
            <w:tcBorders>
              <w:bottom w:val="single" w:sz="4" w:space="0" w:color="auto"/>
            </w:tcBorders>
          </w:tcPr>
          <w:p w14:paraId="24BC43BB" w14:textId="77777777" w:rsidR="00B84CC9" w:rsidRPr="00B714BE" w:rsidRDefault="00B84CC9" w:rsidP="00B84CC9">
            <w:pPr>
              <w:pStyle w:val="TAL"/>
            </w:pPr>
            <w:r w:rsidRPr="00B714BE">
              <w:rPr>
                <w:snapToGrid w:val="0"/>
                <w:lang w:eastAsia="zh-CN"/>
              </w:rPr>
              <w:t xml:space="preserve">    </w:t>
            </w:r>
            <w:r w:rsidRPr="00B714BE">
              <w:t>rrcReconfigurationSidelink-r16 SEQUENCE {</w:t>
            </w:r>
          </w:p>
        </w:tc>
        <w:tc>
          <w:tcPr>
            <w:tcW w:w="2694" w:type="dxa"/>
          </w:tcPr>
          <w:p w14:paraId="657F2F81" w14:textId="77777777" w:rsidR="00B84CC9" w:rsidRPr="00B714BE" w:rsidRDefault="00B84CC9" w:rsidP="00B84CC9">
            <w:pPr>
              <w:pStyle w:val="TAL"/>
            </w:pPr>
          </w:p>
        </w:tc>
        <w:tc>
          <w:tcPr>
            <w:tcW w:w="1271" w:type="dxa"/>
          </w:tcPr>
          <w:p w14:paraId="5B4E4825" w14:textId="77777777" w:rsidR="00B84CC9" w:rsidRPr="00B714BE" w:rsidRDefault="00B84CC9" w:rsidP="00B84CC9">
            <w:pPr>
              <w:pStyle w:val="TAL"/>
            </w:pPr>
          </w:p>
        </w:tc>
        <w:tc>
          <w:tcPr>
            <w:tcW w:w="1072" w:type="dxa"/>
          </w:tcPr>
          <w:p w14:paraId="65329CF0" w14:textId="77777777" w:rsidR="00B84CC9" w:rsidRPr="00B714BE" w:rsidRDefault="00B84CC9" w:rsidP="00B84CC9">
            <w:pPr>
              <w:pStyle w:val="TAL"/>
            </w:pPr>
          </w:p>
        </w:tc>
      </w:tr>
      <w:tr w:rsidR="00B84CC9" w:rsidRPr="00B714BE" w14:paraId="512C9E73" w14:textId="77777777" w:rsidTr="008C11AF">
        <w:tc>
          <w:tcPr>
            <w:tcW w:w="4531" w:type="dxa"/>
            <w:tcBorders>
              <w:bottom w:val="single" w:sz="4" w:space="0" w:color="auto"/>
            </w:tcBorders>
          </w:tcPr>
          <w:p w14:paraId="7508158D" w14:textId="77777777" w:rsidR="00B84CC9" w:rsidRPr="00B714BE" w:rsidRDefault="00B84CC9" w:rsidP="00B84CC9">
            <w:pPr>
              <w:pStyle w:val="TAL"/>
            </w:pPr>
            <w:r w:rsidRPr="00B714BE">
              <w:rPr>
                <w:snapToGrid w:val="0"/>
                <w:lang w:eastAsia="zh-CN"/>
              </w:rPr>
              <w:t xml:space="preserve">      </w:t>
            </w:r>
            <w:r w:rsidRPr="00B714BE">
              <w:t>slrb-ConfigToAddModList-r16 SEQUENCE (SIZE (1..maxNrofSLRB-r16)) OF SLRB-Config-r16 {</w:t>
            </w:r>
          </w:p>
        </w:tc>
        <w:tc>
          <w:tcPr>
            <w:tcW w:w="2694" w:type="dxa"/>
          </w:tcPr>
          <w:p w14:paraId="522FB862" w14:textId="77777777" w:rsidR="00B84CC9" w:rsidRPr="00B714BE" w:rsidRDefault="00B84CC9" w:rsidP="00B84CC9">
            <w:pPr>
              <w:pStyle w:val="TAL"/>
            </w:pPr>
            <w:r w:rsidRPr="00B714BE">
              <w:t>1 entry</w:t>
            </w:r>
          </w:p>
        </w:tc>
        <w:tc>
          <w:tcPr>
            <w:tcW w:w="1271" w:type="dxa"/>
          </w:tcPr>
          <w:p w14:paraId="0BC172AD" w14:textId="77777777" w:rsidR="00B84CC9" w:rsidRPr="00B714BE" w:rsidRDefault="00B84CC9" w:rsidP="00B84CC9">
            <w:pPr>
              <w:pStyle w:val="TAL"/>
            </w:pPr>
          </w:p>
        </w:tc>
        <w:tc>
          <w:tcPr>
            <w:tcW w:w="1072" w:type="dxa"/>
          </w:tcPr>
          <w:p w14:paraId="17591FFB" w14:textId="77777777" w:rsidR="00B84CC9" w:rsidRPr="00B714BE" w:rsidRDefault="00B84CC9" w:rsidP="00B84CC9">
            <w:pPr>
              <w:pStyle w:val="TAL"/>
            </w:pPr>
          </w:p>
        </w:tc>
      </w:tr>
      <w:tr w:rsidR="00B84CC9" w:rsidRPr="00B714BE" w14:paraId="3F7466FD" w14:textId="77777777" w:rsidTr="008C11AF">
        <w:tc>
          <w:tcPr>
            <w:tcW w:w="4531" w:type="dxa"/>
            <w:tcBorders>
              <w:bottom w:val="single" w:sz="4" w:space="0" w:color="auto"/>
            </w:tcBorders>
          </w:tcPr>
          <w:p w14:paraId="37C77972" w14:textId="77777777" w:rsidR="00B84CC9" w:rsidRPr="00B714BE" w:rsidRDefault="00B84CC9" w:rsidP="00B84CC9">
            <w:pPr>
              <w:pStyle w:val="TAL"/>
            </w:pPr>
            <w:r w:rsidRPr="00B714BE">
              <w:rPr>
                <w:snapToGrid w:val="0"/>
                <w:lang w:eastAsia="zh-CN"/>
              </w:rPr>
              <w:t xml:space="preserve">        </w:t>
            </w:r>
            <w:r w:rsidRPr="00B714BE">
              <w:t>SLRB-Config-r16[1] SEQUENCE {</w:t>
            </w:r>
          </w:p>
        </w:tc>
        <w:tc>
          <w:tcPr>
            <w:tcW w:w="2694" w:type="dxa"/>
          </w:tcPr>
          <w:p w14:paraId="7A8AD1D1" w14:textId="77777777" w:rsidR="00B84CC9" w:rsidRPr="00B714BE" w:rsidRDefault="00B84CC9" w:rsidP="00B84CC9">
            <w:pPr>
              <w:pStyle w:val="TAL"/>
            </w:pPr>
          </w:p>
        </w:tc>
        <w:tc>
          <w:tcPr>
            <w:tcW w:w="1271" w:type="dxa"/>
          </w:tcPr>
          <w:p w14:paraId="3AA0431A" w14:textId="77777777" w:rsidR="00B84CC9" w:rsidRPr="00B714BE" w:rsidRDefault="00B84CC9" w:rsidP="00B84CC9">
            <w:pPr>
              <w:pStyle w:val="TAL"/>
            </w:pPr>
            <w:r w:rsidRPr="00B714BE">
              <w:rPr>
                <w:snapToGrid w:val="0"/>
                <w:lang w:eastAsia="zh-CN"/>
              </w:rPr>
              <w:t>entry 1</w:t>
            </w:r>
          </w:p>
        </w:tc>
        <w:tc>
          <w:tcPr>
            <w:tcW w:w="1072" w:type="dxa"/>
          </w:tcPr>
          <w:p w14:paraId="313AFFCF" w14:textId="77777777" w:rsidR="00B84CC9" w:rsidRPr="00B714BE" w:rsidRDefault="00B84CC9" w:rsidP="00B84CC9">
            <w:pPr>
              <w:pStyle w:val="TAL"/>
            </w:pPr>
          </w:p>
        </w:tc>
      </w:tr>
      <w:tr w:rsidR="00B84CC9" w:rsidRPr="00B714BE" w14:paraId="004F570B" w14:textId="77777777" w:rsidTr="008C11AF">
        <w:tc>
          <w:tcPr>
            <w:tcW w:w="4531" w:type="dxa"/>
            <w:tcBorders>
              <w:bottom w:val="single" w:sz="4" w:space="0" w:color="auto"/>
            </w:tcBorders>
          </w:tcPr>
          <w:p w14:paraId="6F9FD9FD" w14:textId="77777777" w:rsidR="00B84CC9" w:rsidRPr="00B714BE" w:rsidRDefault="00B84CC9" w:rsidP="00B84CC9">
            <w:pPr>
              <w:pStyle w:val="TAL"/>
            </w:pPr>
            <w:r w:rsidRPr="00B714BE">
              <w:rPr>
                <w:snapToGrid w:val="0"/>
                <w:lang w:eastAsia="zh-CN"/>
              </w:rPr>
              <w:t xml:space="preserve">          </w:t>
            </w:r>
            <w:r w:rsidRPr="00B714BE">
              <w:t>sl-SDAP-ConfigPC5-r16</w:t>
            </w:r>
          </w:p>
        </w:tc>
        <w:tc>
          <w:tcPr>
            <w:tcW w:w="2694" w:type="dxa"/>
          </w:tcPr>
          <w:p w14:paraId="627AB632" w14:textId="77777777" w:rsidR="00B84CC9" w:rsidRPr="00B714BE" w:rsidRDefault="00B84CC9" w:rsidP="00B84CC9">
            <w:pPr>
              <w:pStyle w:val="TAL"/>
            </w:pPr>
            <w:r w:rsidRPr="00B714BE">
              <w:rPr>
                <w:lang w:eastAsia="zh-CN"/>
              </w:rPr>
              <w:t>Not checked</w:t>
            </w:r>
          </w:p>
        </w:tc>
        <w:tc>
          <w:tcPr>
            <w:tcW w:w="1271" w:type="dxa"/>
          </w:tcPr>
          <w:p w14:paraId="18AC7C99" w14:textId="77777777" w:rsidR="00B84CC9" w:rsidRPr="00B714BE" w:rsidRDefault="00B84CC9" w:rsidP="00B84CC9">
            <w:pPr>
              <w:pStyle w:val="TAL"/>
            </w:pPr>
          </w:p>
        </w:tc>
        <w:tc>
          <w:tcPr>
            <w:tcW w:w="1072" w:type="dxa"/>
          </w:tcPr>
          <w:p w14:paraId="2C34CAA8" w14:textId="77777777" w:rsidR="00B84CC9" w:rsidRPr="00B714BE" w:rsidRDefault="00B84CC9" w:rsidP="00B84CC9">
            <w:pPr>
              <w:pStyle w:val="TAL"/>
            </w:pPr>
          </w:p>
        </w:tc>
      </w:tr>
      <w:tr w:rsidR="00B84CC9" w:rsidRPr="00B714BE" w14:paraId="3279709F" w14:textId="77777777" w:rsidTr="008C11AF">
        <w:tc>
          <w:tcPr>
            <w:tcW w:w="4531" w:type="dxa"/>
            <w:tcBorders>
              <w:bottom w:val="single" w:sz="4" w:space="0" w:color="auto"/>
            </w:tcBorders>
          </w:tcPr>
          <w:p w14:paraId="7ECAE376" w14:textId="77777777" w:rsidR="00B84CC9" w:rsidRPr="00B714BE" w:rsidRDefault="00B84CC9" w:rsidP="00B84CC9">
            <w:pPr>
              <w:pStyle w:val="TAL"/>
            </w:pPr>
            <w:r w:rsidRPr="00B714BE">
              <w:rPr>
                <w:snapToGrid w:val="0"/>
                <w:lang w:eastAsia="zh-CN"/>
              </w:rPr>
              <w:t xml:space="preserve">          </w:t>
            </w:r>
            <w:r w:rsidRPr="00B714BE">
              <w:t>sl-PDCP-ConfigPC5-r16</w:t>
            </w:r>
          </w:p>
        </w:tc>
        <w:tc>
          <w:tcPr>
            <w:tcW w:w="2694" w:type="dxa"/>
          </w:tcPr>
          <w:p w14:paraId="488514FD" w14:textId="77777777" w:rsidR="00B84CC9" w:rsidRPr="00B714BE" w:rsidRDefault="00B84CC9" w:rsidP="00B84CC9">
            <w:pPr>
              <w:pStyle w:val="TAL"/>
            </w:pPr>
            <w:r w:rsidRPr="00B714BE">
              <w:rPr>
                <w:lang w:eastAsia="zh-CN"/>
              </w:rPr>
              <w:t>Not checked</w:t>
            </w:r>
          </w:p>
        </w:tc>
        <w:tc>
          <w:tcPr>
            <w:tcW w:w="1271" w:type="dxa"/>
          </w:tcPr>
          <w:p w14:paraId="3482FE29" w14:textId="77777777" w:rsidR="00B84CC9" w:rsidRPr="00B714BE" w:rsidRDefault="00B84CC9" w:rsidP="00B84CC9">
            <w:pPr>
              <w:pStyle w:val="TAL"/>
            </w:pPr>
          </w:p>
        </w:tc>
        <w:tc>
          <w:tcPr>
            <w:tcW w:w="1072" w:type="dxa"/>
          </w:tcPr>
          <w:p w14:paraId="205D32FA" w14:textId="77777777" w:rsidR="00B84CC9" w:rsidRPr="00B714BE" w:rsidRDefault="00B84CC9" w:rsidP="00B84CC9">
            <w:pPr>
              <w:pStyle w:val="TAL"/>
            </w:pPr>
          </w:p>
        </w:tc>
      </w:tr>
      <w:tr w:rsidR="00B84CC9" w:rsidRPr="00B714BE" w14:paraId="1E8403E4" w14:textId="77777777" w:rsidTr="008C11AF">
        <w:tc>
          <w:tcPr>
            <w:tcW w:w="4531" w:type="dxa"/>
            <w:tcBorders>
              <w:bottom w:val="single" w:sz="4" w:space="0" w:color="auto"/>
            </w:tcBorders>
          </w:tcPr>
          <w:p w14:paraId="77E24865" w14:textId="77777777" w:rsidR="00B84CC9" w:rsidRPr="00B714BE" w:rsidRDefault="00B84CC9" w:rsidP="00B84CC9">
            <w:pPr>
              <w:pStyle w:val="TAL"/>
            </w:pPr>
            <w:r w:rsidRPr="00B714BE">
              <w:rPr>
                <w:snapToGrid w:val="0"/>
                <w:lang w:eastAsia="zh-CN"/>
              </w:rPr>
              <w:t xml:space="preserve">          </w:t>
            </w:r>
            <w:r w:rsidRPr="00B714BE">
              <w:t>sl-RLC-ConfigPC5-r16</w:t>
            </w:r>
          </w:p>
        </w:tc>
        <w:tc>
          <w:tcPr>
            <w:tcW w:w="2694" w:type="dxa"/>
          </w:tcPr>
          <w:p w14:paraId="3F003337" w14:textId="77777777" w:rsidR="00B84CC9" w:rsidRPr="00B714BE" w:rsidRDefault="00B84CC9" w:rsidP="00B84CC9">
            <w:pPr>
              <w:pStyle w:val="TAL"/>
            </w:pPr>
            <w:r w:rsidRPr="00B714BE">
              <w:rPr>
                <w:lang w:eastAsia="zh-CN"/>
              </w:rPr>
              <w:t>Not checked</w:t>
            </w:r>
          </w:p>
        </w:tc>
        <w:tc>
          <w:tcPr>
            <w:tcW w:w="1271" w:type="dxa"/>
          </w:tcPr>
          <w:p w14:paraId="05B9ADCF" w14:textId="77777777" w:rsidR="00B84CC9" w:rsidRPr="00B714BE" w:rsidRDefault="00B84CC9" w:rsidP="00B84CC9">
            <w:pPr>
              <w:pStyle w:val="TAL"/>
            </w:pPr>
          </w:p>
        </w:tc>
        <w:tc>
          <w:tcPr>
            <w:tcW w:w="1072" w:type="dxa"/>
          </w:tcPr>
          <w:p w14:paraId="3F4D9619" w14:textId="77777777" w:rsidR="00B84CC9" w:rsidRPr="00B714BE" w:rsidRDefault="00B84CC9" w:rsidP="00B84CC9">
            <w:pPr>
              <w:pStyle w:val="TAL"/>
            </w:pPr>
          </w:p>
        </w:tc>
      </w:tr>
      <w:tr w:rsidR="00B84CC9" w:rsidRPr="00B714BE" w14:paraId="496C1B41" w14:textId="77777777" w:rsidTr="008C11AF">
        <w:tc>
          <w:tcPr>
            <w:tcW w:w="4531" w:type="dxa"/>
            <w:tcBorders>
              <w:bottom w:val="single" w:sz="4" w:space="0" w:color="auto"/>
            </w:tcBorders>
          </w:tcPr>
          <w:p w14:paraId="49960E41" w14:textId="77777777" w:rsidR="00B84CC9" w:rsidRPr="00B714BE" w:rsidRDefault="00B84CC9" w:rsidP="00B84CC9">
            <w:pPr>
              <w:pStyle w:val="TAL"/>
            </w:pPr>
            <w:r w:rsidRPr="00B714BE">
              <w:rPr>
                <w:snapToGrid w:val="0"/>
                <w:lang w:eastAsia="zh-CN"/>
              </w:rPr>
              <w:t xml:space="preserve">          </w:t>
            </w:r>
            <w:r w:rsidRPr="00B714BE">
              <w:t>sl-MAC-LogicalChannelConfigPC5-r16</w:t>
            </w:r>
          </w:p>
        </w:tc>
        <w:tc>
          <w:tcPr>
            <w:tcW w:w="2694" w:type="dxa"/>
          </w:tcPr>
          <w:p w14:paraId="1CADB7F2" w14:textId="77777777" w:rsidR="00B84CC9" w:rsidRPr="00B714BE" w:rsidRDefault="00B84CC9" w:rsidP="00B84CC9">
            <w:pPr>
              <w:pStyle w:val="TAL"/>
            </w:pPr>
            <w:r w:rsidRPr="00B714BE">
              <w:rPr>
                <w:lang w:eastAsia="zh-CN"/>
              </w:rPr>
              <w:t>Not checked</w:t>
            </w:r>
          </w:p>
        </w:tc>
        <w:tc>
          <w:tcPr>
            <w:tcW w:w="1271" w:type="dxa"/>
          </w:tcPr>
          <w:p w14:paraId="4F767AB5" w14:textId="77777777" w:rsidR="00B84CC9" w:rsidRPr="00B714BE" w:rsidRDefault="00B84CC9" w:rsidP="00B84CC9">
            <w:pPr>
              <w:pStyle w:val="TAL"/>
            </w:pPr>
          </w:p>
        </w:tc>
        <w:tc>
          <w:tcPr>
            <w:tcW w:w="1072" w:type="dxa"/>
          </w:tcPr>
          <w:p w14:paraId="0F4E49A6" w14:textId="77777777" w:rsidR="00B84CC9" w:rsidRPr="00B714BE" w:rsidRDefault="00B84CC9" w:rsidP="00B84CC9">
            <w:pPr>
              <w:pStyle w:val="TAL"/>
            </w:pPr>
          </w:p>
        </w:tc>
      </w:tr>
      <w:tr w:rsidR="00B84CC9" w:rsidRPr="00B714BE" w14:paraId="2DC06613" w14:textId="77777777" w:rsidTr="008C11AF">
        <w:tc>
          <w:tcPr>
            <w:tcW w:w="4531" w:type="dxa"/>
            <w:tcBorders>
              <w:bottom w:val="single" w:sz="4" w:space="0" w:color="auto"/>
            </w:tcBorders>
          </w:tcPr>
          <w:p w14:paraId="535E5E0F" w14:textId="77777777" w:rsidR="00B84CC9" w:rsidRPr="00B714BE" w:rsidRDefault="00B84CC9" w:rsidP="00B84CC9">
            <w:pPr>
              <w:pStyle w:val="TAL"/>
            </w:pPr>
            <w:r w:rsidRPr="00B714BE">
              <w:rPr>
                <w:snapToGrid w:val="0"/>
                <w:lang w:eastAsia="zh-CN"/>
              </w:rPr>
              <w:t xml:space="preserve">        }</w:t>
            </w:r>
          </w:p>
        </w:tc>
        <w:tc>
          <w:tcPr>
            <w:tcW w:w="2694" w:type="dxa"/>
          </w:tcPr>
          <w:p w14:paraId="664B504C" w14:textId="77777777" w:rsidR="00B84CC9" w:rsidRPr="00B714BE" w:rsidRDefault="00B84CC9" w:rsidP="00B84CC9">
            <w:pPr>
              <w:pStyle w:val="TAL"/>
            </w:pPr>
          </w:p>
        </w:tc>
        <w:tc>
          <w:tcPr>
            <w:tcW w:w="1271" w:type="dxa"/>
          </w:tcPr>
          <w:p w14:paraId="72544E32" w14:textId="77777777" w:rsidR="00B84CC9" w:rsidRPr="00B714BE" w:rsidRDefault="00B84CC9" w:rsidP="00B84CC9">
            <w:pPr>
              <w:pStyle w:val="TAL"/>
            </w:pPr>
          </w:p>
        </w:tc>
        <w:tc>
          <w:tcPr>
            <w:tcW w:w="1072" w:type="dxa"/>
          </w:tcPr>
          <w:p w14:paraId="2748C528" w14:textId="77777777" w:rsidR="00B84CC9" w:rsidRPr="00B714BE" w:rsidRDefault="00B84CC9" w:rsidP="00B84CC9">
            <w:pPr>
              <w:pStyle w:val="TAL"/>
            </w:pPr>
          </w:p>
        </w:tc>
      </w:tr>
      <w:tr w:rsidR="00B84CC9" w:rsidRPr="00B714BE" w14:paraId="51DDC612" w14:textId="77777777" w:rsidTr="008C11AF">
        <w:tc>
          <w:tcPr>
            <w:tcW w:w="4531" w:type="dxa"/>
            <w:tcBorders>
              <w:bottom w:val="single" w:sz="4" w:space="0" w:color="auto"/>
            </w:tcBorders>
          </w:tcPr>
          <w:p w14:paraId="4918B8E0" w14:textId="77777777" w:rsidR="00B84CC9" w:rsidRPr="00B714BE" w:rsidRDefault="00B84CC9" w:rsidP="00B84CC9">
            <w:pPr>
              <w:pStyle w:val="TAL"/>
            </w:pPr>
            <w:r w:rsidRPr="00B714BE">
              <w:rPr>
                <w:snapToGrid w:val="0"/>
                <w:lang w:eastAsia="zh-CN"/>
              </w:rPr>
              <w:t xml:space="preserve">      }</w:t>
            </w:r>
          </w:p>
        </w:tc>
        <w:tc>
          <w:tcPr>
            <w:tcW w:w="2694" w:type="dxa"/>
          </w:tcPr>
          <w:p w14:paraId="54793846" w14:textId="77777777" w:rsidR="00B84CC9" w:rsidRPr="00B714BE" w:rsidRDefault="00B84CC9" w:rsidP="00B84CC9">
            <w:pPr>
              <w:pStyle w:val="TAL"/>
            </w:pPr>
          </w:p>
        </w:tc>
        <w:tc>
          <w:tcPr>
            <w:tcW w:w="1271" w:type="dxa"/>
          </w:tcPr>
          <w:p w14:paraId="4970B989" w14:textId="77777777" w:rsidR="00B84CC9" w:rsidRPr="00B714BE" w:rsidRDefault="00B84CC9" w:rsidP="00B84CC9">
            <w:pPr>
              <w:pStyle w:val="TAL"/>
            </w:pPr>
          </w:p>
        </w:tc>
        <w:tc>
          <w:tcPr>
            <w:tcW w:w="1072" w:type="dxa"/>
          </w:tcPr>
          <w:p w14:paraId="048A8A06" w14:textId="77777777" w:rsidR="00B84CC9" w:rsidRPr="00B714BE" w:rsidRDefault="00B84CC9" w:rsidP="00B84CC9">
            <w:pPr>
              <w:pStyle w:val="TAL"/>
            </w:pPr>
          </w:p>
        </w:tc>
      </w:tr>
      <w:tr w:rsidR="00B84CC9" w:rsidRPr="00B714BE" w14:paraId="012B4368" w14:textId="77777777" w:rsidTr="008C11AF">
        <w:tc>
          <w:tcPr>
            <w:tcW w:w="4531" w:type="dxa"/>
            <w:tcBorders>
              <w:bottom w:val="single" w:sz="4" w:space="0" w:color="auto"/>
            </w:tcBorders>
          </w:tcPr>
          <w:p w14:paraId="44047BBA" w14:textId="77777777" w:rsidR="00B84CC9" w:rsidRPr="00B714BE" w:rsidRDefault="00B84CC9" w:rsidP="00B84CC9">
            <w:pPr>
              <w:pStyle w:val="TAL"/>
            </w:pPr>
            <w:r w:rsidRPr="00B714BE">
              <w:rPr>
                <w:snapToGrid w:val="0"/>
                <w:lang w:eastAsia="zh-CN"/>
              </w:rPr>
              <w:t xml:space="preserve">    }</w:t>
            </w:r>
          </w:p>
        </w:tc>
        <w:tc>
          <w:tcPr>
            <w:tcW w:w="2694" w:type="dxa"/>
          </w:tcPr>
          <w:p w14:paraId="7B0B6A94" w14:textId="77777777" w:rsidR="00B84CC9" w:rsidRPr="00B714BE" w:rsidRDefault="00B84CC9" w:rsidP="00B84CC9">
            <w:pPr>
              <w:pStyle w:val="TAL"/>
            </w:pPr>
          </w:p>
        </w:tc>
        <w:tc>
          <w:tcPr>
            <w:tcW w:w="1271" w:type="dxa"/>
          </w:tcPr>
          <w:p w14:paraId="0004B212" w14:textId="77777777" w:rsidR="00B84CC9" w:rsidRPr="00B714BE" w:rsidRDefault="00B84CC9" w:rsidP="00B84CC9">
            <w:pPr>
              <w:pStyle w:val="TAL"/>
            </w:pPr>
          </w:p>
        </w:tc>
        <w:tc>
          <w:tcPr>
            <w:tcW w:w="1072" w:type="dxa"/>
          </w:tcPr>
          <w:p w14:paraId="4F300B38" w14:textId="77777777" w:rsidR="00B84CC9" w:rsidRPr="00B714BE" w:rsidRDefault="00B84CC9" w:rsidP="00B84CC9">
            <w:pPr>
              <w:pStyle w:val="TAL"/>
            </w:pPr>
          </w:p>
        </w:tc>
      </w:tr>
      <w:tr w:rsidR="00B84CC9" w:rsidRPr="00B714BE" w14:paraId="40499A92" w14:textId="77777777" w:rsidTr="008C11AF">
        <w:tc>
          <w:tcPr>
            <w:tcW w:w="4531" w:type="dxa"/>
            <w:tcBorders>
              <w:bottom w:val="single" w:sz="4" w:space="0" w:color="auto"/>
            </w:tcBorders>
          </w:tcPr>
          <w:p w14:paraId="73C5A8DF" w14:textId="77777777" w:rsidR="00B84CC9" w:rsidRPr="00B714BE" w:rsidRDefault="00B84CC9" w:rsidP="00B84CC9">
            <w:pPr>
              <w:pStyle w:val="TAL"/>
            </w:pPr>
            <w:r w:rsidRPr="00B714BE">
              <w:rPr>
                <w:snapToGrid w:val="0"/>
                <w:lang w:eastAsia="zh-CN"/>
              </w:rPr>
              <w:t xml:space="preserve">  }</w:t>
            </w:r>
          </w:p>
        </w:tc>
        <w:tc>
          <w:tcPr>
            <w:tcW w:w="2694" w:type="dxa"/>
          </w:tcPr>
          <w:p w14:paraId="00EC66C8" w14:textId="77777777" w:rsidR="00B84CC9" w:rsidRPr="00B714BE" w:rsidRDefault="00B84CC9" w:rsidP="00B84CC9">
            <w:pPr>
              <w:pStyle w:val="TAL"/>
            </w:pPr>
          </w:p>
        </w:tc>
        <w:tc>
          <w:tcPr>
            <w:tcW w:w="1271" w:type="dxa"/>
          </w:tcPr>
          <w:p w14:paraId="082FB7BD" w14:textId="77777777" w:rsidR="00B84CC9" w:rsidRPr="00B714BE" w:rsidRDefault="00B84CC9" w:rsidP="00B84CC9">
            <w:pPr>
              <w:pStyle w:val="TAL"/>
            </w:pPr>
          </w:p>
        </w:tc>
        <w:tc>
          <w:tcPr>
            <w:tcW w:w="1072" w:type="dxa"/>
          </w:tcPr>
          <w:p w14:paraId="29A8802A" w14:textId="77777777" w:rsidR="00B84CC9" w:rsidRPr="00B714BE" w:rsidRDefault="00B84CC9" w:rsidP="00B84CC9">
            <w:pPr>
              <w:pStyle w:val="TAL"/>
            </w:pPr>
          </w:p>
        </w:tc>
      </w:tr>
      <w:tr w:rsidR="00B84CC9" w:rsidRPr="00B714BE" w14:paraId="090048B2" w14:textId="77777777" w:rsidTr="008C11AF">
        <w:tc>
          <w:tcPr>
            <w:tcW w:w="4531" w:type="dxa"/>
            <w:tcBorders>
              <w:bottom w:val="single" w:sz="4" w:space="0" w:color="auto"/>
            </w:tcBorders>
          </w:tcPr>
          <w:p w14:paraId="62BBA3EC" w14:textId="77777777" w:rsidR="00B84CC9" w:rsidRPr="00B714BE" w:rsidRDefault="00B84CC9" w:rsidP="00B84CC9">
            <w:pPr>
              <w:pStyle w:val="TAL"/>
            </w:pPr>
            <w:r w:rsidRPr="00B714BE">
              <w:t>}</w:t>
            </w:r>
          </w:p>
        </w:tc>
        <w:tc>
          <w:tcPr>
            <w:tcW w:w="2694" w:type="dxa"/>
          </w:tcPr>
          <w:p w14:paraId="538C84D4" w14:textId="77777777" w:rsidR="00B84CC9" w:rsidRPr="00B714BE" w:rsidRDefault="00B84CC9" w:rsidP="00B84CC9">
            <w:pPr>
              <w:pStyle w:val="TAL"/>
            </w:pPr>
          </w:p>
        </w:tc>
        <w:tc>
          <w:tcPr>
            <w:tcW w:w="1271" w:type="dxa"/>
          </w:tcPr>
          <w:p w14:paraId="50D088AA" w14:textId="77777777" w:rsidR="00B84CC9" w:rsidRPr="00B714BE" w:rsidRDefault="00B84CC9" w:rsidP="00B84CC9">
            <w:pPr>
              <w:pStyle w:val="TAL"/>
            </w:pPr>
          </w:p>
        </w:tc>
        <w:tc>
          <w:tcPr>
            <w:tcW w:w="1072" w:type="dxa"/>
          </w:tcPr>
          <w:p w14:paraId="6B17BED1" w14:textId="77777777" w:rsidR="00B84CC9" w:rsidRPr="00B714BE" w:rsidRDefault="00B84CC9" w:rsidP="00B84CC9">
            <w:pPr>
              <w:pStyle w:val="TAL"/>
            </w:pPr>
          </w:p>
        </w:tc>
      </w:tr>
    </w:tbl>
    <w:p w14:paraId="6ABE75DD" w14:textId="77777777" w:rsidR="002D70B1" w:rsidRPr="00B714BE" w:rsidRDefault="002D70B1" w:rsidP="009D4432"/>
    <w:p w14:paraId="27BC8B55" w14:textId="5F9371D4" w:rsidR="002D70B1" w:rsidRPr="00B714BE" w:rsidRDefault="002D70B1" w:rsidP="009D4432">
      <w:pPr>
        <w:pStyle w:val="TH"/>
      </w:pPr>
      <w:r w:rsidRPr="00B714BE">
        <w:t xml:space="preserve">Table 12.1.4.1.3.3-8: </w:t>
      </w:r>
      <w:r w:rsidRPr="00B714BE">
        <w:rPr>
          <w:snapToGrid w:val="0"/>
        </w:rPr>
        <w:t xml:space="preserve">RRCReconfigurationSidelink (step 15, Table </w:t>
      </w:r>
      <w:r w:rsidRPr="00B714BE">
        <w:t>12.1.4.1.3.2-1</w:t>
      </w:r>
      <w:r w:rsidRPr="00B714BE">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D70B1" w:rsidRPr="00B714BE" w14:paraId="59F2CA6E"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073A12E0" w14:textId="54A06F1B" w:rsidR="002D70B1" w:rsidRPr="00B714BE" w:rsidRDefault="002D70B1" w:rsidP="009D4432">
            <w:pPr>
              <w:pStyle w:val="TAL"/>
            </w:pPr>
            <w:r w:rsidRPr="00B714BE">
              <w:t>Derivation path: TS 38.508-1 [4], Table 4.6.1A-3, condition TX</w:t>
            </w:r>
          </w:p>
        </w:tc>
      </w:tr>
      <w:tr w:rsidR="002D70B1" w:rsidRPr="00B714BE" w14:paraId="35A82159"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24CBA7F" w14:textId="77777777" w:rsidR="002D70B1" w:rsidRPr="00B714BE" w:rsidRDefault="002D70B1"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649B807D" w14:textId="77777777" w:rsidR="002D70B1" w:rsidRPr="00B714BE" w:rsidRDefault="002D70B1"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3C9D19E5" w14:textId="77777777" w:rsidR="002D70B1" w:rsidRPr="00B714BE" w:rsidRDefault="002D70B1"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71F741E7" w14:textId="77777777" w:rsidR="002D70B1" w:rsidRPr="00B714BE" w:rsidRDefault="002D70B1" w:rsidP="009D4432">
            <w:pPr>
              <w:pStyle w:val="TAH"/>
            </w:pPr>
            <w:r w:rsidRPr="00B714BE">
              <w:t>Condition</w:t>
            </w:r>
          </w:p>
        </w:tc>
      </w:tr>
      <w:tr w:rsidR="002D70B1" w:rsidRPr="00B714BE" w14:paraId="60CE6441"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E141280" w14:textId="77777777" w:rsidR="002D70B1" w:rsidRPr="00B714BE" w:rsidRDefault="002D70B1" w:rsidP="009D4432">
            <w:pPr>
              <w:pStyle w:val="TAL"/>
            </w:pPr>
            <w:r w:rsidRPr="00B714BE">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31670B3" w14:textId="77777777" w:rsidR="002D70B1" w:rsidRPr="00B714BE"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EEE3F57" w14:textId="77777777" w:rsidR="002D70B1" w:rsidRPr="00B714BE"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00F547" w14:textId="77777777" w:rsidR="002D70B1" w:rsidRPr="00B714BE" w:rsidRDefault="002D70B1" w:rsidP="009D4432">
            <w:pPr>
              <w:pStyle w:val="TAL"/>
            </w:pPr>
          </w:p>
        </w:tc>
      </w:tr>
      <w:tr w:rsidR="002D70B1" w:rsidRPr="00B714BE" w14:paraId="490629FD"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8E90C0B" w14:textId="77777777" w:rsidR="002D70B1" w:rsidRPr="00B714BE" w:rsidRDefault="002D70B1" w:rsidP="009D4432">
            <w:pPr>
              <w:pStyle w:val="TAL"/>
            </w:pPr>
            <w:r w:rsidRPr="00B714BE">
              <w:t xml:space="preserve">  criticalExtensions CHOICE {</w:t>
            </w:r>
          </w:p>
        </w:tc>
        <w:tc>
          <w:tcPr>
            <w:tcW w:w="2678" w:type="dxa"/>
            <w:tcBorders>
              <w:top w:val="single" w:sz="4" w:space="0" w:color="auto"/>
              <w:left w:val="single" w:sz="4" w:space="0" w:color="auto"/>
              <w:bottom w:val="single" w:sz="4" w:space="0" w:color="auto"/>
              <w:right w:val="single" w:sz="4" w:space="0" w:color="auto"/>
            </w:tcBorders>
          </w:tcPr>
          <w:p w14:paraId="4F7FFA8E" w14:textId="77777777" w:rsidR="002D70B1" w:rsidRPr="00B714BE"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BBBFD63" w14:textId="77777777" w:rsidR="002D70B1" w:rsidRPr="00B714BE"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F4BD11" w14:textId="77777777" w:rsidR="002D70B1" w:rsidRPr="00B714BE" w:rsidRDefault="002D70B1" w:rsidP="009D4432">
            <w:pPr>
              <w:pStyle w:val="TAL"/>
            </w:pPr>
          </w:p>
        </w:tc>
      </w:tr>
      <w:tr w:rsidR="002D70B1" w:rsidRPr="00B714BE" w14:paraId="7A289943"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C85AFA5" w14:textId="77777777" w:rsidR="002D70B1" w:rsidRPr="00B714BE" w:rsidRDefault="002D70B1" w:rsidP="009D4432">
            <w:pPr>
              <w:pStyle w:val="TAL"/>
            </w:pPr>
            <w:r w:rsidRPr="00B714BE">
              <w:t xml:space="preserve">    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FB01385" w14:textId="77777777" w:rsidR="002D70B1" w:rsidRPr="00B714BE"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0E9D991" w14:textId="77777777" w:rsidR="002D70B1" w:rsidRPr="00B714BE"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64C5A14" w14:textId="77777777" w:rsidR="002D70B1" w:rsidRPr="00B714BE" w:rsidRDefault="002D70B1" w:rsidP="009D4432">
            <w:pPr>
              <w:pStyle w:val="TAL"/>
            </w:pPr>
          </w:p>
        </w:tc>
      </w:tr>
      <w:tr w:rsidR="002D70B1" w:rsidRPr="00B714BE" w14:paraId="1CA4BED2"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28CA40B" w14:textId="77777777" w:rsidR="002D70B1" w:rsidRPr="00B714BE" w:rsidRDefault="002D70B1" w:rsidP="009D4432">
            <w:pPr>
              <w:pStyle w:val="TAL"/>
            </w:pPr>
            <w:r w:rsidRPr="00B714BE">
              <w:t xml:space="preserve">       slrb-ConfigToReleaseList-r16 SEQUENCE (SIZE (1..maxNrofSLRB-r16))</w:t>
            </w:r>
            <w:r w:rsidRPr="00B714BE">
              <w:rPr>
                <w:color w:val="993366"/>
              </w:rPr>
              <w:t xml:space="preserve"> </w:t>
            </w:r>
            <w:r w:rsidRPr="00B714BE">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687DE17B" w14:textId="77777777" w:rsidR="002D70B1" w:rsidRPr="00B714BE" w:rsidRDefault="002D70B1" w:rsidP="009D4432">
            <w:pPr>
              <w:pStyle w:val="TAL"/>
            </w:pPr>
            <w:r w:rsidRPr="00B714BE">
              <w:t>1 entry</w:t>
            </w:r>
          </w:p>
        </w:tc>
        <w:tc>
          <w:tcPr>
            <w:tcW w:w="1277" w:type="dxa"/>
            <w:tcBorders>
              <w:top w:val="single" w:sz="4" w:space="0" w:color="auto"/>
              <w:left w:val="single" w:sz="4" w:space="0" w:color="auto"/>
              <w:bottom w:val="single" w:sz="4" w:space="0" w:color="auto"/>
              <w:right w:val="single" w:sz="4" w:space="0" w:color="auto"/>
            </w:tcBorders>
          </w:tcPr>
          <w:p w14:paraId="40402153" w14:textId="77777777" w:rsidR="002D70B1" w:rsidRPr="00B714BE"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74B3E5F" w14:textId="77777777" w:rsidR="002D70B1" w:rsidRPr="00B714BE" w:rsidRDefault="002D70B1" w:rsidP="009D4432">
            <w:pPr>
              <w:pStyle w:val="TAL"/>
            </w:pPr>
          </w:p>
        </w:tc>
      </w:tr>
      <w:tr w:rsidR="002D70B1" w:rsidRPr="00B714BE" w14:paraId="5EACB09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7393EF3" w14:textId="77777777" w:rsidR="002D70B1" w:rsidRPr="00B714BE" w:rsidRDefault="002D70B1" w:rsidP="009D4432">
            <w:pPr>
              <w:pStyle w:val="TAL"/>
            </w:pPr>
            <w:r w:rsidRPr="00B714BE">
              <w:t xml:space="preserve">           SLRB</w:t>
            </w:r>
            <w:r w:rsidRPr="00B714BE">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6A30E71D" w14:textId="77777777" w:rsidR="002D70B1" w:rsidRPr="00B714BE" w:rsidRDefault="002D70B1" w:rsidP="009D4432">
            <w:pPr>
              <w:pStyle w:val="TAL"/>
            </w:pPr>
            <w:r w:rsidRPr="00B714BE">
              <w:t>1</w:t>
            </w:r>
          </w:p>
        </w:tc>
        <w:tc>
          <w:tcPr>
            <w:tcW w:w="1277" w:type="dxa"/>
            <w:tcBorders>
              <w:top w:val="single" w:sz="4" w:space="0" w:color="auto"/>
              <w:left w:val="single" w:sz="4" w:space="0" w:color="auto"/>
              <w:bottom w:val="single" w:sz="4" w:space="0" w:color="auto"/>
              <w:right w:val="single" w:sz="4" w:space="0" w:color="auto"/>
            </w:tcBorders>
            <w:hideMark/>
          </w:tcPr>
          <w:p w14:paraId="711F20AB" w14:textId="77777777" w:rsidR="002D70B1" w:rsidRPr="00B714BE" w:rsidRDefault="002D70B1"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523537DB" w14:textId="77777777" w:rsidR="002D70B1" w:rsidRPr="00B714BE" w:rsidRDefault="002D70B1" w:rsidP="009D4432">
            <w:pPr>
              <w:pStyle w:val="TAL"/>
            </w:pPr>
          </w:p>
        </w:tc>
      </w:tr>
      <w:tr w:rsidR="002D70B1" w:rsidRPr="00B714BE" w14:paraId="430C74B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21FF5724" w14:textId="77777777" w:rsidR="002D70B1" w:rsidRPr="00B714BE" w:rsidRDefault="002D70B1" w:rsidP="009D4432">
            <w:pPr>
              <w:pStyle w:val="TAL"/>
            </w:pPr>
            <w:r w:rsidRPr="00B714BE">
              <w:t xml:space="preserve">        }</w:t>
            </w:r>
          </w:p>
        </w:tc>
        <w:tc>
          <w:tcPr>
            <w:tcW w:w="2678" w:type="dxa"/>
            <w:tcBorders>
              <w:top w:val="single" w:sz="4" w:space="0" w:color="auto"/>
              <w:left w:val="single" w:sz="4" w:space="0" w:color="auto"/>
              <w:bottom w:val="single" w:sz="4" w:space="0" w:color="auto"/>
              <w:right w:val="single" w:sz="4" w:space="0" w:color="auto"/>
            </w:tcBorders>
          </w:tcPr>
          <w:p w14:paraId="5BBEC217" w14:textId="77777777" w:rsidR="002D70B1" w:rsidRPr="00B714BE"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4028C72B" w14:textId="77777777" w:rsidR="002D70B1" w:rsidRPr="00B714BE"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76D9C27" w14:textId="77777777" w:rsidR="002D70B1" w:rsidRPr="00B714BE" w:rsidRDefault="002D70B1" w:rsidP="009D4432">
            <w:pPr>
              <w:pStyle w:val="TAL"/>
            </w:pPr>
          </w:p>
        </w:tc>
      </w:tr>
      <w:tr w:rsidR="002D70B1" w:rsidRPr="00B714BE" w14:paraId="2A7F543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FE63D5D" w14:textId="77777777" w:rsidR="002D70B1" w:rsidRPr="00B714BE" w:rsidRDefault="002D70B1" w:rsidP="009D4432">
            <w:pPr>
              <w:pStyle w:val="TAL"/>
            </w:pPr>
            <w:r w:rsidRPr="00B714BE">
              <w:t xml:space="preserve">    }</w:t>
            </w:r>
          </w:p>
        </w:tc>
        <w:tc>
          <w:tcPr>
            <w:tcW w:w="2678" w:type="dxa"/>
            <w:tcBorders>
              <w:top w:val="single" w:sz="4" w:space="0" w:color="auto"/>
              <w:left w:val="single" w:sz="4" w:space="0" w:color="auto"/>
              <w:bottom w:val="single" w:sz="4" w:space="0" w:color="auto"/>
              <w:right w:val="single" w:sz="4" w:space="0" w:color="auto"/>
            </w:tcBorders>
          </w:tcPr>
          <w:p w14:paraId="4ECCEB0E" w14:textId="77777777" w:rsidR="002D70B1" w:rsidRPr="00B714BE"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66262DC" w14:textId="77777777" w:rsidR="002D70B1" w:rsidRPr="00B714BE"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77658B" w14:textId="77777777" w:rsidR="002D70B1" w:rsidRPr="00B714BE" w:rsidRDefault="002D70B1" w:rsidP="009D4432">
            <w:pPr>
              <w:pStyle w:val="TAL"/>
            </w:pPr>
          </w:p>
        </w:tc>
      </w:tr>
      <w:tr w:rsidR="002D70B1" w:rsidRPr="00B714BE" w14:paraId="74E61B5B"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1CFCB0D" w14:textId="77777777" w:rsidR="002D70B1" w:rsidRPr="00B714BE" w:rsidRDefault="002D70B1" w:rsidP="009D4432">
            <w:pPr>
              <w:pStyle w:val="TAL"/>
            </w:pPr>
            <w:r w:rsidRPr="00B714BE">
              <w:t xml:space="preserve">  }</w:t>
            </w:r>
          </w:p>
        </w:tc>
        <w:tc>
          <w:tcPr>
            <w:tcW w:w="2678" w:type="dxa"/>
            <w:tcBorders>
              <w:top w:val="single" w:sz="4" w:space="0" w:color="auto"/>
              <w:left w:val="single" w:sz="4" w:space="0" w:color="auto"/>
              <w:bottom w:val="single" w:sz="4" w:space="0" w:color="auto"/>
              <w:right w:val="single" w:sz="4" w:space="0" w:color="auto"/>
            </w:tcBorders>
          </w:tcPr>
          <w:p w14:paraId="4BADAD94" w14:textId="77777777" w:rsidR="002D70B1" w:rsidRPr="00B714BE"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0E8EA58" w14:textId="77777777" w:rsidR="002D70B1" w:rsidRPr="00B714BE"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731B2B" w14:textId="77777777" w:rsidR="002D70B1" w:rsidRPr="00B714BE" w:rsidRDefault="002D70B1" w:rsidP="009D4432">
            <w:pPr>
              <w:pStyle w:val="TAL"/>
            </w:pPr>
          </w:p>
        </w:tc>
      </w:tr>
      <w:tr w:rsidR="002D70B1" w:rsidRPr="00B714BE" w14:paraId="6F68DF8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3AB470FD" w14:textId="77777777" w:rsidR="002D70B1" w:rsidRPr="00B714BE" w:rsidRDefault="002D70B1" w:rsidP="009D4432">
            <w:pPr>
              <w:pStyle w:val="TAL"/>
            </w:pPr>
            <w:r w:rsidRPr="00B714BE">
              <w:rPr>
                <w:snapToGrid w:val="0"/>
              </w:rPr>
              <w:t>}</w:t>
            </w:r>
          </w:p>
        </w:tc>
        <w:tc>
          <w:tcPr>
            <w:tcW w:w="2678" w:type="dxa"/>
            <w:tcBorders>
              <w:top w:val="single" w:sz="4" w:space="0" w:color="auto"/>
              <w:left w:val="single" w:sz="4" w:space="0" w:color="auto"/>
              <w:bottom w:val="single" w:sz="4" w:space="0" w:color="auto"/>
              <w:right w:val="single" w:sz="4" w:space="0" w:color="auto"/>
            </w:tcBorders>
          </w:tcPr>
          <w:p w14:paraId="375F685C" w14:textId="77777777" w:rsidR="002D70B1" w:rsidRPr="00B714BE"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2337214" w14:textId="77777777" w:rsidR="002D70B1" w:rsidRPr="00B714BE"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AAC4F3E" w14:textId="77777777" w:rsidR="002D70B1" w:rsidRPr="00B714BE" w:rsidRDefault="002D70B1" w:rsidP="009D4432">
            <w:pPr>
              <w:pStyle w:val="TAL"/>
            </w:pPr>
          </w:p>
        </w:tc>
      </w:tr>
    </w:tbl>
    <w:p w14:paraId="071342A9" w14:textId="2983640D" w:rsidR="007F5B8B" w:rsidRPr="00B714BE" w:rsidRDefault="007F5B8B" w:rsidP="009D4432"/>
    <w:p w14:paraId="6A78E289" w14:textId="3C32B9C7" w:rsidR="00B40EC9" w:rsidRPr="00B714BE" w:rsidRDefault="00B40EC9" w:rsidP="00A23DDB">
      <w:pPr>
        <w:pStyle w:val="Heading4"/>
        <w:rPr>
          <w:rFonts w:eastAsia="SimSun"/>
          <w:lang w:eastAsia="en-US"/>
        </w:rPr>
      </w:pPr>
      <w:r w:rsidRPr="00B714BE">
        <w:rPr>
          <w:rFonts w:eastAsia="SimSun"/>
        </w:rPr>
        <w:lastRenderedPageBreak/>
        <w:t>12.1.4.2</w:t>
      </w:r>
      <w:r w:rsidRPr="00B714BE">
        <w:rPr>
          <w:rFonts w:eastAsia="SimSun"/>
        </w:rPr>
        <w:tab/>
      </w:r>
      <w:r w:rsidRPr="00B714BE">
        <w:t>PC5-only operation / Sidelink Reconfiguration via PC5 RRC / SL DRB management / Peer UE side</w:t>
      </w:r>
    </w:p>
    <w:p w14:paraId="3A978BB8" w14:textId="77777777" w:rsidR="00B40EC9" w:rsidRPr="00B714BE" w:rsidRDefault="00B40EC9" w:rsidP="00B40EC9">
      <w:pPr>
        <w:pStyle w:val="H6"/>
        <w:rPr>
          <w:rFonts w:eastAsia="SimSun"/>
        </w:rPr>
      </w:pPr>
      <w:r w:rsidRPr="00B714BE">
        <w:rPr>
          <w:lang w:eastAsia="zh-CN"/>
        </w:rPr>
        <w:t>12.1.4.2</w:t>
      </w:r>
      <w:r w:rsidRPr="00B714BE">
        <w:t>.1</w:t>
      </w:r>
      <w:r w:rsidRPr="00B714BE">
        <w:tab/>
        <w:t>Test Purpose (TP)</w:t>
      </w:r>
    </w:p>
    <w:p w14:paraId="62D7E589" w14:textId="77777777" w:rsidR="00B40EC9" w:rsidRPr="00B714BE" w:rsidRDefault="00B40EC9" w:rsidP="00B40EC9">
      <w:pPr>
        <w:pStyle w:val="H6"/>
      </w:pPr>
      <w:r w:rsidRPr="00B714BE">
        <w:t>(1)</w:t>
      </w:r>
    </w:p>
    <w:p w14:paraId="0F8DB4DB" w14:textId="77777777" w:rsidR="00B40EC9" w:rsidRPr="00B714BE" w:rsidRDefault="00B40EC9" w:rsidP="00B40EC9">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w:t>
      </w:r>
    </w:p>
    <w:p w14:paraId="4A5FE13E" w14:textId="77777777" w:rsidR="00B40EC9" w:rsidRPr="00B714BE" w:rsidRDefault="00B40EC9" w:rsidP="00B40EC9">
      <w:pPr>
        <w:pStyle w:val="PL"/>
        <w:rPr>
          <w:noProof w:val="0"/>
        </w:rPr>
      </w:pPr>
      <w:r w:rsidRPr="00B714BE">
        <w:rPr>
          <w:b/>
          <w:bCs/>
          <w:noProof w:val="0"/>
        </w:rPr>
        <w:t>ensure that</w:t>
      </w:r>
      <w:r w:rsidRPr="00B714BE">
        <w:rPr>
          <w:noProof w:val="0"/>
        </w:rPr>
        <w:t xml:space="preserve"> {</w:t>
      </w:r>
    </w:p>
    <w:p w14:paraId="5B50DD64" w14:textId="77777777" w:rsidR="00B40EC9" w:rsidRPr="00B714BE" w:rsidRDefault="00B40EC9" w:rsidP="00B40EC9">
      <w:pPr>
        <w:pStyle w:val="PL"/>
        <w:rPr>
          <w:noProof w:val="0"/>
        </w:rPr>
      </w:pPr>
      <w:r w:rsidRPr="00B714BE">
        <w:rPr>
          <w:noProof w:val="0"/>
        </w:rPr>
        <w:t xml:space="preserve">  </w:t>
      </w:r>
      <w:r w:rsidRPr="00B714BE">
        <w:rPr>
          <w:b/>
          <w:bCs/>
          <w:noProof w:val="0"/>
        </w:rPr>
        <w:t>when</w:t>
      </w:r>
      <w:r w:rsidRPr="00B714BE">
        <w:rPr>
          <w:noProof w:val="0"/>
        </w:rPr>
        <w:t xml:space="preserve"> { UE receives an RRCReconfigurationSidelink that can comply to add an unicast SL-DRB}</w:t>
      </w:r>
    </w:p>
    <w:p w14:paraId="484A2550" w14:textId="77777777" w:rsidR="00B40EC9" w:rsidRPr="00B714BE" w:rsidRDefault="00B40EC9" w:rsidP="00B40EC9">
      <w:pPr>
        <w:pStyle w:val="PL"/>
        <w:rPr>
          <w:noProof w:val="0"/>
        </w:rPr>
      </w:pPr>
      <w:r w:rsidRPr="00B714BE">
        <w:rPr>
          <w:noProof w:val="0"/>
        </w:rPr>
        <w:t xml:space="preserve">    </w:t>
      </w:r>
      <w:r w:rsidRPr="00B714BE">
        <w:rPr>
          <w:b/>
          <w:bCs/>
          <w:noProof w:val="0"/>
        </w:rPr>
        <w:t>then</w:t>
      </w:r>
      <w:r w:rsidRPr="00B714BE">
        <w:rPr>
          <w:noProof w:val="0"/>
        </w:rPr>
        <w:t xml:space="preserve"> { UE applies the parameters in RRCReconfigurationSidelink and sends a RRCReconfigurationCompleteSidelink message to peer UE}</w:t>
      </w:r>
    </w:p>
    <w:p w14:paraId="5F863BB0" w14:textId="77777777" w:rsidR="00B40EC9" w:rsidRPr="00B714BE" w:rsidRDefault="00B40EC9" w:rsidP="00B40EC9">
      <w:pPr>
        <w:pStyle w:val="PL"/>
        <w:rPr>
          <w:noProof w:val="0"/>
        </w:rPr>
      </w:pPr>
      <w:r w:rsidRPr="00B714BE">
        <w:rPr>
          <w:noProof w:val="0"/>
        </w:rPr>
        <w:t xml:space="preserve">         }</w:t>
      </w:r>
    </w:p>
    <w:p w14:paraId="3BACAFAC" w14:textId="77777777" w:rsidR="00B40EC9" w:rsidRPr="00B714BE" w:rsidRDefault="00B40EC9" w:rsidP="00B40EC9">
      <w:pPr>
        <w:pStyle w:val="PL"/>
        <w:rPr>
          <w:noProof w:val="0"/>
        </w:rPr>
      </w:pPr>
    </w:p>
    <w:p w14:paraId="6ADC2011" w14:textId="77777777" w:rsidR="00B40EC9" w:rsidRPr="00B714BE" w:rsidRDefault="00B40EC9" w:rsidP="00B40EC9">
      <w:pPr>
        <w:pStyle w:val="H6"/>
      </w:pPr>
      <w:r w:rsidRPr="00B714BE">
        <w:t>(2)</w:t>
      </w:r>
    </w:p>
    <w:p w14:paraId="19C70A10" w14:textId="77777777" w:rsidR="00B40EC9" w:rsidRPr="00B714BE" w:rsidRDefault="00B40EC9" w:rsidP="00B40EC9">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w:t>
      </w:r>
    </w:p>
    <w:p w14:paraId="03D9D238" w14:textId="77777777" w:rsidR="00B40EC9" w:rsidRPr="00B714BE" w:rsidRDefault="00B40EC9" w:rsidP="00B40EC9">
      <w:pPr>
        <w:pStyle w:val="PL"/>
        <w:rPr>
          <w:noProof w:val="0"/>
        </w:rPr>
      </w:pPr>
      <w:r w:rsidRPr="00B714BE">
        <w:rPr>
          <w:b/>
          <w:bCs/>
          <w:noProof w:val="0"/>
        </w:rPr>
        <w:t>ensure that</w:t>
      </w:r>
      <w:r w:rsidRPr="00B714BE">
        <w:rPr>
          <w:noProof w:val="0"/>
        </w:rPr>
        <w:t xml:space="preserve"> {</w:t>
      </w:r>
    </w:p>
    <w:p w14:paraId="56626FFB" w14:textId="77777777" w:rsidR="00B40EC9" w:rsidRPr="00B714BE" w:rsidRDefault="00B40EC9" w:rsidP="00B40EC9">
      <w:pPr>
        <w:pStyle w:val="PL"/>
        <w:rPr>
          <w:noProof w:val="0"/>
        </w:rPr>
      </w:pPr>
      <w:r w:rsidRPr="00B714BE">
        <w:rPr>
          <w:noProof w:val="0"/>
        </w:rPr>
        <w:t xml:space="preserve">  </w:t>
      </w:r>
      <w:r w:rsidRPr="00B714BE">
        <w:rPr>
          <w:b/>
          <w:bCs/>
          <w:noProof w:val="0"/>
        </w:rPr>
        <w:t>when</w:t>
      </w:r>
      <w:r w:rsidRPr="00B714BE">
        <w:rPr>
          <w:noProof w:val="0"/>
        </w:rPr>
        <w:t xml:space="preserve"> { UE receives an RRCReconfigurationSidelink that can comply to modify an unicast SL-DRB}</w:t>
      </w:r>
    </w:p>
    <w:p w14:paraId="196ECE85" w14:textId="77777777" w:rsidR="00B40EC9" w:rsidRPr="00B714BE" w:rsidRDefault="00B40EC9" w:rsidP="00B40EC9">
      <w:pPr>
        <w:pStyle w:val="PL"/>
        <w:rPr>
          <w:noProof w:val="0"/>
        </w:rPr>
      </w:pPr>
      <w:r w:rsidRPr="00B714BE">
        <w:rPr>
          <w:noProof w:val="0"/>
        </w:rPr>
        <w:t xml:space="preserve">    </w:t>
      </w:r>
      <w:r w:rsidRPr="00B714BE">
        <w:rPr>
          <w:b/>
          <w:bCs/>
          <w:noProof w:val="0"/>
        </w:rPr>
        <w:t>then</w:t>
      </w:r>
      <w:r w:rsidRPr="00B714BE">
        <w:rPr>
          <w:noProof w:val="0"/>
        </w:rPr>
        <w:t xml:space="preserve"> {UE applies the parameters in RRCReconfigurationSidelink and sends a RRCReconfigurationCompleteSidelink message to peer UE }</w:t>
      </w:r>
    </w:p>
    <w:p w14:paraId="4AF59217" w14:textId="7825CE56" w:rsidR="00B40EC9" w:rsidRPr="00B714BE" w:rsidRDefault="00B40EC9" w:rsidP="00B40EC9">
      <w:pPr>
        <w:pStyle w:val="PL"/>
        <w:rPr>
          <w:noProof w:val="0"/>
        </w:rPr>
      </w:pPr>
      <w:r w:rsidRPr="00B714BE">
        <w:rPr>
          <w:noProof w:val="0"/>
        </w:rPr>
        <w:t xml:space="preserve">         }</w:t>
      </w:r>
    </w:p>
    <w:p w14:paraId="5D69BADE" w14:textId="77777777" w:rsidR="00B40EC9" w:rsidRPr="00B714BE" w:rsidRDefault="00B40EC9" w:rsidP="00B40EC9">
      <w:pPr>
        <w:pStyle w:val="PL"/>
        <w:rPr>
          <w:noProof w:val="0"/>
        </w:rPr>
      </w:pPr>
    </w:p>
    <w:p w14:paraId="49F26B06" w14:textId="77777777" w:rsidR="00B40EC9" w:rsidRPr="00B714BE" w:rsidRDefault="00B40EC9" w:rsidP="00B40EC9">
      <w:pPr>
        <w:pStyle w:val="H6"/>
      </w:pPr>
      <w:r w:rsidRPr="00B714BE">
        <w:t>(3)</w:t>
      </w:r>
    </w:p>
    <w:p w14:paraId="7400A9E1" w14:textId="77777777" w:rsidR="00B40EC9" w:rsidRPr="00B714BE" w:rsidRDefault="00B40EC9" w:rsidP="00B40EC9">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w:t>
      </w:r>
    </w:p>
    <w:p w14:paraId="588221BC" w14:textId="77777777" w:rsidR="00B40EC9" w:rsidRPr="00B714BE" w:rsidRDefault="00B40EC9" w:rsidP="00B40EC9">
      <w:pPr>
        <w:pStyle w:val="PL"/>
        <w:rPr>
          <w:noProof w:val="0"/>
        </w:rPr>
      </w:pPr>
      <w:r w:rsidRPr="00B714BE">
        <w:rPr>
          <w:b/>
          <w:bCs/>
          <w:noProof w:val="0"/>
        </w:rPr>
        <w:t>ensure that</w:t>
      </w:r>
      <w:r w:rsidRPr="00B714BE">
        <w:rPr>
          <w:noProof w:val="0"/>
        </w:rPr>
        <w:t xml:space="preserve"> {</w:t>
      </w:r>
    </w:p>
    <w:p w14:paraId="13551306" w14:textId="77777777" w:rsidR="00B40EC9" w:rsidRPr="00B714BE" w:rsidRDefault="00B40EC9" w:rsidP="00B40EC9">
      <w:pPr>
        <w:pStyle w:val="PL"/>
        <w:rPr>
          <w:noProof w:val="0"/>
        </w:rPr>
      </w:pPr>
      <w:r w:rsidRPr="00B714BE">
        <w:rPr>
          <w:noProof w:val="0"/>
        </w:rPr>
        <w:t xml:space="preserve">  </w:t>
      </w:r>
      <w:r w:rsidRPr="00B714BE">
        <w:rPr>
          <w:b/>
          <w:bCs/>
          <w:noProof w:val="0"/>
        </w:rPr>
        <w:t>when</w:t>
      </w:r>
      <w:r w:rsidRPr="00B714BE">
        <w:rPr>
          <w:noProof w:val="0"/>
        </w:rPr>
        <w:t xml:space="preserve"> { UE receives an RRCReconfigurationSidelink that can comply to release an unicast SL-DRB}</w:t>
      </w:r>
    </w:p>
    <w:p w14:paraId="41C78BF8" w14:textId="77777777" w:rsidR="00B40EC9" w:rsidRPr="00B714BE" w:rsidRDefault="00B40EC9" w:rsidP="00B40EC9">
      <w:pPr>
        <w:pStyle w:val="PL"/>
        <w:rPr>
          <w:noProof w:val="0"/>
        </w:rPr>
      </w:pPr>
      <w:r w:rsidRPr="00B714BE">
        <w:rPr>
          <w:noProof w:val="0"/>
        </w:rPr>
        <w:t xml:space="preserve">    </w:t>
      </w:r>
      <w:r w:rsidRPr="00B714BE">
        <w:rPr>
          <w:b/>
          <w:bCs/>
          <w:noProof w:val="0"/>
        </w:rPr>
        <w:t>then</w:t>
      </w:r>
      <w:r w:rsidRPr="00B714BE">
        <w:rPr>
          <w:noProof w:val="0"/>
        </w:rPr>
        <w:t xml:space="preserve"> { UE applies the parameters in RRCReconfigurationSidelink and sends a RRCReconfigurationCompleteSidelink message to peer UE} </w:t>
      </w:r>
    </w:p>
    <w:p w14:paraId="1F518B2D" w14:textId="77777777" w:rsidR="00B40EC9" w:rsidRPr="00B714BE" w:rsidRDefault="00B40EC9" w:rsidP="00B40EC9">
      <w:pPr>
        <w:pStyle w:val="PL"/>
        <w:rPr>
          <w:noProof w:val="0"/>
        </w:rPr>
      </w:pPr>
      <w:r w:rsidRPr="00B714BE">
        <w:rPr>
          <w:noProof w:val="0"/>
        </w:rPr>
        <w:t xml:space="preserve">         }</w:t>
      </w:r>
    </w:p>
    <w:p w14:paraId="58114D7F" w14:textId="77777777" w:rsidR="00B40EC9" w:rsidRPr="00B714BE" w:rsidRDefault="00B40EC9" w:rsidP="00B40EC9">
      <w:pPr>
        <w:pStyle w:val="PL"/>
        <w:rPr>
          <w:noProof w:val="0"/>
          <w:lang w:eastAsia="zh-CN"/>
        </w:rPr>
      </w:pPr>
    </w:p>
    <w:p w14:paraId="2AD6F893" w14:textId="77777777" w:rsidR="00B40EC9" w:rsidRPr="00B714BE" w:rsidRDefault="00B40EC9" w:rsidP="00B40EC9">
      <w:pPr>
        <w:pStyle w:val="H6"/>
        <w:rPr>
          <w:lang w:eastAsia="en-US"/>
        </w:rPr>
      </w:pPr>
      <w:r w:rsidRPr="00B714BE">
        <w:t>12.1.4.2.2</w:t>
      </w:r>
      <w:r w:rsidRPr="00B714BE">
        <w:tab/>
        <w:t>Conformance requirements</w:t>
      </w:r>
    </w:p>
    <w:p w14:paraId="140AE769" w14:textId="77777777" w:rsidR="00B40EC9" w:rsidRPr="00B714BE" w:rsidRDefault="00B40EC9" w:rsidP="009D4432">
      <w:r w:rsidRPr="00B714BE">
        <w:t>References: The conformance requirements covered in the present TC are specified in: TS 38.331</w:t>
      </w:r>
      <w:r w:rsidRPr="00B714BE">
        <w:rPr>
          <w:lang w:eastAsia="zh-CN"/>
        </w:rPr>
        <w:t xml:space="preserve"> </w:t>
      </w:r>
      <w:r w:rsidRPr="00B714BE">
        <w:t>, subclause 5.8.9.1a.1.2, 5.8.9.1a.2.1, 5.8.9.1a.2.2. Unless otherwise stated these are Rel-16 requirements.</w:t>
      </w:r>
    </w:p>
    <w:p w14:paraId="015C6FFB" w14:textId="77777777" w:rsidR="00B40EC9" w:rsidRPr="00B714BE" w:rsidRDefault="00B40EC9" w:rsidP="009D4432">
      <w:r w:rsidRPr="00B714BE">
        <w:t>[TS 38.331, subclause 5.8.9.1a.1.2]</w:t>
      </w:r>
    </w:p>
    <w:p w14:paraId="52409293" w14:textId="77777777" w:rsidR="00B40EC9" w:rsidRPr="00B714BE" w:rsidRDefault="00B40EC9" w:rsidP="009D4432">
      <w:r w:rsidRPr="00B714BE">
        <w:t>For each</w:t>
      </w:r>
      <w:r w:rsidRPr="00B714BE">
        <w:rPr>
          <w:rFonts w:eastAsia="Batang"/>
        </w:rPr>
        <w:t xml:space="preserve"> sidelink DRB, whose sidelink DRB release conditions are met as in sub-clause </w:t>
      </w:r>
      <w:r w:rsidRPr="00B714BE">
        <w:t>5.8.9.1a.1.1, the UE capable of NR sidelink communication that is configured by upper layers to perform NR sidelink communication shall:</w:t>
      </w:r>
    </w:p>
    <w:p w14:paraId="1243F98F" w14:textId="77777777" w:rsidR="00B40EC9" w:rsidRPr="00B714BE" w:rsidRDefault="00B40EC9" w:rsidP="009D4432">
      <w:pPr>
        <w:pStyle w:val="B1"/>
      </w:pPr>
      <w:r w:rsidRPr="00B714BE">
        <w:rPr>
          <w:rFonts w:eastAsia="Batang"/>
        </w:rPr>
        <w:t>1&gt;</w:t>
      </w:r>
      <w:r w:rsidRPr="00B714BE">
        <w:rPr>
          <w:rFonts w:eastAsia="Batang"/>
        </w:rPr>
        <w:tab/>
        <w:t>for groupcast and broadcast; or</w:t>
      </w:r>
    </w:p>
    <w:p w14:paraId="54C98DF5" w14:textId="77777777" w:rsidR="00B40EC9" w:rsidRPr="00B714BE" w:rsidRDefault="00B40EC9" w:rsidP="009D4432">
      <w:pPr>
        <w:pStyle w:val="B1"/>
      </w:pPr>
      <w:r w:rsidRPr="00B714BE">
        <w:rPr>
          <w:rFonts w:eastAsia="Batang"/>
        </w:rPr>
        <w:t>1&gt;</w:t>
      </w:r>
      <w:r w:rsidRPr="00B714BE">
        <w:rPr>
          <w:rFonts w:eastAsia="Batang"/>
        </w:rPr>
        <w:tab/>
        <w:t xml:space="preserve">for </w:t>
      </w:r>
      <w:r w:rsidRPr="00B714BE">
        <w:rPr>
          <w:lang w:eastAsia="zh-CN"/>
        </w:rPr>
        <w:t>unicast,</w:t>
      </w:r>
      <w:r w:rsidRPr="00B714BE">
        <w:rPr>
          <w:rFonts w:eastAsia="Batang"/>
        </w:rPr>
        <w:t xml:space="preserve"> if the sidelink DRB release was triggered after the reception of the </w:t>
      </w:r>
      <w:r w:rsidRPr="00B714BE">
        <w:rPr>
          <w:i/>
        </w:rPr>
        <w:t xml:space="preserve">RRCReconfigurationSidelink </w:t>
      </w:r>
      <w:r w:rsidRPr="00B714BE">
        <w:t>message; or</w:t>
      </w:r>
    </w:p>
    <w:p w14:paraId="5357D3E2" w14:textId="77777777" w:rsidR="00B40EC9" w:rsidRPr="00B714BE" w:rsidRDefault="00B40EC9" w:rsidP="009D4432">
      <w:pPr>
        <w:pStyle w:val="B1"/>
        <w:rPr>
          <w:rFonts w:eastAsia="Batang"/>
        </w:rPr>
      </w:pPr>
      <w:r w:rsidRPr="00B714BE">
        <w:t>1&gt;</w:t>
      </w:r>
      <w:r w:rsidRPr="00B714BE">
        <w:tab/>
      </w:r>
      <w:r w:rsidRPr="00B714BE">
        <w:rPr>
          <w:rFonts w:eastAsia="Batang"/>
        </w:rPr>
        <w:t xml:space="preserve">for unicast, after receiving the </w:t>
      </w:r>
      <w:r w:rsidRPr="00B714BE">
        <w:rPr>
          <w:rFonts w:eastAsia="Batang"/>
          <w:i/>
        </w:rPr>
        <w:t>RRCReconfigurationCompleteSidelink</w:t>
      </w:r>
      <w:r w:rsidRPr="00B714BE">
        <w:rPr>
          <w:rFonts w:eastAsia="Batang"/>
        </w:rPr>
        <w:t xml:space="preserve"> message, if the sidelink DRB release was triggered due to the </w:t>
      </w:r>
      <w:r w:rsidRPr="00B714BE">
        <w:t xml:space="preserve">configuration received within the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indicated by upper layers:</w:t>
      </w:r>
    </w:p>
    <w:p w14:paraId="6B6863CF" w14:textId="77777777" w:rsidR="00B40EC9" w:rsidRPr="00B714BE" w:rsidRDefault="00B40EC9" w:rsidP="009D4432">
      <w:pPr>
        <w:pStyle w:val="B2"/>
        <w:rPr>
          <w:rFonts w:eastAsia="Batang"/>
        </w:rPr>
      </w:pPr>
      <w:r w:rsidRPr="00B714BE">
        <w:rPr>
          <w:rFonts w:eastAsia="Batang"/>
        </w:rPr>
        <w:t>2&gt;</w:t>
      </w:r>
      <w:r w:rsidRPr="00B714BE">
        <w:rPr>
          <w:rFonts w:eastAsia="Batang"/>
        </w:rPr>
        <w:tab/>
        <w:t>release the PDCP entity for NR sidelink communication associated with the sidelink DRB;</w:t>
      </w:r>
    </w:p>
    <w:p w14:paraId="1EC9ECD2" w14:textId="77777777" w:rsidR="00B40EC9" w:rsidRPr="00B714BE" w:rsidRDefault="00B40EC9" w:rsidP="009D4432">
      <w:pPr>
        <w:pStyle w:val="B2"/>
      </w:pPr>
      <w:r w:rsidRPr="00B714BE">
        <w:t>2&gt;</w:t>
      </w:r>
      <w:r w:rsidRPr="00B714BE">
        <w:tab/>
        <w:t xml:space="preserve">if SDAP entity </w:t>
      </w:r>
      <w:r w:rsidRPr="00B714BE">
        <w:rPr>
          <w:rFonts w:eastAsia="Batang"/>
          <w:lang w:eastAsia="x-none"/>
        </w:rPr>
        <w:t xml:space="preserve">for NR sidelink communication </w:t>
      </w:r>
      <w:r w:rsidRPr="00B714BE">
        <w:t>associated with this sidelink DRB is configured:</w:t>
      </w:r>
    </w:p>
    <w:p w14:paraId="438EE811" w14:textId="77777777" w:rsidR="00B40EC9" w:rsidRPr="00B714BE" w:rsidRDefault="00B40EC9" w:rsidP="009D4432">
      <w:pPr>
        <w:pStyle w:val="B3"/>
        <w:rPr>
          <w:lang w:eastAsia="zh-CN"/>
        </w:rPr>
      </w:pPr>
      <w:r w:rsidRPr="00B714BE">
        <w:t>3&gt;</w:t>
      </w:r>
      <w:r w:rsidRPr="00B714BE">
        <w:tab/>
        <w:t xml:space="preserve">indicate the release of the sidelink DRB to the SDAP entity associated with this sidelink DRB (TS 37.324 [24], clause </w:t>
      </w:r>
      <w:r w:rsidRPr="00B714BE">
        <w:rPr>
          <w:lang w:eastAsia="ko-KR"/>
        </w:rPr>
        <w:t>5.3.3);</w:t>
      </w:r>
    </w:p>
    <w:p w14:paraId="5C699B5B" w14:textId="77777777" w:rsidR="00B40EC9" w:rsidRPr="00B714BE" w:rsidRDefault="00B40EC9" w:rsidP="009D4432">
      <w:pPr>
        <w:pStyle w:val="B2"/>
        <w:rPr>
          <w:rFonts w:eastAsia="Batang"/>
        </w:rPr>
      </w:pPr>
      <w:r w:rsidRPr="00B714BE">
        <w:rPr>
          <w:rFonts w:eastAsia="Batang"/>
        </w:rPr>
        <w:t>2&gt;</w:t>
      </w:r>
      <w:r w:rsidRPr="00B714BE">
        <w:rPr>
          <w:rFonts w:eastAsia="Batang"/>
        </w:rPr>
        <w:tab/>
        <w:t>release SDAP entities for NR sidelink communication, if any, that have no associated sidelink DRB as specified in TS 37.324 [24] clause 5.1.2;</w:t>
      </w:r>
    </w:p>
    <w:p w14:paraId="5A79E153" w14:textId="77777777" w:rsidR="00B40EC9" w:rsidRPr="00B714BE" w:rsidRDefault="00B40EC9" w:rsidP="009D4432">
      <w:pPr>
        <w:pStyle w:val="B1"/>
        <w:rPr>
          <w:rFonts w:eastAsia="Batang"/>
        </w:rPr>
      </w:pPr>
      <w:r w:rsidRPr="00B714BE">
        <w:rPr>
          <w:rFonts w:eastAsia="Batang"/>
        </w:rPr>
        <w:t>1&gt;</w:t>
      </w:r>
      <w:r w:rsidRPr="00B714BE">
        <w:rPr>
          <w:rFonts w:eastAsia="Batang"/>
        </w:rPr>
        <w:tab/>
        <w:t>for groupcast and broadcast; or</w:t>
      </w:r>
    </w:p>
    <w:p w14:paraId="10C6233E" w14:textId="77777777" w:rsidR="00B40EC9" w:rsidRPr="00B714BE" w:rsidRDefault="00B40EC9" w:rsidP="009D4432">
      <w:pPr>
        <w:pStyle w:val="B1"/>
        <w:rPr>
          <w:rFonts w:eastAsia="Batang"/>
        </w:rPr>
      </w:pPr>
      <w:r w:rsidRPr="00B714BE">
        <w:rPr>
          <w:rFonts w:eastAsia="Batang"/>
        </w:rPr>
        <w:t>1&gt;</w:t>
      </w:r>
      <w:r w:rsidRPr="00B714BE">
        <w:rPr>
          <w:rFonts w:eastAsia="Batang"/>
        </w:rPr>
        <w:tab/>
        <w:t xml:space="preserve">for </w:t>
      </w:r>
      <w:r w:rsidRPr="00B714BE">
        <w:rPr>
          <w:rFonts w:eastAsia="SimSun"/>
          <w:lang w:eastAsia="zh-CN"/>
        </w:rPr>
        <w:t>unicast,</w:t>
      </w:r>
      <w:r w:rsidRPr="00B714BE">
        <w:rPr>
          <w:rFonts w:eastAsia="Batang"/>
        </w:rPr>
        <w:t xml:space="preserve"> after receiving the </w:t>
      </w:r>
      <w:r w:rsidRPr="00B714BE">
        <w:rPr>
          <w:rFonts w:eastAsia="Batang"/>
          <w:i/>
        </w:rPr>
        <w:t>RRCReconfigurationCompleteSidelink</w:t>
      </w:r>
      <w:r w:rsidRPr="00B714BE">
        <w:rPr>
          <w:rFonts w:eastAsia="Batang"/>
        </w:rPr>
        <w:t xml:space="preserve"> message, if the sidelink DRB release was triggered due to the </w:t>
      </w:r>
      <w:r w:rsidRPr="00B714BE">
        <w:rPr>
          <w:rFonts w:eastAsia="SimSun"/>
        </w:rPr>
        <w:t xml:space="preserve">configuration received within the </w:t>
      </w:r>
      <w:r w:rsidRPr="00B714BE">
        <w:rPr>
          <w:rFonts w:eastAsia="Batang"/>
          <w:i/>
        </w:rPr>
        <w:t>sl-ConfigDedicatedNR</w:t>
      </w:r>
      <w:r w:rsidRPr="00B714BE">
        <w:rPr>
          <w:rFonts w:eastAsia="SimSun"/>
        </w:rPr>
        <w:t>:</w:t>
      </w:r>
    </w:p>
    <w:p w14:paraId="1C42BF31" w14:textId="77777777" w:rsidR="00B40EC9" w:rsidRPr="00B714BE" w:rsidRDefault="00B40EC9" w:rsidP="009D4432">
      <w:pPr>
        <w:pStyle w:val="B2"/>
      </w:pPr>
      <w:r w:rsidRPr="00B714BE">
        <w:lastRenderedPageBreak/>
        <w:t>2&gt;</w:t>
      </w:r>
      <w:r w:rsidRPr="00B714BE">
        <w:tab/>
        <w:t xml:space="preserve">for each </w:t>
      </w:r>
      <w:r w:rsidRPr="00B714BE">
        <w:rPr>
          <w:i/>
        </w:rPr>
        <w:t>sl-RLC-BearerConfigIndex</w:t>
      </w:r>
      <w:r w:rsidRPr="00B714BE">
        <w:t xml:space="preserve"> included in the received </w:t>
      </w:r>
      <w:r w:rsidRPr="00B714BE">
        <w:rPr>
          <w:i/>
        </w:rPr>
        <w:t>sl-RLC-BearerToReleaseList</w:t>
      </w:r>
      <w:r w:rsidRPr="00B714BE">
        <w:t xml:space="preserve"> that is part of the current UE sidelink configuration:</w:t>
      </w:r>
    </w:p>
    <w:p w14:paraId="47AD8115" w14:textId="77777777" w:rsidR="00B40EC9" w:rsidRPr="00B714BE" w:rsidRDefault="00B40EC9" w:rsidP="009D4432">
      <w:pPr>
        <w:pStyle w:val="B3"/>
      </w:pPr>
      <w:r w:rsidRPr="00B714BE">
        <w:t>3&gt;</w:t>
      </w:r>
      <w:r w:rsidRPr="00B714BE">
        <w:tab/>
        <w:t xml:space="preserve">release the RLC entity and the corresponding logical channel for NR sidelink communication, associated with the </w:t>
      </w:r>
      <w:r w:rsidRPr="00B714BE">
        <w:rPr>
          <w:i/>
        </w:rPr>
        <w:t>sl-RLC-BearerConfigIndex</w:t>
      </w:r>
      <w:r w:rsidRPr="00B714BE">
        <w:t>.</w:t>
      </w:r>
    </w:p>
    <w:p w14:paraId="663DEB01" w14:textId="77777777" w:rsidR="00B40EC9" w:rsidRPr="00B714BE" w:rsidRDefault="00B40EC9" w:rsidP="009D4432">
      <w:pPr>
        <w:pStyle w:val="B1"/>
      </w:pPr>
      <w:r w:rsidRPr="00B714BE">
        <w:rPr>
          <w:lang w:eastAsia="zh-CN"/>
        </w:rPr>
        <w:t>1&gt;</w:t>
      </w:r>
      <w:r w:rsidRPr="00B714BE">
        <w:rPr>
          <w:lang w:eastAsia="zh-CN"/>
        </w:rPr>
        <w:tab/>
      </w:r>
      <w:r w:rsidRPr="00B714BE">
        <w:rPr>
          <w:rFonts w:eastAsia="Batang"/>
        </w:rPr>
        <w:t xml:space="preserve">for </w:t>
      </w:r>
      <w:r w:rsidRPr="00B714BE">
        <w:rPr>
          <w:lang w:eastAsia="zh-CN"/>
        </w:rPr>
        <w:t>unicast,</w:t>
      </w:r>
      <w:r w:rsidRPr="00B714BE">
        <w:rPr>
          <w:rFonts w:eastAsia="Batang"/>
        </w:rPr>
        <w:t xml:space="preserve"> if the sidelink DRB release was triggered due to the reception of the </w:t>
      </w:r>
      <w:r w:rsidRPr="00B714BE">
        <w:rPr>
          <w:i/>
        </w:rPr>
        <w:t xml:space="preserve">RRCReconfigurationSidelink </w:t>
      </w:r>
      <w:r w:rsidRPr="00B714BE">
        <w:t>message; or</w:t>
      </w:r>
    </w:p>
    <w:p w14:paraId="706D602C" w14:textId="77777777" w:rsidR="00B40EC9" w:rsidRPr="00B714BE" w:rsidRDefault="00B40EC9" w:rsidP="009D4432">
      <w:pPr>
        <w:pStyle w:val="B1"/>
        <w:rPr>
          <w:rFonts w:eastAsia="Batang"/>
        </w:rPr>
      </w:pPr>
      <w:r w:rsidRPr="00B714BE">
        <w:t>1&gt;</w:t>
      </w:r>
      <w:r w:rsidRPr="00B714BE">
        <w:tab/>
      </w:r>
      <w:r w:rsidRPr="00B714BE">
        <w:rPr>
          <w:rFonts w:eastAsia="Batang"/>
        </w:rPr>
        <w:t xml:space="preserve">for </w:t>
      </w:r>
      <w:r w:rsidRPr="00B714BE">
        <w:rPr>
          <w:lang w:eastAsia="zh-CN"/>
        </w:rPr>
        <w:t>unicast,</w:t>
      </w:r>
      <w:r w:rsidRPr="00B714BE">
        <w:rPr>
          <w:rFonts w:eastAsia="Batang"/>
        </w:rPr>
        <w:t xml:space="preserve"> after receiving the </w:t>
      </w:r>
      <w:r w:rsidRPr="00B714BE">
        <w:rPr>
          <w:rFonts w:eastAsia="Batang"/>
          <w:i/>
        </w:rPr>
        <w:t>RRCReconfigurationCompleteSidelink</w:t>
      </w:r>
      <w:r w:rsidRPr="00B714BE">
        <w:rPr>
          <w:rFonts w:eastAsia="Batang"/>
        </w:rPr>
        <w:t xml:space="preserve"> message, if the sidelink DRB release was triggered due to the </w:t>
      </w:r>
      <w:r w:rsidRPr="00B714BE">
        <w:t xml:space="preserve">configuration received within th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indicated by upper layers:</w:t>
      </w:r>
    </w:p>
    <w:p w14:paraId="2F0F7DE2" w14:textId="77777777" w:rsidR="00B40EC9" w:rsidRPr="00B714BE" w:rsidRDefault="00B40EC9" w:rsidP="009D4432">
      <w:pPr>
        <w:pStyle w:val="B2"/>
        <w:rPr>
          <w:rFonts w:eastAsia="SimSun"/>
          <w:lang w:eastAsia="zh-CN"/>
        </w:rPr>
      </w:pPr>
      <w:r w:rsidRPr="00B714BE">
        <w:rPr>
          <w:rFonts w:eastAsia="Batang"/>
        </w:rPr>
        <w:t>2&gt;</w:t>
      </w:r>
      <w:r w:rsidRPr="00B714BE">
        <w:rPr>
          <w:rFonts w:eastAsia="Batang"/>
        </w:rPr>
        <w:tab/>
        <w:t>release the RLC entity and the corresponding logical channel for NR sidelink communication associated with the</w:t>
      </w:r>
      <w:r w:rsidRPr="00B714BE">
        <w:rPr>
          <w:rFonts w:eastAsia="SimSun"/>
        </w:rPr>
        <w:t xml:space="preserve"> sidelink</w:t>
      </w:r>
      <w:r w:rsidRPr="00B714BE">
        <w:rPr>
          <w:rFonts w:eastAsia="Batang"/>
        </w:rPr>
        <w:t xml:space="preserve"> DRB;</w:t>
      </w:r>
    </w:p>
    <w:p w14:paraId="005D115C" w14:textId="77777777" w:rsidR="00B40EC9" w:rsidRPr="00B714BE" w:rsidRDefault="00B40EC9" w:rsidP="009D4432">
      <w:pPr>
        <w:pStyle w:val="B2"/>
        <w:rPr>
          <w:rFonts w:eastAsia="Batang"/>
        </w:rPr>
      </w:pPr>
      <w:r w:rsidRPr="00B714BE">
        <w:rPr>
          <w:rFonts w:eastAsia="Batang"/>
        </w:rPr>
        <w:t>2&gt;</w:t>
      </w:r>
      <w:r w:rsidRPr="00B714BE">
        <w:rPr>
          <w:rFonts w:eastAsia="Batang"/>
        </w:rPr>
        <w:tab/>
        <w:t>perform the sidelink UE information procedure in sub-clause 5.8.3 for unicast if needed.</w:t>
      </w:r>
    </w:p>
    <w:p w14:paraId="0D6FAA20" w14:textId="77777777" w:rsidR="00B40EC9" w:rsidRPr="00B714BE" w:rsidRDefault="00B40EC9" w:rsidP="009D4432">
      <w:pPr>
        <w:pStyle w:val="B1"/>
      </w:pPr>
      <w:r w:rsidRPr="00B714BE">
        <w:t>1&gt;</w:t>
      </w:r>
      <w:r w:rsidRPr="00B714BE">
        <w:tab/>
        <w:t>if the sidelink radio link failure is detected for a specific destination:</w:t>
      </w:r>
    </w:p>
    <w:p w14:paraId="5E5D0C7F" w14:textId="1D6CF5FE" w:rsidR="00B40EC9" w:rsidRPr="00B714BE" w:rsidRDefault="00B40EC9" w:rsidP="009D4432">
      <w:pPr>
        <w:pStyle w:val="B2"/>
        <w:rPr>
          <w:rFonts w:eastAsia="MS Mincho"/>
        </w:rPr>
      </w:pPr>
      <w:r w:rsidRPr="00B714BE">
        <w:t>2&gt;</w:t>
      </w:r>
      <w:r w:rsidRPr="00B714BE">
        <w:tab/>
        <w:t>release the PDCP entity, RLC entity and the logical channel of the sidelink DRB for the specific destination.</w:t>
      </w:r>
    </w:p>
    <w:p w14:paraId="32B55CE7" w14:textId="77777777" w:rsidR="00B40EC9" w:rsidRPr="00B714BE" w:rsidRDefault="00B40EC9" w:rsidP="009D4432">
      <w:r w:rsidRPr="00B714BE">
        <w:t>[TS 38.331, subclause 5.8.9.1a.2.1]</w:t>
      </w:r>
    </w:p>
    <w:p w14:paraId="72B9E421" w14:textId="77777777" w:rsidR="00B40EC9" w:rsidRPr="00B714BE" w:rsidRDefault="00B40EC9" w:rsidP="009D4432">
      <w:r w:rsidRPr="00B714BE">
        <w:t>For</w:t>
      </w:r>
      <w:r w:rsidRPr="00B714BE">
        <w:rPr>
          <w:lang w:eastAsia="zh-CN"/>
        </w:rPr>
        <w:t xml:space="preserve"> NR</w:t>
      </w:r>
      <w:r w:rsidRPr="00B714BE">
        <w:t xml:space="preserve"> sidelink communication, a sidelink DRB </w:t>
      </w:r>
      <w:r w:rsidRPr="00B714BE">
        <w:rPr>
          <w:rFonts w:eastAsia="MS Mincho"/>
        </w:rPr>
        <w:t>addition</w:t>
      </w:r>
      <w:r w:rsidRPr="00B714BE">
        <w:t xml:space="preserve"> is initiated only in the following cases:</w:t>
      </w:r>
    </w:p>
    <w:p w14:paraId="6071BA80" w14:textId="77777777" w:rsidR="00B40EC9" w:rsidRPr="00B714BE" w:rsidRDefault="00B40EC9" w:rsidP="009D4432">
      <w:pPr>
        <w:pStyle w:val="B1"/>
        <w:rPr>
          <w:rFonts w:eastAsia="Batang"/>
        </w:rPr>
      </w:pPr>
      <w:r w:rsidRPr="00B714BE">
        <w:rPr>
          <w:rFonts w:eastAsia="Batang"/>
        </w:rPr>
        <w:t>1&gt;</w:t>
      </w:r>
      <w:r w:rsidRPr="00B714BE">
        <w:rPr>
          <w:rFonts w:eastAsia="Batang"/>
        </w:rPr>
        <w:tab/>
        <w:t xml:space="preserve">if any sidelink QoS flow is (re)configured by </w:t>
      </w:r>
      <w:r w:rsidRPr="00B714BE">
        <w:rPr>
          <w:rFonts w:eastAsia="Batang"/>
          <w:i/>
        </w:rPr>
        <w:t>sl-ConfigDedicatedNR</w:t>
      </w:r>
      <w:r w:rsidRPr="00B714BE">
        <w:rPr>
          <w:lang w:eastAsia="x-none"/>
        </w:rPr>
        <w:t>,</w:t>
      </w:r>
      <w:r w:rsidRPr="00B714BE">
        <w:rPr>
          <w:rFonts w:eastAsia="Batang"/>
          <w:i/>
        </w:rPr>
        <w:t xml:space="preserve"> SIB12</w:t>
      </w:r>
      <w:r w:rsidRPr="00B714BE">
        <w:rPr>
          <w:rFonts w:eastAsia="Batang"/>
        </w:rPr>
        <w:t xml:space="preserve">, </w:t>
      </w:r>
      <w:r w:rsidRPr="00B714BE">
        <w:rPr>
          <w:rFonts w:eastAsia="Batang"/>
          <w:i/>
        </w:rPr>
        <w:t>SidelinkPreconfigNR</w:t>
      </w:r>
      <w:r w:rsidRPr="00B714BE">
        <w:rPr>
          <w:rFonts w:eastAsia="Batang"/>
        </w:rPr>
        <w:t xml:space="preserve"> and is to be mapped to one sidelink DRB</w:t>
      </w:r>
      <w:r w:rsidRPr="00B714BE">
        <w:rPr>
          <w:rFonts w:eastAsia="Batang"/>
          <w:i/>
        </w:rPr>
        <w:t>,</w:t>
      </w:r>
      <w:r w:rsidRPr="00B714BE">
        <w:rPr>
          <w:rFonts w:eastAsia="Batang"/>
        </w:rPr>
        <w:t xml:space="preserve"> which is not established; or</w:t>
      </w:r>
    </w:p>
    <w:p w14:paraId="060CABBA" w14:textId="77777777" w:rsidR="00B40EC9" w:rsidRPr="00B714BE" w:rsidRDefault="00B40EC9" w:rsidP="009D4432">
      <w:pPr>
        <w:pStyle w:val="B1"/>
        <w:rPr>
          <w:rFonts w:eastAsia="Batang"/>
        </w:rPr>
      </w:pPr>
      <w:r w:rsidRPr="00B714BE">
        <w:rPr>
          <w:rFonts w:eastAsia="Batang"/>
        </w:rPr>
        <w:t>1&gt;</w:t>
      </w:r>
      <w:r w:rsidRPr="00B714BE">
        <w:rPr>
          <w:rFonts w:eastAsia="Batang"/>
        </w:rPr>
        <w:tab/>
        <w:t xml:space="preserve">if any sidelink QoS flow is (re)configured by </w:t>
      </w:r>
      <w:r w:rsidRPr="00B714BE">
        <w:rPr>
          <w:rFonts w:eastAsia="Batang"/>
          <w:i/>
        </w:rPr>
        <w:t>RRCReconfigurationSidelink</w:t>
      </w:r>
      <w:r w:rsidRPr="00B714BE">
        <w:rPr>
          <w:rFonts w:eastAsia="Batang"/>
        </w:rPr>
        <w:t xml:space="preserve"> and is</w:t>
      </w:r>
      <w:r w:rsidRPr="00B714BE">
        <w:rPr>
          <w:rFonts w:eastAsia="Batang"/>
          <w:i/>
        </w:rPr>
        <w:t xml:space="preserve"> </w:t>
      </w:r>
      <w:r w:rsidRPr="00B714BE">
        <w:rPr>
          <w:rFonts w:eastAsia="Batang"/>
        </w:rPr>
        <w:t>to be mapped to a sidelink DRB, which is not established;</w:t>
      </w:r>
    </w:p>
    <w:p w14:paraId="2F24AF46" w14:textId="77777777" w:rsidR="00B40EC9" w:rsidRPr="00B714BE" w:rsidRDefault="00B40EC9" w:rsidP="009D4432">
      <w:r w:rsidRPr="00B714BE">
        <w:t>For</w:t>
      </w:r>
      <w:r w:rsidRPr="00B714BE">
        <w:rPr>
          <w:lang w:eastAsia="zh-CN"/>
        </w:rPr>
        <w:t xml:space="preserve"> NR</w:t>
      </w:r>
      <w:r w:rsidRPr="00B714BE">
        <w:t xml:space="preserve"> sidelink communication, a sidelink DRB </w:t>
      </w:r>
      <w:r w:rsidRPr="00B714BE">
        <w:rPr>
          <w:rFonts w:eastAsia="MS Mincho"/>
        </w:rPr>
        <w:t>modification</w:t>
      </w:r>
      <w:r w:rsidRPr="00B714BE">
        <w:rPr>
          <w:sz w:val="22"/>
        </w:rPr>
        <w:t xml:space="preserve"> </w:t>
      </w:r>
      <w:r w:rsidRPr="00B714BE">
        <w:t>is initiated only in the following cases:</w:t>
      </w:r>
    </w:p>
    <w:p w14:paraId="2D64ECD1" w14:textId="77777777" w:rsidR="00B40EC9" w:rsidRPr="00B714BE" w:rsidRDefault="00B40EC9" w:rsidP="009D4432">
      <w:pPr>
        <w:pStyle w:val="B1"/>
        <w:rPr>
          <w:rFonts w:eastAsia="Batang"/>
        </w:rPr>
      </w:pPr>
      <w:r w:rsidRPr="00B714BE">
        <w:rPr>
          <w:rFonts w:eastAsia="Batang"/>
        </w:rPr>
        <w:t>1&gt;</w:t>
      </w:r>
      <w:r w:rsidRPr="00B714BE">
        <w:rPr>
          <w:rFonts w:eastAsia="Batang"/>
        </w:rPr>
        <w:tab/>
        <w:t xml:space="preserve">if any of the sidelink DRB related parameters is changed by </w:t>
      </w:r>
      <w:r w:rsidRPr="00B714BE">
        <w:rPr>
          <w:rFonts w:eastAsia="Batang"/>
          <w:i/>
        </w:rPr>
        <w:t>sl-ConfigDedicatedNR</w:t>
      </w:r>
      <w:r w:rsidRPr="00B714BE">
        <w:rPr>
          <w:rFonts w:eastAsia="Batang"/>
        </w:rPr>
        <w:t>,</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w:t>
      </w:r>
      <w:r w:rsidRPr="00B714BE">
        <w:rPr>
          <w:rFonts w:eastAsia="Batang"/>
          <w:i/>
        </w:rPr>
        <w:t xml:space="preserve"> RRCReconfigurationSidelink</w:t>
      </w:r>
      <w:r w:rsidRPr="00B714BE">
        <w:rPr>
          <w:rFonts w:eastAsia="Batang"/>
        </w:rPr>
        <w:t xml:space="preserve"> for one sidelink DRB</w:t>
      </w:r>
      <w:r w:rsidRPr="00B714BE">
        <w:rPr>
          <w:rFonts w:eastAsia="Batang"/>
          <w:i/>
        </w:rPr>
        <w:t>,</w:t>
      </w:r>
      <w:r w:rsidRPr="00B714BE">
        <w:rPr>
          <w:rFonts w:eastAsia="Batang"/>
        </w:rPr>
        <w:t xml:space="preserve"> which is established;</w:t>
      </w:r>
    </w:p>
    <w:p w14:paraId="13DDE658" w14:textId="77777777" w:rsidR="00B40EC9" w:rsidRPr="00B714BE" w:rsidRDefault="00B40EC9" w:rsidP="009D4432">
      <w:r w:rsidRPr="00B714BE">
        <w:t>[TS 38.331, subclause 5.8.9.1a.2.2]</w:t>
      </w:r>
    </w:p>
    <w:p w14:paraId="42DA7E55" w14:textId="77777777" w:rsidR="00B40EC9" w:rsidRPr="00B714BE" w:rsidRDefault="00B40EC9" w:rsidP="009D4432">
      <w:r w:rsidRPr="00B714BE">
        <w:t>For the</w:t>
      </w:r>
      <w:r w:rsidRPr="00B714BE">
        <w:rPr>
          <w:rFonts w:eastAsia="Batang"/>
        </w:rPr>
        <w:t xml:space="preserve"> sidelink DRB, whose sidelink DRB </w:t>
      </w:r>
      <w:r w:rsidRPr="00B714BE">
        <w:rPr>
          <w:rFonts w:eastAsia="MS Mincho"/>
        </w:rPr>
        <w:t>addition</w:t>
      </w:r>
      <w:r w:rsidRPr="00B714BE">
        <w:rPr>
          <w:rFonts w:eastAsia="Batang"/>
        </w:rPr>
        <w:t xml:space="preserve"> conditions are met as in sub-clause </w:t>
      </w:r>
      <w:r w:rsidRPr="00B714BE">
        <w:t>5.8.9.1a.2.1, the UE capable of NR sidelink communication that is configured by upper layers to perform NR sidelink communication shall:</w:t>
      </w:r>
    </w:p>
    <w:p w14:paraId="532D5DD7" w14:textId="77777777" w:rsidR="00B40EC9" w:rsidRPr="00B714BE" w:rsidRDefault="00B40EC9" w:rsidP="009D4432">
      <w:pPr>
        <w:pStyle w:val="B1"/>
      </w:pPr>
      <w:r w:rsidRPr="00B714BE">
        <w:rPr>
          <w:rFonts w:eastAsia="Batang"/>
        </w:rPr>
        <w:t>1&gt;</w:t>
      </w:r>
      <w:r w:rsidRPr="00B714BE">
        <w:rPr>
          <w:rFonts w:eastAsia="Batang"/>
        </w:rPr>
        <w:tab/>
        <w:t>for groupcast and broadcast; or</w:t>
      </w:r>
    </w:p>
    <w:p w14:paraId="0E75EE94" w14:textId="1BB2717A" w:rsidR="00B40EC9" w:rsidRPr="00B714BE" w:rsidRDefault="00B40EC9" w:rsidP="009D4432">
      <w:pPr>
        <w:pStyle w:val="B1"/>
      </w:pPr>
      <w:r w:rsidRPr="00B714BE">
        <w:rPr>
          <w:rFonts w:eastAsia="Batang"/>
        </w:rPr>
        <w:t>1&gt;</w:t>
      </w:r>
      <w:r w:rsidRPr="00B714BE">
        <w:rPr>
          <w:rFonts w:eastAsia="Batang"/>
        </w:rPr>
        <w:tab/>
        <w:t xml:space="preserve">for </w:t>
      </w:r>
      <w:r w:rsidRPr="00B714BE">
        <w:rPr>
          <w:lang w:eastAsia="zh-CN"/>
        </w:rPr>
        <w:t>unicast,</w:t>
      </w:r>
      <w:r w:rsidRPr="00B714BE">
        <w:rPr>
          <w:rFonts w:eastAsia="Batang"/>
        </w:rPr>
        <w:t xml:space="preserve"> if the sidelink DRB addition was </w:t>
      </w:r>
      <w:r w:rsidR="00A23DDB" w:rsidRPr="00B714BE">
        <w:rPr>
          <w:rFonts w:eastAsia="Batang"/>
        </w:rPr>
        <w:t>triggered</w:t>
      </w:r>
      <w:r w:rsidRPr="00B714BE">
        <w:rPr>
          <w:rFonts w:eastAsia="Batang"/>
        </w:rPr>
        <w:t xml:space="preserve"> due to the reception of the </w:t>
      </w:r>
      <w:r w:rsidRPr="00B714BE">
        <w:rPr>
          <w:i/>
        </w:rPr>
        <w:t xml:space="preserve">RRCReconfigurationSidelink </w:t>
      </w:r>
      <w:r w:rsidRPr="00B714BE">
        <w:t>message; or</w:t>
      </w:r>
    </w:p>
    <w:p w14:paraId="5D4E65B3" w14:textId="77777777" w:rsidR="00B40EC9" w:rsidRPr="00B714BE" w:rsidRDefault="00B40EC9" w:rsidP="009D4432">
      <w:pPr>
        <w:pStyle w:val="B1"/>
        <w:rPr>
          <w:rFonts w:eastAsia="Batang"/>
        </w:rPr>
      </w:pPr>
      <w:r w:rsidRPr="00B714BE">
        <w:t>1&gt;</w:t>
      </w:r>
      <w:r w:rsidRPr="00B714BE">
        <w:tab/>
      </w:r>
      <w:r w:rsidRPr="00B714BE">
        <w:rPr>
          <w:rFonts w:eastAsia="Batang"/>
        </w:rPr>
        <w:t xml:space="preserve">for </w:t>
      </w:r>
      <w:r w:rsidRPr="00B714BE">
        <w:rPr>
          <w:lang w:eastAsia="zh-CN"/>
        </w:rPr>
        <w:t>unicast,</w:t>
      </w:r>
      <w:r w:rsidRPr="00B714BE">
        <w:rPr>
          <w:rFonts w:eastAsia="Batang"/>
        </w:rPr>
        <w:t xml:space="preserve"> after receiving the </w:t>
      </w:r>
      <w:r w:rsidRPr="00B714BE">
        <w:rPr>
          <w:rFonts w:eastAsia="Batang"/>
          <w:i/>
        </w:rPr>
        <w:t>RRCReconfigurationCompleteSidelink</w:t>
      </w:r>
      <w:r w:rsidRPr="00B714BE">
        <w:rPr>
          <w:rFonts w:eastAsia="Batang"/>
        </w:rPr>
        <w:t xml:space="preserve"> message, if the sidelink DRB addition was triggered</w:t>
      </w:r>
      <w:r w:rsidRPr="00B714BE">
        <w:rPr>
          <w:lang w:eastAsia="zh-CN"/>
        </w:rPr>
        <w:t xml:space="preserve"> </w:t>
      </w:r>
      <w:r w:rsidRPr="00B714BE">
        <w:rPr>
          <w:rFonts w:eastAsia="Batang"/>
        </w:rPr>
        <w:t xml:space="preserve">due to the </w:t>
      </w:r>
      <w:r w:rsidRPr="00B714BE">
        <w:t xml:space="preserve">configuration received within the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indicated by upper layers</w:t>
      </w:r>
      <w:r w:rsidRPr="00B714BE">
        <w:rPr>
          <w:rFonts w:eastAsia="MS Mincho"/>
        </w:rPr>
        <w:t>:</w:t>
      </w:r>
    </w:p>
    <w:p w14:paraId="23A07E3D" w14:textId="77777777" w:rsidR="00B40EC9" w:rsidRPr="00B714BE" w:rsidRDefault="00B40EC9" w:rsidP="009D4432">
      <w:pPr>
        <w:pStyle w:val="B2"/>
        <w:rPr>
          <w:rFonts w:eastAsia="Batang"/>
        </w:rPr>
      </w:pPr>
      <w:r w:rsidRPr="00B714BE">
        <w:rPr>
          <w:rFonts w:eastAsia="Batang"/>
        </w:rPr>
        <w:t>2&gt;</w:t>
      </w:r>
      <w:r w:rsidRPr="00B714BE">
        <w:rPr>
          <w:rFonts w:eastAsia="Batang"/>
        </w:rPr>
        <w:tab/>
        <w:t>if an SDAP entity for NR sidelink communication associated with the destination and the cast type of the sidelink DRB does not exist:</w:t>
      </w:r>
    </w:p>
    <w:p w14:paraId="5F17A773" w14:textId="77777777" w:rsidR="00B40EC9" w:rsidRPr="00B714BE" w:rsidRDefault="00B40EC9" w:rsidP="009D4432">
      <w:pPr>
        <w:pStyle w:val="B3"/>
        <w:rPr>
          <w:rFonts w:eastAsia="Batang"/>
        </w:rPr>
      </w:pPr>
      <w:r w:rsidRPr="00B714BE">
        <w:rPr>
          <w:rFonts w:eastAsia="Batang"/>
        </w:rPr>
        <w:t>3&gt;</w:t>
      </w:r>
      <w:r w:rsidRPr="00B714BE">
        <w:rPr>
          <w:rFonts w:eastAsia="Batang"/>
        </w:rPr>
        <w:tab/>
        <w:t>establish an SDAP entity for NR sidelink communication as specified in TS 37.324 [24] clause 5.1.1;</w:t>
      </w:r>
    </w:p>
    <w:p w14:paraId="297FD6F2" w14:textId="77777777" w:rsidR="00B40EC9" w:rsidRPr="00B714BE" w:rsidRDefault="00B40EC9" w:rsidP="009D4432">
      <w:pPr>
        <w:pStyle w:val="B2"/>
        <w:rPr>
          <w:rFonts w:eastAsia="Batang"/>
        </w:rPr>
      </w:pPr>
      <w:r w:rsidRPr="00B714BE">
        <w:rPr>
          <w:rFonts w:eastAsia="Batang"/>
        </w:rPr>
        <w:t>2&gt;</w:t>
      </w:r>
      <w:r w:rsidRPr="00B714BE">
        <w:rPr>
          <w:rFonts w:eastAsia="Batang"/>
        </w:rPr>
        <w:tab/>
        <w:t xml:space="preserve">(re)configure the SDAP entity in accordance with the </w:t>
      </w:r>
      <w:r w:rsidRPr="00B714BE">
        <w:rPr>
          <w:rFonts w:eastAsia="Batang"/>
          <w:i/>
          <w:iCs/>
        </w:rPr>
        <w:t>sl-SDAP-ConfigPC5</w:t>
      </w:r>
      <w:r w:rsidRPr="00B714BE">
        <w:rPr>
          <w:rFonts w:eastAsia="Batang"/>
        </w:rPr>
        <w:t xml:space="preserve"> received in the </w:t>
      </w:r>
      <w:r w:rsidRPr="00B714BE">
        <w:rPr>
          <w:rFonts w:eastAsia="Batang"/>
          <w:i/>
          <w:iCs/>
        </w:rPr>
        <w:t>RRCReconfigurationSidelink</w:t>
      </w:r>
      <w:r w:rsidRPr="00B714BE">
        <w:rPr>
          <w:rFonts w:eastAsia="Batang"/>
        </w:rPr>
        <w:t xml:space="preserve"> or </w:t>
      </w:r>
      <w:r w:rsidRPr="00B714BE">
        <w:rPr>
          <w:rFonts w:eastAsia="Batang"/>
          <w:i/>
          <w:iCs/>
        </w:rPr>
        <w:t>sl-SDAP-Config</w:t>
      </w:r>
      <w:r w:rsidRPr="00B714BE">
        <w:rPr>
          <w:rFonts w:eastAsia="Batang"/>
        </w:rPr>
        <w:t xml:space="preserve"> received in </w:t>
      </w:r>
      <w:r w:rsidRPr="00B714BE">
        <w:rPr>
          <w:rFonts w:eastAsia="Batang"/>
          <w:i/>
          <w:iCs/>
        </w:rPr>
        <w:t>sl-ConfigDedicatedNR</w:t>
      </w:r>
      <w:r w:rsidRPr="00B714BE">
        <w:rPr>
          <w:rFonts w:eastAsia="Batang"/>
        </w:rPr>
        <w:t xml:space="preserve">, </w:t>
      </w:r>
      <w:r w:rsidRPr="00B714BE">
        <w:rPr>
          <w:rFonts w:eastAsia="Batang"/>
          <w:i/>
          <w:iCs/>
        </w:rPr>
        <w:t>SIB12</w:t>
      </w:r>
      <w:r w:rsidRPr="00B714BE">
        <w:rPr>
          <w:rFonts w:eastAsia="Batang"/>
        </w:rPr>
        <w:t xml:space="preserve">, </w:t>
      </w:r>
      <w:r w:rsidRPr="00B714BE">
        <w:rPr>
          <w:rFonts w:eastAsia="Batang"/>
          <w:i/>
          <w:iCs/>
        </w:rPr>
        <w:t>SidelinkPreconfigNR</w:t>
      </w:r>
      <w:r w:rsidRPr="00B714BE">
        <w:rPr>
          <w:rFonts w:eastAsia="Batang"/>
        </w:rPr>
        <w:t>, associated with the sidelink DRB;</w:t>
      </w:r>
    </w:p>
    <w:p w14:paraId="2865D888" w14:textId="77777777" w:rsidR="00B40EC9" w:rsidRPr="00B714BE" w:rsidRDefault="00B40EC9" w:rsidP="009D4432">
      <w:pPr>
        <w:pStyle w:val="B2"/>
        <w:rPr>
          <w:rFonts w:eastAsia="Batang"/>
        </w:rPr>
      </w:pPr>
      <w:r w:rsidRPr="00B714BE">
        <w:rPr>
          <w:rFonts w:eastAsia="Batang"/>
        </w:rPr>
        <w:t>2&gt;</w:t>
      </w:r>
      <w:r w:rsidRPr="00B714BE">
        <w:rPr>
          <w:rFonts w:eastAsia="Batang"/>
        </w:rPr>
        <w:tab/>
        <w:t xml:space="preserve">establish a PDCP entity for NR sidelink communication and configure it in accordance with the </w:t>
      </w:r>
      <w:r w:rsidRPr="00B714BE">
        <w:rPr>
          <w:rFonts w:eastAsia="Batang"/>
          <w:i/>
        </w:rPr>
        <w:t>sl-PDCP-ConfigPC5</w:t>
      </w:r>
      <w:r w:rsidRPr="00B714BE">
        <w:rPr>
          <w:rFonts w:eastAsia="Batang"/>
        </w:rPr>
        <w:t xml:space="preserve"> received in the </w:t>
      </w:r>
      <w:r w:rsidRPr="00B714BE">
        <w:rPr>
          <w:i/>
        </w:rPr>
        <w:t>RRCReconfigurationSidelink</w:t>
      </w:r>
      <w:r w:rsidRPr="00B714BE">
        <w:rPr>
          <w:rFonts w:eastAsia="Batang"/>
          <w:i/>
        </w:rPr>
        <w:t xml:space="preserve"> </w:t>
      </w:r>
      <w:r w:rsidRPr="00B714BE">
        <w:rPr>
          <w:rFonts w:eastAsia="Batang"/>
        </w:rPr>
        <w:t xml:space="preserve">or </w:t>
      </w:r>
      <w:r w:rsidRPr="00B714BE">
        <w:rPr>
          <w:rFonts w:eastAsia="Batang"/>
          <w:i/>
        </w:rPr>
        <w:t>sl-PDCP-Config</w:t>
      </w:r>
      <w:r w:rsidRPr="00B714BE">
        <w:rPr>
          <w:rFonts w:eastAsia="Batang"/>
        </w:rPr>
        <w:t xml:space="preserve"> received in </w:t>
      </w:r>
      <w:r w:rsidRPr="00B714BE">
        <w:rPr>
          <w:rFonts w:eastAsia="Batang"/>
          <w:i/>
        </w:rPr>
        <w:t>sl-ConfigDedicatedNR,</w:t>
      </w:r>
      <w:r w:rsidRPr="00B714BE">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xml:space="preserve">, </w:t>
      </w:r>
      <w:r w:rsidRPr="00B714BE">
        <w:rPr>
          <w:rFonts w:eastAsia="Malgun Gothic"/>
          <w:lang w:eastAsia="ko-KR"/>
        </w:rPr>
        <w:t>associated</w:t>
      </w:r>
      <w:r w:rsidRPr="00B714BE">
        <w:rPr>
          <w:rFonts w:eastAsia="Batang"/>
        </w:rPr>
        <w:t xml:space="preserve"> with the sidelink DRB;</w:t>
      </w:r>
    </w:p>
    <w:p w14:paraId="6630B258" w14:textId="77777777" w:rsidR="00B40EC9" w:rsidRPr="00B714BE" w:rsidRDefault="00B40EC9" w:rsidP="009D4432">
      <w:pPr>
        <w:pStyle w:val="B2"/>
        <w:rPr>
          <w:rFonts w:eastAsia="Batang"/>
        </w:rPr>
      </w:pPr>
      <w:r w:rsidRPr="00B714BE">
        <w:rPr>
          <w:rFonts w:eastAsia="Batang"/>
        </w:rPr>
        <w:t>2&gt;</w:t>
      </w:r>
      <w:r w:rsidRPr="00B714BE">
        <w:rPr>
          <w:rFonts w:eastAsia="Batang"/>
        </w:rPr>
        <w:tab/>
        <w:t xml:space="preserve">establish a RLC entity for NR sidelink communication and configure it in accordance with the </w:t>
      </w:r>
      <w:r w:rsidRPr="00B714BE">
        <w:rPr>
          <w:i/>
        </w:rPr>
        <w:t xml:space="preserve">sl-RLC-ConfigPC5 </w:t>
      </w:r>
      <w:r w:rsidRPr="00B714BE">
        <w:rPr>
          <w:rFonts w:eastAsia="Batang"/>
        </w:rPr>
        <w:t xml:space="preserve">received in the </w:t>
      </w:r>
      <w:r w:rsidRPr="00B714BE">
        <w:rPr>
          <w:i/>
        </w:rPr>
        <w:t>RRCReconfigurationSidelink</w:t>
      </w:r>
      <w:r w:rsidRPr="00B714BE">
        <w:rPr>
          <w:rFonts w:eastAsia="Batang"/>
          <w:i/>
        </w:rPr>
        <w:t xml:space="preserve"> </w:t>
      </w:r>
      <w:r w:rsidRPr="00B714BE">
        <w:rPr>
          <w:rFonts w:eastAsia="Batang"/>
        </w:rPr>
        <w:t xml:space="preserve">or </w:t>
      </w:r>
      <w:r w:rsidRPr="00B714BE">
        <w:rPr>
          <w:i/>
        </w:rPr>
        <w:t>sl-RLC-Config</w:t>
      </w:r>
      <w:r w:rsidRPr="00B714BE">
        <w:rPr>
          <w:rFonts w:eastAsia="Batang"/>
        </w:rPr>
        <w:t xml:space="preserve"> received in </w:t>
      </w:r>
      <w:r w:rsidRPr="00B714BE">
        <w:rPr>
          <w:rFonts w:eastAsia="Batang"/>
          <w:i/>
        </w:rPr>
        <w:t>sl-ConfigDedicatedNR,</w:t>
      </w:r>
      <w:r w:rsidRPr="00B714BE">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xml:space="preserve">, </w:t>
      </w:r>
      <w:r w:rsidRPr="00B714BE">
        <w:rPr>
          <w:rFonts w:eastAsia="Malgun Gothic"/>
          <w:lang w:eastAsia="ko-KR"/>
        </w:rPr>
        <w:t>associated</w:t>
      </w:r>
      <w:r w:rsidRPr="00B714BE">
        <w:rPr>
          <w:rFonts w:eastAsia="Batang"/>
        </w:rPr>
        <w:t xml:space="preserve"> with sidelink DRB;</w:t>
      </w:r>
    </w:p>
    <w:p w14:paraId="7536CB1C" w14:textId="77777777" w:rsidR="00B40EC9" w:rsidRPr="00B714BE" w:rsidRDefault="00B40EC9" w:rsidP="009D4432">
      <w:pPr>
        <w:pStyle w:val="B2"/>
      </w:pPr>
      <w:r w:rsidRPr="00B714BE">
        <w:rPr>
          <w:rFonts w:eastAsia="Batang"/>
        </w:rPr>
        <w:lastRenderedPageBreak/>
        <w:t>2&gt;</w:t>
      </w:r>
      <w:r w:rsidRPr="00B714BE">
        <w:rPr>
          <w:rFonts w:eastAsia="Batang"/>
        </w:rPr>
        <w:tab/>
        <w:t>if</w:t>
      </w:r>
      <w:r w:rsidRPr="00B714BE">
        <w:rPr>
          <w:iCs/>
        </w:rPr>
        <w:t xml:space="preserve"> </w:t>
      </w:r>
      <w:r w:rsidRPr="00B714BE">
        <w:t xml:space="preserve">this procedure was due to the reception of a </w:t>
      </w:r>
      <w:r w:rsidRPr="00B714BE">
        <w:rPr>
          <w:i/>
        </w:rPr>
        <w:t>RRCReconfigurationSidelink</w:t>
      </w:r>
      <w:r w:rsidRPr="00B714BE">
        <w:t xml:space="preserve"> message:</w:t>
      </w:r>
    </w:p>
    <w:p w14:paraId="521AD5A6" w14:textId="77777777" w:rsidR="00B40EC9" w:rsidRPr="00B714BE" w:rsidRDefault="00B40EC9" w:rsidP="009D4432">
      <w:pPr>
        <w:pStyle w:val="B3"/>
      </w:pPr>
      <w:r w:rsidRPr="00B714BE">
        <w:t>3&gt;</w:t>
      </w:r>
      <w:r w:rsidRPr="00B714BE">
        <w:tab/>
        <w:t xml:space="preserve">configure the MAC entity with a logical channel in accordance with the </w:t>
      </w:r>
      <w:r w:rsidRPr="00B714BE">
        <w:rPr>
          <w:i/>
        </w:rPr>
        <w:t>sl-MAC-LogicalChannelConfigPC5</w:t>
      </w:r>
      <w:r w:rsidRPr="00B714BE">
        <w:t xml:space="preserve"> received in the </w:t>
      </w:r>
      <w:r w:rsidRPr="00B714BE">
        <w:rPr>
          <w:i/>
        </w:rPr>
        <w:t>RRCReconfigurationSidelink</w:t>
      </w:r>
      <w:r w:rsidRPr="00B714BE">
        <w:t xml:space="preserve"> associated with the sidelink DRB, and perform the sidelink UE information procedure in sub-clause 5.8.3 for unicast if need;</w:t>
      </w:r>
    </w:p>
    <w:p w14:paraId="6A833178" w14:textId="77777777" w:rsidR="00B40EC9" w:rsidRPr="00B714BE" w:rsidRDefault="00B40EC9" w:rsidP="009D4432">
      <w:pPr>
        <w:pStyle w:val="B2"/>
      </w:pPr>
      <w:r w:rsidRPr="00B714BE">
        <w:rPr>
          <w:rFonts w:eastAsia="Batang"/>
        </w:rPr>
        <w:t>2&gt;</w:t>
      </w:r>
      <w:r w:rsidRPr="00B714BE">
        <w:rPr>
          <w:rFonts w:eastAsia="Batang"/>
        </w:rPr>
        <w:tab/>
        <w:t>else</w:t>
      </w:r>
      <w:r w:rsidRPr="00B714BE">
        <w:t>:</w:t>
      </w:r>
    </w:p>
    <w:p w14:paraId="460DC593" w14:textId="77777777" w:rsidR="00B40EC9" w:rsidRPr="00B714BE" w:rsidRDefault="00B40EC9" w:rsidP="009D4432">
      <w:pPr>
        <w:pStyle w:val="B3"/>
      </w:pPr>
      <w:r w:rsidRPr="00B714BE">
        <w:rPr>
          <w:rFonts w:eastAsia="Batang"/>
        </w:rPr>
        <w:t>3&gt;</w:t>
      </w:r>
      <w:r w:rsidRPr="00B714BE">
        <w:rPr>
          <w:rFonts w:eastAsia="Batang"/>
        </w:rPr>
        <w:tab/>
        <w:t xml:space="preserve">configure the MAC entity with a logical channel </w:t>
      </w:r>
      <w:r w:rsidRPr="00B714BE">
        <w:rPr>
          <w:rFonts w:eastAsia="Malgun Gothic"/>
          <w:lang w:eastAsia="ko-KR"/>
        </w:rPr>
        <w:t>associated</w:t>
      </w:r>
      <w:r w:rsidRPr="00B714BE">
        <w:rPr>
          <w:rFonts w:eastAsia="Batang"/>
        </w:rPr>
        <w:t xml:space="preserve"> with the sidelink DRB, by assigning a new</w:t>
      </w:r>
      <w:r w:rsidRPr="00B714BE">
        <w:t xml:space="preserve"> </w:t>
      </w:r>
      <w:r w:rsidRPr="00B714BE">
        <w:rPr>
          <w:rFonts w:eastAsia="Batang"/>
        </w:rPr>
        <w:t>logical channel identity,</w:t>
      </w:r>
      <w:r w:rsidRPr="00B714BE">
        <w:t xml:space="preserve"> in accordance with the </w:t>
      </w:r>
      <w:r w:rsidRPr="00B714BE">
        <w:rPr>
          <w:i/>
        </w:rPr>
        <w:t>sl-MAC-LogicalChannelConfig</w:t>
      </w:r>
      <w:r w:rsidRPr="00B714BE">
        <w:t xml:space="preserve"> received in the </w:t>
      </w:r>
      <w:r w:rsidRPr="00B714BE">
        <w:rPr>
          <w:i/>
        </w:rPr>
        <w:t>sl-ConfigDedicatedNR</w:t>
      </w:r>
      <w:r w:rsidRPr="00B714BE">
        <w:t xml:space="preserve">, </w:t>
      </w:r>
      <w:r w:rsidRPr="00B714BE">
        <w:rPr>
          <w:i/>
        </w:rPr>
        <w:t>SIB12</w:t>
      </w:r>
      <w:r w:rsidRPr="00B714BE">
        <w:t xml:space="preserve">, </w:t>
      </w:r>
      <w:r w:rsidRPr="00B714BE">
        <w:rPr>
          <w:i/>
        </w:rPr>
        <w:t>SidelinkPreconfigNR</w:t>
      </w:r>
      <w:r w:rsidRPr="00B714BE">
        <w:rPr>
          <w:rFonts w:eastAsia="Batang"/>
        </w:rPr>
        <w:t>.</w:t>
      </w:r>
    </w:p>
    <w:p w14:paraId="19617158" w14:textId="77777777" w:rsidR="00B40EC9" w:rsidRPr="00B714BE" w:rsidRDefault="00B40EC9" w:rsidP="009D4432">
      <w:pPr>
        <w:pStyle w:val="NO"/>
      </w:pPr>
      <w:r w:rsidRPr="00B714BE">
        <w:t>NOTE 1:</w:t>
      </w:r>
      <w:r w:rsidRPr="00B714BE">
        <w:tab/>
        <w:t xml:space="preserve">When a sidelink DRB addition is due </w:t>
      </w:r>
      <w:r w:rsidRPr="00B714BE">
        <w:rPr>
          <w:rFonts w:eastAsia="Batang"/>
        </w:rPr>
        <w:t>to the configuration</w:t>
      </w:r>
      <w:r w:rsidRPr="00B714BE">
        <w:rPr>
          <w:i/>
        </w:rPr>
        <w:t xml:space="preserve"> </w:t>
      </w:r>
      <w:r w:rsidRPr="00B714BE">
        <w:t>by</w:t>
      </w:r>
      <w:r w:rsidRPr="00B714BE">
        <w:rPr>
          <w:i/>
        </w:rPr>
        <w:t xml:space="preserve"> RRCReconfigurationSidelink</w:t>
      </w:r>
      <w:r w:rsidRPr="00B714BE">
        <w:t>, it is up to UE implementation to select the sidelink DRB configuration as necessary transmitting parameters for the sidelink DRB, from the received</w:t>
      </w:r>
      <w:r w:rsidRPr="00B714BE">
        <w:rPr>
          <w:rFonts w:eastAsia="Batang"/>
          <w:i/>
        </w:rPr>
        <w:t xml:space="preserve"> sl-ConfigDedicatedNR </w:t>
      </w:r>
      <w:r w:rsidRPr="00B714BE">
        <w:rPr>
          <w:rFonts w:eastAsia="Batang"/>
        </w:rPr>
        <w:t>(</w:t>
      </w:r>
      <w:r w:rsidRPr="00B714BE">
        <w:t>if in RRC_CONNECTED</w:t>
      </w:r>
      <w:r w:rsidRPr="00B714BE">
        <w:rPr>
          <w:rFonts w:eastAsia="Batang"/>
        </w:rPr>
        <w:t>),</w:t>
      </w:r>
      <w:r w:rsidRPr="00B714BE">
        <w:rPr>
          <w:lang w:eastAsia="x-none"/>
        </w:rPr>
        <w:t xml:space="preserve"> </w:t>
      </w:r>
      <w:r w:rsidRPr="00B714BE">
        <w:rPr>
          <w:rFonts w:eastAsia="Batang"/>
          <w:i/>
        </w:rPr>
        <w:t xml:space="preserve">SIB12 </w:t>
      </w:r>
      <w:r w:rsidRPr="00B714BE">
        <w:rPr>
          <w:rFonts w:eastAsia="Batang"/>
        </w:rPr>
        <w:t>(</w:t>
      </w:r>
      <w:r w:rsidRPr="00B714BE">
        <w:t>if in RRC_IDLE/INACTIVE</w:t>
      </w:r>
      <w:r w:rsidRPr="00B714BE">
        <w:rPr>
          <w:rFonts w:eastAsia="Batang"/>
        </w:rPr>
        <w:t>),</w:t>
      </w:r>
      <w:r w:rsidRPr="00B714BE">
        <w:rPr>
          <w:rFonts w:eastAsia="Batang"/>
          <w:i/>
        </w:rPr>
        <w:t xml:space="preserve"> SidelinkPreconfigNR </w:t>
      </w:r>
      <w:r w:rsidRPr="00B714BE">
        <w:rPr>
          <w:rFonts w:eastAsia="Batang"/>
        </w:rPr>
        <w:t>(</w:t>
      </w:r>
      <w:r w:rsidRPr="00B714BE">
        <w:t>if out of coverage</w:t>
      </w:r>
      <w:r w:rsidRPr="00B714BE">
        <w:rPr>
          <w:rFonts w:eastAsia="Batang"/>
        </w:rPr>
        <w:t xml:space="preserve">) with the same RLC mode as the one configured in </w:t>
      </w:r>
      <w:r w:rsidRPr="00B714BE">
        <w:rPr>
          <w:i/>
        </w:rPr>
        <w:t>RRCReconfigurationSidelink</w:t>
      </w:r>
      <w:r w:rsidRPr="00B714BE">
        <w:t>.</w:t>
      </w:r>
    </w:p>
    <w:p w14:paraId="4A4607BF" w14:textId="77777777" w:rsidR="00B40EC9" w:rsidRPr="00B714BE" w:rsidRDefault="00B40EC9" w:rsidP="009D4432">
      <w:r w:rsidRPr="00B714BE">
        <w:t>For the</w:t>
      </w:r>
      <w:r w:rsidRPr="00B714BE">
        <w:rPr>
          <w:rFonts w:eastAsia="Batang"/>
        </w:rPr>
        <w:t xml:space="preserve"> sidelink DRB, whose sidelink DRB </w:t>
      </w:r>
      <w:r w:rsidRPr="00B714BE">
        <w:rPr>
          <w:rFonts w:eastAsia="MS Mincho"/>
        </w:rPr>
        <w:t>modification</w:t>
      </w:r>
      <w:r w:rsidRPr="00B714BE">
        <w:rPr>
          <w:sz w:val="22"/>
        </w:rPr>
        <w:t xml:space="preserve"> </w:t>
      </w:r>
      <w:r w:rsidRPr="00B714BE">
        <w:rPr>
          <w:rFonts w:eastAsia="Batang"/>
        </w:rPr>
        <w:t xml:space="preserve">conditions are met as in sub-clause </w:t>
      </w:r>
      <w:r w:rsidRPr="00B714BE">
        <w:t>5.8.9.1a.2.1, the UE capable of NR sidelink communication that is configured by upper layers to perform NR sidelink communication shall:</w:t>
      </w:r>
    </w:p>
    <w:p w14:paraId="7BA40EDD" w14:textId="77777777" w:rsidR="00B40EC9" w:rsidRPr="00B714BE" w:rsidRDefault="00B40EC9" w:rsidP="009D4432">
      <w:pPr>
        <w:pStyle w:val="B1"/>
      </w:pPr>
      <w:r w:rsidRPr="00B714BE">
        <w:rPr>
          <w:rFonts w:eastAsia="Batang"/>
        </w:rPr>
        <w:t>1&gt;</w:t>
      </w:r>
      <w:r w:rsidRPr="00B714BE">
        <w:rPr>
          <w:rFonts w:eastAsia="Batang"/>
        </w:rPr>
        <w:tab/>
        <w:t>for groupcast and broadcast; or</w:t>
      </w:r>
    </w:p>
    <w:p w14:paraId="5FDB2460" w14:textId="77777777" w:rsidR="00B40EC9" w:rsidRPr="00B714BE" w:rsidRDefault="00B40EC9" w:rsidP="009D4432">
      <w:pPr>
        <w:pStyle w:val="B1"/>
        <w:rPr>
          <w:rFonts w:eastAsia="Batang"/>
        </w:rPr>
      </w:pPr>
      <w:r w:rsidRPr="00B714BE">
        <w:rPr>
          <w:rFonts w:eastAsia="Batang"/>
        </w:rPr>
        <w:t>1&gt;</w:t>
      </w:r>
      <w:r w:rsidRPr="00B714BE">
        <w:rPr>
          <w:rFonts w:eastAsia="Batang"/>
        </w:rPr>
        <w:tab/>
        <w:t xml:space="preserve">for unicast, if the sidelink DRB modification was triggered due to the reception of the </w:t>
      </w:r>
      <w:r w:rsidRPr="00B714BE">
        <w:rPr>
          <w:rFonts w:eastAsia="Batang"/>
          <w:i/>
        </w:rPr>
        <w:t>RRCReconfigurationSidelink</w:t>
      </w:r>
      <w:r w:rsidRPr="00B714BE">
        <w:rPr>
          <w:rFonts w:eastAsia="Batang"/>
        </w:rPr>
        <w:t xml:space="preserve"> message; or</w:t>
      </w:r>
    </w:p>
    <w:p w14:paraId="750F6CE2" w14:textId="77777777" w:rsidR="00B40EC9" w:rsidRPr="00B714BE" w:rsidRDefault="00B40EC9" w:rsidP="009D4432">
      <w:pPr>
        <w:pStyle w:val="B1"/>
        <w:rPr>
          <w:rFonts w:eastAsia="Batang"/>
        </w:rPr>
      </w:pPr>
      <w:r w:rsidRPr="00B714BE">
        <w:rPr>
          <w:rFonts w:eastAsia="Batang"/>
        </w:rPr>
        <w:t>1&gt;</w:t>
      </w:r>
      <w:r w:rsidRPr="00B714BE">
        <w:rPr>
          <w:rFonts w:eastAsia="Batang"/>
        </w:rPr>
        <w:tab/>
        <w:t xml:space="preserve">for unicast, after receiving the </w:t>
      </w:r>
      <w:r w:rsidRPr="00B714BE">
        <w:rPr>
          <w:rFonts w:eastAsia="Batang"/>
          <w:i/>
        </w:rPr>
        <w:t>RRCReconfigurationCompleteSidelink</w:t>
      </w:r>
      <w:r w:rsidRPr="00B714BE">
        <w:rPr>
          <w:rFonts w:eastAsia="Batang"/>
        </w:rPr>
        <w:t xml:space="preserve"> message, if the sidelink DRB modification was triggered due to the </w:t>
      </w:r>
      <w:r w:rsidRPr="00B714BE">
        <w:t xml:space="preserve">configuration received within the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 xml:space="preserve"> or</w:t>
      </w:r>
      <w:r w:rsidRPr="00B714BE">
        <w:rPr>
          <w:rFonts w:eastAsia="Batang"/>
          <w:i/>
        </w:rPr>
        <w:t xml:space="preserve"> SidelinkPreconfigNR</w:t>
      </w:r>
      <w:r w:rsidRPr="00B714BE">
        <w:rPr>
          <w:rFonts w:eastAsia="Batang"/>
        </w:rPr>
        <w:t>:</w:t>
      </w:r>
    </w:p>
    <w:p w14:paraId="6BD11D86" w14:textId="77777777" w:rsidR="00B40EC9" w:rsidRPr="00B714BE" w:rsidRDefault="00B40EC9" w:rsidP="009D4432">
      <w:pPr>
        <w:pStyle w:val="B2"/>
        <w:rPr>
          <w:rFonts w:eastAsia="Batang"/>
        </w:rPr>
      </w:pPr>
      <w:r w:rsidRPr="00B714BE">
        <w:rPr>
          <w:rFonts w:eastAsia="Batang"/>
          <w:lang w:eastAsia="x-none"/>
        </w:rPr>
        <w:t>2&gt;</w:t>
      </w:r>
      <w:r w:rsidRPr="00B714BE">
        <w:rPr>
          <w:rFonts w:eastAsia="Batang"/>
          <w:lang w:eastAsia="x-none"/>
        </w:rPr>
        <w:tab/>
      </w:r>
      <w:r w:rsidRPr="00B714BE">
        <w:rPr>
          <w:rFonts w:eastAsia="Batang"/>
        </w:rPr>
        <w:t xml:space="preserve">reconfigure the SDAP entity of the sidelink DRB, in accordance with the </w:t>
      </w:r>
      <w:r w:rsidRPr="00B714BE">
        <w:rPr>
          <w:rFonts w:eastAsia="Batang"/>
          <w:i/>
        </w:rPr>
        <w:t>sl-SDAP-ConfigPC5</w:t>
      </w:r>
      <w:r w:rsidRPr="00B714BE">
        <w:rPr>
          <w:rFonts w:eastAsia="Batang"/>
          <w:lang w:eastAsia="x-none"/>
        </w:rPr>
        <w:t xml:space="preserve"> received in </w:t>
      </w:r>
      <w:r w:rsidRPr="00B714BE">
        <w:rPr>
          <w:rFonts w:eastAsia="Batang"/>
        </w:rPr>
        <w:t xml:space="preserve">the </w:t>
      </w:r>
      <w:r w:rsidRPr="00B714BE">
        <w:rPr>
          <w:i/>
        </w:rPr>
        <w:t>RRCReconfigurationSidelink</w:t>
      </w:r>
      <w:r w:rsidRPr="00B714BE">
        <w:rPr>
          <w:rFonts w:eastAsia="Batang"/>
          <w:i/>
          <w:lang w:eastAsia="x-none"/>
        </w:rPr>
        <w:t xml:space="preserve"> </w:t>
      </w:r>
      <w:r w:rsidRPr="00B714BE">
        <w:rPr>
          <w:rFonts w:eastAsia="Batang"/>
          <w:lang w:eastAsia="x-none"/>
        </w:rPr>
        <w:t xml:space="preserve">or </w:t>
      </w:r>
      <w:r w:rsidRPr="00B714BE">
        <w:rPr>
          <w:rFonts w:eastAsia="Batang"/>
          <w:i/>
        </w:rPr>
        <w:t>sl-SDAP-Config</w:t>
      </w:r>
      <w:r w:rsidRPr="00B714BE">
        <w:rPr>
          <w:rFonts w:eastAsia="Batang"/>
          <w:lang w:eastAsia="x-none"/>
        </w:rPr>
        <w:t xml:space="preserve"> received </w:t>
      </w:r>
      <w:r w:rsidRPr="00B714BE">
        <w:rPr>
          <w:rFonts w:eastAsia="Batang"/>
        </w:rPr>
        <w:t xml:space="preserve">in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if included;</w:t>
      </w:r>
    </w:p>
    <w:p w14:paraId="50668E99" w14:textId="77777777" w:rsidR="00B40EC9" w:rsidRPr="00B714BE" w:rsidRDefault="00B40EC9" w:rsidP="009D4432">
      <w:pPr>
        <w:pStyle w:val="B2"/>
        <w:rPr>
          <w:rFonts w:eastAsia="Batang"/>
        </w:rPr>
      </w:pPr>
      <w:r w:rsidRPr="00B714BE">
        <w:rPr>
          <w:rFonts w:eastAsia="Batang"/>
          <w:lang w:eastAsia="x-none"/>
        </w:rPr>
        <w:t>2&gt;</w:t>
      </w:r>
      <w:r w:rsidRPr="00B714BE">
        <w:rPr>
          <w:rFonts w:eastAsia="Batang"/>
          <w:lang w:eastAsia="x-none"/>
        </w:rPr>
        <w:tab/>
      </w:r>
      <w:r w:rsidRPr="00B714BE">
        <w:rPr>
          <w:lang w:eastAsia="x-none"/>
        </w:rPr>
        <w:t>reconfigure the PDCP entity of the</w:t>
      </w:r>
      <w:r w:rsidRPr="00B714BE">
        <w:rPr>
          <w:rFonts w:eastAsia="Batang"/>
        </w:rPr>
        <w:t xml:space="preserve"> sidelink</w:t>
      </w:r>
      <w:r w:rsidRPr="00B714BE">
        <w:rPr>
          <w:lang w:eastAsia="x-none"/>
        </w:rPr>
        <w:t xml:space="preserve"> DRB, in accordance with the </w:t>
      </w:r>
      <w:r w:rsidRPr="00B714BE">
        <w:rPr>
          <w:rFonts w:eastAsia="Batang"/>
          <w:i/>
        </w:rPr>
        <w:t>sl-PDCP-ConfigPC5</w:t>
      </w:r>
      <w:r w:rsidRPr="00B714BE">
        <w:rPr>
          <w:rFonts w:eastAsia="Batang"/>
          <w:lang w:eastAsia="x-none"/>
        </w:rPr>
        <w:t xml:space="preserve"> received in </w:t>
      </w:r>
      <w:r w:rsidRPr="00B714BE">
        <w:rPr>
          <w:rFonts w:eastAsia="Batang"/>
        </w:rPr>
        <w:t xml:space="preserve">the </w:t>
      </w:r>
      <w:r w:rsidRPr="00B714BE">
        <w:rPr>
          <w:i/>
        </w:rPr>
        <w:t>RRCReconfigurationSidelink</w:t>
      </w:r>
      <w:r w:rsidRPr="00B714BE">
        <w:rPr>
          <w:rFonts w:eastAsia="Batang"/>
          <w:i/>
          <w:lang w:eastAsia="x-none"/>
        </w:rPr>
        <w:t xml:space="preserve"> </w:t>
      </w:r>
      <w:r w:rsidRPr="00B714BE">
        <w:rPr>
          <w:rFonts w:eastAsia="Batang"/>
          <w:lang w:eastAsia="x-none"/>
        </w:rPr>
        <w:t>or</w:t>
      </w:r>
      <w:r w:rsidRPr="00B714BE">
        <w:rPr>
          <w:rFonts w:eastAsia="Batang"/>
          <w:i/>
        </w:rPr>
        <w:t xml:space="preserve"> sl-PDCP-Config</w:t>
      </w:r>
      <w:r w:rsidRPr="00B714BE">
        <w:rPr>
          <w:rFonts w:eastAsia="Batang"/>
          <w:lang w:eastAsia="x-none"/>
        </w:rPr>
        <w:t xml:space="preserve"> received </w:t>
      </w:r>
      <w:r w:rsidRPr="00B714BE">
        <w:rPr>
          <w:rFonts w:eastAsia="Batang"/>
        </w:rPr>
        <w:t xml:space="preserve">in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if included;</w:t>
      </w:r>
    </w:p>
    <w:p w14:paraId="0979533C" w14:textId="77777777" w:rsidR="00B40EC9" w:rsidRPr="00B714BE" w:rsidRDefault="00B40EC9" w:rsidP="009D4432">
      <w:pPr>
        <w:pStyle w:val="B2"/>
        <w:rPr>
          <w:rFonts w:eastAsia="Batang"/>
        </w:rPr>
      </w:pPr>
      <w:r w:rsidRPr="00B714BE">
        <w:rPr>
          <w:rFonts w:eastAsia="Batang"/>
          <w:lang w:eastAsia="x-none"/>
        </w:rPr>
        <w:t>2&gt;</w:t>
      </w:r>
      <w:r w:rsidRPr="00B714BE">
        <w:rPr>
          <w:rFonts w:eastAsia="Batang"/>
          <w:lang w:eastAsia="x-none"/>
        </w:rPr>
        <w:tab/>
      </w:r>
      <w:r w:rsidRPr="00B714BE">
        <w:rPr>
          <w:rFonts w:eastAsia="Batang"/>
        </w:rPr>
        <w:t xml:space="preserve">reconfigure the RLC entity of the sidelink DRB, in accordance with the </w:t>
      </w:r>
      <w:r w:rsidRPr="00B714BE">
        <w:rPr>
          <w:rFonts w:eastAsia="Batang"/>
          <w:i/>
        </w:rPr>
        <w:t>sl-RLC-ConfigPC5</w:t>
      </w:r>
      <w:r w:rsidRPr="00B714BE">
        <w:rPr>
          <w:rFonts w:eastAsia="Batang"/>
          <w:lang w:eastAsia="x-none"/>
        </w:rPr>
        <w:t xml:space="preserve"> received in </w:t>
      </w:r>
      <w:r w:rsidRPr="00B714BE">
        <w:rPr>
          <w:rFonts w:eastAsia="Batang"/>
        </w:rPr>
        <w:t xml:space="preserve">the </w:t>
      </w:r>
      <w:r w:rsidRPr="00B714BE">
        <w:rPr>
          <w:i/>
        </w:rPr>
        <w:t>RRCReconfigurationSidelink</w:t>
      </w:r>
      <w:r w:rsidRPr="00B714BE">
        <w:rPr>
          <w:rFonts w:eastAsia="Batang"/>
          <w:i/>
          <w:lang w:eastAsia="x-none"/>
        </w:rPr>
        <w:t xml:space="preserve"> </w:t>
      </w:r>
      <w:r w:rsidRPr="00B714BE">
        <w:rPr>
          <w:rFonts w:eastAsia="Batang"/>
          <w:lang w:eastAsia="x-none"/>
        </w:rPr>
        <w:t xml:space="preserve">or </w:t>
      </w:r>
      <w:r w:rsidRPr="00B714BE">
        <w:rPr>
          <w:rFonts w:eastAsia="Batang"/>
          <w:i/>
        </w:rPr>
        <w:t xml:space="preserve">sl-RLC-Config </w:t>
      </w:r>
      <w:r w:rsidRPr="00B714BE">
        <w:rPr>
          <w:rFonts w:eastAsia="Batang"/>
          <w:lang w:eastAsia="x-none"/>
        </w:rPr>
        <w:t xml:space="preserve">received </w:t>
      </w:r>
      <w:r w:rsidRPr="00B714BE">
        <w:rPr>
          <w:rFonts w:eastAsia="Batang"/>
        </w:rPr>
        <w:t xml:space="preserve">in </w:t>
      </w:r>
      <w:r w:rsidRPr="00B714BE">
        <w:rPr>
          <w:rFonts w:eastAsia="Batang"/>
          <w:i/>
        </w:rPr>
        <w:t>sl-ConfigDedicatedNR,</w:t>
      </w:r>
      <w:r w:rsidRPr="00B714BE">
        <w:rPr>
          <w:lang w:eastAsia="x-none"/>
        </w:rPr>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if included;</w:t>
      </w:r>
    </w:p>
    <w:p w14:paraId="1A43618B" w14:textId="153B867C" w:rsidR="00B40EC9" w:rsidRPr="00B714BE" w:rsidRDefault="00B40EC9" w:rsidP="009D4432">
      <w:pPr>
        <w:pStyle w:val="B2"/>
        <w:rPr>
          <w:rFonts w:eastAsia="Batang"/>
        </w:rPr>
      </w:pPr>
      <w:r w:rsidRPr="00B714BE">
        <w:rPr>
          <w:rFonts w:eastAsia="Batang"/>
          <w:lang w:eastAsia="x-none"/>
        </w:rPr>
        <w:t>2&gt;</w:t>
      </w:r>
      <w:r w:rsidRPr="00B714BE">
        <w:rPr>
          <w:rFonts w:eastAsia="Batang"/>
          <w:lang w:eastAsia="x-none"/>
        </w:rPr>
        <w:tab/>
      </w:r>
      <w:r w:rsidRPr="00B714BE">
        <w:rPr>
          <w:rFonts w:eastAsia="Batang"/>
        </w:rPr>
        <w:t>reconfigure the logical channel of the sidelink DRB, in accordance with the sl-MAC-LogicalChannelConfigPC5</w:t>
      </w:r>
      <w:r w:rsidRPr="00B714BE">
        <w:rPr>
          <w:rFonts w:eastAsia="Batang"/>
          <w:lang w:eastAsia="x-none"/>
        </w:rPr>
        <w:t xml:space="preserve"> received in </w:t>
      </w:r>
      <w:r w:rsidRPr="00B714BE">
        <w:rPr>
          <w:rFonts w:eastAsia="Batang"/>
        </w:rPr>
        <w:t xml:space="preserve">the </w:t>
      </w:r>
      <w:r w:rsidRPr="00B714BE">
        <w:t>RRCReconfigurationSidelink</w:t>
      </w:r>
      <w:r w:rsidRPr="00B714BE">
        <w:rPr>
          <w:rFonts w:eastAsia="Batang"/>
          <w:lang w:eastAsia="x-none"/>
        </w:rPr>
        <w:t xml:space="preserve"> or </w:t>
      </w:r>
      <w:r w:rsidRPr="00B714BE">
        <w:rPr>
          <w:rFonts w:eastAsia="Batang"/>
        </w:rPr>
        <w:t xml:space="preserve">sl-MAC-LogicalChannelConfig </w:t>
      </w:r>
      <w:r w:rsidRPr="00B714BE">
        <w:rPr>
          <w:rFonts w:eastAsia="Batang"/>
          <w:lang w:eastAsia="x-none"/>
        </w:rPr>
        <w:t xml:space="preserve">received </w:t>
      </w:r>
      <w:r w:rsidRPr="00B714BE">
        <w:rPr>
          <w:rFonts w:eastAsia="Batang"/>
        </w:rPr>
        <w:t>in sl-ConfigDedicatedNR,</w:t>
      </w:r>
      <w:r w:rsidRPr="00B714BE">
        <w:rPr>
          <w:lang w:eastAsia="x-none"/>
        </w:rPr>
        <w:t xml:space="preserve"> </w:t>
      </w:r>
      <w:r w:rsidRPr="00B714BE">
        <w:rPr>
          <w:rFonts w:eastAsia="Batang"/>
        </w:rPr>
        <w:t>SIB12, SidelinkPreconfigNR, if included.</w:t>
      </w:r>
    </w:p>
    <w:p w14:paraId="2601D323" w14:textId="77777777" w:rsidR="00B40EC9" w:rsidRPr="00B714BE" w:rsidRDefault="00B40EC9" w:rsidP="00B40EC9">
      <w:pPr>
        <w:pStyle w:val="H6"/>
      </w:pPr>
      <w:r w:rsidRPr="00B714BE">
        <w:rPr>
          <w:lang w:eastAsia="zh-CN"/>
        </w:rPr>
        <w:t>12.1.4.2</w:t>
      </w:r>
      <w:r w:rsidRPr="00B714BE">
        <w:t>.3</w:t>
      </w:r>
      <w:r w:rsidRPr="00B714BE">
        <w:tab/>
        <w:t>Test description</w:t>
      </w:r>
    </w:p>
    <w:p w14:paraId="2F0D9DB0" w14:textId="77777777" w:rsidR="00B40EC9" w:rsidRPr="00B714BE" w:rsidRDefault="00B40EC9" w:rsidP="00B40EC9">
      <w:pPr>
        <w:pStyle w:val="H6"/>
        <w:rPr>
          <w:lang w:eastAsia="zh-CN"/>
        </w:rPr>
      </w:pPr>
      <w:r w:rsidRPr="00B714BE">
        <w:rPr>
          <w:lang w:eastAsia="zh-CN"/>
        </w:rPr>
        <w:t>12.1.4.2.3</w:t>
      </w:r>
      <w:r w:rsidRPr="00B714BE">
        <w:t>.1</w:t>
      </w:r>
      <w:r w:rsidRPr="00B714BE">
        <w:tab/>
        <w:t>Pre-test conditions</w:t>
      </w:r>
    </w:p>
    <w:p w14:paraId="386736B7" w14:textId="77777777" w:rsidR="00B40EC9" w:rsidRPr="00B714BE" w:rsidRDefault="00B40EC9" w:rsidP="00B40EC9">
      <w:pPr>
        <w:pStyle w:val="H6"/>
        <w:rPr>
          <w:lang w:eastAsia="en-US"/>
        </w:rPr>
      </w:pPr>
      <w:r w:rsidRPr="00B714BE">
        <w:t>System Simulator:</w:t>
      </w:r>
    </w:p>
    <w:p w14:paraId="6AAAD2C9" w14:textId="77777777" w:rsidR="00B40EC9" w:rsidRPr="00B714BE" w:rsidRDefault="00B40EC9" w:rsidP="009D4432">
      <w:pPr>
        <w:pStyle w:val="B1"/>
        <w:rPr>
          <w:lang w:eastAsia="zh-CN"/>
        </w:rPr>
      </w:pPr>
      <w:r w:rsidRPr="00B714BE">
        <w:rPr>
          <w:lang w:eastAsia="zh-CN"/>
        </w:rPr>
        <w:t>-</w:t>
      </w:r>
      <w:r w:rsidRPr="00B714BE">
        <w:rPr>
          <w:lang w:eastAsia="zh-CN"/>
        </w:rPr>
        <w:tab/>
        <w:t>NR-SS-UE</w:t>
      </w:r>
    </w:p>
    <w:p w14:paraId="36654DB9" w14:textId="77777777" w:rsidR="00B40EC9" w:rsidRPr="00B714BE" w:rsidRDefault="00B40EC9" w:rsidP="009D4432">
      <w:pPr>
        <w:pStyle w:val="B2"/>
        <w:rPr>
          <w:lang w:eastAsia="zh-CN"/>
        </w:rPr>
      </w:pPr>
      <w:r w:rsidRPr="00B714BE">
        <w:rPr>
          <w:lang w:eastAsia="zh-CN"/>
        </w:rPr>
        <w:t>-</w:t>
      </w:r>
      <w:r w:rsidRPr="00B714BE">
        <w:rPr>
          <w:lang w:eastAsia="zh-CN"/>
        </w:rPr>
        <w:tab/>
        <w:t>NR-SS-UE1 operating as NR sidelink communication device on the resources (i.e. the frequency included in pre-configuration) that UE is expected to use for transmission and reception via PC5 interface.</w:t>
      </w:r>
    </w:p>
    <w:p w14:paraId="676390D7" w14:textId="77777777" w:rsidR="00B40EC9" w:rsidRPr="00B714BE" w:rsidRDefault="00B40EC9" w:rsidP="009D4432">
      <w:pPr>
        <w:pStyle w:val="B1"/>
        <w:rPr>
          <w:lang w:eastAsia="zh-CN"/>
        </w:rPr>
      </w:pPr>
      <w:r w:rsidRPr="00B714BE">
        <w:rPr>
          <w:lang w:eastAsia="zh-CN"/>
        </w:rPr>
        <w:t>-</w:t>
      </w:r>
      <w:r w:rsidRPr="00B714BE">
        <w:rPr>
          <w:lang w:eastAsia="zh-CN"/>
        </w:rPr>
        <w:tab/>
        <w:t>GNSS simulator</w:t>
      </w:r>
    </w:p>
    <w:p w14:paraId="71B871C0" w14:textId="77777777" w:rsidR="00B40EC9" w:rsidRPr="00B714BE" w:rsidRDefault="00B40EC9" w:rsidP="009D4432">
      <w:pPr>
        <w:pStyle w:val="B2"/>
        <w:rPr>
          <w:lang w:eastAsia="zh-CN"/>
        </w:rPr>
      </w:pPr>
      <w:r w:rsidRPr="00B714BE">
        <w:rPr>
          <w:lang w:eastAsia="zh-CN"/>
        </w:rPr>
        <w:t>-</w:t>
      </w:r>
      <w:r w:rsidRPr="00B714BE">
        <w:rPr>
          <w:lang w:eastAsia="zh-CN"/>
        </w:rPr>
        <w:tab/>
        <w:t>The GNSS simulator is started and configured for Scenario #1.</w:t>
      </w:r>
    </w:p>
    <w:p w14:paraId="4BF0D74C" w14:textId="5B81CB9C" w:rsidR="00B40EC9" w:rsidRPr="00B714BE" w:rsidRDefault="00B40EC9" w:rsidP="009D4432">
      <w:r w:rsidRPr="00B714BE">
        <w:t>-</w:t>
      </w:r>
      <w:r w:rsidRPr="00B714BE">
        <w:tab/>
        <w:t>NR-SS-UE 1 is synchronised on GNSS.</w:t>
      </w:r>
    </w:p>
    <w:p w14:paraId="718064E2" w14:textId="77777777" w:rsidR="00B40EC9" w:rsidRPr="00B714BE" w:rsidRDefault="00B40EC9" w:rsidP="00B40EC9">
      <w:pPr>
        <w:pStyle w:val="H6"/>
      </w:pPr>
      <w:r w:rsidRPr="00B714BE">
        <w:lastRenderedPageBreak/>
        <w:t>UE:</w:t>
      </w:r>
    </w:p>
    <w:p w14:paraId="65AB2FFB" w14:textId="004E0027" w:rsidR="00B40EC9" w:rsidRPr="00B714BE" w:rsidRDefault="00B40EC9" w:rsidP="009D4432">
      <w:pPr>
        <w:pStyle w:val="B1"/>
        <w:rPr>
          <w:lang w:eastAsia="zh-CN"/>
        </w:rPr>
      </w:pPr>
      <w:r w:rsidRPr="00B714BE">
        <w:rPr>
          <w:lang w:eastAsia="zh-CN"/>
        </w:rPr>
        <w:t>-</w:t>
      </w:r>
      <w:r w:rsidRPr="00B714BE">
        <w:rPr>
          <w:lang w:eastAsia="zh-CN"/>
        </w:rPr>
        <w:tab/>
        <w:t>UE is authorised to perform NR sidelink communication.</w:t>
      </w:r>
    </w:p>
    <w:p w14:paraId="735C9004" w14:textId="04250777" w:rsidR="00B40EC9" w:rsidRPr="00B714BE" w:rsidRDefault="00B40EC9" w:rsidP="009D4432">
      <w:pPr>
        <w:pStyle w:val="B1"/>
        <w:rPr>
          <w:lang w:eastAsia="zh-CN"/>
        </w:rPr>
      </w:pPr>
      <w:r w:rsidRPr="00B714BE">
        <w:t>-</w:t>
      </w:r>
      <w:r w:rsidRPr="00B714BE">
        <w:tab/>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410DCF81" w14:textId="31368FE8" w:rsidR="00B40EC9" w:rsidRPr="00B714BE" w:rsidRDefault="00B40EC9" w:rsidP="009D4432">
      <w:r w:rsidRPr="00B714BE">
        <w:t>-</w:t>
      </w:r>
      <w:r w:rsidRPr="00B714BE">
        <w:tab/>
        <w:t>UE is synchronised on GNSS.</w:t>
      </w:r>
    </w:p>
    <w:p w14:paraId="49DE70FD" w14:textId="77777777" w:rsidR="00B40EC9" w:rsidRPr="00B714BE" w:rsidRDefault="00B40EC9" w:rsidP="00B40EC9">
      <w:pPr>
        <w:pStyle w:val="H6"/>
      </w:pPr>
      <w:r w:rsidRPr="00B714BE">
        <w:t>Preamble:</w:t>
      </w:r>
    </w:p>
    <w:p w14:paraId="4CF988E6" w14:textId="5D7D26CE" w:rsidR="00B40EC9" w:rsidRPr="00B714BE" w:rsidRDefault="00B40EC9" w:rsidP="009D4432">
      <w:pPr>
        <w:pStyle w:val="B1"/>
        <w:rPr>
          <w:rFonts w:eastAsia="Arial"/>
        </w:rPr>
      </w:pPr>
      <w:r w:rsidRPr="00B714BE">
        <w:t>-</w:t>
      </w:r>
      <w:r w:rsidRPr="00B714BE">
        <w:tab/>
        <w:t xml:space="preserve">The UE is in state </w:t>
      </w:r>
      <w:r w:rsidRPr="00B714BE">
        <w:rPr>
          <w:lang w:eastAsia="zh-CN"/>
        </w:rPr>
        <w:t>0</w:t>
      </w:r>
      <w:r w:rsidRPr="00B714BE">
        <w:t>-A as defined in TS 38.508-1 [4].</w:t>
      </w:r>
    </w:p>
    <w:p w14:paraId="1C05AD8F" w14:textId="77777777" w:rsidR="00B40EC9" w:rsidRPr="00B714BE" w:rsidRDefault="00B40EC9" w:rsidP="00B40EC9">
      <w:pPr>
        <w:pStyle w:val="H6"/>
      </w:pPr>
      <w:r w:rsidRPr="00B714BE">
        <w:rPr>
          <w:lang w:eastAsia="zh-CN"/>
        </w:rPr>
        <w:t>12.1.4.2</w:t>
      </w:r>
      <w:r w:rsidRPr="00B714BE">
        <w:t>.3.2</w:t>
      </w:r>
      <w:r w:rsidRPr="00B714BE">
        <w:tab/>
        <w:t>Test procedure sequence</w:t>
      </w:r>
    </w:p>
    <w:p w14:paraId="20DFFDCD" w14:textId="77777777" w:rsidR="00B40EC9" w:rsidRPr="00B714BE" w:rsidRDefault="00B40EC9" w:rsidP="009D4432">
      <w:pPr>
        <w:pStyle w:val="TH"/>
        <w:rPr>
          <w:rFonts w:eastAsia="SimSun"/>
        </w:rPr>
      </w:pPr>
      <w:r w:rsidRPr="00B714BE">
        <w:t xml:space="preserve">Table </w:t>
      </w:r>
      <w:r w:rsidRPr="00B714BE">
        <w:rPr>
          <w:lang w:eastAsia="zh-CN"/>
        </w:rPr>
        <w:t>12.1.4.2.3.2-1</w:t>
      </w:r>
      <w:r w:rsidRPr="00B714BE">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B714BE" w14:paraId="7671D3EA" w14:textId="77777777" w:rsidTr="00C90DA4">
        <w:tc>
          <w:tcPr>
            <w:tcW w:w="532" w:type="dxa"/>
            <w:tcBorders>
              <w:top w:val="single" w:sz="4" w:space="0" w:color="auto"/>
              <w:left w:val="single" w:sz="4" w:space="0" w:color="auto"/>
              <w:bottom w:val="nil"/>
              <w:right w:val="single" w:sz="4" w:space="0" w:color="auto"/>
            </w:tcBorders>
          </w:tcPr>
          <w:p w14:paraId="4C185373" w14:textId="77777777" w:rsidR="00B40EC9" w:rsidRPr="00B714BE"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C464289" w14:textId="77777777" w:rsidR="00B40EC9" w:rsidRPr="00B714BE" w:rsidRDefault="00B40EC9" w:rsidP="009D4432">
            <w:pPr>
              <w:pStyle w:val="TAH"/>
            </w:pPr>
            <w:r w:rsidRPr="00B714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0E7360DB" w14:textId="77777777" w:rsidR="00B40EC9" w:rsidRPr="00B714BE" w:rsidRDefault="00B40EC9" w:rsidP="009D4432">
            <w:pPr>
              <w:pStyle w:val="TAH"/>
            </w:pPr>
            <w:r w:rsidRPr="00B714BE">
              <w:t>Message Sequence</w:t>
            </w:r>
          </w:p>
        </w:tc>
        <w:tc>
          <w:tcPr>
            <w:tcW w:w="455" w:type="dxa"/>
            <w:tcBorders>
              <w:top w:val="single" w:sz="4" w:space="0" w:color="auto"/>
              <w:left w:val="single" w:sz="4" w:space="0" w:color="auto"/>
              <w:bottom w:val="nil"/>
              <w:right w:val="single" w:sz="4" w:space="0" w:color="auto"/>
            </w:tcBorders>
            <w:hideMark/>
          </w:tcPr>
          <w:p w14:paraId="7B57784A" w14:textId="77777777" w:rsidR="00B40EC9" w:rsidRPr="00B714BE" w:rsidRDefault="00B40EC9" w:rsidP="009D4432">
            <w:pPr>
              <w:pStyle w:val="TAH"/>
            </w:pPr>
            <w:r w:rsidRPr="00B714BE">
              <w:t>TP</w:t>
            </w:r>
          </w:p>
        </w:tc>
        <w:tc>
          <w:tcPr>
            <w:tcW w:w="853" w:type="dxa"/>
            <w:tcBorders>
              <w:top w:val="single" w:sz="4" w:space="0" w:color="auto"/>
              <w:left w:val="single" w:sz="4" w:space="0" w:color="auto"/>
              <w:bottom w:val="nil"/>
              <w:right w:val="single" w:sz="4" w:space="0" w:color="auto"/>
            </w:tcBorders>
            <w:hideMark/>
          </w:tcPr>
          <w:p w14:paraId="65AE9AB4" w14:textId="77777777" w:rsidR="00B40EC9" w:rsidRPr="00B714BE" w:rsidRDefault="00B40EC9" w:rsidP="009D4432">
            <w:pPr>
              <w:pStyle w:val="TAH"/>
            </w:pPr>
            <w:r w:rsidRPr="00B714BE">
              <w:t>Verdict</w:t>
            </w:r>
          </w:p>
        </w:tc>
      </w:tr>
      <w:tr w:rsidR="00B40EC9" w:rsidRPr="00B714BE" w14:paraId="466F7AFD" w14:textId="77777777" w:rsidTr="00C90DA4">
        <w:tc>
          <w:tcPr>
            <w:tcW w:w="532" w:type="dxa"/>
            <w:tcBorders>
              <w:top w:val="nil"/>
              <w:left w:val="single" w:sz="4" w:space="0" w:color="auto"/>
              <w:bottom w:val="single" w:sz="4" w:space="0" w:color="auto"/>
              <w:right w:val="single" w:sz="4" w:space="0" w:color="auto"/>
            </w:tcBorders>
          </w:tcPr>
          <w:p w14:paraId="07DBA0C3" w14:textId="77777777" w:rsidR="00B40EC9" w:rsidRPr="00B714BE"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0FB309EC" w14:textId="77777777" w:rsidR="00B40EC9" w:rsidRPr="00B714BE"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290553C" w14:textId="77777777" w:rsidR="00B40EC9" w:rsidRPr="00B714BE" w:rsidRDefault="00B40EC9" w:rsidP="009D4432">
            <w:pPr>
              <w:pStyle w:val="TAH"/>
            </w:pPr>
            <w:r w:rsidRPr="00B714BE">
              <w:t>U - S</w:t>
            </w:r>
          </w:p>
        </w:tc>
        <w:tc>
          <w:tcPr>
            <w:tcW w:w="3148" w:type="dxa"/>
            <w:tcBorders>
              <w:top w:val="single" w:sz="4" w:space="0" w:color="auto"/>
              <w:left w:val="single" w:sz="4" w:space="0" w:color="auto"/>
              <w:bottom w:val="single" w:sz="4" w:space="0" w:color="auto"/>
              <w:right w:val="single" w:sz="4" w:space="0" w:color="auto"/>
            </w:tcBorders>
            <w:hideMark/>
          </w:tcPr>
          <w:p w14:paraId="5622C8F8" w14:textId="77777777" w:rsidR="00B40EC9" w:rsidRPr="00B714BE" w:rsidRDefault="00B40EC9" w:rsidP="009D4432">
            <w:pPr>
              <w:pStyle w:val="TAH"/>
            </w:pPr>
            <w:r w:rsidRPr="00B714BE">
              <w:t>Message</w:t>
            </w:r>
          </w:p>
        </w:tc>
        <w:tc>
          <w:tcPr>
            <w:tcW w:w="455" w:type="dxa"/>
            <w:tcBorders>
              <w:top w:val="nil"/>
              <w:left w:val="single" w:sz="4" w:space="0" w:color="auto"/>
              <w:bottom w:val="single" w:sz="4" w:space="0" w:color="auto"/>
              <w:right w:val="single" w:sz="4" w:space="0" w:color="auto"/>
            </w:tcBorders>
          </w:tcPr>
          <w:p w14:paraId="0F84BAB2" w14:textId="77777777" w:rsidR="00B40EC9" w:rsidRPr="00B714BE"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71FB0804" w14:textId="77777777" w:rsidR="00B40EC9" w:rsidRPr="00B714BE" w:rsidRDefault="00B40EC9" w:rsidP="009D4432">
            <w:pPr>
              <w:pStyle w:val="TAH"/>
            </w:pPr>
          </w:p>
        </w:tc>
      </w:tr>
      <w:tr w:rsidR="00B40EC9" w:rsidRPr="00B714BE" w14:paraId="23CF18BA"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3DCE075D" w14:textId="77777777" w:rsidR="00B40EC9" w:rsidRPr="00B714BE" w:rsidRDefault="00B40EC9" w:rsidP="009D4432">
            <w:pPr>
              <w:pStyle w:val="TAC"/>
              <w:rPr>
                <w:rFonts w:cs="Arial"/>
                <w:szCs w:val="18"/>
                <w:lang w:eastAsia="zh-CN"/>
              </w:rPr>
            </w:pPr>
            <w:r w:rsidRPr="00B714BE">
              <w:rPr>
                <w:lang w:eastAsia="zh-CN"/>
              </w:rPr>
              <w:t>1</w:t>
            </w:r>
          </w:p>
        </w:tc>
        <w:tc>
          <w:tcPr>
            <w:tcW w:w="3964" w:type="dxa"/>
            <w:tcBorders>
              <w:top w:val="single" w:sz="4" w:space="0" w:color="auto"/>
              <w:left w:val="single" w:sz="4" w:space="0" w:color="auto"/>
              <w:bottom w:val="single" w:sz="4" w:space="0" w:color="auto"/>
              <w:right w:val="single" w:sz="4" w:space="0" w:color="auto"/>
            </w:tcBorders>
          </w:tcPr>
          <w:p w14:paraId="23FD5141" w14:textId="77777777" w:rsidR="00B40EC9" w:rsidRPr="00B714BE" w:rsidRDefault="00B40EC9" w:rsidP="009D4432">
            <w:pPr>
              <w:pStyle w:val="TAL"/>
              <w:rPr>
                <w:lang w:eastAsia="zh-CN"/>
              </w:rPr>
            </w:pPr>
            <w:r w:rsidRPr="00B714BE">
              <w:t>Power on the UE.</w:t>
            </w:r>
          </w:p>
        </w:tc>
        <w:tc>
          <w:tcPr>
            <w:tcW w:w="648" w:type="dxa"/>
            <w:tcBorders>
              <w:top w:val="single" w:sz="4" w:space="0" w:color="auto"/>
              <w:left w:val="single" w:sz="4" w:space="0" w:color="auto"/>
              <w:bottom w:val="single" w:sz="4" w:space="0" w:color="auto"/>
              <w:right w:val="single" w:sz="4" w:space="0" w:color="auto"/>
            </w:tcBorders>
          </w:tcPr>
          <w:p w14:paraId="4822F59E" w14:textId="77777777" w:rsidR="00B40EC9" w:rsidRPr="00B714BE" w:rsidRDefault="00B40EC9"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0035816C" w14:textId="77777777" w:rsidR="00B40EC9" w:rsidRPr="00B714BE" w:rsidRDefault="00B40EC9" w:rsidP="009D4432">
            <w:pPr>
              <w:pStyle w:val="TAL"/>
              <w:rPr>
                <w:lang w:eastAsia="zh-CN"/>
              </w:rPr>
            </w:pPr>
            <w:r w:rsidRPr="00B714BE">
              <w:t>-</w:t>
            </w:r>
          </w:p>
        </w:tc>
        <w:tc>
          <w:tcPr>
            <w:tcW w:w="455" w:type="dxa"/>
            <w:tcBorders>
              <w:top w:val="single" w:sz="4" w:space="0" w:color="auto"/>
              <w:left w:val="single" w:sz="4" w:space="0" w:color="auto"/>
              <w:bottom w:val="single" w:sz="4" w:space="0" w:color="auto"/>
              <w:right w:val="single" w:sz="4" w:space="0" w:color="auto"/>
            </w:tcBorders>
          </w:tcPr>
          <w:p w14:paraId="1FB2C99A" w14:textId="77777777" w:rsidR="00B40EC9" w:rsidRPr="00B714BE" w:rsidRDefault="00B40EC9"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tcPr>
          <w:p w14:paraId="28ECE9B9" w14:textId="77777777" w:rsidR="00B40EC9" w:rsidRPr="00B714BE" w:rsidRDefault="00B40EC9" w:rsidP="009D4432">
            <w:pPr>
              <w:pStyle w:val="TAC"/>
              <w:rPr>
                <w:lang w:eastAsia="zh-CN"/>
              </w:rPr>
            </w:pPr>
            <w:r w:rsidRPr="00B714BE">
              <w:t>-</w:t>
            </w:r>
          </w:p>
        </w:tc>
      </w:tr>
      <w:tr w:rsidR="00B40EC9" w:rsidRPr="00B714BE" w14:paraId="00659B39" w14:textId="77777777" w:rsidTr="00C90DA4">
        <w:tc>
          <w:tcPr>
            <w:tcW w:w="532" w:type="dxa"/>
            <w:tcBorders>
              <w:top w:val="single" w:sz="4" w:space="0" w:color="auto"/>
              <w:left w:val="single" w:sz="4" w:space="0" w:color="auto"/>
              <w:bottom w:val="single" w:sz="4" w:space="0" w:color="auto"/>
              <w:right w:val="single" w:sz="4" w:space="0" w:color="auto"/>
            </w:tcBorders>
          </w:tcPr>
          <w:p w14:paraId="5AF46C17" w14:textId="77777777" w:rsidR="00B40EC9" w:rsidRPr="00B714BE" w:rsidRDefault="00B40EC9" w:rsidP="009D4432">
            <w:pPr>
              <w:pStyle w:val="TAC"/>
              <w:rPr>
                <w:lang w:eastAsia="zh-CN"/>
              </w:rPr>
            </w:pPr>
            <w:r w:rsidRPr="00B714BE">
              <w:t>2</w:t>
            </w:r>
          </w:p>
        </w:tc>
        <w:tc>
          <w:tcPr>
            <w:tcW w:w="3964" w:type="dxa"/>
            <w:tcBorders>
              <w:top w:val="single" w:sz="4" w:space="0" w:color="auto"/>
              <w:left w:val="single" w:sz="4" w:space="0" w:color="auto"/>
              <w:bottom w:val="single" w:sz="4" w:space="0" w:color="auto"/>
              <w:right w:val="single" w:sz="4" w:space="0" w:color="auto"/>
            </w:tcBorders>
          </w:tcPr>
          <w:p w14:paraId="6DE383FF" w14:textId="77777777" w:rsidR="00B40EC9" w:rsidRPr="00B714BE" w:rsidRDefault="00B40EC9" w:rsidP="00C826D8">
            <w:pPr>
              <w:pStyle w:val="TAL"/>
            </w:pPr>
            <w:r w:rsidRPr="00B714BE">
              <w:t>Trigger UE to reset or clear the current UTC time that has been calculated from GNSS.</w:t>
            </w:r>
          </w:p>
          <w:p w14:paraId="4C4BBF14" w14:textId="6095F10B" w:rsidR="00B40EC9" w:rsidRPr="00B714BE" w:rsidRDefault="00B40EC9" w:rsidP="00C826D8">
            <w:pPr>
              <w:pStyle w:val="TAL"/>
            </w:pPr>
            <w:r w:rsidRPr="00B714BE">
              <w:t>NOTE:</w:t>
            </w:r>
            <w:r w:rsidR="00DE6BF0" w:rsidRPr="00B714BE">
              <w:t xml:space="preserve"> </w:t>
            </w:r>
            <w:r w:rsidRPr="00B714BE">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10EE3C68" w14:textId="77777777" w:rsidR="00B40EC9" w:rsidRPr="00B714BE" w:rsidRDefault="00B40EC9"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1E9028F7" w14:textId="77777777" w:rsidR="00B40EC9" w:rsidRPr="00B714BE" w:rsidRDefault="00B40EC9"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1B8054A3" w14:textId="77777777" w:rsidR="00B40EC9" w:rsidRPr="00B714BE" w:rsidRDefault="00B40EC9"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253BC0F1" w14:textId="77777777" w:rsidR="00B40EC9" w:rsidRPr="00B714BE" w:rsidRDefault="00B40EC9" w:rsidP="009D4432">
            <w:pPr>
              <w:pStyle w:val="TAC"/>
            </w:pPr>
            <w:r w:rsidRPr="00B714BE">
              <w:t>-</w:t>
            </w:r>
          </w:p>
        </w:tc>
      </w:tr>
      <w:tr w:rsidR="00B40EC9" w:rsidRPr="00B714BE" w14:paraId="357BA05F" w14:textId="77777777" w:rsidTr="00C90DA4">
        <w:tc>
          <w:tcPr>
            <w:tcW w:w="532" w:type="dxa"/>
            <w:tcBorders>
              <w:top w:val="single" w:sz="4" w:space="0" w:color="auto"/>
              <w:left w:val="single" w:sz="4" w:space="0" w:color="auto"/>
              <w:bottom w:val="single" w:sz="4" w:space="0" w:color="auto"/>
              <w:right w:val="single" w:sz="4" w:space="0" w:color="auto"/>
            </w:tcBorders>
          </w:tcPr>
          <w:p w14:paraId="550079A0" w14:textId="77777777" w:rsidR="00B40EC9" w:rsidRPr="00B714BE" w:rsidRDefault="00B40EC9" w:rsidP="009D4432">
            <w:pPr>
              <w:pStyle w:val="TAC"/>
              <w:rPr>
                <w:lang w:eastAsia="zh-CN"/>
              </w:rPr>
            </w:pPr>
            <w:r w:rsidRPr="00B714BE">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0E46D781" w14:textId="5C9772E9" w:rsidR="00B40EC9" w:rsidRPr="00B714BE" w:rsidRDefault="00B40EC9" w:rsidP="009D4432">
            <w:pPr>
              <w:pStyle w:val="TAL"/>
              <w:rPr>
                <w:rFonts w:eastAsia="DengXian"/>
                <w:lang w:eastAsia="zh-CN"/>
              </w:rPr>
            </w:pPr>
            <w:r w:rsidRPr="00B714BE">
              <w:rPr>
                <w:lang w:eastAsia="zh-CN"/>
              </w:rPr>
              <w:t>The NR-SS-UE</w:t>
            </w:r>
            <w:r w:rsidR="00DE6BF0" w:rsidRPr="00B714BE">
              <w:rPr>
                <w:lang w:eastAsia="zh-CN"/>
              </w:rPr>
              <w:t>1</w:t>
            </w:r>
            <w:r w:rsidRPr="00B714BE">
              <w:rPr>
                <w:rFonts w:eastAsia="DengXian"/>
                <w:lang w:eastAsia="zh-CN"/>
              </w:rPr>
              <w:t xml:space="preserv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4EC632B3" w14:textId="77777777" w:rsidR="00B40EC9" w:rsidRPr="00B714BE" w:rsidRDefault="00B40EC9" w:rsidP="009D4432">
            <w:pPr>
              <w:pStyle w:val="TAC"/>
              <w:rPr>
                <w:rFonts w:eastAsia="SimSun"/>
              </w:rPr>
            </w:pPr>
            <w:r w:rsidRPr="00B714BE">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2493D7C4" w14:textId="77777777" w:rsidR="00B40EC9" w:rsidRPr="00B714BE" w:rsidRDefault="00B40EC9" w:rsidP="009D4432">
            <w:pPr>
              <w:pStyle w:val="TAL"/>
              <w:rPr>
                <w:iCs/>
              </w:rPr>
            </w:pPr>
            <w:r w:rsidRPr="00B714BE">
              <w:rPr>
                <w:rFonts w:eastAsia="DengXian"/>
                <w:lang w:eastAsia="zh-C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56C952C4" w14:textId="77777777" w:rsidR="00B40EC9" w:rsidRPr="00B714BE"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4791DDF" w14:textId="77777777" w:rsidR="00B40EC9" w:rsidRPr="00B714BE" w:rsidRDefault="00B40EC9" w:rsidP="009D4432">
            <w:pPr>
              <w:pStyle w:val="TAC"/>
            </w:pPr>
          </w:p>
        </w:tc>
      </w:tr>
      <w:tr w:rsidR="00B40EC9" w:rsidRPr="00B714BE" w14:paraId="4E7631D6" w14:textId="77777777" w:rsidTr="00C90DA4">
        <w:tc>
          <w:tcPr>
            <w:tcW w:w="532" w:type="dxa"/>
            <w:tcBorders>
              <w:top w:val="single" w:sz="4" w:space="0" w:color="auto"/>
              <w:left w:val="single" w:sz="4" w:space="0" w:color="auto"/>
              <w:bottom w:val="single" w:sz="4" w:space="0" w:color="auto"/>
              <w:right w:val="single" w:sz="4" w:space="0" w:color="auto"/>
            </w:tcBorders>
          </w:tcPr>
          <w:p w14:paraId="62C4245E" w14:textId="77777777" w:rsidR="00B40EC9" w:rsidRPr="00B714BE" w:rsidRDefault="00B40EC9" w:rsidP="009D4432">
            <w:pPr>
              <w:pStyle w:val="TAC"/>
              <w:rPr>
                <w:lang w:eastAsia="zh-CN"/>
              </w:rPr>
            </w:pPr>
            <w:r w:rsidRPr="00B714BE">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19B40B68" w14:textId="77777777" w:rsidR="00B40EC9" w:rsidRPr="00B714BE" w:rsidRDefault="00B40EC9" w:rsidP="009D4432">
            <w:pPr>
              <w:pStyle w:val="TAL"/>
              <w:rPr>
                <w:rFonts w:eastAsia="DengXian"/>
                <w:lang w:eastAsia="zh-CN"/>
              </w:rPr>
            </w:pPr>
            <w:r w:rsidRPr="00B714BE">
              <w:rPr>
                <w:lang w:eastAsia="zh-CN"/>
              </w:rPr>
              <w:t xml:space="preserve">The UE sends a </w:t>
            </w:r>
            <w:r w:rsidRPr="00B714BE">
              <w:t>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2B2665C8" w14:textId="77777777" w:rsidR="00B40EC9" w:rsidRPr="00B714BE" w:rsidRDefault="00B40EC9" w:rsidP="009D4432">
            <w:pPr>
              <w:pStyle w:val="TAC"/>
            </w:pPr>
            <w:r w:rsidRPr="00B714BE">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B1B6AB1" w14:textId="77777777" w:rsidR="00B40EC9" w:rsidRPr="00B714BE" w:rsidRDefault="00B40EC9" w:rsidP="009D4432">
            <w:pPr>
              <w:pStyle w:val="TAL"/>
              <w:rPr>
                <w:iCs/>
              </w:rPr>
            </w:pPr>
            <w:r w:rsidRPr="00B714BE">
              <w:rPr>
                <w:rFonts w:eastAsia="DengXian"/>
                <w:lang w:eastAsia="zh-CN"/>
              </w:rPr>
              <w:t xml:space="preserve">PC5-S: </w:t>
            </w:r>
            <w:r w:rsidRPr="00B714BE">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65D8FB9D" w14:textId="77777777" w:rsidR="00B40EC9" w:rsidRPr="00B714BE" w:rsidRDefault="00B40EC9"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5039A4DA" w14:textId="77777777" w:rsidR="00B40EC9" w:rsidRPr="00B714BE" w:rsidRDefault="00B40EC9" w:rsidP="009D4432">
            <w:pPr>
              <w:pStyle w:val="TAC"/>
              <w:rPr>
                <w:lang w:eastAsia="zh-CN"/>
              </w:rPr>
            </w:pPr>
            <w:r w:rsidRPr="00B714BE">
              <w:t>-</w:t>
            </w:r>
          </w:p>
        </w:tc>
      </w:tr>
      <w:tr w:rsidR="00B40EC9" w:rsidRPr="00B714BE" w14:paraId="1AAB6B7A" w14:textId="77777777" w:rsidTr="00C90DA4">
        <w:tc>
          <w:tcPr>
            <w:tcW w:w="532" w:type="dxa"/>
            <w:tcBorders>
              <w:top w:val="single" w:sz="4" w:space="0" w:color="auto"/>
              <w:left w:val="single" w:sz="4" w:space="0" w:color="auto"/>
              <w:bottom w:val="single" w:sz="4" w:space="0" w:color="auto"/>
              <w:right w:val="single" w:sz="4" w:space="0" w:color="auto"/>
            </w:tcBorders>
          </w:tcPr>
          <w:p w14:paraId="2762B523" w14:textId="77777777" w:rsidR="00B40EC9" w:rsidRPr="00B714BE" w:rsidRDefault="00B40EC9" w:rsidP="009D4432">
            <w:pPr>
              <w:pStyle w:val="TAC"/>
              <w:rPr>
                <w:rFonts w:cs="Arial"/>
                <w:szCs w:val="18"/>
                <w:lang w:eastAsia="zh-CN"/>
              </w:rPr>
            </w:pPr>
            <w:r w:rsidRPr="00B714BE">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10CBC3C1" w14:textId="58353994" w:rsidR="00B40EC9" w:rsidRPr="00B714BE" w:rsidRDefault="00B40EC9" w:rsidP="009D4432">
            <w:pPr>
              <w:pStyle w:val="TAL"/>
              <w:rPr>
                <w:rFonts w:eastAsia="DengXian"/>
                <w:lang w:eastAsia="zh-CN"/>
              </w:rPr>
            </w:pPr>
            <w:r w:rsidRPr="00B714BE">
              <w:rPr>
                <w:lang w:eastAsia="zh-CN"/>
              </w:rPr>
              <w:t>The NR-SS-UE</w:t>
            </w:r>
            <w:r w:rsidR="00DE6BF0" w:rsidRPr="00B714BE">
              <w:rPr>
                <w:lang w:eastAsia="zh-CN"/>
              </w:rPr>
              <w:t>1</w:t>
            </w:r>
            <w:r w:rsidRPr="00B714BE">
              <w:rPr>
                <w:rFonts w:eastAsia="DengXian"/>
                <w:lang w:eastAsia="zh-CN"/>
              </w:rPr>
              <w:t xml:space="preserve"> sends a </w:t>
            </w:r>
            <w:r w:rsidRPr="00B714BE">
              <w:t>DIRECT LINK SECURITY MODE COMPLETE</w:t>
            </w:r>
            <w:r w:rsidRPr="00B714BE">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742173E4" w14:textId="77777777" w:rsidR="00B40EC9" w:rsidRPr="00B714BE" w:rsidRDefault="00B40EC9" w:rsidP="009D4432">
            <w:pPr>
              <w:pStyle w:val="TAC"/>
              <w:rPr>
                <w:rFonts w:eastAsia="SimSun"/>
                <w:lang w:eastAsia="zh-CN"/>
              </w:rPr>
            </w:pPr>
            <w:r w:rsidRPr="00B714BE">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4267D52F" w14:textId="77777777" w:rsidR="00B40EC9" w:rsidRPr="00B714BE" w:rsidRDefault="00B40EC9" w:rsidP="009D4432">
            <w:pPr>
              <w:pStyle w:val="TAL"/>
              <w:rPr>
                <w:lang w:eastAsia="zh-CN"/>
              </w:rPr>
            </w:pPr>
            <w:r w:rsidRPr="00B714BE">
              <w:rPr>
                <w:rFonts w:eastAsia="DengXian"/>
                <w:lang w:eastAsia="zh-CN"/>
              </w:rPr>
              <w:t xml:space="preserve">PC5-S: </w:t>
            </w:r>
            <w:r w:rsidRPr="00B714BE">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246A4085" w14:textId="77777777" w:rsidR="00B40EC9" w:rsidRPr="00B714BE" w:rsidRDefault="00B40EC9"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tcPr>
          <w:p w14:paraId="1B39FCFE" w14:textId="77777777" w:rsidR="00B40EC9" w:rsidRPr="00B714BE" w:rsidRDefault="00B40EC9" w:rsidP="009D4432">
            <w:pPr>
              <w:pStyle w:val="TAC"/>
              <w:rPr>
                <w:lang w:eastAsia="zh-CN"/>
              </w:rPr>
            </w:pPr>
            <w:r w:rsidRPr="00B714BE">
              <w:t>-</w:t>
            </w:r>
          </w:p>
        </w:tc>
      </w:tr>
      <w:tr w:rsidR="00B40EC9" w:rsidRPr="00B714BE" w14:paraId="0441E5C8" w14:textId="77777777" w:rsidTr="00C90DA4">
        <w:tc>
          <w:tcPr>
            <w:tcW w:w="532" w:type="dxa"/>
            <w:tcBorders>
              <w:top w:val="single" w:sz="4" w:space="0" w:color="auto"/>
              <w:left w:val="single" w:sz="4" w:space="0" w:color="auto"/>
              <w:bottom w:val="single" w:sz="4" w:space="0" w:color="auto"/>
              <w:right w:val="single" w:sz="4" w:space="0" w:color="auto"/>
            </w:tcBorders>
          </w:tcPr>
          <w:p w14:paraId="3D46DA92" w14:textId="77777777" w:rsidR="00B40EC9" w:rsidRPr="00B714BE" w:rsidRDefault="00B40EC9" w:rsidP="009D4432">
            <w:pPr>
              <w:pStyle w:val="TAC"/>
              <w:rPr>
                <w:lang w:eastAsia="zh-CN"/>
              </w:rPr>
            </w:pPr>
            <w:r w:rsidRPr="00B714BE">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23BF62B" w14:textId="77777777" w:rsidR="00B40EC9" w:rsidRPr="00B714BE" w:rsidRDefault="00B40EC9" w:rsidP="009D4432">
            <w:pPr>
              <w:pStyle w:val="TAL"/>
              <w:rPr>
                <w:rFonts w:eastAsia="DengXian"/>
                <w:lang w:eastAsia="zh-CN"/>
              </w:rPr>
            </w:pPr>
            <w:r w:rsidRPr="00B714BE">
              <w:rPr>
                <w:lang w:eastAsia="zh-CN"/>
              </w:rPr>
              <w:t xml:space="preserve">The UE sends a </w:t>
            </w:r>
            <w:r w:rsidRPr="00B714BE">
              <w:t>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315FB560" w14:textId="77777777" w:rsidR="00B40EC9" w:rsidRPr="00B714BE" w:rsidRDefault="00B40EC9" w:rsidP="009D4432">
            <w:pPr>
              <w:pStyle w:val="TAC"/>
              <w:rPr>
                <w:rFonts w:eastAsia="SimSun"/>
              </w:rPr>
            </w:pPr>
            <w:r w:rsidRPr="00B714BE">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3FBDF0FA" w14:textId="77777777" w:rsidR="00B40EC9" w:rsidRPr="00B714BE" w:rsidRDefault="00B40EC9" w:rsidP="009D4432">
            <w:pPr>
              <w:pStyle w:val="TAL"/>
              <w:rPr>
                <w:iCs/>
              </w:rPr>
            </w:pPr>
            <w:r w:rsidRPr="00B714BE">
              <w:rPr>
                <w:rFonts w:eastAsia="DengXian"/>
                <w:lang w:eastAsia="zh-CN"/>
              </w:rPr>
              <w:t xml:space="preserve">PC5-S: </w:t>
            </w:r>
            <w:r w:rsidRPr="00B714BE">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74D27D23" w14:textId="77777777" w:rsidR="00B40EC9" w:rsidRPr="00B714BE" w:rsidRDefault="00B40EC9"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4A178B25" w14:textId="77777777" w:rsidR="00B40EC9" w:rsidRPr="00B714BE" w:rsidRDefault="00B40EC9" w:rsidP="009D4432">
            <w:pPr>
              <w:pStyle w:val="TAC"/>
            </w:pPr>
            <w:r w:rsidRPr="00B714BE">
              <w:t>-</w:t>
            </w:r>
          </w:p>
        </w:tc>
      </w:tr>
      <w:tr w:rsidR="00B40EC9" w:rsidRPr="00B714BE" w14:paraId="18A47925" w14:textId="77777777" w:rsidTr="00C90DA4">
        <w:tc>
          <w:tcPr>
            <w:tcW w:w="532" w:type="dxa"/>
            <w:tcBorders>
              <w:top w:val="single" w:sz="4" w:space="0" w:color="auto"/>
              <w:left w:val="single" w:sz="4" w:space="0" w:color="auto"/>
              <w:bottom w:val="single" w:sz="4" w:space="0" w:color="auto"/>
              <w:right w:val="single" w:sz="4" w:space="0" w:color="auto"/>
            </w:tcBorders>
          </w:tcPr>
          <w:p w14:paraId="6F18ED3D" w14:textId="77777777" w:rsidR="00B40EC9" w:rsidRPr="00B714BE" w:rsidRDefault="00B40EC9" w:rsidP="009D4432">
            <w:pPr>
              <w:pStyle w:val="TAC"/>
              <w:rPr>
                <w:lang w:eastAsia="zh-CN"/>
              </w:rPr>
            </w:pPr>
            <w:r w:rsidRPr="00B714BE">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A523738" w14:textId="4DB02D4C" w:rsidR="00B40EC9" w:rsidRPr="00B714BE" w:rsidRDefault="00B40EC9" w:rsidP="009D4432">
            <w:pPr>
              <w:pStyle w:val="TAL"/>
              <w:rPr>
                <w:rFonts w:eastAsia="DengXian"/>
                <w:lang w:eastAsia="zh-CN"/>
              </w:rPr>
            </w:pPr>
            <w:r w:rsidRPr="00B714BE">
              <w:rPr>
                <w:lang w:eastAsia="zh-CN"/>
              </w:rPr>
              <w:t>The NR-SS-UE</w:t>
            </w:r>
            <w:r w:rsidR="00DE6BF0" w:rsidRPr="00B714BE">
              <w:rPr>
                <w:lang w:eastAsia="zh-CN"/>
              </w:rPr>
              <w:t>1</w:t>
            </w:r>
            <w:r w:rsidRPr="00B714BE">
              <w:rPr>
                <w:rFonts w:eastAsia="DengXian"/>
                <w:lang w:eastAsia="zh-CN"/>
              </w:rPr>
              <w:t xml:space="preserve"> sends a</w:t>
            </w:r>
            <w:r w:rsidR="00DE6BF0" w:rsidRPr="00B714BE">
              <w:rPr>
                <w:rFonts w:eastAsia="DengXian"/>
                <w:lang w:eastAsia="zh-CN"/>
              </w:rPr>
              <w:t>n</w:t>
            </w:r>
            <w:r w:rsidRPr="00B714BE">
              <w:rPr>
                <w:rFonts w:eastAsia="DengXian"/>
                <w:lang w:eastAsia="zh-CN"/>
              </w:rPr>
              <w:t xml:space="preserve">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2F1D3523" w14:textId="77777777" w:rsidR="00B40EC9" w:rsidRPr="00B714BE" w:rsidRDefault="00B40EC9" w:rsidP="009D4432">
            <w:pPr>
              <w:pStyle w:val="TAC"/>
            </w:pPr>
            <w:r w:rsidRPr="00B714BE">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0E8C58BC" w14:textId="77777777" w:rsidR="00B40EC9" w:rsidRPr="00B714BE" w:rsidRDefault="00B40EC9" w:rsidP="009D4432">
            <w:pPr>
              <w:pStyle w:val="TAL"/>
              <w:rPr>
                <w:iCs/>
              </w:rPr>
            </w:pPr>
            <w:r w:rsidRPr="00B714BE">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3934CFAE" w14:textId="77777777" w:rsidR="00B40EC9" w:rsidRPr="00B714BE" w:rsidRDefault="00B40EC9"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3A102692" w14:textId="77777777" w:rsidR="00B40EC9" w:rsidRPr="00B714BE" w:rsidRDefault="00B40EC9" w:rsidP="009D4432">
            <w:pPr>
              <w:pStyle w:val="TAC"/>
              <w:rPr>
                <w:lang w:eastAsia="zh-CN"/>
              </w:rPr>
            </w:pPr>
            <w:r w:rsidRPr="00B714BE">
              <w:t>-</w:t>
            </w:r>
          </w:p>
        </w:tc>
      </w:tr>
      <w:tr w:rsidR="00B40EC9" w:rsidRPr="00B714BE" w14:paraId="12F1D462" w14:textId="77777777" w:rsidTr="00C90DA4">
        <w:tc>
          <w:tcPr>
            <w:tcW w:w="532" w:type="dxa"/>
            <w:tcBorders>
              <w:top w:val="single" w:sz="4" w:space="0" w:color="auto"/>
              <w:left w:val="single" w:sz="4" w:space="0" w:color="auto"/>
              <w:bottom w:val="single" w:sz="4" w:space="0" w:color="auto"/>
              <w:right w:val="single" w:sz="4" w:space="0" w:color="auto"/>
            </w:tcBorders>
          </w:tcPr>
          <w:p w14:paraId="78C84C91" w14:textId="77777777" w:rsidR="00B40EC9" w:rsidRPr="00B714BE" w:rsidRDefault="00B40EC9" w:rsidP="009D4432">
            <w:pPr>
              <w:pStyle w:val="TAC"/>
              <w:rPr>
                <w:lang w:eastAsia="zh-CN"/>
              </w:rPr>
            </w:pPr>
            <w:r w:rsidRPr="00B714BE">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372E457F" w14:textId="5E17F692" w:rsidR="00B40EC9" w:rsidRPr="00B714BE" w:rsidRDefault="00B40EC9" w:rsidP="009D4432">
            <w:pPr>
              <w:pStyle w:val="TAL"/>
            </w:pPr>
            <w:r w:rsidRPr="00B714BE">
              <w:rPr>
                <w:rFonts w:eastAsia="DengXian"/>
                <w:lang w:eastAsia="zh-CN"/>
              </w:rPr>
              <w:t xml:space="preserve">Check: Does the </w:t>
            </w:r>
            <w:r w:rsidRPr="00B714BE">
              <w:rPr>
                <w:lang w:eastAsia="zh-CN"/>
              </w:rPr>
              <w:t>UE</w:t>
            </w:r>
            <w:r w:rsidRPr="00B714BE">
              <w:rPr>
                <w:rFonts w:eastAsia="DengXian"/>
                <w:lang w:eastAsia="zh-CN"/>
              </w:rPr>
              <w:t xml:space="preserve"> send a</w:t>
            </w:r>
            <w:r w:rsidR="00DE6BF0" w:rsidRPr="00B714BE">
              <w:rPr>
                <w:rFonts w:eastAsia="DengXian"/>
                <w:lang w:eastAsia="zh-CN"/>
              </w:rPr>
              <w:t>n</w:t>
            </w:r>
            <w:r w:rsidRPr="00B714BE">
              <w:rPr>
                <w:rFonts w:eastAsia="DengXian"/>
                <w:lang w:eastAsia="zh-CN"/>
              </w:rPr>
              <w:t xml:space="preserve"> RRCReconfigurationCompleteSidelink message</w:t>
            </w:r>
            <w:r w:rsidRPr="00B714BE">
              <w:t>?</w:t>
            </w:r>
          </w:p>
        </w:tc>
        <w:tc>
          <w:tcPr>
            <w:tcW w:w="648" w:type="dxa"/>
            <w:tcBorders>
              <w:top w:val="single" w:sz="4" w:space="0" w:color="auto"/>
              <w:left w:val="single" w:sz="4" w:space="0" w:color="auto"/>
              <w:bottom w:val="single" w:sz="4" w:space="0" w:color="auto"/>
              <w:right w:val="single" w:sz="4" w:space="0" w:color="auto"/>
            </w:tcBorders>
          </w:tcPr>
          <w:p w14:paraId="052CE57E" w14:textId="77777777" w:rsidR="00B40EC9" w:rsidRPr="00B714BE" w:rsidRDefault="00B40EC9" w:rsidP="009D4432">
            <w:pPr>
              <w:pStyle w:val="TAC"/>
              <w:rPr>
                <w:lang w:eastAsia="zh-CN"/>
              </w:rPr>
            </w:pPr>
            <w:r w:rsidRPr="00B714BE">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266CC9C6" w14:textId="77777777" w:rsidR="00B40EC9" w:rsidRPr="00B714BE" w:rsidRDefault="00B40EC9" w:rsidP="009D4432">
            <w:pPr>
              <w:pStyle w:val="TAL"/>
              <w:rPr>
                <w:lang w:eastAsia="zh-CN"/>
              </w:rPr>
            </w:pPr>
            <w:r w:rsidRPr="00B714BE">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368570D8" w14:textId="77777777" w:rsidR="00B40EC9" w:rsidRPr="00B714BE" w:rsidRDefault="00B40EC9" w:rsidP="009D4432">
            <w:pPr>
              <w:pStyle w:val="TAC"/>
              <w:rPr>
                <w:lang w:eastAsia="zh-CN"/>
              </w:rPr>
            </w:pPr>
            <w:r w:rsidRPr="00B714BE">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846E5FC" w14:textId="77777777" w:rsidR="00B40EC9" w:rsidRPr="00B714BE" w:rsidRDefault="00B40EC9" w:rsidP="009D4432">
            <w:pPr>
              <w:pStyle w:val="TAC"/>
              <w:rPr>
                <w:lang w:eastAsia="zh-CN"/>
              </w:rPr>
            </w:pPr>
            <w:r w:rsidRPr="00B714BE">
              <w:rPr>
                <w:lang w:eastAsia="zh-CN"/>
              </w:rPr>
              <w:t>P</w:t>
            </w:r>
          </w:p>
        </w:tc>
      </w:tr>
      <w:tr w:rsidR="00B40EC9" w:rsidRPr="00B714BE" w14:paraId="07DCB261" w14:textId="77777777" w:rsidTr="00C90DA4">
        <w:tc>
          <w:tcPr>
            <w:tcW w:w="532" w:type="dxa"/>
            <w:tcBorders>
              <w:top w:val="single" w:sz="4" w:space="0" w:color="auto"/>
              <w:left w:val="single" w:sz="4" w:space="0" w:color="auto"/>
              <w:bottom w:val="single" w:sz="4" w:space="0" w:color="auto"/>
              <w:right w:val="single" w:sz="4" w:space="0" w:color="auto"/>
            </w:tcBorders>
          </w:tcPr>
          <w:p w14:paraId="626D734A" w14:textId="77777777" w:rsidR="00B40EC9" w:rsidRPr="00B714BE" w:rsidRDefault="00B40EC9" w:rsidP="009D4432">
            <w:pPr>
              <w:pStyle w:val="TAC"/>
              <w:rPr>
                <w:lang w:eastAsia="zh-CN"/>
              </w:rPr>
            </w:pPr>
            <w:r w:rsidRPr="00B714BE">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1BECC6DC" w14:textId="0B791CB0" w:rsidR="00B40EC9" w:rsidRPr="00B714BE" w:rsidRDefault="00B40EC9" w:rsidP="009D4432">
            <w:pPr>
              <w:pStyle w:val="TAL"/>
              <w:rPr>
                <w:rFonts w:eastAsia="DengXian"/>
                <w:lang w:eastAsia="zh-CN"/>
              </w:rPr>
            </w:pPr>
            <w:r w:rsidRPr="00B714BE">
              <w:rPr>
                <w:lang w:eastAsia="zh-CN"/>
              </w:rPr>
              <w:t>The NR-SS-UE</w:t>
            </w:r>
            <w:r w:rsidR="00DE6BF0" w:rsidRPr="00B714BE">
              <w:rPr>
                <w:lang w:eastAsia="zh-CN"/>
              </w:rPr>
              <w:t>1</w:t>
            </w:r>
            <w:r w:rsidRPr="00B714BE">
              <w:rPr>
                <w:rFonts w:eastAsia="DengXian"/>
                <w:lang w:eastAsia="zh-CN"/>
              </w:rPr>
              <w:t xml:space="preserve"> sends a</w:t>
            </w:r>
            <w:r w:rsidR="00DE6BF0" w:rsidRPr="00B714BE">
              <w:rPr>
                <w:rFonts w:eastAsia="DengXian"/>
                <w:lang w:eastAsia="zh-CN"/>
              </w:rPr>
              <w:t>n</w:t>
            </w:r>
            <w:r w:rsidRPr="00B714BE">
              <w:rPr>
                <w:rFonts w:eastAsia="DengXian"/>
                <w:lang w:eastAsia="zh-CN"/>
              </w:rPr>
              <w:t xml:space="preserve"> RRCReconfigurationSidelink message to indicate modification of unicast mode SL-DRB.</w:t>
            </w:r>
          </w:p>
        </w:tc>
        <w:tc>
          <w:tcPr>
            <w:tcW w:w="648" w:type="dxa"/>
            <w:tcBorders>
              <w:top w:val="single" w:sz="4" w:space="0" w:color="auto"/>
              <w:left w:val="single" w:sz="4" w:space="0" w:color="auto"/>
              <w:bottom w:val="single" w:sz="4" w:space="0" w:color="auto"/>
              <w:right w:val="single" w:sz="4" w:space="0" w:color="auto"/>
            </w:tcBorders>
          </w:tcPr>
          <w:p w14:paraId="6595ABC1" w14:textId="77777777" w:rsidR="00B40EC9" w:rsidRPr="00B714BE" w:rsidRDefault="00B40EC9" w:rsidP="009D4432">
            <w:pPr>
              <w:pStyle w:val="TAC"/>
            </w:pPr>
            <w:r w:rsidRPr="00B714BE">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39EAF00B" w14:textId="77777777" w:rsidR="00B40EC9" w:rsidRPr="00B714BE" w:rsidRDefault="00B40EC9" w:rsidP="009D4432">
            <w:pPr>
              <w:pStyle w:val="TAL"/>
              <w:rPr>
                <w:lang w:eastAsia="zh-CN"/>
              </w:rPr>
            </w:pPr>
            <w:r w:rsidRPr="00B714BE">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0507A32D" w14:textId="77777777" w:rsidR="00B40EC9" w:rsidRPr="00B714BE" w:rsidRDefault="00B40EC9"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110BAC46" w14:textId="77777777" w:rsidR="00B40EC9" w:rsidRPr="00B714BE" w:rsidRDefault="00B40EC9" w:rsidP="009D4432">
            <w:pPr>
              <w:pStyle w:val="TAC"/>
            </w:pPr>
            <w:r w:rsidRPr="00B714BE">
              <w:t>-</w:t>
            </w:r>
          </w:p>
        </w:tc>
      </w:tr>
      <w:tr w:rsidR="00B40EC9" w:rsidRPr="00B714BE" w14:paraId="1BDE43D3" w14:textId="77777777" w:rsidTr="00C90DA4">
        <w:tc>
          <w:tcPr>
            <w:tcW w:w="532" w:type="dxa"/>
            <w:tcBorders>
              <w:top w:val="single" w:sz="4" w:space="0" w:color="auto"/>
              <w:left w:val="single" w:sz="4" w:space="0" w:color="auto"/>
              <w:bottom w:val="single" w:sz="4" w:space="0" w:color="auto"/>
              <w:right w:val="single" w:sz="4" w:space="0" w:color="auto"/>
            </w:tcBorders>
          </w:tcPr>
          <w:p w14:paraId="38B3E883" w14:textId="77777777" w:rsidR="00B40EC9" w:rsidRPr="00B714BE" w:rsidRDefault="00B40EC9" w:rsidP="009D4432">
            <w:pPr>
              <w:pStyle w:val="TAC"/>
              <w:rPr>
                <w:lang w:eastAsia="zh-CN"/>
              </w:rPr>
            </w:pPr>
            <w:r w:rsidRPr="00B714BE">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68EBC90C" w14:textId="70EBBA34" w:rsidR="00B40EC9" w:rsidRPr="00B714BE" w:rsidRDefault="00B40EC9" w:rsidP="009D4432">
            <w:pPr>
              <w:pStyle w:val="TAL"/>
              <w:rPr>
                <w:rFonts w:eastAsia="DengXian"/>
                <w:lang w:eastAsia="zh-CN"/>
              </w:rPr>
            </w:pPr>
            <w:r w:rsidRPr="00B714BE">
              <w:rPr>
                <w:rFonts w:eastAsia="DengXian"/>
                <w:lang w:eastAsia="zh-CN"/>
              </w:rPr>
              <w:t xml:space="preserve">Check: Does the </w:t>
            </w:r>
            <w:r w:rsidRPr="00B714BE">
              <w:rPr>
                <w:lang w:eastAsia="zh-CN"/>
              </w:rPr>
              <w:t>UE</w:t>
            </w:r>
            <w:r w:rsidRPr="00B714BE">
              <w:rPr>
                <w:rFonts w:eastAsia="DengXian"/>
                <w:lang w:eastAsia="zh-CN"/>
              </w:rPr>
              <w:t xml:space="preserve"> send a</w:t>
            </w:r>
            <w:r w:rsidR="00DE6BF0" w:rsidRPr="00B714BE">
              <w:rPr>
                <w:rFonts w:eastAsia="DengXian"/>
                <w:lang w:eastAsia="zh-CN"/>
              </w:rPr>
              <w:t>n</w:t>
            </w:r>
            <w:r w:rsidRPr="00B714BE">
              <w:rPr>
                <w:rFonts w:eastAsia="DengXian"/>
                <w:lang w:eastAsia="zh-CN"/>
              </w:rPr>
              <w:t xml:space="preserve"> RRCReconfigurationCompleteSidelink message</w:t>
            </w:r>
            <w:r w:rsidRPr="00B714BE">
              <w:t>?</w:t>
            </w:r>
          </w:p>
        </w:tc>
        <w:tc>
          <w:tcPr>
            <w:tcW w:w="648" w:type="dxa"/>
            <w:tcBorders>
              <w:top w:val="single" w:sz="4" w:space="0" w:color="auto"/>
              <w:left w:val="single" w:sz="4" w:space="0" w:color="auto"/>
              <w:bottom w:val="single" w:sz="4" w:space="0" w:color="auto"/>
              <w:right w:val="single" w:sz="4" w:space="0" w:color="auto"/>
            </w:tcBorders>
          </w:tcPr>
          <w:p w14:paraId="388CBAEF" w14:textId="77777777" w:rsidR="00B40EC9" w:rsidRPr="00B714BE" w:rsidRDefault="00B40EC9" w:rsidP="009D4432">
            <w:pPr>
              <w:pStyle w:val="TAC"/>
            </w:pPr>
            <w:r w:rsidRPr="00B714BE">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09EC3A0B" w14:textId="77777777" w:rsidR="00B40EC9" w:rsidRPr="00B714BE" w:rsidRDefault="00B40EC9" w:rsidP="009D4432">
            <w:pPr>
              <w:pStyle w:val="TAL"/>
              <w:rPr>
                <w:lang w:eastAsia="zh-CN"/>
              </w:rPr>
            </w:pPr>
            <w:r w:rsidRPr="00B714BE">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467B7BF5" w14:textId="77777777" w:rsidR="00B40EC9" w:rsidRPr="00B714BE" w:rsidRDefault="00B40EC9" w:rsidP="009D4432">
            <w:pPr>
              <w:pStyle w:val="TAC"/>
            </w:pPr>
            <w:r w:rsidRPr="00B714BE">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0A4F362E" w14:textId="77777777" w:rsidR="00B40EC9" w:rsidRPr="00B714BE" w:rsidRDefault="00B40EC9" w:rsidP="009D4432">
            <w:pPr>
              <w:pStyle w:val="TAC"/>
            </w:pPr>
            <w:r w:rsidRPr="00B714BE">
              <w:rPr>
                <w:lang w:eastAsia="zh-CN"/>
              </w:rPr>
              <w:t>P</w:t>
            </w:r>
          </w:p>
        </w:tc>
      </w:tr>
      <w:tr w:rsidR="00B40EC9" w:rsidRPr="00B714BE" w14:paraId="5B085F59" w14:textId="77777777" w:rsidTr="00C90DA4">
        <w:tc>
          <w:tcPr>
            <w:tcW w:w="532" w:type="dxa"/>
            <w:tcBorders>
              <w:top w:val="single" w:sz="4" w:space="0" w:color="auto"/>
              <w:left w:val="single" w:sz="4" w:space="0" w:color="auto"/>
              <w:bottom w:val="single" w:sz="4" w:space="0" w:color="auto"/>
              <w:right w:val="single" w:sz="4" w:space="0" w:color="auto"/>
            </w:tcBorders>
          </w:tcPr>
          <w:p w14:paraId="38DCC993" w14:textId="77777777" w:rsidR="00B40EC9" w:rsidRPr="00B714BE" w:rsidRDefault="00B40EC9" w:rsidP="009D4432">
            <w:pPr>
              <w:pStyle w:val="TAC"/>
              <w:rPr>
                <w:lang w:eastAsia="zh-CN"/>
              </w:rPr>
            </w:pPr>
            <w:r w:rsidRPr="00B714BE">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092DD0AA" w14:textId="77777777" w:rsidR="00B40EC9" w:rsidRPr="00B714BE" w:rsidRDefault="00B40EC9" w:rsidP="009D4432">
            <w:pPr>
              <w:pStyle w:val="TAL"/>
              <w:rPr>
                <w:rFonts w:eastAsia="DengXian"/>
                <w:lang w:eastAsia="zh-CN"/>
              </w:rPr>
            </w:pPr>
            <w:r w:rsidRPr="00B714BE">
              <w:rPr>
                <w:lang w:eastAsia="zh-CN"/>
              </w:rPr>
              <w:t>The NR-SS-UE</w:t>
            </w:r>
            <w:r w:rsidRPr="00B714BE">
              <w:rPr>
                <w:rFonts w:eastAsia="DengXian"/>
                <w:lang w:eastAsia="zh-CN"/>
              </w:rPr>
              <w:t xml:space="preserve"> sends a RRCReconfigurationSidelink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tcPr>
          <w:p w14:paraId="3DAACF71" w14:textId="77777777" w:rsidR="00B40EC9" w:rsidRPr="00B714BE" w:rsidRDefault="00B40EC9" w:rsidP="009D4432">
            <w:pPr>
              <w:pStyle w:val="TAC"/>
              <w:rPr>
                <w:lang w:eastAsia="zh-CN"/>
              </w:rPr>
            </w:pPr>
            <w:r w:rsidRPr="00B714BE">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5CE4F90B" w14:textId="77777777" w:rsidR="00B40EC9" w:rsidRPr="00B714BE" w:rsidRDefault="00B40EC9" w:rsidP="009D4432">
            <w:pPr>
              <w:pStyle w:val="TAL"/>
              <w:rPr>
                <w:rFonts w:eastAsia="DengXian"/>
                <w:lang w:eastAsia="zh-CN"/>
              </w:rPr>
            </w:pPr>
            <w:r w:rsidRPr="00B714BE">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732F06A" w14:textId="77777777" w:rsidR="00B40EC9" w:rsidRPr="00B714BE" w:rsidRDefault="00B40EC9"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583DEF0B" w14:textId="77777777" w:rsidR="00B40EC9" w:rsidRPr="00B714BE" w:rsidRDefault="00B40EC9" w:rsidP="009D4432">
            <w:pPr>
              <w:pStyle w:val="TAC"/>
            </w:pPr>
            <w:r w:rsidRPr="00B714BE">
              <w:t>-</w:t>
            </w:r>
          </w:p>
        </w:tc>
      </w:tr>
      <w:tr w:rsidR="00B40EC9" w:rsidRPr="00B714BE" w14:paraId="0B6BB0FE" w14:textId="77777777" w:rsidTr="00C90DA4">
        <w:tc>
          <w:tcPr>
            <w:tcW w:w="532" w:type="dxa"/>
            <w:tcBorders>
              <w:top w:val="single" w:sz="4" w:space="0" w:color="auto"/>
              <w:left w:val="single" w:sz="4" w:space="0" w:color="auto"/>
              <w:bottom w:val="single" w:sz="4" w:space="0" w:color="auto"/>
              <w:right w:val="single" w:sz="4" w:space="0" w:color="auto"/>
            </w:tcBorders>
          </w:tcPr>
          <w:p w14:paraId="6B3EB7D0" w14:textId="77777777" w:rsidR="00B40EC9" w:rsidRPr="00B714BE" w:rsidRDefault="00B40EC9" w:rsidP="009D4432">
            <w:pPr>
              <w:pStyle w:val="TAC"/>
              <w:rPr>
                <w:lang w:eastAsia="zh-CN"/>
              </w:rPr>
            </w:pPr>
            <w:r w:rsidRPr="00B714BE">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601EA8A3" w14:textId="3EC4593D" w:rsidR="00B40EC9" w:rsidRPr="00B714BE" w:rsidRDefault="00DE6BF0" w:rsidP="009D4432">
            <w:pPr>
              <w:pStyle w:val="TAL"/>
              <w:rPr>
                <w:rFonts w:eastAsia="DengXian"/>
                <w:lang w:eastAsia="zh-CN"/>
              </w:rPr>
            </w:pPr>
            <w:r w:rsidRPr="00B714BE">
              <w:rPr>
                <w:rFonts w:eastAsia="DengXian"/>
                <w:lang w:eastAsia="zh-CN"/>
              </w:rPr>
              <w:t xml:space="preserve">Check: Does the </w:t>
            </w:r>
            <w:r w:rsidRPr="00B714BE">
              <w:rPr>
                <w:lang w:eastAsia="zh-CN"/>
              </w:rPr>
              <w:t>UE</w:t>
            </w:r>
            <w:r w:rsidRPr="00B714BE">
              <w:rPr>
                <w:rFonts w:eastAsia="DengXian"/>
                <w:lang w:eastAsia="zh-CN"/>
              </w:rPr>
              <w:t xml:space="preserve"> send an RRCReconfigurationCompleteSidelink message</w:t>
            </w:r>
            <w:r w:rsidRPr="00B714BE">
              <w:t>?</w:t>
            </w:r>
          </w:p>
        </w:tc>
        <w:tc>
          <w:tcPr>
            <w:tcW w:w="648" w:type="dxa"/>
            <w:tcBorders>
              <w:top w:val="single" w:sz="4" w:space="0" w:color="auto"/>
              <w:left w:val="single" w:sz="4" w:space="0" w:color="auto"/>
              <w:bottom w:val="single" w:sz="4" w:space="0" w:color="auto"/>
              <w:right w:val="single" w:sz="4" w:space="0" w:color="auto"/>
            </w:tcBorders>
          </w:tcPr>
          <w:p w14:paraId="13385BA5" w14:textId="77777777" w:rsidR="00B40EC9" w:rsidRPr="00B714BE" w:rsidRDefault="00B40EC9" w:rsidP="009D4432">
            <w:pPr>
              <w:pStyle w:val="TAC"/>
              <w:rPr>
                <w:lang w:eastAsia="zh-CN"/>
              </w:rPr>
            </w:pPr>
            <w:r w:rsidRPr="00B714BE">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4208807" w14:textId="0DA049B6" w:rsidR="00B40EC9" w:rsidRPr="00B714BE" w:rsidRDefault="00B40EC9" w:rsidP="009D4432">
            <w:pPr>
              <w:pStyle w:val="TAL"/>
              <w:rPr>
                <w:rFonts w:eastAsia="DengXian"/>
                <w:lang w:eastAsia="zh-CN"/>
              </w:rPr>
            </w:pPr>
            <w:r w:rsidRPr="00B714BE">
              <w:rPr>
                <w:rFonts w:eastAsia="DengXian"/>
                <w:lang w:eastAsia="zh-CN"/>
              </w:rPr>
              <w:t xml:space="preserve">PC5-RRC: </w:t>
            </w:r>
            <w:r w:rsidR="00DE6BF0" w:rsidRPr="00B714BE">
              <w:rPr>
                <w:rFonts w:eastAsia="DengXian"/>
                <w:lang w:eastAsia="zh-CN"/>
              </w:rPr>
              <w:t>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1F0F7280" w14:textId="77777777" w:rsidR="00B40EC9" w:rsidRPr="00B714BE" w:rsidRDefault="00B40EC9" w:rsidP="009D4432">
            <w:pPr>
              <w:pStyle w:val="TAC"/>
            </w:pPr>
            <w:r w:rsidRPr="00B714BE">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2EA85904" w14:textId="77777777" w:rsidR="00B40EC9" w:rsidRPr="00B714BE" w:rsidRDefault="00B40EC9" w:rsidP="009D4432">
            <w:pPr>
              <w:pStyle w:val="TAC"/>
            </w:pPr>
            <w:r w:rsidRPr="00B714BE">
              <w:rPr>
                <w:lang w:eastAsia="zh-CN"/>
              </w:rPr>
              <w:t>P</w:t>
            </w:r>
          </w:p>
        </w:tc>
      </w:tr>
    </w:tbl>
    <w:p w14:paraId="3D71BF24" w14:textId="77777777" w:rsidR="00B40EC9" w:rsidRPr="00B714BE" w:rsidRDefault="00B40EC9" w:rsidP="009D4432"/>
    <w:p w14:paraId="4FBE8AC4" w14:textId="3661A1D3" w:rsidR="00B40EC9" w:rsidRPr="00B714BE" w:rsidRDefault="00B40EC9" w:rsidP="00B40EC9">
      <w:pPr>
        <w:pStyle w:val="H6"/>
      </w:pPr>
      <w:r w:rsidRPr="00B714BE">
        <w:t>12.1.4.2.3.3</w:t>
      </w:r>
      <w:r w:rsidRPr="00B714BE">
        <w:tab/>
        <w:t>Specific message contents</w:t>
      </w:r>
    </w:p>
    <w:p w14:paraId="5BDE4E01" w14:textId="77777777" w:rsidR="00B40EC9" w:rsidRPr="00B714BE" w:rsidRDefault="00B40EC9" w:rsidP="009D4432">
      <w:pPr>
        <w:pStyle w:val="TH"/>
        <w:rPr>
          <w:lang w:eastAsia="zh-CN"/>
        </w:rPr>
      </w:pPr>
      <w:r w:rsidRPr="00B714BE">
        <w:t xml:space="preserve">Table 12.1.4.2.3.3-1: </w:t>
      </w:r>
      <w:r w:rsidRPr="00B714BE">
        <w:rPr>
          <w:snapToGrid w:val="0"/>
        </w:rPr>
        <w:t>RRCReconfigurationSidelink</w:t>
      </w:r>
      <w:r w:rsidRPr="00B714BE">
        <w:rPr>
          <w:snapToGrid w:val="0"/>
          <w:lang w:eastAsia="zh-CN"/>
        </w:rPr>
        <w:t xml:space="preserve"> (step 7, Table </w:t>
      </w:r>
      <w:r w:rsidRPr="00B714BE">
        <w:t>12.1.4.2.3</w:t>
      </w:r>
      <w:r w:rsidRPr="00B714BE">
        <w:rPr>
          <w:lang w:eastAsia="zh-CN"/>
        </w:rPr>
        <w:t>.</w:t>
      </w:r>
      <w:r w:rsidRPr="00B714BE">
        <w:t>2-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B714BE" w14:paraId="50FA2E89"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A635D2B" w14:textId="77777777" w:rsidR="00B40EC9" w:rsidRPr="00B714BE" w:rsidRDefault="00B40EC9"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Conditions RX and SL_DRB</w:t>
            </w:r>
          </w:p>
        </w:tc>
      </w:tr>
    </w:tbl>
    <w:p w14:paraId="28D8179C" w14:textId="77777777" w:rsidR="00B40EC9" w:rsidRPr="00B714BE" w:rsidRDefault="00B40EC9" w:rsidP="009D4432"/>
    <w:p w14:paraId="050E8D59" w14:textId="2B300175" w:rsidR="00B40EC9" w:rsidRPr="00B714BE" w:rsidRDefault="00B40EC9" w:rsidP="009D4432">
      <w:pPr>
        <w:pStyle w:val="TH"/>
        <w:rPr>
          <w:lang w:eastAsia="zh-CN"/>
        </w:rPr>
      </w:pPr>
      <w:r w:rsidRPr="00B714BE">
        <w:lastRenderedPageBreak/>
        <w:t xml:space="preserve">Table 12.1.4.2.3.3-2: </w:t>
      </w:r>
      <w:r w:rsidRPr="00B714BE">
        <w:rPr>
          <w:snapToGrid w:val="0"/>
        </w:rPr>
        <w:t>RRCReconfigurationSidelink</w:t>
      </w:r>
      <w:r w:rsidRPr="00B714BE">
        <w:rPr>
          <w:snapToGrid w:val="0"/>
          <w:lang w:eastAsia="zh-CN"/>
        </w:rPr>
        <w:t xml:space="preserve"> (step </w:t>
      </w:r>
      <w:r w:rsidR="00DE6BF0" w:rsidRPr="00B714BE">
        <w:rPr>
          <w:snapToGrid w:val="0"/>
          <w:lang w:eastAsia="zh-CN"/>
        </w:rPr>
        <w:t>9</w:t>
      </w:r>
      <w:r w:rsidRPr="00B714BE">
        <w:rPr>
          <w:snapToGrid w:val="0"/>
          <w:lang w:eastAsia="zh-CN"/>
        </w:rPr>
        <w:t xml:space="preserve">, Table </w:t>
      </w:r>
      <w:r w:rsidRPr="00B714BE">
        <w:t>12.1.4.2.3</w:t>
      </w:r>
      <w:r w:rsidRPr="00B714BE">
        <w:rPr>
          <w:lang w:eastAsia="zh-CN"/>
        </w:rPr>
        <w:t>.</w:t>
      </w:r>
      <w:r w:rsidRPr="00B714BE">
        <w:t>2-1</w:t>
      </w:r>
      <w:r w:rsidRPr="00B714BE">
        <w:rPr>
          <w:snapToGrid w:val="0"/>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6"/>
        <w:gridCol w:w="2267"/>
        <w:gridCol w:w="1700"/>
        <w:gridCol w:w="1107"/>
        <w:gridCol w:w="138"/>
      </w:tblGrid>
      <w:tr w:rsidR="00B40EC9" w:rsidRPr="00B714BE" w14:paraId="3A6B91A6" w14:textId="77777777" w:rsidTr="00C90DA4">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A51425C" w14:textId="77777777" w:rsidR="00B40EC9" w:rsidRPr="00B714BE" w:rsidRDefault="00B40EC9"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Conditions RX and SL_DRB</w:t>
            </w:r>
          </w:p>
        </w:tc>
      </w:tr>
      <w:tr w:rsidR="00B40EC9" w:rsidRPr="00B714BE" w14:paraId="0B193D8A" w14:textId="77777777" w:rsidTr="00C90DA4">
        <w:tblPrEx>
          <w:tblLook w:val="0000" w:firstRow="0" w:lastRow="0" w:firstColumn="0" w:lastColumn="0" w:noHBand="0" w:noVBand="0"/>
        </w:tblPrEx>
        <w:tc>
          <w:tcPr>
            <w:tcW w:w="4535" w:type="dxa"/>
            <w:gridSpan w:val="2"/>
          </w:tcPr>
          <w:p w14:paraId="4BBF590F" w14:textId="77777777" w:rsidR="00B40EC9" w:rsidRPr="00B714BE" w:rsidRDefault="00B40EC9" w:rsidP="009D4432">
            <w:pPr>
              <w:pStyle w:val="TAH"/>
            </w:pPr>
            <w:r w:rsidRPr="00B714BE">
              <w:t>Information Element</w:t>
            </w:r>
          </w:p>
        </w:tc>
        <w:tc>
          <w:tcPr>
            <w:tcW w:w="2267" w:type="dxa"/>
          </w:tcPr>
          <w:p w14:paraId="06C8606E" w14:textId="77777777" w:rsidR="00B40EC9" w:rsidRPr="00B714BE" w:rsidRDefault="00B40EC9" w:rsidP="009D4432">
            <w:pPr>
              <w:pStyle w:val="TAH"/>
            </w:pPr>
            <w:r w:rsidRPr="00B714BE">
              <w:t>Value/remark</w:t>
            </w:r>
          </w:p>
        </w:tc>
        <w:tc>
          <w:tcPr>
            <w:tcW w:w="1700" w:type="dxa"/>
          </w:tcPr>
          <w:p w14:paraId="5028167B" w14:textId="77777777" w:rsidR="00B40EC9" w:rsidRPr="00B714BE" w:rsidRDefault="00B40EC9" w:rsidP="009D4432">
            <w:pPr>
              <w:pStyle w:val="TAH"/>
            </w:pPr>
            <w:r w:rsidRPr="00B714BE">
              <w:t>Comment</w:t>
            </w:r>
          </w:p>
        </w:tc>
        <w:tc>
          <w:tcPr>
            <w:tcW w:w="1245" w:type="dxa"/>
            <w:gridSpan w:val="2"/>
          </w:tcPr>
          <w:p w14:paraId="2CF34134" w14:textId="77777777" w:rsidR="00B40EC9" w:rsidRPr="00B714BE" w:rsidRDefault="00B40EC9" w:rsidP="009D4432">
            <w:pPr>
              <w:pStyle w:val="TAH"/>
            </w:pPr>
            <w:r w:rsidRPr="00B714BE">
              <w:t>Condition</w:t>
            </w:r>
          </w:p>
        </w:tc>
      </w:tr>
      <w:tr w:rsidR="00B40EC9" w:rsidRPr="00B714BE" w14:paraId="01BE805F" w14:textId="77777777" w:rsidTr="00C90DA4">
        <w:tblPrEx>
          <w:tblCellMar>
            <w:left w:w="99" w:type="dxa"/>
            <w:right w:w="99" w:type="dxa"/>
          </w:tblCellMar>
          <w:tblLook w:val="0000" w:firstRow="0" w:lastRow="0" w:firstColumn="0" w:lastColumn="0" w:noHBand="0" w:noVBand="0"/>
        </w:tblPrEx>
        <w:tc>
          <w:tcPr>
            <w:tcW w:w="4535" w:type="dxa"/>
            <w:gridSpan w:val="2"/>
            <w:tcBorders>
              <w:bottom w:val="single" w:sz="4" w:space="0" w:color="auto"/>
            </w:tcBorders>
          </w:tcPr>
          <w:p w14:paraId="625A7BD9" w14:textId="77777777" w:rsidR="00B40EC9" w:rsidRPr="00B714BE" w:rsidRDefault="00B40EC9" w:rsidP="009D4432">
            <w:pPr>
              <w:pStyle w:val="TAL"/>
            </w:pPr>
            <w:r w:rsidRPr="00B714BE">
              <w:t>RRCReconfigurationSidelink ::= SEQUENCE {</w:t>
            </w:r>
          </w:p>
        </w:tc>
        <w:tc>
          <w:tcPr>
            <w:tcW w:w="2267" w:type="dxa"/>
          </w:tcPr>
          <w:p w14:paraId="444E0DD2" w14:textId="77777777" w:rsidR="00B40EC9" w:rsidRPr="00B714BE" w:rsidRDefault="00B40EC9" w:rsidP="009D4432">
            <w:pPr>
              <w:pStyle w:val="TAL"/>
            </w:pPr>
          </w:p>
        </w:tc>
        <w:tc>
          <w:tcPr>
            <w:tcW w:w="1700" w:type="dxa"/>
          </w:tcPr>
          <w:p w14:paraId="017510E7" w14:textId="77777777" w:rsidR="00B40EC9" w:rsidRPr="00B714BE" w:rsidRDefault="00B40EC9" w:rsidP="009D4432">
            <w:pPr>
              <w:pStyle w:val="TAL"/>
            </w:pPr>
          </w:p>
        </w:tc>
        <w:tc>
          <w:tcPr>
            <w:tcW w:w="1245" w:type="dxa"/>
            <w:gridSpan w:val="2"/>
          </w:tcPr>
          <w:p w14:paraId="031618B5" w14:textId="77777777" w:rsidR="00B40EC9" w:rsidRPr="00B714BE" w:rsidRDefault="00B40EC9" w:rsidP="009D4432">
            <w:pPr>
              <w:pStyle w:val="TAL"/>
            </w:pPr>
          </w:p>
        </w:tc>
      </w:tr>
      <w:tr w:rsidR="00B40EC9" w:rsidRPr="00B714BE" w14:paraId="598ABC01" w14:textId="77777777" w:rsidTr="00C90DA4">
        <w:tblPrEx>
          <w:tblLook w:val="0000" w:firstRow="0" w:lastRow="0" w:firstColumn="0" w:lastColumn="0" w:noHBand="0" w:noVBand="0"/>
        </w:tblPrEx>
        <w:tc>
          <w:tcPr>
            <w:tcW w:w="4535" w:type="dxa"/>
            <w:gridSpan w:val="2"/>
          </w:tcPr>
          <w:p w14:paraId="044F665C" w14:textId="77777777" w:rsidR="00B40EC9" w:rsidRPr="00B714BE" w:rsidRDefault="00B40EC9" w:rsidP="009D4432">
            <w:pPr>
              <w:pStyle w:val="TAL"/>
              <w:rPr>
                <w:snapToGrid w:val="0"/>
              </w:rPr>
            </w:pPr>
            <w:r w:rsidRPr="00B714BE">
              <w:rPr>
                <w:snapToGrid w:val="0"/>
                <w:lang w:eastAsia="zh-CN"/>
              </w:rPr>
              <w:t xml:space="preserve">  </w:t>
            </w:r>
            <w:r w:rsidRPr="00B714BE">
              <w:t>criticalExtensions CHOICE {</w:t>
            </w:r>
          </w:p>
        </w:tc>
        <w:tc>
          <w:tcPr>
            <w:tcW w:w="2267" w:type="dxa"/>
          </w:tcPr>
          <w:p w14:paraId="75169834" w14:textId="77777777" w:rsidR="00B40EC9" w:rsidRPr="00B714BE" w:rsidRDefault="00B40EC9" w:rsidP="009D4432">
            <w:pPr>
              <w:pStyle w:val="TAL"/>
            </w:pPr>
          </w:p>
        </w:tc>
        <w:tc>
          <w:tcPr>
            <w:tcW w:w="1700" w:type="dxa"/>
          </w:tcPr>
          <w:p w14:paraId="7EDA0040" w14:textId="77777777" w:rsidR="00B40EC9" w:rsidRPr="00B714BE" w:rsidRDefault="00B40EC9" w:rsidP="009D4432">
            <w:pPr>
              <w:pStyle w:val="TAL"/>
              <w:rPr>
                <w:snapToGrid w:val="0"/>
              </w:rPr>
            </w:pPr>
          </w:p>
        </w:tc>
        <w:tc>
          <w:tcPr>
            <w:tcW w:w="1245" w:type="dxa"/>
            <w:gridSpan w:val="2"/>
          </w:tcPr>
          <w:p w14:paraId="0C48A265" w14:textId="77777777" w:rsidR="00B40EC9" w:rsidRPr="00B714BE" w:rsidRDefault="00B40EC9" w:rsidP="009D4432">
            <w:pPr>
              <w:pStyle w:val="TAL"/>
              <w:rPr>
                <w:snapToGrid w:val="0"/>
              </w:rPr>
            </w:pPr>
          </w:p>
        </w:tc>
      </w:tr>
      <w:tr w:rsidR="00B40EC9" w:rsidRPr="00B714BE" w14:paraId="7377EC07" w14:textId="77777777" w:rsidTr="00C90DA4">
        <w:tblPrEx>
          <w:tblLook w:val="0000" w:firstRow="0" w:lastRow="0" w:firstColumn="0" w:lastColumn="0" w:noHBand="0" w:noVBand="0"/>
        </w:tblPrEx>
        <w:tc>
          <w:tcPr>
            <w:tcW w:w="4535" w:type="dxa"/>
            <w:gridSpan w:val="2"/>
          </w:tcPr>
          <w:p w14:paraId="3A5B5EDC" w14:textId="77777777" w:rsidR="00B40EC9" w:rsidRPr="00B714BE" w:rsidRDefault="00B40EC9" w:rsidP="009D4432">
            <w:pPr>
              <w:pStyle w:val="TAL"/>
              <w:rPr>
                <w:snapToGrid w:val="0"/>
              </w:rPr>
            </w:pPr>
            <w:r w:rsidRPr="00B714BE">
              <w:rPr>
                <w:snapToGrid w:val="0"/>
                <w:lang w:eastAsia="zh-CN"/>
              </w:rPr>
              <w:t xml:space="preserve">    </w:t>
            </w:r>
            <w:r w:rsidRPr="00B714BE">
              <w:t>rrcReconfigurationSidelink-r16 SEQUENCE {</w:t>
            </w:r>
          </w:p>
        </w:tc>
        <w:tc>
          <w:tcPr>
            <w:tcW w:w="2267" w:type="dxa"/>
          </w:tcPr>
          <w:p w14:paraId="5E52F85C" w14:textId="77777777" w:rsidR="00B40EC9" w:rsidRPr="00B714BE" w:rsidRDefault="00B40EC9" w:rsidP="009D4432">
            <w:pPr>
              <w:pStyle w:val="TAL"/>
            </w:pPr>
          </w:p>
        </w:tc>
        <w:tc>
          <w:tcPr>
            <w:tcW w:w="1700" w:type="dxa"/>
          </w:tcPr>
          <w:p w14:paraId="300EC47A" w14:textId="77777777" w:rsidR="00B40EC9" w:rsidRPr="00B714BE" w:rsidRDefault="00B40EC9" w:rsidP="009D4432">
            <w:pPr>
              <w:pStyle w:val="TAL"/>
              <w:rPr>
                <w:snapToGrid w:val="0"/>
              </w:rPr>
            </w:pPr>
          </w:p>
        </w:tc>
        <w:tc>
          <w:tcPr>
            <w:tcW w:w="1245" w:type="dxa"/>
            <w:gridSpan w:val="2"/>
          </w:tcPr>
          <w:p w14:paraId="41945B1B" w14:textId="77777777" w:rsidR="00B40EC9" w:rsidRPr="00B714BE" w:rsidRDefault="00B40EC9" w:rsidP="009D4432">
            <w:pPr>
              <w:pStyle w:val="TAL"/>
              <w:rPr>
                <w:snapToGrid w:val="0"/>
              </w:rPr>
            </w:pPr>
          </w:p>
        </w:tc>
      </w:tr>
      <w:tr w:rsidR="00B40EC9" w:rsidRPr="00B714BE" w14:paraId="47439CA5" w14:textId="77777777" w:rsidTr="00C90DA4">
        <w:tblPrEx>
          <w:tblLook w:val="0000" w:firstRow="0" w:lastRow="0" w:firstColumn="0" w:lastColumn="0" w:noHBand="0" w:noVBand="0"/>
        </w:tblPrEx>
        <w:tc>
          <w:tcPr>
            <w:tcW w:w="4535" w:type="dxa"/>
            <w:gridSpan w:val="2"/>
          </w:tcPr>
          <w:p w14:paraId="5AA6C4D9" w14:textId="77777777" w:rsidR="00B40EC9" w:rsidRPr="00B714BE" w:rsidRDefault="00B40EC9" w:rsidP="009D4432">
            <w:pPr>
              <w:pStyle w:val="TAL"/>
              <w:rPr>
                <w:snapToGrid w:val="0"/>
              </w:rPr>
            </w:pPr>
            <w:r w:rsidRPr="00B714BE">
              <w:rPr>
                <w:snapToGrid w:val="0"/>
                <w:lang w:eastAsia="zh-CN"/>
              </w:rPr>
              <w:t xml:space="preserve">      </w:t>
            </w:r>
            <w:r w:rsidRPr="00B714BE">
              <w:t>slrb-ConfigToAddModList-r16 SEQUENCE (SIZE (1..maxNrofSLRB-r16)) OF SLRB-Config-r16 {</w:t>
            </w:r>
          </w:p>
        </w:tc>
        <w:tc>
          <w:tcPr>
            <w:tcW w:w="2267" w:type="dxa"/>
          </w:tcPr>
          <w:p w14:paraId="4ADA9FDC" w14:textId="77777777" w:rsidR="00B40EC9" w:rsidRPr="00B714BE" w:rsidRDefault="00B40EC9" w:rsidP="009D4432">
            <w:pPr>
              <w:pStyle w:val="TAL"/>
            </w:pPr>
            <w:r w:rsidRPr="00B714BE">
              <w:t>1 entry</w:t>
            </w:r>
          </w:p>
        </w:tc>
        <w:tc>
          <w:tcPr>
            <w:tcW w:w="1700" w:type="dxa"/>
          </w:tcPr>
          <w:p w14:paraId="40338B65" w14:textId="77777777" w:rsidR="00B40EC9" w:rsidRPr="00B714BE" w:rsidRDefault="00B40EC9" w:rsidP="009D4432">
            <w:pPr>
              <w:pStyle w:val="TAL"/>
              <w:rPr>
                <w:snapToGrid w:val="0"/>
              </w:rPr>
            </w:pPr>
          </w:p>
        </w:tc>
        <w:tc>
          <w:tcPr>
            <w:tcW w:w="1245" w:type="dxa"/>
            <w:gridSpan w:val="2"/>
          </w:tcPr>
          <w:p w14:paraId="14777EAE" w14:textId="77777777" w:rsidR="00B40EC9" w:rsidRPr="00B714BE" w:rsidRDefault="00B40EC9" w:rsidP="009D4432">
            <w:pPr>
              <w:pStyle w:val="TAL"/>
              <w:rPr>
                <w:snapToGrid w:val="0"/>
              </w:rPr>
            </w:pPr>
          </w:p>
        </w:tc>
      </w:tr>
      <w:tr w:rsidR="00B40EC9" w:rsidRPr="00B714BE" w14:paraId="7EEC1F03" w14:textId="77777777" w:rsidTr="00C90DA4">
        <w:tblPrEx>
          <w:tblCellMar>
            <w:left w:w="99" w:type="dxa"/>
            <w:right w:w="99" w:type="dxa"/>
          </w:tblCellMar>
          <w:tblLook w:val="0000" w:firstRow="0" w:lastRow="0" w:firstColumn="0" w:lastColumn="0" w:noHBand="0" w:noVBand="0"/>
        </w:tblPrEx>
        <w:tc>
          <w:tcPr>
            <w:tcW w:w="4535" w:type="dxa"/>
            <w:gridSpan w:val="2"/>
            <w:tcBorders>
              <w:bottom w:val="single" w:sz="4" w:space="0" w:color="auto"/>
            </w:tcBorders>
          </w:tcPr>
          <w:p w14:paraId="07DD5211" w14:textId="77777777" w:rsidR="00B40EC9" w:rsidRPr="00B714BE" w:rsidRDefault="00B40EC9" w:rsidP="009D4432">
            <w:pPr>
              <w:pStyle w:val="TAL"/>
              <w:rPr>
                <w:snapToGrid w:val="0"/>
              </w:rPr>
            </w:pPr>
            <w:r w:rsidRPr="00B714BE">
              <w:rPr>
                <w:snapToGrid w:val="0"/>
                <w:lang w:eastAsia="zh-CN"/>
              </w:rPr>
              <w:t xml:space="preserve">        </w:t>
            </w:r>
            <w:r w:rsidRPr="00B714BE">
              <w:t>SLRB-Config-r16[1] SEQUENCE {</w:t>
            </w:r>
          </w:p>
        </w:tc>
        <w:tc>
          <w:tcPr>
            <w:tcW w:w="2267" w:type="dxa"/>
          </w:tcPr>
          <w:p w14:paraId="50A20DC6" w14:textId="77777777" w:rsidR="00B40EC9" w:rsidRPr="00B714BE" w:rsidRDefault="00B40EC9" w:rsidP="009D4432">
            <w:pPr>
              <w:pStyle w:val="TAL"/>
            </w:pPr>
          </w:p>
        </w:tc>
        <w:tc>
          <w:tcPr>
            <w:tcW w:w="1700" w:type="dxa"/>
          </w:tcPr>
          <w:p w14:paraId="73F73639" w14:textId="77777777" w:rsidR="00B40EC9" w:rsidRPr="00B714BE" w:rsidRDefault="00B40EC9" w:rsidP="009D4432">
            <w:pPr>
              <w:pStyle w:val="TAL"/>
              <w:rPr>
                <w:snapToGrid w:val="0"/>
              </w:rPr>
            </w:pPr>
            <w:r w:rsidRPr="00B714BE">
              <w:rPr>
                <w:snapToGrid w:val="0"/>
                <w:lang w:eastAsia="zh-CN"/>
              </w:rPr>
              <w:t>entry 1</w:t>
            </w:r>
          </w:p>
        </w:tc>
        <w:tc>
          <w:tcPr>
            <w:tcW w:w="1245" w:type="dxa"/>
            <w:gridSpan w:val="2"/>
          </w:tcPr>
          <w:p w14:paraId="6DE82BFB" w14:textId="77777777" w:rsidR="00B40EC9" w:rsidRPr="00B714BE" w:rsidRDefault="00B40EC9" w:rsidP="009D4432">
            <w:pPr>
              <w:pStyle w:val="TAL"/>
              <w:rPr>
                <w:snapToGrid w:val="0"/>
              </w:rPr>
            </w:pPr>
          </w:p>
        </w:tc>
      </w:tr>
      <w:tr w:rsidR="00B40EC9" w:rsidRPr="00B714BE" w14:paraId="360944E8" w14:textId="77777777" w:rsidTr="00C90DA4">
        <w:tblPrEx>
          <w:tblLook w:val="0000" w:firstRow="0" w:lastRow="0" w:firstColumn="0" w:lastColumn="0" w:noHBand="0" w:noVBand="0"/>
        </w:tblPrEx>
        <w:tc>
          <w:tcPr>
            <w:tcW w:w="4535" w:type="dxa"/>
            <w:gridSpan w:val="2"/>
          </w:tcPr>
          <w:p w14:paraId="436EA668" w14:textId="77777777" w:rsidR="00B40EC9" w:rsidRPr="00B714BE" w:rsidRDefault="00B40EC9" w:rsidP="009D4432">
            <w:pPr>
              <w:pStyle w:val="TAL"/>
              <w:rPr>
                <w:snapToGrid w:val="0"/>
              </w:rPr>
            </w:pPr>
            <w:r w:rsidRPr="00B714BE">
              <w:rPr>
                <w:snapToGrid w:val="0"/>
                <w:lang w:eastAsia="zh-CN"/>
              </w:rPr>
              <w:t xml:space="preserve">          </w:t>
            </w:r>
            <w:r w:rsidRPr="00B714BE">
              <w:t>sl-PDCP-ConfigPC5-r16 SEQUENCE {</w:t>
            </w:r>
          </w:p>
        </w:tc>
        <w:tc>
          <w:tcPr>
            <w:tcW w:w="2267" w:type="dxa"/>
          </w:tcPr>
          <w:p w14:paraId="06F2C86A" w14:textId="77777777" w:rsidR="00B40EC9" w:rsidRPr="00B714BE" w:rsidRDefault="00B40EC9" w:rsidP="009D4432">
            <w:pPr>
              <w:pStyle w:val="TAL"/>
            </w:pPr>
          </w:p>
        </w:tc>
        <w:tc>
          <w:tcPr>
            <w:tcW w:w="1700" w:type="dxa"/>
          </w:tcPr>
          <w:p w14:paraId="2AFF3BD0" w14:textId="77777777" w:rsidR="00B40EC9" w:rsidRPr="00B714BE" w:rsidRDefault="00B40EC9" w:rsidP="009D4432">
            <w:pPr>
              <w:pStyle w:val="TAL"/>
              <w:rPr>
                <w:snapToGrid w:val="0"/>
              </w:rPr>
            </w:pPr>
          </w:p>
        </w:tc>
        <w:tc>
          <w:tcPr>
            <w:tcW w:w="1245" w:type="dxa"/>
            <w:gridSpan w:val="2"/>
          </w:tcPr>
          <w:p w14:paraId="1CA661F9" w14:textId="77777777" w:rsidR="00B40EC9" w:rsidRPr="00B714BE" w:rsidRDefault="00B40EC9" w:rsidP="009D4432">
            <w:pPr>
              <w:pStyle w:val="TAL"/>
              <w:rPr>
                <w:snapToGrid w:val="0"/>
              </w:rPr>
            </w:pPr>
          </w:p>
        </w:tc>
      </w:tr>
      <w:tr w:rsidR="00B40EC9" w:rsidRPr="00B714BE" w14:paraId="7E3A704E" w14:textId="77777777" w:rsidTr="00C90DA4">
        <w:tblPrEx>
          <w:tblLook w:val="0000" w:firstRow="0" w:lastRow="0" w:firstColumn="0" w:lastColumn="0" w:noHBand="0" w:noVBand="0"/>
        </w:tblPrEx>
        <w:tc>
          <w:tcPr>
            <w:tcW w:w="4535" w:type="dxa"/>
            <w:gridSpan w:val="2"/>
          </w:tcPr>
          <w:p w14:paraId="1CA53BA5" w14:textId="77777777" w:rsidR="00B40EC9" w:rsidRPr="00B714BE" w:rsidRDefault="00B40EC9" w:rsidP="009D4432">
            <w:pPr>
              <w:pStyle w:val="TAL"/>
              <w:rPr>
                <w:snapToGrid w:val="0"/>
              </w:rPr>
            </w:pPr>
            <w:r w:rsidRPr="00B714BE">
              <w:rPr>
                <w:snapToGrid w:val="0"/>
                <w:lang w:eastAsia="zh-CN"/>
              </w:rPr>
              <w:t xml:space="preserve">            </w:t>
            </w:r>
            <w:r w:rsidRPr="00B714BE">
              <w:t>sl-PDCP-SN-Size-r16</w:t>
            </w:r>
          </w:p>
        </w:tc>
        <w:tc>
          <w:tcPr>
            <w:tcW w:w="2267" w:type="dxa"/>
          </w:tcPr>
          <w:p w14:paraId="09EDE7BC" w14:textId="77777777" w:rsidR="00B40EC9" w:rsidRPr="00B714BE" w:rsidRDefault="00B40EC9" w:rsidP="009D4432">
            <w:pPr>
              <w:pStyle w:val="TAL"/>
            </w:pPr>
            <w:r w:rsidRPr="00B714BE">
              <w:rPr>
                <w:lang w:eastAsia="zh-CN"/>
              </w:rPr>
              <w:t>len12bits</w:t>
            </w:r>
          </w:p>
        </w:tc>
        <w:tc>
          <w:tcPr>
            <w:tcW w:w="1700" w:type="dxa"/>
          </w:tcPr>
          <w:p w14:paraId="06DFD305" w14:textId="77777777" w:rsidR="00B40EC9" w:rsidRPr="00B714BE" w:rsidRDefault="00B40EC9" w:rsidP="009D4432">
            <w:pPr>
              <w:pStyle w:val="TAL"/>
              <w:rPr>
                <w:snapToGrid w:val="0"/>
              </w:rPr>
            </w:pPr>
          </w:p>
        </w:tc>
        <w:tc>
          <w:tcPr>
            <w:tcW w:w="1245" w:type="dxa"/>
            <w:gridSpan w:val="2"/>
          </w:tcPr>
          <w:p w14:paraId="53AF1160" w14:textId="77777777" w:rsidR="00B40EC9" w:rsidRPr="00B714BE" w:rsidRDefault="00B40EC9" w:rsidP="009D4432">
            <w:pPr>
              <w:pStyle w:val="TAL"/>
              <w:rPr>
                <w:snapToGrid w:val="0"/>
              </w:rPr>
            </w:pPr>
          </w:p>
        </w:tc>
      </w:tr>
      <w:tr w:rsidR="00B40EC9" w:rsidRPr="00B714BE" w14:paraId="5A399756" w14:textId="77777777" w:rsidTr="00C90DA4">
        <w:tblPrEx>
          <w:tblLook w:val="0000" w:firstRow="0" w:lastRow="0" w:firstColumn="0" w:lastColumn="0" w:noHBand="0" w:noVBand="0"/>
        </w:tblPrEx>
        <w:tc>
          <w:tcPr>
            <w:tcW w:w="4535" w:type="dxa"/>
            <w:gridSpan w:val="2"/>
          </w:tcPr>
          <w:p w14:paraId="22F357C6" w14:textId="77777777" w:rsidR="00B40EC9" w:rsidRPr="00B714BE" w:rsidRDefault="00B40EC9" w:rsidP="009D4432">
            <w:pPr>
              <w:pStyle w:val="TAL"/>
              <w:rPr>
                <w:snapToGrid w:val="0"/>
              </w:rPr>
            </w:pPr>
            <w:r w:rsidRPr="00B714BE">
              <w:rPr>
                <w:snapToGrid w:val="0"/>
                <w:lang w:eastAsia="zh-CN"/>
              </w:rPr>
              <w:t xml:space="preserve">            </w:t>
            </w:r>
            <w:r w:rsidRPr="00B714BE">
              <w:t>sl-OutOfOrderDelivery-r16</w:t>
            </w:r>
          </w:p>
        </w:tc>
        <w:tc>
          <w:tcPr>
            <w:tcW w:w="2267" w:type="dxa"/>
          </w:tcPr>
          <w:p w14:paraId="6C7B0F15" w14:textId="77777777" w:rsidR="00B40EC9" w:rsidRPr="00B714BE" w:rsidRDefault="00B40EC9" w:rsidP="009D4432">
            <w:pPr>
              <w:pStyle w:val="TAL"/>
            </w:pPr>
            <w:r w:rsidRPr="00B714BE">
              <w:rPr>
                <w:lang w:eastAsia="zh-CN"/>
              </w:rPr>
              <w:t>true</w:t>
            </w:r>
          </w:p>
        </w:tc>
        <w:tc>
          <w:tcPr>
            <w:tcW w:w="1700" w:type="dxa"/>
          </w:tcPr>
          <w:p w14:paraId="47FE95C2" w14:textId="77777777" w:rsidR="00B40EC9" w:rsidRPr="00B714BE" w:rsidRDefault="00B40EC9" w:rsidP="009D4432">
            <w:pPr>
              <w:pStyle w:val="TAL"/>
              <w:rPr>
                <w:snapToGrid w:val="0"/>
              </w:rPr>
            </w:pPr>
          </w:p>
        </w:tc>
        <w:tc>
          <w:tcPr>
            <w:tcW w:w="1245" w:type="dxa"/>
            <w:gridSpan w:val="2"/>
          </w:tcPr>
          <w:p w14:paraId="0CC41A82" w14:textId="77777777" w:rsidR="00B40EC9" w:rsidRPr="00B714BE" w:rsidRDefault="00B40EC9" w:rsidP="009D4432">
            <w:pPr>
              <w:pStyle w:val="TAL"/>
              <w:rPr>
                <w:snapToGrid w:val="0"/>
              </w:rPr>
            </w:pPr>
          </w:p>
        </w:tc>
      </w:tr>
      <w:tr w:rsidR="00B40EC9" w:rsidRPr="00B714BE" w14:paraId="4B234057" w14:textId="77777777" w:rsidTr="00C90DA4">
        <w:tblPrEx>
          <w:tblLook w:val="0000" w:firstRow="0" w:lastRow="0" w:firstColumn="0" w:lastColumn="0" w:noHBand="0" w:noVBand="0"/>
        </w:tblPrEx>
        <w:tc>
          <w:tcPr>
            <w:tcW w:w="4535" w:type="dxa"/>
            <w:gridSpan w:val="2"/>
          </w:tcPr>
          <w:p w14:paraId="6E6F9B3A" w14:textId="77777777" w:rsidR="00B40EC9" w:rsidRPr="00B714BE" w:rsidRDefault="00B40EC9" w:rsidP="009D4432">
            <w:pPr>
              <w:pStyle w:val="TAL"/>
              <w:rPr>
                <w:snapToGrid w:val="0"/>
              </w:rPr>
            </w:pPr>
            <w:r w:rsidRPr="00B714BE">
              <w:rPr>
                <w:snapToGrid w:val="0"/>
                <w:lang w:eastAsia="zh-CN"/>
              </w:rPr>
              <w:t xml:space="preserve">          }</w:t>
            </w:r>
          </w:p>
        </w:tc>
        <w:tc>
          <w:tcPr>
            <w:tcW w:w="2267" w:type="dxa"/>
          </w:tcPr>
          <w:p w14:paraId="4AA2E9DE" w14:textId="77777777" w:rsidR="00B40EC9" w:rsidRPr="00B714BE" w:rsidRDefault="00B40EC9" w:rsidP="009D4432">
            <w:pPr>
              <w:pStyle w:val="TAL"/>
            </w:pPr>
          </w:p>
        </w:tc>
        <w:tc>
          <w:tcPr>
            <w:tcW w:w="1700" w:type="dxa"/>
          </w:tcPr>
          <w:p w14:paraId="66F2D5C5" w14:textId="77777777" w:rsidR="00B40EC9" w:rsidRPr="00B714BE" w:rsidRDefault="00B40EC9" w:rsidP="009D4432">
            <w:pPr>
              <w:pStyle w:val="TAL"/>
              <w:rPr>
                <w:snapToGrid w:val="0"/>
              </w:rPr>
            </w:pPr>
          </w:p>
        </w:tc>
        <w:tc>
          <w:tcPr>
            <w:tcW w:w="1245" w:type="dxa"/>
            <w:gridSpan w:val="2"/>
          </w:tcPr>
          <w:p w14:paraId="0CFFC488" w14:textId="77777777" w:rsidR="00B40EC9" w:rsidRPr="00B714BE" w:rsidRDefault="00B40EC9" w:rsidP="009D4432">
            <w:pPr>
              <w:pStyle w:val="TAL"/>
              <w:rPr>
                <w:snapToGrid w:val="0"/>
              </w:rPr>
            </w:pPr>
          </w:p>
        </w:tc>
      </w:tr>
      <w:tr w:rsidR="00B40EC9" w:rsidRPr="00B714BE" w14:paraId="049E9AE7" w14:textId="77777777" w:rsidTr="00C90DA4">
        <w:tblPrEx>
          <w:tblLook w:val="0000" w:firstRow="0" w:lastRow="0" w:firstColumn="0" w:lastColumn="0" w:noHBand="0" w:noVBand="0"/>
        </w:tblPrEx>
        <w:tc>
          <w:tcPr>
            <w:tcW w:w="4535" w:type="dxa"/>
            <w:gridSpan w:val="2"/>
          </w:tcPr>
          <w:p w14:paraId="22682685" w14:textId="77777777" w:rsidR="00B40EC9" w:rsidRPr="00B714BE" w:rsidRDefault="00B40EC9" w:rsidP="009D4432">
            <w:pPr>
              <w:pStyle w:val="TAL"/>
              <w:rPr>
                <w:snapToGrid w:val="0"/>
              </w:rPr>
            </w:pPr>
            <w:r w:rsidRPr="00B714BE">
              <w:rPr>
                <w:snapToGrid w:val="0"/>
                <w:lang w:eastAsia="zh-CN"/>
              </w:rPr>
              <w:t xml:space="preserve">      }</w:t>
            </w:r>
          </w:p>
        </w:tc>
        <w:tc>
          <w:tcPr>
            <w:tcW w:w="2267" w:type="dxa"/>
          </w:tcPr>
          <w:p w14:paraId="109A78C9" w14:textId="77777777" w:rsidR="00B40EC9" w:rsidRPr="00B714BE" w:rsidRDefault="00B40EC9" w:rsidP="009D4432">
            <w:pPr>
              <w:pStyle w:val="TAL"/>
            </w:pPr>
          </w:p>
        </w:tc>
        <w:tc>
          <w:tcPr>
            <w:tcW w:w="1700" w:type="dxa"/>
          </w:tcPr>
          <w:p w14:paraId="111880E7" w14:textId="77777777" w:rsidR="00B40EC9" w:rsidRPr="00B714BE" w:rsidRDefault="00B40EC9" w:rsidP="009D4432">
            <w:pPr>
              <w:pStyle w:val="TAL"/>
              <w:rPr>
                <w:snapToGrid w:val="0"/>
              </w:rPr>
            </w:pPr>
          </w:p>
        </w:tc>
        <w:tc>
          <w:tcPr>
            <w:tcW w:w="1245" w:type="dxa"/>
            <w:gridSpan w:val="2"/>
          </w:tcPr>
          <w:p w14:paraId="7415D523" w14:textId="77777777" w:rsidR="00B40EC9" w:rsidRPr="00B714BE" w:rsidRDefault="00B40EC9" w:rsidP="009D4432">
            <w:pPr>
              <w:pStyle w:val="TAL"/>
              <w:rPr>
                <w:snapToGrid w:val="0"/>
              </w:rPr>
            </w:pPr>
          </w:p>
        </w:tc>
      </w:tr>
      <w:tr w:rsidR="00B40EC9" w:rsidRPr="00B714BE" w14:paraId="0B9D12D6" w14:textId="77777777" w:rsidTr="00C90DA4">
        <w:tblPrEx>
          <w:tblLook w:val="0000" w:firstRow="0" w:lastRow="0" w:firstColumn="0" w:lastColumn="0" w:noHBand="0" w:noVBand="0"/>
        </w:tblPrEx>
        <w:tc>
          <w:tcPr>
            <w:tcW w:w="4535" w:type="dxa"/>
            <w:gridSpan w:val="2"/>
          </w:tcPr>
          <w:p w14:paraId="53A934B5" w14:textId="77777777" w:rsidR="00B40EC9" w:rsidRPr="00B714BE" w:rsidRDefault="00B40EC9" w:rsidP="009D4432">
            <w:pPr>
              <w:pStyle w:val="TAL"/>
              <w:rPr>
                <w:snapToGrid w:val="0"/>
                <w:lang w:eastAsia="zh-CN"/>
              </w:rPr>
            </w:pPr>
            <w:r w:rsidRPr="00B714BE">
              <w:rPr>
                <w:snapToGrid w:val="0"/>
                <w:lang w:eastAsia="zh-CN"/>
              </w:rPr>
              <w:t xml:space="preserve">    }</w:t>
            </w:r>
          </w:p>
        </w:tc>
        <w:tc>
          <w:tcPr>
            <w:tcW w:w="2267" w:type="dxa"/>
          </w:tcPr>
          <w:p w14:paraId="1D57E4B7" w14:textId="77777777" w:rsidR="00B40EC9" w:rsidRPr="00B714BE" w:rsidRDefault="00B40EC9" w:rsidP="009D4432">
            <w:pPr>
              <w:pStyle w:val="TAL"/>
            </w:pPr>
          </w:p>
        </w:tc>
        <w:tc>
          <w:tcPr>
            <w:tcW w:w="1700" w:type="dxa"/>
          </w:tcPr>
          <w:p w14:paraId="4FEDF59B" w14:textId="77777777" w:rsidR="00B40EC9" w:rsidRPr="00B714BE" w:rsidRDefault="00B40EC9" w:rsidP="009D4432">
            <w:pPr>
              <w:pStyle w:val="TAL"/>
              <w:rPr>
                <w:snapToGrid w:val="0"/>
              </w:rPr>
            </w:pPr>
          </w:p>
        </w:tc>
        <w:tc>
          <w:tcPr>
            <w:tcW w:w="1245" w:type="dxa"/>
            <w:gridSpan w:val="2"/>
          </w:tcPr>
          <w:p w14:paraId="76F40CD4" w14:textId="77777777" w:rsidR="00B40EC9" w:rsidRPr="00B714BE" w:rsidRDefault="00B40EC9" w:rsidP="009D4432">
            <w:pPr>
              <w:pStyle w:val="TAL"/>
              <w:rPr>
                <w:snapToGrid w:val="0"/>
              </w:rPr>
            </w:pPr>
          </w:p>
        </w:tc>
      </w:tr>
      <w:tr w:rsidR="00B40EC9" w:rsidRPr="00B714BE" w14:paraId="08377F2F" w14:textId="77777777" w:rsidTr="00C90DA4">
        <w:tblPrEx>
          <w:tblLook w:val="0000" w:firstRow="0" w:lastRow="0" w:firstColumn="0" w:lastColumn="0" w:noHBand="0" w:noVBand="0"/>
        </w:tblPrEx>
        <w:tc>
          <w:tcPr>
            <w:tcW w:w="4535" w:type="dxa"/>
            <w:gridSpan w:val="2"/>
          </w:tcPr>
          <w:p w14:paraId="23E84BEC" w14:textId="77777777" w:rsidR="00B40EC9" w:rsidRPr="00B714BE" w:rsidRDefault="00B40EC9" w:rsidP="009D4432">
            <w:pPr>
              <w:pStyle w:val="TAL"/>
              <w:rPr>
                <w:snapToGrid w:val="0"/>
                <w:lang w:eastAsia="zh-CN"/>
              </w:rPr>
            </w:pPr>
            <w:r w:rsidRPr="00B714BE">
              <w:rPr>
                <w:snapToGrid w:val="0"/>
                <w:lang w:eastAsia="zh-CN"/>
              </w:rPr>
              <w:t xml:space="preserve">  }</w:t>
            </w:r>
          </w:p>
        </w:tc>
        <w:tc>
          <w:tcPr>
            <w:tcW w:w="2267" w:type="dxa"/>
          </w:tcPr>
          <w:p w14:paraId="21B56EB5" w14:textId="77777777" w:rsidR="00B40EC9" w:rsidRPr="00B714BE" w:rsidRDefault="00B40EC9" w:rsidP="009D4432">
            <w:pPr>
              <w:pStyle w:val="TAL"/>
            </w:pPr>
          </w:p>
        </w:tc>
        <w:tc>
          <w:tcPr>
            <w:tcW w:w="1700" w:type="dxa"/>
          </w:tcPr>
          <w:p w14:paraId="4864E4A7" w14:textId="77777777" w:rsidR="00B40EC9" w:rsidRPr="00B714BE" w:rsidRDefault="00B40EC9" w:rsidP="009D4432">
            <w:pPr>
              <w:pStyle w:val="TAL"/>
              <w:rPr>
                <w:snapToGrid w:val="0"/>
              </w:rPr>
            </w:pPr>
          </w:p>
        </w:tc>
        <w:tc>
          <w:tcPr>
            <w:tcW w:w="1245" w:type="dxa"/>
            <w:gridSpan w:val="2"/>
          </w:tcPr>
          <w:p w14:paraId="61A4BEC5" w14:textId="77777777" w:rsidR="00B40EC9" w:rsidRPr="00B714BE" w:rsidRDefault="00B40EC9" w:rsidP="009D4432">
            <w:pPr>
              <w:pStyle w:val="TAL"/>
              <w:rPr>
                <w:snapToGrid w:val="0"/>
              </w:rPr>
            </w:pPr>
          </w:p>
        </w:tc>
      </w:tr>
      <w:tr w:rsidR="00B40EC9" w:rsidRPr="00B714BE" w14:paraId="45371E1A" w14:textId="77777777" w:rsidTr="00C90DA4">
        <w:tblPrEx>
          <w:tblLook w:val="0000" w:firstRow="0" w:lastRow="0" w:firstColumn="0" w:lastColumn="0" w:noHBand="0" w:noVBand="0"/>
        </w:tblPrEx>
        <w:tc>
          <w:tcPr>
            <w:tcW w:w="4535" w:type="dxa"/>
            <w:gridSpan w:val="2"/>
          </w:tcPr>
          <w:p w14:paraId="5416EBF7" w14:textId="77777777" w:rsidR="00B40EC9" w:rsidRPr="00B714BE" w:rsidRDefault="00B40EC9" w:rsidP="009D4432">
            <w:pPr>
              <w:pStyle w:val="TAL"/>
              <w:rPr>
                <w:snapToGrid w:val="0"/>
                <w:lang w:eastAsia="zh-CN"/>
              </w:rPr>
            </w:pPr>
            <w:r w:rsidRPr="00B714BE">
              <w:t>}</w:t>
            </w:r>
          </w:p>
        </w:tc>
        <w:tc>
          <w:tcPr>
            <w:tcW w:w="2267" w:type="dxa"/>
          </w:tcPr>
          <w:p w14:paraId="0E673DEC" w14:textId="77777777" w:rsidR="00B40EC9" w:rsidRPr="00B714BE" w:rsidRDefault="00B40EC9" w:rsidP="009D4432">
            <w:pPr>
              <w:pStyle w:val="TAL"/>
            </w:pPr>
          </w:p>
        </w:tc>
        <w:tc>
          <w:tcPr>
            <w:tcW w:w="1700" w:type="dxa"/>
          </w:tcPr>
          <w:p w14:paraId="29BF3C62" w14:textId="77777777" w:rsidR="00B40EC9" w:rsidRPr="00B714BE" w:rsidRDefault="00B40EC9" w:rsidP="009D4432">
            <w:pPr>
              <w:pStyle w:val="TAL"/>
              <w:rPr>
                <w:snapToGrid w:val="0"/>
              </w:rPr>
            </w:pPr>
          </w:p>
        </w:tc>
        <w:tc>
          <w:tcPr>
            <w:tcW w:w="1245" w:type="dxa"/>
            <w:gridSpan w:val="2"/>
          </w:tcPr>
          <w:p w14:paraId="287C578A" w14:textId="77777777" w:rsidR="00B40EC9" w:rsidRPr="00B714BE" w:rsidRDefault="00B40EC9" w:rsidP="009D4432">
            <w:pPr>
              <w:pStyle w:val="TAL"/>
              <w:rPr>
                <w:snapToGrid w:val="0"/>
              </w:rPr>
            </w:pPr>
          </w:p>
        </w:tc>
      </w:tr>
    </w:tbl>
    <w:p w14:paraId="6E8AA488" w14:textId="77777777" w:rsidR="00B40EC9" w:rsidRPr="00B714BE" w:rsidRDefault="00B40EC9" w:rsidP="009D4432"/>
    <w:p w14:paraId="57D6F47C" w14:textId="6BB4BFF1" w:rsidR="00B40EC9" w:rsidRPr="00B714BE" w:rsidRDefault="00B40EC9" w:rsidP="009D4432">
      <w:pPr>
        <w:pStyle w:val="TH"/>
        <w:rPr>
          <w:lang w:eastAsia="zh-CN"/>
        </w:rPr>
      </w:pPr>
      <w:r w:rsidRPr="00B714BE">
        <w:t xml:space="preserve">Table 12.1.4.2.3.3-3: </w:t>
      </w:r>
      <w:r w:rsidRPr="00B714BE">
        <w:rPr>
          <w:snapToGrid w:val="0"/>
        </w:rPr>
        <w:t>RRCReconfigurationSidelink</w:t>
      </w:r>
      <w:r w:rsidRPr="00B714BE">
        <w:rPr>
          <w:snapToGrid w:val="0"/>
          <w:lang w:eastAsia="zh-CN"/>
        </w:rPr>
        <w:t xml:space="preserve"> (step </w:t>
      </w:r>
      <w:r w:rsidR="00DE6BF0" w:rsidRPr="00B714BE">
        <w:rPr>
          <w:snapToGrid w:val="0"/>
          <w:lang w:eastAsia="zh-CN"/>
        </w:rPr>
        <w:t>11</w:t>
      </w:r>
      <w:r w:rsidRPr="00B714BE">
        <w:rPr>
          <w:snapToGrid w:val="0"/>
          <w:lang w:eastAsia="zh-CN"/>
        </w:rPr>
        <w:t xml:space="preserve">, Table </w:t>
      </w:r>
      <w:r w:rsidRPr="00B714BE">
        <w:t>12.1.4.2.3</w:t>
      </w:r>
      <w:r w:rsidRPr="00B714BE">
        <w:rPr>
          <w:lang w:eastAsia="zh-CN"/>
        </w:rPr>
        <w:t>.</w:t>
      </w:r>
      <w:r w:rsidRPr="00B714BE">
        <w:t>2-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40EC9" w:rsidRPr="00B714BE" w14:paraId="56335BFF"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6C6E1548" w14:textId="70F69672" w:rsidR="00B40EC9" w:rsidRPr="00B714BE" w:rsidRDefault="00B40EC9"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 xml:space="preserve">3 </w:t>
            </w:r>
            <w:r w:rsidR="00DE6BF0" w:rsidRPr="00B714BE">
              <w:rPr>
                <w:lang w:eastAsia="zh-CN"/>
              </w:rPr>
              <w:t>C</w:t>
            </w:r>
            <w:r w:rsidR="00DE6BF0" w:rsidRPr="00B714BE">
              <w:t xml:space="preserve">ondition </w:t>
            </w:r>
            <w:r w:rsidR="00DE6BF0" w:rsidRPr="00B714BE">
              <w:rPr>
                <w:lang w:eastAsia="zh-CN"/>
              </w:rPr>
              <w:t>R</w:t>
            </w:r>
            <w:r w:rsidR="00DE6BF0" w:rsidRPr="00B714BE">
              <w:t>X</w:t>
            </w:r>
          </w:p>
        </w:tc>
      </w:tr>
      <w:tr w:rsidR="00B40EC9" w:rsidRPr="00B714BE" w14:paraId="55B4041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B5D34C2" w14:textId="77777777" w:rsidR="00B40EC9" w:rsidRPr="00B714BE" w:rsidRDefault="00B40EC9"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BDB844" w14:textId="77777777" w:rsidR="00B40EC9" w:rsidRPr="00B714BE" w:rsidRDefault="00B40EC9"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3652CE9D" w14:textId="77777777" w:rsidR="00B40EC9" w:rsidRPr="00B714BE" w:rsidRDefault="00B40EC9"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1CD2292" w14:textId="77777777" w:rsidR="00B40EC9" w:rsidRPr="00B714BE" w:rsidRDefault="00B40EC9" w:rsidP="009D4432">
            <w:pPr>
              <w:pStyle w:val="TAH"/>
            </w:pPr>
            <w:r w:rsidRPr="00B714BE">
              <w:t>Condition</w:t>
            </w:r>
          </w:p>
        </w:tc>
      </w:tr>
      <w:tr w:rsidR="00B40EC9" w:rsidRPr="00B714BE" w14:paraId="5B22642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60DEA60" w14:textId="77777777" w:rsidR="00B40EC9" w:rsidRPr="00B714BE" w:rsidRDefault="00B40EC9" w:rsidP="009D4432">
            <w:pPr>
              <w:pStyle w:val="TAL"/>
            </w:pPr>
            <w:r w:rsidRPr="00B714BE">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0EE56707" w14:textId="77777777" w:rsidR="00B40EC9" w:rsidRPr="00B714BE" w:rsidRDefault="00B40EC9"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11AE3EA7" w14:textId="77777777" w:rsidR="00B40EC9" w:rsidRPr="00B714BE"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A64E9A" w14:textId="77777777" w:rsidR="00B40EC9" w:rsidRPr="00B714BE" w:rsidRDefault="00B40EC9" w:rsidP="009D4432">
            <w:pPr>
              <w:pStyle w:val="TAL"/>
            </w:pPr>
          </w:p>
        </w:tc>
      </w:tr>
      <w:tr w:rsidR="00B40EC9" w:rsidRPr="00B714BE" w14:paraId="2E0B39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1690FD2" w14:textId="77777777" w:rsidR="00B40EC9" w:rsidRPr="00B714BE" w:rsidRDefault="00B40EC9" w:rsidP="009D4432">
            <w:pPr>
              <w:pStyle w:val="TAL"/>
              <w:rPr>
                <w:lang w:eastAsia="zh-CN"/>
              </w:rPr>
            </w:pPr>
            <w:r w:rsidRPr="00B714BE">
              <w:rPr>
                <w:lang w:eastAsia="zh-CN"/>
              </w:rPr>
              <w:t xml:space="preserve">  </w:t>
            </w:r>
            <w:r w:rsidRPr="00B714BE">
              <w:t>criticalExtensions CHOICE {</w:t>
            </w:r>
          </w:p>
        </w:tc>
        <w:tc>
          <w:tcPr>
            <w:tcW w:w="2678" w:type="dxa"/>
            <w:tcBorders>
              <w:top w:val="single" w:sz="4" w:space="0" w:color="auto"/>
              <w:left w:val="single" w:sz="4" w:space="0" w:color="auto"/>
              <w:bottom w:val="single" w:sz="4" w:space="0" w:color="auto"/>
              <w:right w:val="single" w:sz="4" w:space="0" w:color="auto"/>
            </w:tcBorders>
          </w:tcPr>
          <w:p w14:paraId="4690DB75" w14:textId="77777777" w:rsidR="00B40EC9" w:rsidRPr="00B714BE"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FEE1F" w14:textId="77777777" w:rsidR="00B40EC9" w:rsidRPr="00B714BE"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9EF434" w14:textId="77777777" w:rsidR="00B40EC9" w:rsidRPr="00B714BE" w:rsidRDefault="00B40EC9" w:rsidP="009D4432">
            <w:pPr>
              <w:pStyle w:val="TAL"/>
            </w:pPr>
          </w:p>
        </w:tc>
      </w:tr>
      <w:tr w:rsidR="00B40EC9" w:rsidRPr="00B714BE" w14:paraId="590715EE"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B03999" w14:textId="77777777" w:rsidR="00B40EC9" w:rsidRPr="00B714BE" w:rsidRDefault="00B40EC9" w:rsidP="009D4432">
            <w:pPr>
              <w:pStyle w:val="TAL"/>
              <w:rPr>
                <w:lang w:eastAsia="zh-CN"/>
              </w:rPr>
            </w:pPr>
            <w:r w:rsidRPr="00B714BE">
              <w:rPr>
                <w:lang w:eastAsia="zh-CN"/>
              </w:rPr>
              <w:t xml:space="preserve">    </w:t>
            </w:r>
            <w:r w:rsidRPr="00B714BE">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269E92AD" w14:textId="77777777" w:rsidR="00B40EC9" w:rsidRPr="00B714BE"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6DC67F" w14:textId="77777777" w:rsidR="00B40EC9" w:rsidRPr="00B714BE"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A64D334" w14:textId="77777777" w:rsidR="00B40EC9" w:rsidRPr="00B714BE" w:rsidRDefault="00B40EC9" w:rsidP="009D4432">
            <w:pPr>
              <w:pStyle w:val="TAL"/>
            </w:pPr>
          </w:p>
        </w:tc>
      </w:tr>
      <w:tr w:rsidR="00B40EC9" w:rsidRPr="00B714BE" w14:paraId="784E080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E13375" w14:textId="77777777" w:rsidR="00B40EC9" w:rsidRPr="00B714BE" w:rsidRDefault="00B40EC9" w:rsidP="009D4432">
            <w:pPr>
              <w:pStyle w:val="TAL"/>
              <w:rPr>
                <w:lang w:eastAsia="zh-CN"/>
              </w:rPr>
            </w:pPr>
            <w:r w:rsidRPr="00B714BE">
              <w:rPr>
                <w:lang w:eastAsia="zh-CN"/>
              </w:rPr>
              <w:t xml:space="preserve">       </w:t>
            </w:r>
            <w:r w:rsidRPr="00B714BE">
              <w:t>slrb-ConfigToReleaseList-r16 SEQUENCE (SIZE (1..maxNrofSLRB-r16))</w:t>
            </w:r>
            <w:r w:rsidRPr="00B714BE">
              <w:rPr>
                <w:color w:val="993366"/>
              </w:rPr>
              <w:t xml:space="preserve"> </w:t>
            </w:r>
            <w:r w:rsidRPr="00B714BE">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7D801433" w14:textId="77777777" w:rsidR="00B40EC9" w:rsidRPr="00B714BE" w:rsidRDefault="00B40EC9"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593DCBE" w14:textId="77777777" w:rsidR="00B40EC9" w:rsidRPr="00B714BE"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883460" w14:textId="77777777" w:rsidR="00B40EC9" w:rsidRPr="00B714BE" w:rsidRDefault="00B40EC9" w:rsidP="009D4432">
            <w:pPr>
              <w:pStyle w:val="TAL"/>
            </w:pPr>
          </w:p>
        </w:tc>
      </w:tr>
      <w:tr w:rsidR="00B40EC9" w:rsidRPr="00B714BE" w14:paraId="48F8F6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49828B3" w14:textId="77777777" w:rsidR="00B40EC9" w:rsidRPr="00B714BE" w:rsidRDefault="00B40EC9" w:rsidP="009D4432">
            <w:pPr>
              <w:pStyle w:val="TAL"/>
              <w:rPr>
                <w:lang w:eastAsia="zh-CN"/>
              </w:rPr>
            </w:pPr>
            <w:r w:rsidRPr="00B714BE">
              <w:rPr>
                <w:lang w:eastAsia="zh-CN"/>
              </w:rPr>
              <w:t xml:space="preserve">           </w:t>
            </w:r>
            <w:r w:rsidRPr="00B714BE">
              <w:t>SLRB</w:t>
            </w:r>
            <w:r w:rsidRPr="00B714BE">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3C5E419B" w14:textId="77777777" w:rsidR="00B40EC9" w:rsidRPr="00B714BE" w:rsidRDefault="00B40EC9" w:rsidP="009D4432">
            <w:pPr>
              <w:pStyle w:val="TAL"/>
              <w:rPr>
                <w:lang w:eastAsia="zh-CN"/>
              </w:rPr>
            </w:pPr>
            <w:r w:rsidRPr="00B714BE">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707A457" w14:textId="77777777" w:rsidR="00B40EC9" w:rsidRPr="00B714BE" w:rsidRDefault="00B40EC9"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4B384697" w14:textId="77777777" w:rsidR="00B40EC9" w:rsidRPr="00B714BE" w:rsidRDefault="00B40EC9" w:rsidP="009D4432">
            <w:pPr>
              <w:pStyle w:val="TAL"/>
            </w:pPr>
          </w:p>
        </w:tc>
      </w:tr>
      <w:tr w:rsidR="00B40EC9" w:rsidRPr="00B714BE" w14:paraId="52C3ED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211CEAC" w14:textId="77777777" w:rsidR="00B40EC9" w:rsidRPr="00B714BE" w:rsidRDefault="00B40EC9"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0325C9F" w14:textId="77777777" w:rsidR="00B40EC9" w:rsidRPr="00B714BE"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182C2F" w14:textId="77777777" w:rsidR="00B40EC9" w:rsidRPr="00B714BE"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63DA8C" w14:textId="77777777" w:rsidR="00B40EC9" w:rsidRPr="00B714BE" w:rsidRDefault="00B40EC9" w:rsidP="009D4432">
            <w:pPr>
              <w:pStyle w:val="TAL"/>
            </w:pPr>
          </w:p>
        </w:tc>
      </w:tr>
      <w:tr w:rsidR="00B40EC9" w:rsidRPr="00B714BE" w14:paraId="7D0051F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181BDE5" w14:textId="77777777" w:rsidR="00B40EC9" w:rsidRPr="00B714BE" w:rsidRDefault="00B40EC9"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5ECEF0" w14:textId="77777777" w:rsidR="00B40EC9" w:rsidRPr="00B714BE"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359160" w14:textId="77777777" w:rsidR="00B40EC9" w:rsidRPr="00B714BE"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16CE97" w14:textId="77777777" w:rsidR="00B40EC9" w:rsidRPr="00B714BE" w:rsidRDefault="00B40EC9" w:rsidP="009D4432">
            <w:pPr>
              <w:pStyle w:val="TAL"/>
            </w:pPr>
          </w:p>
        </w:tc>
      </w:tr>
      <w:tr w:rsidR="00B40EC9" w:rsidRPr="00B714BE" w14:paraId="2EFC23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0556C24" w14:textId="77777777" w:rsidR="00B40EC9" w:rsidRPr="00B714BE" w:rsidRDefault="00B40EC9"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8225AD9" w14:textId="77777777" w:rsidR="00B40EC9" w:rsidRPr="00B714BE"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9041266" w14:textId="77777777" w:rsidR="00B40EC9" w:rsidRPr="00B714BE"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C42852E" w14:textId="77777777" w:rsidR="00B40EC9" w:rsidRPr="00B714BE" w:rsidRDefault="00B40EC9" w:rsidP="009D4432">
            <w:pPr>
              <w:pStyle w:val="TAL"/>
            </w:pPr>
          </w:p>
        </w:tc>
      </w:tr>
      <w:tr w:rsidR="00B40EC9" w:rsidRPr="00B714BE" w14:paraId="48D328B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9E723A0" w14:textId="77777777" w:rsidR="00B40EC9" w:rsidRPr="00B714BE" w:rsidRDefault="00B40EC9" w:rsidP="009D4432">
            <w:pPr>
              <w:pStyle w:val="TAL"/>
            </w:pP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34E789B" w14:textId="77777777" w:rsidR="00B40EC9" w:rsidRPr="00B714BE"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75B717" w14:textId="77777777" w:rsidR="00B40EC9" w:rsidRPr="00B714BE"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2FDAC99" w14:textId="77777777" w:rsidR="00B40EC9" w:rsidRPr="00B714BE" w:rsidRDefault="00B40EC9" w:rsidP="009D4432">
            <w:pPr>
              <w:pStyle w:val="TAL"/>
            </w:pPr>
          </w:p>
        </w:tc>
      </w:tr>
    </w:tbl>
    <w:p w14:paraId="67CF05F2" w14:textId="77777777" w:rsidR="00B40EC9" w:rsidRPr="00B714BE" w:rsidRDefault="00B40EC9" w:rsidP="009D4432"/>
    <w:p w14:paraId="7416AFDB" w14:textId="256548BD" w:rsidR="00A23DDB" w:rsidRPr="00B714BE" w:rsidRDefault="001A544A" w:rsidP="00A23DDB">
      <w:pPr>
        <w:pStyle w:val="Heading3"/>
      </w:pPr>
      <w:r w:rsidRPr="00B714BE">
        <w:t>12.1.</w:t>
      </w:r>
      <w:r w:rsidRPr="00B714BE">
        <w:rPr>
          <w:rFonts w:eastAsia="DengXian"/>
          <w:lang w:eastAsia="zh-CN"/>
        </w:rPr>
        <w:t>5</w:t>
      </w:r>
      <w:r w:rsidRPr="00B714BE">
        <w:tab/>
        <w:t>PC5-only operation / Sidelink CSI reporting</w:t>
      </w:r>
    </w:p>
    <w:p w14:paraId="1C8FCAC0" w14:textId="77777777" w:rsidR="001A544A" w:rsidRPr="00B714BE" w:rsidRDefault="001A544A" w:rsidP="001A544A">
      <w:pPr>
        <w:pStyle w:val="Heading4"/>
        <w:rPr>
          <w:lang w:eastAsia="zh-CN"/>
        </w:rPr>
      </w:pPr>
      <w:r w:rsidRPr="00B714BE">
        <w:rPr>
          <w:lang w:eastAsia="zh-CN"/>
        </w:rPr>
        <w:t>12.1.5.1</w:t>
      </w:r>
      <w:r w:rsidRPr="00B714BE">
        <w:tab/>
        <w:t>PC5-only operation / Sidelink CSI reporting / Configuration</w:t>
      </w:r>
    </w:p>
    <w:p w14:paraId="5361E5CA" w14:textId="77777777" w:rsidR="001A544A" w:rsidRPr="00B714BE" w:rsidRDefault="001A544A" w:rsidP="001A544A">
      <w:pPr>
        <w:pStyle w:val="H6"/>
      </w:pPr>
      <w:r w:rsidRPr="00B714BE">
        <w:rPr>
          <w:lang w:eastAsia="zh-CN"/>
        </w:rPr>
        <w:t>12.1.5.1</w:t>
      </w:r>
      <w:r w:rsidRPr="00B714BE">
        <w:t>.1</w:t>
      </w:r>
      <w:r w:rsidRPr="00B714BE">
        <w:tab/>
        <w:t>Test Purpose (TP)</w:t>
      </w:r>
    </w:p>
    <w:p w14:paraId="6DB95F81" w14:textId="792A7E7D" w:rsidR="001A544A" w:rsidRPr="00B714BE" w:rsidRDefault="001A544A" w:rsidP="001A544A">
      <w:pPr>
        <w:pStyle w:val="H6"/>
      </w:pPr>
      <w:r w:rsidRPr="00B714BE">
        <w:t>(1)</w:t>
      </w:r>
    </w:p>
    <w:p w14:paraId="7B91D1FE" w14:textId="77777777" w:rsidR="001A544A" w:rsidRPr="00B714BE" w:rsidRDefault="001A544A" w:rsidP="001A544A">
      <w:pPr>
        <w:pStyle w:val="PL"/>
        <w:rPr>
          <w:noProof w:val="0"/>
        </w:rPr>
      </w:pPr>
      <w:r w:rsidRPr="00B714BE">
        <w:rPr>
          <w:b/>
          <w:noProof w:val="0"/>
        </w:rPr>
        <w:t>with</w:t>
      </w:r>
      <w:r w:rsidRPr="00B714BE">
        <w:rPr>
          <w:noProof w:val="0"/>
        </w:rPr>
        <w:t xml:space="preserve"> {  UE </w:t>
      </w:r>
      <w:r w:rsidRPr="00B714BE">
        <w:rPr>
          <w:noProof w:val="0"/>
          <w:lang w:eastAsia="zh-CN"/>
        </w:rPr>
        <w:t>having</w:t>
      </w:r>
      <w:r w:rsidRPr="00B714BE">
        <w:rPr>
          <w:noProof w:val="0"/>
        </w:rPr>
        <w:t xml:space="preserve"> established PC5 RRC connection with peer UE }</w:t>
      </w:r>
    </w:p>
    <w:p w14:paraId="2432007A"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2D48FDE5" w14:textId="77777777"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is configured by upper layer to configure SL CSI-RS resource to peer UE }</w:t>
      </w:r>
    </w:p>
    <w:p w14:paraId="64410F28" w14:textId="4D57825B"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 xml:space="preserve">UE sends an RRCReconfigurationSidelink message including sl-CSI-RS-Config to peer UE </w:t>
      </w:r>
      <w:r w:rsidRPr="00B714BE">
        <w:rPr>
          <w:noProof w:val="0"/>
        </w:rPr>
        <w:t>}</w:t>
      </w:r>
    </w:p>
    <w:p w14:paraId="2EEF70FC" w14:textId="77777777" w:rsidR="001A544A" w:rsidRPr="00B714BE" w:rsidRDefault="001A544A" w:rsidP="001A544A">
      <w:pPr>
        <w:pStyle w:val="PL"/>
        <w:rPr>
          <w:noProof w:val="0"/>
          <w:lang w:eastAsia="zh-CN"/>
        </w:rPr>
      </w:pPr>
      <w:r w:rsidRPr="00B714BE">
        <w:rPr>
          <w:noProof w:val="0"/>
        </w:rPr>
        <w:t xml:space="preserve">            }</w:t>
      </w:r>
    </w:p>
    <w:p w14:paraId="32CE4C43" w14:textId="77777777" w:rsidR="001A544A" w:rsidRPr="00B714BE" w:rsidRDefault="001A544A" w:rsidP="001A544A">
      <w:pPr>
        <w:pStyle w:val="H6"/>
      </w:pPr>
      <w:r w:rsidRPr="00B714BE">
        <w:t>(</w:t>
      </w:r>
      <w:r w:rsidRPr="00B714BE">
        <w:rPr>
          <w:lang w:eastAsia="zh-CN"/>
        </w:rPr>
        <w:t>2</w:t>
      </w:r>
      <w:r w:rsidRPr="00B714BE">
        <w:t>)</w:t>
      </w:r>
    </w:p>
    <w:p w14:paraId="2F508294" w14:textId="77777777" w:rsidR="001A544A" w:rsidRPr="00B714BE" w:rsidRDefault="001A544A" w:rsidP="001A544A">
      <w:pPr>
        <w:pStyle w:val="PL"/>
        <w:rPr>
          <w:noProof w:val="0"/>
        </w:rPr>
      </w:pPr>
      <w:r w:rsidRPr="00B714BE">
        <w:rPr>
          <w:b/>
          <w:noProof w:val="0"/>
        </w:rPr>
        <w:t>with</w:t>
      </w:r>
      <w:r w:rsidRPr="00B714BE">
        <w:rPr>
          <w:noProof w:val="0"/>
        </w:rPr>
        <w:t xml:space="preserve"> {  UE </w:t>
      </w:r>
      <w:r w:rsidRPr="00B714BE">
        <w:rPr>
          <w:noProof w:val="0"/>
          <w:lang w:eastAsia="zh-CN"/>
        </w:rPr>
        <w:t>having</w:t>
      </w:r>
      <w:r w:rsidRPr="00B714BE">
        <w:rPr>
          <w:noProof w:val="0"/>
        </w:rPr>
        <w:t xml:space="preserve"> established PC5 RRC connection with peer UE }</w:t>
      </w:r>
    </w:p>
    <w:p w14:paraId="3EAE323F"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3BCA637E" w14:textId="65682C6A"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is configured by upper layer to trigger SL CSI report</w:t>
      </w:r>
      <w:r w:rsidR="000052A7" w:rsidRPr="00B714BE">
        <w:rPr>
          <w:noProof w:val="0"/>
        </w:rPr>
        <w:t xml:space="preserve"> and starts transmitting SL CSI-RS</w:t>
      </w:r>
      <w:r w:rsidRPr="00B714BE">
        <w:rPr>
          <w:noProof w:val="0"/>
        </w:rPr>
        <w:t xml:space="preserve"> }</w:t>
      </w:r>
    </w:p>
    <w:p w14:paraId="5E57B2FC" w14:textId="77777777"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 xml:space="preserve">UE sends an SCI format </w:t>
      </w:r>
      <w:r w:rsidRPr="00B714BE">
        <w:rPr>
          <w:rFonts w:cs="Courier New"/>
          <w:noProof w:val="0"/>
          <w:szCs w:val="16"/>
          <w:lang w:eastAsia="zh-CN"/>
        </w:rPr>
        <w:t>2</w:t>
      </w:r>
      <w:r w:rsidRPr="00B714BE">
        <w:rPr>
          <w:rFonts w:cs="Courier New"/>
          <w:noProof w:val="0"/>
          <w:szCs w:val="16"/>
        </w:rPr>
        <w:t xml:space="preserve">-A to trigger SL CSI report </w:t>
      </w:r>
      <w:r w:rsidRPr="00B714BE">
        <w:rPr>
          <w:noProof w:val="0"/>
        </w:rPr>
        <w:t>}</w:t>
      </w:r>
    </w:p>
    <w:p w14:paraId="657A620F" w14:textId="77777777" w:rsidR="001A544A" w:rsidRPr="00B714BE" w:rsidRDefault="001A544A" w:rsidP="001A544A">
      <w:pPr>
        <w:pStyle w:val="PL"/>
        <w:rPr>
          <w:noProof w:val="0"/>
          <w:lang w:eastAsia="zh-CN"/>
        </w:rPr>
      </w:pPr>
      <w:r w:rsidRPr="00B714BE">
        <w:rPr>
          <w:noProof w:val="0"/>
        </w:rPr>
        <w:t xml:space="preserve">            }</w:t>
      </w:r>
    </w:p>
    <w:p w14:paraId="2310C499" w14:textId="77777777" w:rsidR="001A544A" w:rsidRPr="00B714BE" w:rsidRDefault="001A544A" w:rsidP="001A544A">
      <w:pPr>
        <w:pStyle w:val="PL"/>
        <w:rPr>
          <w:noProof w:val="0"/>
          <w:lang w:eastAsia="zh-CN"/>
        </w:rPr>
      </w:pPr>
    </w:p>
    <w:p w14:paraId="5552F1AE" w14:textId="77777777" w:rsidR="001A544A" w:rsidRPr="00B714BE" w:rsidRDefault="001A544A" w:rsidP="001A544A">
      <w:pPr>
        <w:pStyle w:val="H6"/>
      </w:pPr>
      <w:r w:rsidRPr="00B714BE">
        <w:rPr>
          <w:lang w:eastAsia="zh-CN"/>
        </w:rPr>
        <w:t>12.1.5.1</w:t>
      </w:r>
      <w:r w:rsidRPr="00B714BE">
        <w:t>.</w:t>
      </w:r>
      <w:r w:rsidRPr="00B714BE">
        <w:rPr>
          <w:lang w:eastAsia="zh-CN"/>
        </w:rPr>
        <w:t>2</w:t>
      </w:r>
      <w:r w:rsidRPr="00B714BE">
        <w:tab/>
        <w:t>Conformance requirements</w:t>
      </w:r>
    </w:p>
    <w:p w14:paraId="6A0E80B7" w14:textId="77777777" w:rsidR="001A544A" w:rsidRPr="00B714BE" w:rsidRDefault="001A544A" w:rsidP="009D4432">
      <w:pPr>
        <w:rPr>
          <w:lang w:eastAsia="zh-CN"/>
        </w:rPr>
      </w:pPr>
      <w:r w:rsidRPr="00B714BE">
        <w:t>References: The conformance requirements covered in the present TC are specified in: TS 38.331 [22], subclause 5.8.</w:t>
      </w:r>
      <w:r w:rsidRPr="00B714BE">
        <w:rPr>
          <w:lang w:eastAsia="zh-CN"/>
        </w:rPr>
        <w:t>9</w:t>
      </w:r>
      <w:r w:rsidRPr="00B714BE">
        <w:t>.</w:t>
      </w:r>
      <w:r w:rsidRPr="00B714BE">
        <w:rPr>
          <w:lang w:eastAsia="zh-CN"/>
        </w:rPr>
        <w:t>1</w:t>
      </w:r>
      <w:r w:rsidRPr="00B714BE">
        <w:t>.</w:t>
      </w:r>
      <w:r w:rsidRPr="00B714BE">
        <w:rPr>
          <w:lang w:eastAsia="zh-CN"/>
        </w:rPr>
        <w:t>1, 5.8.9.1.2, 5.8.9.1.3.</w:t>
      </w:r>
      <w:r w:rsidRPr="00B714BE">
        <w:t xml:space="preserve"> Unless otherwise stated these are Rel-16 requirements. </w:t>
      </w:r>
    </w:p>
    <w:p w14:paraId="496CEAE2" w14:textId="77777777" w:rsidR="001A544A" w:rsidRPr="00B714BE" w:rsidRDefault="001A544A" w:rsidP="009D4432">
      <w:pPr>
        <w:rPr>
          <w:lang w:eastAsia="zh-CN"/>
        </w:rPr>
      </w:pPr>
      <w:r w:rsidRPr="00B714BE">
        <w:lastRenderedPageBreak/>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8.9.1.1</w:t>
      </w:r>
      <w:r w:rsidRPr="00B714BE">
        <w:t>]</w:t>
      </w:r>
    </w:p>
    <w:p w14:paraId="120EA7E7" w14:textId="39A44EF5" w:rsidR="001A544A" w:rsidRPr="00B714BE" w:rsidRDefault="001A544A" w:rsidP="009D4432">
      <w:r w:rsidRPr="00B714BE">
        <w:t>General</w:t>
      </w:r>
    </w:p>
    <w:p w14:paraId="574C0E3A" w14:textId="77777777" w:rsidR="001A544A" w:rsidRPr="00B714BE" w:rsidRDefault="001A544A" w:rsidP="009D4432">
      <w:r w:rsidRPr="00B714BE">
        <w:object w:dxaOrig="4850" w:dyaOrig="2130" w14:anchorId="4DF23796">
          <v:shape id="_x0000_i1031" type="#_x0000_t75" style="width:242.25pt;height:106.5pt" o:ole="">
            <v:imagedata r:id="rId19" o:title=""/>
          </v:shape>
          <o:OLEObject Type="Embed" ProgID="Mscgen.Chart" ShapeID="_x0000_i1031" DrawAspect="Content" ObjectID="_1748783410" r:id="rId20"/>
        </w:object>
      </w:r>
    </w:p>
    <w:p w14:paraId="1BCAA196" w14:textId="09D7B32D" w:rsidR="001A544A" w:rsidRPr="00B714BE" w:rsidRDefault="001A544A" w:rsidP="009D4432">
      <w:pPr>
        <w:pStyle w:val="TF"/>
      </w:pPr>
      <w:r w:rsidRPr="00B714BE">
        <w:t>Figure 5.8.9.1.1-1: Sidelink RRC reconfiguration, successful</w:t>
      </w:r>
    </w:p>
    <w:p w14:paraId="330169C4" w14:textId="77777777" w:rsidR="00A23DDB" w:rsidRPr="00B714BE" w:rsidRDefault="00A23DDB" w:rsidP="009D4432"/>
    <w:p w14:paraId="47A5BB27" w14:textId="77777777" w:rsidR="001A544A" w:rsidRPr="00B714BE" w:rsidRDefault="001A544A" w:rsidP="009D4432">
      <w:r w:rsidRPr="00B714BE">
        <w:object w:dxaOrig="4740" w:dyaOrig="2130" w14:anchorId="604B631C">
          <v:shape id="_x0000_i1032" type="#_x0000_t75" style="width:237pt;height:106.5pt" o:ole="">
            <v:imagedata r:id="rId21" o:title=""/>
          </v:shape>
          <o:OLEObject Type="Embed" ProgID="Mscgen.Chart" ShapeID="_x0000_i1032" DrawAspect="Content" ObjectID="_1748783411" r:id="rId22"/>
        </w:object>
      </w:r>
    </w:p>
    <w:p w14:paraId="3C09A1D5" w14:textId="77777777" w:rsidR="001A544A" w:rsidRPr="00B714BE" w:rsidRDefault="001A544A" w:rsidP="009D4432">
      <w:pPr>
        <w:pStyle w:val="TF"/>
      </w:pPr>
      <w:r w:rsidRPr="00B714BE">
        <w:t>Figure 5.8.9.1.1-2: Sidelink RRC reconfiguration, failure</w:t>
      </w:r>
    </w:p>
    <w:p w14:paraId="1562C978" w14:textId="77777777" w:rsidR="00A23DDB" w:rsidRPr="00B714BE" w:rsidRDefault="00A23DDB" w:rsidP="009D4432"/>
    <w:p w14:paraId="589239FA" w14:textId="6F75CDBD" w:rsidR="001A544A" w:rsidRPr="00B714BE" w:rsidRDefault="001A544A" w:rsidP="009D4432">
      <w:r w:rsidRPr="00B714BE">
        <w:t xml:space="preserve">The purpose of this procedure is to </w:t>
      </w:r>
      <w:r w:rsidRPr="00B714BE">
        <w:rPr>
          <w:rFonts w:eastAsia="SimSun"/>
        </w:rPr>
        <w:t xml:space="preserve">modify a PC5-RRC connection, e.g. to </w:t>
      </w:r>
      <w:r w:rsidRPr="00B714BE">
        <w:t xml:space="preserve">establish/modify/release sidelink DRBs, to (re-)configure NR sidelink measurement and </w:t>
      </w:r>
      <w:r w:rsidRPr="00B714BE">
        <w:rPr>
          <w:rFonts w:eastAsia="SimSun"/>
        </w:rPr>
        <w:t xml:space="preserve">reporting, to </w:t>
      </w:r>
      <w:r w:rsidRPr="00B714BE">
        <w:t>(re-)</w:t>
      </w:r>
      <w:r w:rsidRPr="00B714BE">
        <w:rPr>
          <w:rFonts w:eastAsia="SimSun"/>
        </w:rPr>
        <w:t>configure sidelink CSI reference signal resources and CSI reporting latency bound</w:t>
      </w:r>
      <w:r w:rsidRPr="00B714BE">
        <w:t>.</w:t>
      </w:r>
    </w:p>
    <w:p w14:paraId="7CC6FE3D" w14:textId="77777777" w:rsidR="001A544A" w:rsidRPr="00B714BE" w:rsidRDefault="001A544A" w:rsidP="009D4432">
      <w:r w:rsidRPr="00B714BE">
        <w:t xml:space="preserve">The UE may initiate the sidelink RRC reconfiguration procedure and perform the operation in sub-clause 5.8.9.1.2 </w:t>
      </w:r>
      <w:r w:rsidRPr="00B714BE">
        <w:rPr>
          <w:rFonts w:eastAsia="SimSun"/>
        </w:rPr>
        <w:t>on the corresponding PC5-RRC connection</w:t>
      </w:r>
      <w:r w:rsidRPr="00B714BE">
        <w:t xml:space="preserve"> in following cases:</w:t>
      </w:r>
    </w:p>
    <w:p w14:paraId="791462DE" w14:textId="77777777" w:rsidR="001A544A" w:rsidRPr="00B714BE" w:rsidRDefault="001A544A" w:rsidP="009D4432">
      <w:r w:rsidRPr="00B714BE">
        <w:t>-</w:t>
      </w:r>
      <w:r w:rsidRPr="00B714BE">
        <w:tab/>
        <w:t>the release of sidelink DRBs associated with the peer UE, as specified in sub-clause 5.8.9.1a.1;</w:t>
      </w:r>
    </w:p>
    <w:p w14:paraId="1E21D078" w14:textId="77777777" w:rsidR="001A544A" w:rsidRPr="00B714BE" w:rsidRDefault="001A544A" w:rsidP="009D4432">
      <w:r w:rsidRPr="00B714BE">
        <w:t>-</w:t>
      </w:r>
      <w:r w:rsidRPr="00B714BE">
        <w:tab/>
        <w:t>the establishment of sidelink DRBs associated with the peer UE, as specified in sub-clause 5.8.9.1a.2;</w:t>
      </w:r>
    </w:p>
    <w:p w14:paraId="12473BC7" w14:textId="77777777" w:rsidR="001A544A" w:rsidRPr="00B714BE" w:rsidRDefault="001A544A" w:rsidP="009D4432">
      <w:r w:rsidRPr="00B714BE">
        <w:t>-</w:t>
      </w:r>
      <w:r w:rsidRPr="00B714BE">
        <w:tab/>
        <w:t xml:space="preserve">the modification for the parameters included in </w:t>
      </w:r>
      <w:r w:rsidRPr="00B714BE">
        <w:rPr>
          <w:i/>
        </w:rPr>
        <w:t>SLRB-Config</w:t>
      </w:r>
      <w:r w:rsidRPr="00B714BE">
        <w:t xml:space="preserve"> of sidelink DRBs associated with the peer UE, as specified in sub-clause 5.8.9.1a.2;</w:t>
      </w:r>
    </w:p>
    <w:p w14:paraId="51CCECE7" w14:textId="77777777" w:rsidR="001A544A" w:rsidRPr="00B714BE" w:rsidRDefault="001A544A" w:rsidP="009D4432">
      <w:r w:rsidRPr="00B714BE">
        <w:t>-</w:t>
      </w:r>
      <w:r w:rsidRPr="00B714BE">
        <w:tab/>
        <w:t>the (re-)configuration of the peer UE to perform NR sidelink measurement and report.</w:t>
      </w:r>
    </w:p>
    <w:p w14:paraId="3DA928D1" w14:textId="77777777" w:rsidR="001A544A" w:rsidRPr="00B714BE" w:rsidRDefault="001A544A" w:rsidP="009D4432">
      <w:pPr>
        <w:rPr>
          <w:rFonts w:eastAsia="SimSun"/>
        </w:rPr>
      </w:pPr>
      <w:r w:rsidRPr="00B714BE">
        <w:rPr>
          <w:rFonts w:eastAsia="SimSun"/>
        </w:rPr>
        <w:t>-</w:t>
      </w:r>
      <w:r w:rsidRPr="00B714BE">
        <w:rPr>
          <w:rFonts w:eastAsia="SimSun"/>
        </w:rPr>
        <w:tab/>
        <w:t xml:space="preserve">the </w:t>
      </w:r>
      <w:r w:rsidRPr="00B714BE">
        <w:t>(re-)</w:t>
      </w:r>
      <w:r w:rsidRPr="00B714BE">
        <w:rPr>
          <w:rFonts w:eastAsia="SimSun"/>
        </w:rPr>
        <w:t>configuration of the sidelink CSI reference signal resources and CSI reporting latency bound.</w:t>
      </w:r>
    </w:p>
    <w:p w14:paraId="1D8FBE08" w14:textId="77777777" w:rsidR="001A544A" w:rsidRPr="00B714BE" w:rsidRDefault="001A544A" w:rsidP="009D4432">
      <w:pPr>
        <w:rPr>
          <w:lang w:eastAsia="zh-CN"/>
        </w:rPr>
      </w:pPr>
      <w:r w:rsidRPr="00B714BE">
        <w:rPr>
          <w:lang w:eastAsia="zh-CN"/>
        </w:rPr>
        <w:t>I</w:t>
      </w:r>
      <w:r w:rsidRPr="00B714BE">
        <w:t xml:space="preserve">n RRC_CONNECTED, the UE applies the NR sidelink communications parameters provided in </w:t>
      </w:r>
      <w:r w:rsidRPr="00B714BE">
        <w:rPr>
          <w:i/>
        </w:rPr>
        <w:t>RRCReconfiguration</w:t>
      </w:r>
      <w:r w:rsidRPr="00B714BE">
        <w:rPr>
          <w:lang w:eastAsia="zh-CN"/>
        </w:rPr>
        <w:t xml:space="preserve"> (if any). In</w:t>
      </w:r>
      <w:r w:rsidRPr="00B714BE">
        <w:t xml:space="preserve"> RRC_IDLE or RRC_INACTIVE</w:t>
      </w:r>
      <w:r w:rsidRPr="00B714BE">
        <w:rPr>
          <w:lang w:eastAsia="zh-CN"/>
        </w:rPr>
        <w:t>, the UE applies</w:t>
      </w:r>
      <w:r w:rsidRPr="00B714BE">
        <w:t xml:space="preserve"> the NR sidelink communications parameters provided in </w:t>
      </w:r>
      <w:r w:rsidRPr="00B714BE">
        <w:rPr>
          <w:szCs w:val="22"/>
        </w:rPr>
        <w:t>system information</w:t>
      </w:r>
      <w:r w:rsidRPr="00B714BE">
        <w:rPr>
          <w:lang w:eastAsia="zh-CN"/>
        </w:rPr>
        <w:t xml:space="preserve"> (if any). For other cases, </w:t>
      </w:r>
      <w:r w:rsidRPr="00B714BE">
        <w:t xml:space="preserve">UEs apply the NR sidelink communications parameters provided in </w:t>
      </w:r>
      <w:r w:rsidRPr="00B714BE">
        <w:rPr>
          <w:i/>
        </w:rPr>
        <w:t xml:space="preserve">SidelinkPreconfigNR </w:t>
      </w:r>
      <w:r w:rsidRPr="00B714BE">
        <w:rPr>
          <w:lang w:eastAsia="zh-CN"/>
        </w:rPr>
        <w:t xml:space="preserve">(if any). When UE performs state transition between above three cases, </w:t>
      </w:r>
      <w:r w:rsidRPr="00B714BE">
        <w:t>the UE applies the NR sidelink communications parameters</w:t>
      </w:r>
      <w:r w:rsidRPr="00B714BE">
        <w:rPr>
          <w:lang w:eastAsia="zh-CN"/>
        </w:rPr>
        <w:t xml:space="preserve"> provided in the new state, after </w:t>
      </w:r>
      <w:r w:rsidRPr="00B714BE">
        <w:t>acquisition of the new configurations</w:t>
      </w:r>
      <w:r w:rsidRPr="00B714BE">
        <w:rPr>
          <w:lang w:eastAsia="zh-CN"/>
        </w:rPr>
        <w:t>. Before</w:t>
      </w:r>
      <w:r w:rsidRPr="00B714BE">
        <w:t xml:space="preserve"> acquisition of the new configurations, UE continues applying</w:t>
      </w:r>
      <w:r w:rsidRPr="00B714BE">
        <w:rPr>
          <w:lang w:eastAsia="zh-CN"/>
        </w:rPr>
        <w:t xml:space="preserve"> t</w:t>
      </w:r>
      <w:r w:rsidRPr="00B714BE">
        <w:t>he NR sidelink communications parameters</w:t>
      </w:r>
      <w:r w:rsidRPr="00B714BE">
        <w:rPr>
          <w:lang w:eastAsia="zh-CN"/>
        </w:rPr>
        <w:t xml:space="preserve"> provided in the old state.</w:t>
      </w:r>
    </w:p>
    <w:p w14:paraId="2E7A0629"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8.9.1.2</w:t>
      </w:r>
      <w:r w:rsidRPr="00B714BE">
        <w:t>]</w:t>
      </w:r>
    </w:p>
    <w:p w14:paraId="1A4B10CA" w14:textId="77777777" w:rsidR="001A544A" w:rsidRPr="00B714BE" w:rsidRDefault="001A544A" w:rsidP="009D4432">
      <w:r w:rsidRPr="00B714BE">
        <w:t xml:space="preserve">The UE shall set the contents of </w:t>
      </w:r>
      <w:r w:rsidRPr="00B714BE">
        <w:rPr>
          <w:rFonts w:eastAsia="MS Mincho"/>
          <w:i/>
        </w:rPr>
        <w:t>RRCReconfigurationSidelink</w:t>
      </w:r>
      <w:r w:rsidRPr="00B714BE">
        <w:t xml:space="preserve"> message as follows:</w:t>
      </w:r>
    </w:p>
    <w:p w14:paraId="4CCFCA35" w14:textId="77777777" w:rsidR="001A544A" w:rsidRPr="00B714BE" w:rsidRDefault="001A544A" w:rsidP="009D4432">
      <w:pPr>
        <w:pStyle w:val="B1"/>
      </w:pPr>
      <w:r w:rsidRPr="00B714BE">
        <w:t>1&gt;</w:t>
      </w:r>
      <w:r w:rsidRPr="00B714BE">
        <w:tab/>
        <w:t xml:space="preserve">for each sidelink DRB that is to be released, according to sub-clause 5.8.9.1a.1.1, due to configuration by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by upper layers</w:t>
      </w:r>
      <w:r w:rsidRPr="00B714BE">
        <w:t>:</w:t>
      </w:r>
    </w:p>
    <w:p w14:paraId="5A8D2F44" w14:textId="77777777" w:rsidR="001A544A" w:rsidRPr="00B714BE" w:rsidRDefault="001A544A" w:rsidP="009D4432">
      <w:pPr>
        <w:pStyle w:val="B2"/>
      </w:pPr>
      <w:r w:rsidRPr="00B714BE">
        <w:lastRenderedPageBreak/>
        <w:t>2&gt;</w:t>
      </w:r>
      <w:r w:rsidRPr="00B714BE">
        <w:tab/>
        <w:t xml:space="preserve">set the </w:t>
      </w:r>
      <w:r w:rsidRPr="00B714BE">
        <w:rPr>
          <w:i/>
        </w:rPr>
        <w:t xml:space="preserve">SLRB-PC5-ConfigIndex </w:t>
      </w:r>
      <w:r w:rsidRPr="00B714BE">
        <w:t xml:space="preserve">included in the </w:t>
      </w:r>
      <w:r w:rsidRPr="00B714BE">
        <w:rPr>
          <w:i/>
        </w:rPr>
        <w:t>slrb-ConfigToReleaseList</w:t>
      </w:r>
      <w:r w:rsidRPr="00B714BE">
        <w:t xml:space="preserve"> corresponding to the sidelink DRB;</w:t>
      </w:r>
    </w:p>
    <w:p w14:paraId="755B1FA3" w14:textId="77777777" w:rsidR="001A544A" w:rsidRPr="00B714BE" w:rsidRDefault="001A544A" w:rsidP="009D4432">
      <w:pPr>
        <w:pStyle w:val="B1"/>
      </w:pPr>
      <w:r w:rsidRPr="00B714BE">
        <w:t>1&gt;</w:t>
      </w:r>
      <w:r w:rsidRPr="00B714BE">
        <w:tab/>
        <w:t>for each sidelink DRB that is to be established or modified, according to sub-clause 5.8.9.1a.2.1, due to</w:t>
      </w:r>
      <w:r w:rsidRPr="00B714BE">
        <w:rPr>
          <w:rFonts w:eastAsia="Batang"/>
        </w:rPr>
        <w:t xml:space="preserve"> receiving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 xml:space="preserve"> or</w:t>
      </w:r>
      <w:r w:rsidRPr="00B714BE">
        <w:rPr>
          <w:rFonts w:eastAsia="Batang"/>
          <w:i/>
        </w:rPr>
        <w:t xml:space="preserve"> SidelinkPreconfigNR</w:t>
      </w:r>
      <w:r w:rsidRPr="00B714BE">
        <w:t>:</w:t>
      </w:r>
    </w:p>
    <w:p w14:paraId="43D9AB8C" w14:textId="77777777" w:rsidR="001A544A" w:rsidRPr="00B714BE" w:rsidRDefault="001A544A" w:rsidP="009D4432">
      <w:pPr>
        <w:pStyle w:val="B2"/>
      </w:pPr>
      <w:r w:rsidRPr="00B714BE">
        <w:t>2&gt;</w:t>
      </w:r>
      <w:r w:rsidRPr="00B714BE">
        <w:tab/>
        <w:t xml:space="preserve">set the </w:t>
      </w:r>
      <w:r w:rsidRPr="00B714BE">
        <w:rPr>
          <w:i/>
        </w:rPr>
        <w:t>SLRB-Config</w:t>
      </w:r>
      <w:r w:rsidRPr="00B714BE">
        <w:t xml:space="preserve"> included in the </w:t>
      </w:r>
      <w:r w:rsidRPr="00B714BE">
        <w:rPr>
          <w:i/>
        </w:rPr>
        <w:t>slrb-ConfigToAddModList</w:t>
      </w:r>
      <w:r w:rsidRPr="00B714BE">
        <w:t xml:space="preserve">, according to the received </w:t>
      </w:r>
      <w:r w:rsidRPr="00B714BE">
        <w:rPr>
          <w:i/>
        </w:rPr>
        <w:t>sl-RadioBearerConfig</w:t>
      </w:r>
      <w:r w:rsidRPr="00B714BE">
        <w:t xml:space="preserve"> and </w:t>
      </w:r>
      <w:r w:rsidRPr="00B714BE">
        <w:rPr>
          <w:i/>
        </w:rPr>
        <w:t>sl-RLC-BearerConfig</w:t>
      </w:r>
      <w:r w:rsidRPr="00B714BE">
        <w:t xml:space="preserve"> corresponding to the sidelink DRB;</w:t>
      </w:r>
    </w:p>
    <w:p w14:paraId="1096F31A" w14:textId="77777777" w:rsidR="001A544A" w:rsidRPr="00B714BE" w:rsidRDefault="001A544A" w:rsidP="009D4432">
      <w:pPr>
        <w:pStyle w:val="B1"/>
      </w:pPr>
      <w:r w:rsidRPr="00B714BE">
        <w:t>1&gt;</w:t>
      </w:r>
      <w:r w:rsidRPr="00B714BE">
        <w:tab/>
        <w:t xml:space="preserve">set the </w:t>
      </w:r>
      <w:r w:rsidRPr="00B714BE">
        <w:rPr>
          <w:i/>
        </w:rPr>
        <w:t>sl-MeasConfig</w:t>
      </w:r>
      <w:r w:rsidRPr="00B714BE">
        <w:t xml:space="preserve"> as follows:</w:t>
      </w:r>
    </w:p>
    <w:p w14:paraId="09F8ECBD" w14:textId="77777777" w:rsidR="001A544A" w:rsidRPr="00B714BE" w:rsidRDefault="001A544A" w:rsidP="009D4432">
      <w:pPr>
        <w:pStyle w:val="B2"/>
      </w:pPr>
      <w:r w:rsidRPr="00B714BE">
        <w:t>2&gt;</w:t>
      </w:r>
      <w:r w:rsidRPr="00B714BE">
        <w:tab/>
        <w:t xml:space="preserve">If the frequency used for NR sidelink communication is included in </w:t>
      </w:r>
      <w:r w:rsidRPr="00B714BE">
        <w:rPr>
          <w:i/>
          <w:iCs/>
        </w:rPr>
        <w:t>sl-FreqInfoToAddModList</w:t>
      </w:r>
      <w:r w:rsidRPr="00B714BE">
        <w:t xml:space="preserve"> in </w:t>
      </w:r>
      <w:r w:rsidRPr="00B714BE">
        <w:rPr>
          <w:i/>
          <w:iCs/>
        </w:rPr>
        <w:t>sl-ConfigDedicatedNR</w:t>
      </w:r>
      <w:r w:rsidRPr="00B714BE">
        <w:t xml:space="preserve"> within </w:t>
      </w:r>
      <w:r w:rsidRPr="00B714BE">
        <w:rPr>
          <w:i/>
          <w:iCs/>
        </w:rPr>
        <w:t>RRCReconfiguration</w:t>
      </w:r>
      <w:r w:rsidRPr="00B714BE">
        <w:t xml:space="preserve"> message or included in </w:t>
      </w:r>
      <w:r w:rsidRPr="00B714BE">
        <w:rPr>
          <w:i/>
          <w:iCs/>
        </w:rPr>
        <w:t>sl-ConfigCommonNR</w:t>
      </w:r>
      <w:r w:rsidRPr="00B714BE">
        <w:t xml:space="preserve"> within SIB12:</w:t>
      </w:r>
    </w:p>
    <w:p w14:paraId="2D9EBC4B" w14:textId="77777777" w:rsidR="001A544A" w:rsidRPr="00B714BE" w:rsidRDefault="001A544A" w:rsidP="009D4432">
      <w:pPr>
        <w:pStyle w:val="B3"/>
      </w:pPr>
      <w:r w:rsidRPr="00B714BE">
        <w:t>3&gt;</w:t>
      </w:r>
      <w:r w:rsidRPr="00B714BE">
        <w:tab/>
        <w:t>if UE is in RRC_CONNECTED:</w:t>
      </w:r>
    </w:p>
    <w:p w14:paraId="3DAA5479" w14:textId="77777777" w:rsidR="001A544A" w:rsidRPr="00B714BE" w:rsidRDefault="001A544A" w:rsidP="009D4432">
      <w:pPr>
        <w:pStyle w:val="B4"/>
      </w:pPr>
      <w:r w:rsidRPr="00B714BE">
        <w:t>4&gt;</w:t>
      </w:r>
      <w:r w:rsidRPr="00B714BE">
        <w:tab/>
        <w:t xml:space="preserve">set the </w:t>
      </w:r>
      <w:r w:rsidRPr="00B714BE">
        <w:rPr>
          <w:i/>
          <w:iCs/>
        </w:rPr>
        <w:t>sl-MeasConfig</w:t>
      </w:r>
      <w:r w:rsidRPr="00B714BE">
        <w:t xml:space="preserve"> according to stored NR sidelink measurement configuration information for this destination;</w:t>
      </w:r>
    </w:p>
    <w:p w14:paraId="4A778DE2" w14:textId="77777777" w:rsidR="001A544A" w:rsidRPr="00B714BE" w:rsidRDefault="001A544A" w:rsidP="009D4432">
      <w:pPr>
        <w:pStyle w:val="B3"/>
      </w:pPr>
      <w:r w:rsidRPr="00B714BE">
        <w:t>3&gt;</w:t>
      </w:r>
      <w:r w:rsidRPr="00B714BE">
        <w:tab/>
        <w:t>if UE is in RRC_IDLE or RRC_INACTIVE:</w:t>
      </w:r>
    </w:p>
    <w:p w14:paraId="678AEE77" w14:textId="77777777" w:rsidR="001A544A" w:rsidRPr="00B714BE" w:rsidRDefault="001A544A" w:rsidP="009D4432">
      <w:pPr>
        <w:pStyle w:val="B4"/>
      </w:pPr>
      <w:r w:rsidRPr="00B714BE">
        <w:t>4&gt;</w:t>
      </w:r>
      <w:r w:rsidRPr="00B714BE">
        <w:tab/>
        <w:t xml:space="preserve">set the </w:t>
      </w:r>
      <w:r w:rsidRPr="00B714BE">
        <w:rPr>
          <w:i/>
          <w:iCs/>
        </w:rPr>
        <w:t>sl-MeasConfig</w:t>
      </w:r>
      <w:r w:rsidRPr="00B714BE">
        <w:t xml:space="preserve"> according to stored NR sidelink measurement configuration received from </w:t>
      </w:r>
      <w:r w:rsidRPr="00B714BE">
        <w:rPr>
          <w:i/>
          <w:iCs/>
        </w:rPr>
        <w:t>SIB12</w:t>
      </w:r>
      <w:r w:rsidRPr="00B714BE">
        <w:t>;</w:t>
      </w:r>
    </w:p>
    <w:p w14:paraId="57EB437D" w14:textId="77777777" w:rsidR="001A544A" w:rsidRPr="00B714BE" w:rsidRDefault="001A544A" w:rsidP="009D4432">
      <w:pPr>
        <w:pStyle w:val="B2"/>
      </w:pPr>
      <w:r w:rsidRPr="00B714BE">
        <w:t>2&gt;</w:t>
      </w:r>
      <w:r w:rsidRPr="00B714BE">
        <w:tab/>
        <w:t>else:</w:t>
      </w:r>
    </w:p>
    <w:p w14:paraId="778900B4" w14:textId="77777777" w:rsidR="001A544A" w:rsidRPr="00B714BE" w:rsidRDefault="001A544A" w:rsidP="009D4432">
      <w:pPr>
        <w:pStyle w:val="B3"/>
      </w:pPr>
      <w:r w:rsidRPr="00B714BE">
        <w:t>3&gt;</w:t>
      </w:r>
      <w:r w:rsidRPr="00B714BE">
        <w:tab/>
        <w:t>set the sl-MeasConfig according to the sl-MeasPreconfig in SidelinkPreconfigNR;</w:t>
      </w:r>
    </w:p>
    <w:p w14:paraId="5DECE19D" w14:textId="77777777" w:rsidR="001A544A" w:rsidRPr="00B714BE" w:rsidRDefault="001A544A" w:rsidP="009D4432">
      <w:pPr>
        <w:pStyle w:val="B1"/>
      </w:pPr>
      <w:r w:rsidRPr="00B714BE">
        <w:t>1&gt;</w:t>
      </w:r>
      <w:r w:rsidRPr="00B714BE">
        <w:tab/>
        <w:t>start timer T400 for the destination associated with the sidelink DRB;</w:t>
      </w:r>
    </w:p>
    <w:p w14:paraId="63983759" w14:textId="77777777" w:rsidR="001A544A" w:rsidRPr="00B714BE" w:rsidRDefault="001A544A" w:rsidP="009D4432">
      <w:pPr>
        <w:pStyle w:val="B1"/>
      </w:pPr>
      <w:r w:rsidRPr="00B714BE">
        <w:t>1&gt;</w:t>
      </w:r>
      <w:r w:rsidRPr="00B714BE">
        <w:tab/>
        <w:t>set the sl-CSI-RS-Config;</w:t>
      </w:r>
    </w:p>
    <w:p w14:paraId="61904013" w14:textId="77777777" w:rsidR="001A544A" w:rsidRPr="00B714BE" w:rsidRDefault="001A544A" w:rsidP="009D4432">
      <w:pPr>
        <w:pStyle w:val="B1"/>
      </w:pPr>
      <w:r w:rsidRPr="00B714BE">
        <w:t>1&gt;</w:t>
      </w:r>
      <w:r w:rsidRPr="00B714BE">
        <w:tab/>
        <w:t>set the sl-LatencyBoundCSI-Report,</w:t>
      </w:r>
    </w:p>
    <w:p w14:paraId="75F70492" w14:textId="77777777" w:rsidR="001A544A" w:rsidRPr="00B714BE" w:rsidRDefault="001A544A" w:rsidP="009D4432">
      <w:pPr>
        <w:pStyle w:val="NO"/>
      </w:pPr>
      <w:r w:rsidRPr="00B714BE">
        <w:t>NOTE 1:</w:t>
      </w:r>
      <w:r w:rsidRPr="00B714BE">
        <w:tab/>
        <w:t xml:space="preserve">How to set the parameters included in </w:t>
      </w:r>
      <w:r w:rsidRPr="00B714BE">
        <w:rPr>
          <w:i/>
          <w:iCs/>
        </w:rPr>
        <w:t>sl-CSI-RS-Config</w:t>
      </w:r>
      <w:r w:rsidRPr="00B714BE">
        <w:t xml:space="preserve"> and </w:t>
      </w:r>
      <w:r w:rsidRPr="00B714BE">
        <w:rPr>
          <w:i/>
          <w:iCs/>
        </w:rPr>
        <w:t>sl-LatencyBoundCSI-Report</w:t>
      </w:r>
      <w:r w:rsidRPr="00B714BE">
        <w:t xml:space="preserve"> is up to UE implementation.</w:t>
      </w:r>
    </w:p>
    <w:p w14:paraId="207755EB" w14:textId="77777777" w:rsidR="001A544A" w:rsidRPr="00B714BE" w:rsidRDefault="001A544A" w:rsidP="009D4432">
      <w:pPr>
        <w:rPr>
          <w:lang w:eastAsia="zh-CN"/>
        </w:rPr>
      </w:pPr>
      <w:r w:rsidRPr="00B714BE">
        <w:t xml:space="preserve">The UE shall submit the </w:t>
      </w:r>
      <w:r w:rsidRPr="00B714BE">
        <w:rPr>
          <w:rFonts w:eastAsia="MS Mincho"/>
          <w:i/>
        </w:rPr>
        <w:t>RRCReconfigurationSidelink</w:t>
      </w:r>
      <w:r w:rsidRPr="00B714BE">
        <w:t xml:space="preserve"> message to lower layers for transmission.</w:t>
      </w:r>
    </w:p>
    <w:p w14:paraId="1D27DC09"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8.9.1.3</w:t>
      </w:r>
      <w:r w:rsidRPr="00B714BE">
        <w:t>]</w:t>
      </w:r>
    </w:p>
    <w:p w14:paraId="1D30F992" w14:textId="77777777" w:rsidR="001A544A" w:rsidRPr="00B714BE" w:rsidRDefault="001A544A" w:rsidP="009D4432">
      <w:r w:rsidRPr="00B714BE">
        <w:t xml:space="preserve">The UE shall perform the following actions upon reception of the </w:t>
      </w:r>
      <w:r w:rsidRPr="00B714BE">
        <w:rPr>
          <w:i/>
        </w:rPr>
        <w:t>RRCReconfigurationSidelink</w:t>
      </w:r>
      <w:r w:rsidRPr="00B714BE">
        <w:t>:</w:t>
      </w:r>
    </w:p>
    <w:p w14:paraId="7AE327A2" w14:textId="77777777" w:rsidR="001A544A" w:rsidRPr="00B714BE" w:rsidRDefault="001A544A" w:rsidP="009D4432">
      <w:pPr>
        <w:rPr>
          <w:rFonts w:eastAsia="SimSun"/>
        </w:rPr>
      </w:pPr>
      <w:r w:rsidRPr="00B714BE">
        <w:rPr>
          <w:rFonts w:eastAsia="SimSun"/>
        </w:rPr>
        <w:t>1&gt;</w:t>
      </w:r>
      <w:r w:rsidRPr="00B714BE">
        <w:rPr>
          <w:rFonts w:eastAsia="SimSun"/>
        </w:rPr>
        <w:tab/>
        <w:t xml:space="preserve">if the </w:t>
      </w:r>
      <w:r w:rsidRPr="00B714BE">
        <w:rPr>
          <w:iCs/>
          <w:lang w:eastAsia="zh-CN"/>
        </w:rPr>
        <w:t>RRCReconfiguration</w:t>
      </w:r>
      <w:r w:rsidRPr="00B714BE">
        <w:rPr>
          <w:rFonts w:eastAsia="MS Mincho"/>
          <w:iCs/>
        </w:rPr>
        <w:t>Sidelink</w:t>
      </w:r>
      <w:r w:rsidRPr="00B714BE">
        <w:rPr>
          <w:lang w:eastAsia="zh-CN"/>
        </w:rPr>
        <w:t xml:space="preserve"> </w:t>
      </w:r>
      <w:r w:rsidRPr="00B714BE">
        <w:rPr>
          <w:rFonts w:eastAsia="SimSun"/>
        </w:rPr>
        <w:t>includes the sl-ResetConfig:</w:t>
      </w:r>
    </w:p>
    <w:p w14:paraId="77746AA2" w14:textId="77777777" w:rsidR="001A544A" w:rsidRPr="00B714BE" w:rsidRDefault="001A544A" w:rsidP="009D4432">
      <w:pPr>
        <w:rPr>
          <w:rFonts w:eastAsia="SimSun"/>
        </w:rPr>
      </w:pPr>
      <w:r w:rsidRPr="00B714BE">
        <w:rPr>
          <w:rFonts w:eastAsia="SimSun"/>
        </w:rPr>
        <w:t>2&gt;</w:t>
      </w:r>
      <w:r w:rsidRPr="00B714BE">
        <w:rPr>
          <w:rFonts w:eastAsia="SimSun"/>
        </w:rPr>
        <w:tab/>
        <w:t>perform the sidelink reset configuration procedure as specified in 5.8.9.1.10;</w:t>
      </w:r>
    </w:p>
    <w:p w14:paraId="482BC190" w14:textId="77777777" w:rsidR="001A544A" w:rsidRPr="00B714BE" w:rsidRDefault="001A544A" w:rsidP="009D4432">
      <w:pPr>
        <w:rPr>
          <w:rFonts w:eastAsia="Batang"/>
        </w:rPr>
      </w:pPr>
      <w:r w:rsidRPr="00B714BE">
        <w:rPr>
          <w:rFonts w:eastAsia="Batang"/>
        </w:rPr>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ReleaseList:</w:t>
      </w:r>
    </w:p>
    <w:p w14:paraId="51AD7CC4" w14:textId="77777777" w:rsidR="001A544A" w:rsidRPr="00B714BE" w:rsidRDefault="001A544A"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ReleaseList</w:t>
      </w:r>
      <w:r w:rsidRPr="00B714BE">
        <w:rPr>
          <w:rFonts w:eastAsia="Batang"/>
        </w:rPr>
        <w:t xml:space="preserve"> that is part of the current UE sidelink configuration;</w:t>
      </w:r>
    </w:p>
    <w:p w14:paraId="079841AD" w14:textId="77777777" w:rsidR="001A544A" w:rsidRPr="00B714BE" w:rsidRDefault="001A544A" w:rsidP="009D4432">
      <w:pPr>
        <w:rPr>
          <w:lang w:eastAsia="zh-CN"/>
        </w:rPr>
      </w:pPr>
      <w:r w:rsidRPr="00B714BE">
        <w:t>3&gt;</w:t>
      </w:r>
      <w:r w:rsidRPr="00B714BE">
        <w:tab/>
        <w:t xml:space="preserve">perform the </w:t>
      </w:r>
      <w:r w:rsidRPr="00B714BE">
        <w:rPr>
          <w:rFonts w:eastAsia="MS Mincho"/>
        </w:rPr>
        <w:t xml:space="preserve">sidelink </w:t>
      </w:r>
      <w:r w:rsidRPr="00B714BE">
        <w:t>DRB release procedure, according to sub-clause 5.8.9.1a.1;</w:t>
      </w:r>
    </w:p>
    <w:p w14:paraId="771C2E7C" w14:textId="77777777" w:rsidR="001A544A" w:rsidRPr="00B714BE" w:rsidRDefault="001A544A" w:rsidP="009D4432">
      <w:pPr>
        <w:rPr>
          <w:rFonts w:eastAsia="Batang"/>
        </w:rPr>
      </w:pPr>
      <w:r w:rsidRPr="00B714BE">
        <w:rPr>
          <w:rFonts w:eastAsia="Batang"/>
        </w:rPr>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AddModList:</w:t>
      </w:r>
    </w:p>
    <w:p w14:paraId="0F30446F" w14:textId="77777777" w:rsidR="001A544A" w:rsidRPr="00B714BE" w:rsidRDefault="001A544A"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not part of the current UE sidelink configuration:</w:t>
      </w:r>
    </w:p>
    <w:p w14:paraId="49BE13B1" w14:textId="77777777" w:rsidR="001A544A" w:rsidRPr="00B714BE" w:rsidRDefault="001A544A" w:rsidP="009D4432">
      <w:r w:rsidRPr="00B714BE">
        <w:t>3&gt;</w:t>
      </w:r>
      <w:r w:rsidRPr="00B714BE">
        <w:tab/>
        <w:t>if sl-MappedQoS-FlowsToAddList is included:</w:t>
      </w:r>
    </w:p>
    <w:p w14:paraId="1C063E13" w14:textId="77777777" w:rsidR="001A544A" w:rsidRPr="00B714BE" w:rsidRDefault="001A544A" w:rsidP="009D4432">
      <w:r w:rsidRPr="00B714BE">
        <w:t>4&gt;</w:t>
      </w:r>
      <w:r w:rsidRPr="00B714BE">
        <w:tab/>
        <w:t>apply the SL-PQFI included in sl-MappedQoS-FlowsToAddList;</w:t>
      </w:r>
    </w:p>
    <w:p w14:paraId="36883166" w14:textId="77777777" w:rsidR="001A544A" w:rsidRPr="00B714BE" w:rsidRDefault="001A544A" w:rsidP="009D4432">
      <w:pPr>
        <w:rPr>
          <w:lang w:eastAsia="zh-CN"/>
        </w:rPr>
      </w:pPr>
      <w:r w:rsidRPr="00B714BE">
        <w:t>3&gt;</w:t>
      </w:r>
      <w:r w:rsidRPr="00B714BE">
        <w:tab/>
        <w:t xml:space="preserve">perform the </w:t>
      </w:r>
      <w:r w:rsidRPr="00B714BE">
        <w:rPr>
          <w:rFonts w:eastAsia="MS Mincho"/>
        </w:rPr>
        <w:t xml:space="preserve">sidelink </w:t>
      </w:r>
      <w:r w:rsidRPr="00B714BE">
        <w:t>DRB addition procedure, according to sub-clause 5.8.9.1a.2;</w:t>
      </w:r>
    </w:p>
    <w:p w14:paraId="21DBEF5F" w14:textId="77777777" w:rsidR="001A544A" w:rsidRPr="00B714BE" w:rsidRDefault="001A544A"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part of the current UE sidelink configuration:</w:t>
      </w:r>
    </w:p>
    <w:p w14:paraId="0D7AD6C6" w14:textId="77777777" w:rsidR="001A544A" w:rsidRPr="00B714BE" w:rsidRDefault="001A544A" w:rsidP="009D4432">
      <w:r w:rsidRPr="00B714BE">
        <w:t>3&gt;</w:t>
      </w:r>
      <w:r w:rsidRPr="00B714BE">
        <w:tab/>
        <w:t>if sl-MappedQoS-FlowsToAddList is included:</w:t>
      </w:r>
    </w:p>
    <w:p w14:paraId="3C8E1371" w14:textId="77777777" w:rsidR="001A544A" w:rsidRPr="00B714BE" w:rsidRDefault="001A544A" w:rsidP="009D4432">
      <w:pPr>
        <w:rPr>
          <w:rFonts w:eastAsia="Batang"/>
        </w:rPr>
      </w:pPr>
      <w:r w:rsidRPr="00B714BE">
        <w:rPr>
          <w:rFonts w:eastAsia="Batang"/>
        </w:rPr>
        <w:lastRenderedPageBreak/>
        <w:t>4&gt;</w:t>
      </w:r>
      <w:r w:rsidRPr="00B714BE">
        <w:rPr>
          <w:rFonts w:eastAsia="Batang"/>
        </w:rPr>
        <w:tab/>
        <w:t>add the</w:t>
      </w:r>
      <w:r w:rsidRPr="00B714BE">
        <w:rPr>
          <w:rFonts w:eastAsia="Batang"/>
          <w:i/>
        </w:rPr>
        <w:t xml:space="preserve"> SL-P</w:t>
      </w:r>
      <w:r w:rsidRPr="00B714BE">
        <w:rPr>
          <w:i/>
        </w:rPr>
        <w:t>Q</w:t>
      </w:r>
      <w:r w:rsidRPr="00B714BE">
        <w:rPr>
          <w:rFonts w:eastAsia="Batang"/>
          <w:i/>
        </w:rPr>
        <w:t>FI</w:t>
      </w:r>
      <w:r w:rsidRPr="00B714BE">
        <w:rPr>
          <w:rFonts w:eastAsia="Batang"/>
        </w:rPr>
        <w:t xml:space="preserve"> included in </w:t>
      </w:r>
      <w:r w:rsidRPr="00B714BE">
        <w:rPr>
          <w:rFonts w:eastAsia="Batang"/>
          <w:i/>
        </w:rPr>
        <w:t>sl-MappedQoS-FlowsToAddList</w:t>
      </w:r>
      <w:r w:rsidRPr="00B714BE">
        <w:rPr>
          <w:rFonts w:eastAsia="Batang"/>
        </w:rPr>
        <w:t xml:space="preserve"> to the corresponding sidelink DRB;</w:t>
      </w:r>
    </w:p>
    <w:p w14:paraId="318CA1A8" w14:textId="77777777" w:rsidR="001A544A" w:rsidRPr="00B714BE" w:rsidRDefault="001A544A" w:rsidP="009D4432">
      <w:r w:rsidRPr="00B714BE">
        <w:t>3&gt;</w:t>
      </w:r>
      <w:r w:rsidRPr="00B714BE">
        <w:tab/>
        <w:t>if sl-MappedQoS-FlowsToReleaseList is included:</w:t>
      </w:r>
    </w:p>
    <w:p w14:paraId="7B226812" w14:textId="77777777" w:rsidR="001A544A" w:rsidRPr="00B714BE" w:rsidRDefault="001A544A" w:rsidP="009D4432">
      <w:pPr>
        <w:rPr>
          <w:rFonts w:eastAsia="Batang"/>
        </w:rPr>
      </w:pPr>
      <w:r w:rsidRPr="00B714BE">
        <w:rPr>
          <w:rFonts w:eastAsia="Batang"/>
        </w:rPr>
        <w:t>4&gt;</w:t>
      </w:r>
      <w:r w:rsidRPr="00B714BE">
        <w:rPr>
          <w:rFonts w:eastAsia="Batang"/>
        </w:rPr>
        <w:tab/>
        <w:t xml:space="preserve">remove the </w:t>
      </w:r>
      <w:r w:rsidRPr="00B714BE">
        <w:rPr>
          <w:rFonts w:eastAsia="Batang"/>
          <w:i/>
          <w:iCs/>
        </w:rPr>
        <w:t>SL-P</w:t>
      </w:r>
      <w:r w:rsidRPr="00B714BE">
        <w:rPr>
          <w:i/>
        </w:rPr>
        <w:t>Q</w:t>
      </w:r>
      <w:r w:rsidRPr="00B714BE">
        <w:rPr>
          <w:rFonts w:eastAsia="Batang"/>
          <w:i/>
          <w:iCs/>
        </w:rPr>
        <w:t>FI</w:t>
      </w:r>
      <w:r w:rsidRPr="00B714BE">
        <w:rPr>
          <w:rFonts w:eastAsia="Batang"/>
        </w:rPr>
        <w:t xml:space="preserve"> included in </w:t>
      </w:r>
      <w:r w:rsidRPr="00B714BE">
        <w:rPr>
          <w:rFonts w:eastAsia="Batang"/>
          <w:i/>
          <w:iCs/>
        </w:rPr>
        <w:t>sl-MappedQoS-FlowsToReleaseList</w:t>
      </w:r>
      <w:r w:rsidRPr="00B714BE">
        <w:rPr>
          <w:rFonts w:eastAsia="Batang"/>
        </w:rPr>
        <w:t xml:space="preserve"> from the corresponding sidelink DRB;</w:t>
      </w:r>
    </w:p>
    <w:p w14:paraId="71FF63A9" w14:textId="77777777" w:rsidR="001A544A" w:rsidRPr="00B714BE" w:rsidRDefault="001A544A" w:rsidP="009D4432">
      <w:r w:rsidRPr="00B714BE">
        <w:t>3&gt;</w:t>
      </w:r>
      <w:r w:rsidRPr="00B714BE">
        <w:tab/>
        <w:t>if the sidelink DRB release conditions as described in sub-clause 5.8.9.1a.1.1 are met:</w:t>
      </w:r>
    </w:p>
    <w:p w14:paraId="6D9F449A" w14:textId="77777777" w:rsidR="001A544A" w:rsidRPr="00B714BE" w:rsidRDefault="001A544A" w:rsidP="009D4432">
      <w:pPr>
        <w:rPr>
          <w:rFonts w:eastAsia="Batang"/>
        </w:rPr>
      </w:pPr>
      <w:r w:rsidRPr="00B714BE">
        <w:rPr>
          <w:rFonts w:eastAsia="Batang"/>
        </w:rPr>
        <w:t>4&gt;</w:t>
      </w:r>
      <w:r w:rsidRPr="00B714BE">
        <w:rPr>
          <w:rFonts w:eastAsia="Batang"/>
        </w:rPr>
        <w:tab/>
        <w:t>perform the sidelink DRB release procedure according to sub-clause 5.8.9.1a.1.2;</w:t>
      </w:r>
    </w:p>
    <w:p w14:paraId="1217ABAE" w14:textId="77777777" w:rsidR="001A544A" w:rsidRPr="00B714BE" w:rsidRDefault="001A544A" w:rsidP="009D4432">
      <w:r w:rsidRPr="00B714BE">
        <w:t>3&gt;</w:t>
      </w:r>
      <w:r w:rsidRPr="00B714BE">
        <w:tab/>
        <w:t>else if the sidelink DRB modification conditions as described in sub-clause 5.8.9.1a.2.1 are met:</w:t>
      </w:r>
    </w:p>
    <w:p w14:paraId="3121DCB2" w14:textId="77777777" w:rsidR="001A544A" w:rsidRPr="00B714BE" w:rsidRDefault="001A544A" w:rsidP="009D4432">
      <w:pPr>
        <w:rPr>
          <w:rFonts w:eastAsia="Batang"/>
        </w:rPr>
      </w:pPr>
      <w:r w:rsidRPr="00B714BE">
        <w:rPr>
          <w:rFonts w:eastAsia="Batang"/>
        </w:rPr>
        <w:t>4&gt;</w:t>
      </w:r>
      <w:r w:rsidRPr="00B714BE">
        <w:rPr>
          <w:rFonts w:eastAsia="Batang"/>
        </w:rPr>
        <w:tab/>
        <w:t>perform the sidelink DRB modification procedure according to sub-clause 5.8.9.1a.2.2;</w:t>
      </w:r>
    </w:p>
    <w:p w14:paraId="7B1C7220" w14:textId="77777777" w:rsidR="001A544A" w:rsidRPr="00B714BE" w:rsidRDefault="001A544A" w:rsidP="009D4432">
      <w:pPr>
        <w:rPr>
          <w:rFonts w:eastAsia="DotumChe"/>
        </w:rPr>
      </w:pPr>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sl-MeasConfig:</w:t>
      </w:r>
    </w:p>
    <w:p w14:paraId="0D53312F" w14:textId="77777777" w:rsidR="001A544A" w:rsidRPr="00B714BE" w:rsidRDefault="001A544A" w:rsidP="009D4432">
      <w:r w:rsidRPr="00B714BE">
        <w:t>2&gt;</w:t>
      </w:r>
      <w:r w:rsidRPr="00B714BE">
        <w:tab/>
        <w:t>perform the sidelink measurement configuration procedure as specified in 5.8.10;</w:t>
      </w:r>
    </w:p>
    <w:p w14:paraId="4B929FC8" w14:textId="77777777" w:rsidR="001A544A" w:rsidRPr="00B714BE" w:rsidRDefault="001A544A" w:rsidP="009D4432">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sl-CSI-RS-Config:</w:t>
      </w:r>
    </w:p>
    <w:p w14:paraId="53088EFA" w14:textId="77777777" w:rsidR="001A544A" w:rsidRPr="00B714BE" w:rsidRDefault="001A544A" w:rsidP="009D4432">
      <w:pPr>
        <w:rPr>
          <w:rFonts w:eastAsia="Batang"/>
        </w:rPr>
      </w:pPr>
      <w:r w:rsidRPr="00B714BE">
        <w:t>2&gt;</w:t>
      </w:r>
      <w:r w:rsidRPr="00B714BE">
        <w:tab/>
        <w:t>apply the sidelink CSI-RS configuration;</w:t>
      </w:r>
    </w:p>
    <w:p w14:paraId="0A61E610" w14:textId="77777777" w:rsidR="001A544A" w:rsidRPr="00B714BE" w:rsidRDefault="001A544A" w:rsidP="009D4432">
      <w:pPr>
        <w:rPr>
          <w:rFonts w:eastAsia="DotumChe"/>
        </w:rPr>
      </w:pPr>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w:t>
      </w:r>
      <w:r w:rsidRPr="00B714BE">
        <w:rPr>
          <w:rFonts w:eastAsia="SimSun"/>
        </w:rPr>
        <w:t>sl-LatencyBoundCSI-Report</w:t>
      </w:r>
      <w:r w:rsidRPr="00B714BE">
        <w:t>:</w:t>
      </w:r>
    </w:p>
    <w:p w14:paraId="68C3B419" w14:textId="77777777" w:rsidR="001A544A" w:rsidRPr="00B714BE" w:rsidRDefault="001A544A" w:rsidP="009D4432">
      <w:pPr>
        <w:rPr>
          <w:rFonts w:eastAsia="Batang"/>
        </w:rPr>
      </w:pPr>
      <w:r w:rsidRPr="00B714BE">
        <w:t>2&gt;</w:t>
      </w:r>
      <w:r w:rsidRPr="00B714BE">
        <w:tab/>
        <w:t>apply the configured sidelink CSI report latency bound;</w:t>
      </w:r>
    </w:p>
    <w:p w14:paraId="36E11D71" w14:textId="77777777" w:rsidR="001A544A" w:rsidRPr="00B714BE" w:rsidRDefault="001A544A" w:rsidP="009D4432">
      <w:pPr>
        <w:rPr>
          <w:rFonts w:eastAsia="Batang"/>
        </w:rPr>
      </w:pPr>
      <w:r w:rsidRPr="00B714BE">
        <w:rPr>
          <w:rFonts w:eastAsia="Batang"/>
        </w:rPr>
        <w:t>1&gt;</w:t>
      </w:r>
      <w:r w:rsidRPr="00B714BE">
        <w:rPr>
          <w:rFonts w:eastAsia="Batang"/>
        </w:rPr>
        <w:tab/>
        <w:t xml:space="preserve">if the UE is unable to comply with (part of) the configuration included in the </w:t>
      </w:r>
      <w:r w:rsidRPr="00B714BE">
        <w:rPr>
          <w:i/>
          <w:lang w:eastAsia="ko-KR"/>
        </w:rPr>
        <w:t>RRCReconfigurationSidelink</w:t>
      </w:r>
      <w:r w:rsidRPr="00B714BE">
        <w:rPr>
          <w:lang w:eastAsia="ko-KR"/>
        </w:rPr>
        <w:t xml:space="preserve"> (i.e.</w:t>
      </w:r>
      <w:r w:rsidRPr="00B714BE">
        <w:rPr>
          <w:rFonts w:eastAsia="MS Mincho"/>
        </w:rPr>
        <w:t xml:space="preserve"> s</w:t>
      </w:r>
      <w:r w:rsidRPr="00B714BE">
        <w:t>idelink RRC reconfiguration failure</w:t>
      </w:r>
      <w:r w:rsidRPr="00B714BE">
        <w:rPr>
          <w:lang w:eastAsia="ko-KR"/>
        </w:rPr>
        <w:t>)</w:t>
      </w:r>
      <w:r w:rsidRPr="00B714BE">
        <w:rPr>
          <w:rFonts w:eastAsia="Batang"/>
        </w:rPr>
        <w:t>:</w:t>
      </w:r>
    </w:p>
    <w:p w14:paraId="75334347" w14:textId="77777777" w:rsidR="001A544A" w:rsidRPr="00B714BE" w:rsidRDefault="001A544A" w:rsidP="009D4432">
      <w:pPr>
        <w:rPr>
          <w:rFonts w:eastAsia="Batang"/>
        </w:rPr>
      </w:pPr>
      <w:r w:rsidRPr="00B714BE">
        <w:rPr>
          <w:rFonts w:eastAsia="Batang"/>
        </w:rPr>
        <w:t>2&gt;</w:t>
      </w:r>
      <w:r w:rsidRPr="00B714BE">
        <w:rPr>
          <w:rFonts w:eastAsia="Batang"/>
        </w:rPr>
        <w:tab/>
        <w:t xml:space="preserve">continue using the configuration used prior to the reception of the </w:t>
      </w:r>
      <w:r w:rsidRPr="00B714BE">
        <w:rPr>
          <w:i/>
          <w:lang w:eastAsia="ko-KR"/>
        </w:rPr>
        <w:t>RRCReconfigurationSidelink</w:t>
      </w:r>
      <w:r w:rsidRPr="00B714BE">
        <w:rPr>
          <w:lang w:eastAsia="ko-KR"/>
        </w:rPr>
        <w:t xml:space="preserve"> </w:t>
      </w:r>
      <w:r w:rsidRPr="00B714BE">
        <w:rPr>
          <w:rFonts w:eastAsia="Batang"/>
        </w:rPr>
        <w:t>message;</w:t>
      </w:r>
    </w:p>
    <w:p w14:paraId="4AA8E2B8" w14:textId="77777777" w:rsidR="001A544A" w:rsidRPr="00B714BE" w:rsidRDefault="001A544A" w:rsidP="009D4432">
      <w:pPr>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FailureSidelink</w:t>
      </w:r>
      <w:r w:rsidRPr="00B714BE">
        <w:rPr>
          <w:lang w:eastAsia="ko-KR"/>
        </w:rPr>
        <w:t xml:space="preserve"> </w:t>
      </w:r>
      <w:r w:rsidRPr="00B714BE">
        <w:rPr>
          <w:rFonts w:eastAsia="Batang"/>
        </w:rPr>
        <w:t>message;</w:t>
      </w:r>
    </w:p>
    <w:p w14:paraId="4C0E8449" w14:textId="77777777" w:rsidR="001A544A" w:rsidRPr="00B714BE" w:rsidRDefault="001A544A" w:rsidP="009D4432">
      <w:pPr>
        <w:rPr>
          <w:rFonts w:eastAsia="Batang"/>
        </w:rPr>
      </w:pPr>
      <w:r w:rsidRPr="00B714BE">
        <w:rPr>
          <w:rFonts w:eastAsia="Batang"/>
        </w:rPr>
        <w:t>3&gt;</w:t>
      </w:r>
      <w:r w:rsidRPr="00B714BE">
        <w:rPr>
          <w:rFonts w:eastAsia="Batang"/>
        </w:rPr>
        <w:tab/>
        <w:t xml:space="preserve">submit the </w:t>
      </w:r>
      <w:r w:rsidRPr="00B714BE">
        <w:rPr>
          <w:i/>
          <w:lang w:eastAsia="ko-KR"/>
        </w:rPr>
        <w:t>RRCReconfigurationFailureSidelink</w:t>
      </w:r>
      <w:r w:rsidRPr="00B714BE">
        <w:rPr>
          <w:lang w:eastAsia="ko-KR"/>
        </w:rPr>
        <w:t xml:space="preserve"> </w:t>
      </w:r>
      <w:r w:rsidRPr="00B714BE">
        <w:rPr>
          <w:rFonts w:eastAsia="Batang"/>
        </w:rPr>
        <w:t>message to lower layers for transmission;</w:t>
      </w:r>
    </w:p>
    <w:p w14:paraId="63F5BD62" w14:textId="77777777" w:rsidR="001A544A" w:rsidRPr="00B714BE" w:rsidRDefault="001A544A" w:rsidP="009D4432">
      <w:pPr>
        <w:rPr>
          <w:rFonts w:eastAsia="Batang"/>
        </w:rPr>
      </w:pPr>
      <w:r w:rsidRPr="00B714BE">
        <w:rPr>
          <w:rFonts w:eastAsia="Batang"/>
        </w:rPr>
        <w:t>1&gt;</w:t>
      </w:r>
      <w:r w:rsidRPr="00B714BE">
        <w:rPr>
          <w:rFonts w:eastAsia="Batang"/>
        </w:rPr>
        <w:tab/>
        <w:t>else:</w:t>
      </w:r>
    </w:p>
    <w:p w14:paraId="656F42C6" w14:textId="77777777" w:rsidR="001A544A" w:rsidRPr="00B714BE" w:rsidRDefault="001A544A" w:rsidP="009D4432">
      <w:pPr>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CompleteSidelink</w:t>
      </w:r>
      <w:r w:rsidRPr="00B714BE">
        <w:rPr>
          <w:rFonts w:eastAsia="Batang"/>
        </w:rPr>
        <w:t xml:space="preserve"> message;</w:t>
      </w:r>
    </w:p>
    <w:p w14:paraId="78618E87" w14:textId="77777777" w:rsidR="001A544A" w:rsidRPr="00B714BE" w:rsidRDefault="001A544A" w:rsidP="009D4432">
      <w:pPr>
        <w:rPr>
          <w:rFonts w:eastAsia="Batang"/>
        </w:rPr>
      </w:pPr>
      <w:r w:rsidRPr="00B714BE">
        <w:rPr>
          <w:rFonts w:eastAsia="Batang"/>
        </w:rPr>
        <w:t>3&gt;</w:t>
      </w:r>
      <w:r w:rsidRPr="00B714BE">
        <w:rPr>
          <w:rFonts w:eastAsia="Batang"/>
        </w:rPr>
        <w:tab/>
        <w:t xml:space="preserve">submit the </w:t>
      </w:r>
      <w:r w:rsidRPr="00B714BE">
        <w:rPr>
          <w:i/>
          <w:lang w:eastAsia="ko-KR"/>
        </w:rPr>
        <w:t>RRCReconfigurationCompleteSidelink</w:t>
      </w:r>
      <w:r w:rsidRPr="00B714BE">
        <w:rPr>
          <w:rFonts w:eastAsia="Batang"/>
        </w:rPr>
        <w:t xml:space="preserve"> message to lower layers for transmission;</w:t>
      </w:r>
    </w:p>
    <w:p w14:paraId="51A5C0C3" w14:textId="77777777" w:rsidR="001A544A" w:rsidRPr="00B714BE" w:rsidRDefault="001A544A" w:rsidP="009D4432">
      <w:pPr>
        <w:pStyle w:val="NO"/>
        <w:rPr>
          <w:lang w:eastAsia="zh-CN"/>
        </w:rPr>
      </w:pPr>
      <w:r w:rsidRPr="00B714BE">
        <w:t>NOTE 1:</w:t>
      </w:r>
      <w:r w:rsidRPr="00B714BE">
        <w:tab/>
        <w:t>When the same logical channel is configured with different RLC mode by another UE</w:t>
      </w:r>
      <w:r w:rsidRPr="00B714BE">
        <w:rPr>
          <w:rFonts w:eastAsia="Batang"/>
        </w:rPr>
        <w:t xml:space="preserve">, the UE handles the case </w:t>
      </w:r>
      <w:r w:rsidRPr="00B714BE">
        <w:t>as</w:t>
      </w:r>
      <w:r w:rsidRPr="00B714BE">
        <w:rPr>
          <w:rFonts w:eastAsia="Batang"/>
        </w:rPr>
        <w:t xml:space="preserve"> </w:t>
      </w:r>
      <w:r w:rsidRPr="00B714BE">
        <w:rPr>
          <w:rFonts w:eastAsia="MS Mincho"/>
        </w:rPr>
        <w:t>s</w:t>
      </w:r>
      <w:r w:rsidRPr="00B714BE">
        <w:t>idelink RRC reconfiguration failure.</w:t>
      </w:r>
    </w:p>
    <w:p w14:paraId="5EE0CC15" w14:textId="77777777" w:rsidR="001A544A" w:rsidRPr="00B714BE" w:rsidRDefault="001A544A" w:rsidP="001A544A">
      <w:pPr>
        <w:pStyle w:val="H6"/>
        <w:rPr>
          <w:lang w:eastAsia="zh-CN"/>
        </w:rPr>
      </w:pPr>
      <w:r w:rsidRPr="00B714BE">
        <w:rPr>
          <w:lang w:eastAsia="zh-CN"/>
        </w:rPr>
        <w:t>12.1.5.1.3</w:t>
      </w:r>
      <w:r w:rsidRPr="00B714BE">
        <w:tab/>
        <w:t>Test description</w:t>
      </w:r>
    </w:p>
    <w:p w14:paraId="71023A43" w14:textId="77777777" w:rsidR="001A544A" w:rsidRPr="00B714BE" w:rsidRDefault="001A544A" w:rsidP="001A544A">
      <w:pPr>
        <w:pStyle w:val="H6"/>
      </w:pPr>
      <w:r w:rsidRPr="00B714BE">
        <w:rPr>
          <w:lang w:eastAsia="zh-CN"/>
        </w:rPr>
        <w:t>12.1.5.1.3.1</w:t>
      </w:r>
      <w:r w:rsidRPr="00B714BE">
        <w:tab/>
        <w:t>Pre-test conditions</w:t>
      </w:r>
    </w:p>
    <w:p w14:paraId="7D82071C" w14:textId="77777777" w:rsidR="001A544A" w:rsidRPr="00B714BE" w:rsidRDefault="001A544A" w:rsidP="001A544A">
      <w:pPr>
        <w:pStyle w:val="H6"/>
      </w:pPr>
      <w:r w:rsidRPr="00B714BE">
        <w:t>System Simulator:</w:t>
      </w:r>
    </w:p>
    <w:p w14:paraId="0057B73C" w14:textId="77777777" w:rsidR="001A544A" w:rsidRPr="00B714BE" w:rsidRDefault="001A544A" w:rsidP="009D4432">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5A553E12" w14:textId="77777777" w:rsidR="00C03C8B" w:rsidRPr="00B714BE" w:rsidRDefault="001A544A" w:rsidP="009D4432">
      <w:pPr>
        <w:rPr>
          <w:lang w:eastAsia="zh-CN"/>
        </w:rPr>
      </w:pPr>
      <w:r w:rsidRPr="00B714BE">
        <w:t>-</w:t>
      </w:r>
      <w:r w:rsidRPr="00B714BE">
        <w:tab/>
        <w:t>NR-SS-UE1 operating as NR sidelink communication device on the resources (i.e. the frequency included in pre-configuration) that UE is expected to use for transmission and reception via PC5 interface.</w:t>
      </w:r>
    </w:p>
    <w:p w14:paraId="401D283A" w14:textId="133B281C" w:rsidR="001A544A" w:rsidRPr="00B714BE" w:rsidRDefault="00C03C8B" w:rsidP="009D4432">
      <w:pPr>
        <w:pStyle w:val="B1"/>
        <w:rPr>
          <w:lang w:eastAsia="zh-CN"/>
        </w:rPr>
      </w:pPr>
      <w:r w:rsidRPr="00B714BE">
        <w:rPr>
          <w:lang w:eastAsia="zh-CN"/>
        </w:rPr>
        <w:t>- NR-SS-UE1 uses GNSS as the synchronization reference source.</w:t>
      </w:r>
    </w:p>
    <w:p w14:paraId="399D1216" w14:textId="77777777" w:rsidR="001A544A" w:rsidRPr="00B714BE" w:rsidRDefault="001A544A" w:rsidP="009D4432">
      <w:pPr>
        <w:pStyle w:val="B1"/>
        <w:rPr>
          <w:lang w:eastAsia="zh-CN"/>
        </w:rPr>
      </w:pPr>
      <w:r w:rsidRPr="00B714BE">
        <w:t>-</w:t>
      </w:r>
      <w:r w:rsidRPr="00B714BE">
        <w:tab/>
      </w:r>
      <w:r w:rsidRPr="00B714BE">
        <w:rPr>
          <w:lang w:eastAsia="zh-CN"/>
        </w:rPr>
        <w:t>GNSS simulator</w:t>
      </w:r>
    </w:p>
    <w:p w14:paraId="59CBB620" w14:textId="30C46384" w:rsidR="001A544A" w:rsidRPr="00B714BE" w:rsidRDefault="001A544A" w:rsidP="009D4432">
      <w:pPr>
        <w:pStyle w:val="B1"/>
        <w:rPr>
          <w:lang w:eastAsia="zh-CN"/>
        </w:rPr>
      </w:pPr>
      <w:r w:rsidRPr="00B714BE">
        <w:rPr>
          <w:lang w:eastAsia="zh-CN"/>
        </w:rPr>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7716C52F" w14:textId="77777777" w:rsidR="001A544A" w:rsidRPr="00B714BE" w:rsidRDefault="001A544A" w:rsidP="001A544A">
      <w:pPr>
        <w:pStyle w:val="H6"/>
      </w:pPr>
      <w:r w:rsidRPr="00B714BE">
        <w:t>UE:</w:t>
      </w:r>
    </w:p>
    <w:p w14:paraId="7B12BB66" w14:textId="77777777" w:rsidR="00C03C8B" w:rsidRPr="00B714BE" w:rsidRDefault="001A544A" w:rsidP="009D4432">
      <w:pPr>
        <w:rPr>
          <w:lang w:eastAsia="zh-CN"/>
        </w:rPr>
      </w:pPr>
      <w:r w:rsidRPr="00B714BE">
        <w:t>-</w:t>
      </w:r>
      <w:r w:rsidRPr="00B714BE">
        <w:tab/>
        <w:t>UE is authorised to perform NR sidelink communication.</w:t>
      </w:r>
    </w:p>
    <w:p w14:paraId="3F979AEE" w14:textId="18AC3C75" w:rsidR="001A544A" w:rsidRPr="00B714BE" w:rsidRDefault="00C03C8B" w:rsidP="009D4432">
      <w:pPr>
        <w:pStyle w:val="B1"/>
        <w:rPr>
          <w:lang w:eastAsia="zh-CN"/>
        </w:rPr>
      </w:pPr>
      <w:r w:rsidRPr="00B714BE">
        <w:rPr>
          <w:lang w:eastAsia="zh-CN"/>
        </w:rPr>
        <w:t>-  The UE uses GNSS as the synchronization reference source.</w:t>
      </w:r>
    </w:p>
    <w:p w14:paraId="361F63DE" w14:textId="0308FB2D" w:rsidR="001A544A" w:rsidRPr="00B714BE" w:rsidRDefault="001A544A" w:rsidP="009D4432">
      <w:pPr>
        <w:pStyle w:val="B1"/>
      </w:pPr>
      <w:r w:rsidRPr="00B714BE">
        <w:rPr>
          <w:lang w:eastAsia="zh-CN"/>
        </w:rPr>
        <w:lastRenderedPageBreak/>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w:t>
      </w:r>
      <w:r w:rsidR="00C03C8B" w:rsidRPr="00B714BE">
        <w:t xml:space="preserve"> clause 4.8.3.3.3</w:t>
      </w:r>
      <w:r w:rsidRPr="00B714BE">
        <w:t>) except for those listed in Table 12.1.</w:t>
      </w:r>
      <w:r w:rsidRPr="00B714BE">
        <w:rPr>
          <w:lang w:eastAsia="zh-CN"/>
        </w:rPr>
        <w:t>5</w:t>
      </w:r>
      <w:r w:rsidRPr="00B714BE">
        <w:t>.1.3.1-1.</w:t>
      </w:r>
    </w:p>
    <w:p w14:paraId="6D471975" w14:textId="77777777" w:rsidR="001A544A" w:rsidRPr="00B714BE" w:rsidRDefault="001A544A" w:rsidP="009D4432">
      <w:pPr>
        <w:pStyle w:val="TH"/>
      </w:pPr>
      <w:r w:rsidRPr="00B714BE">
        <w:t>Table 12.1.</w:t>
      </w:r>
      <w:r w:rsidRPr="00B714BE">
        <w:rPr>
          <w:lang w:eastAsia="zh-CN"/>
        </w:rPr>
        <w:t>5</w:t>
      </w:r>
      <w:r w:rsidRPr="00B714BE">
        <w:t>.1.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B714BE" w14:paraId="14668FB7"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5BA8873A" w14:textId="77777777" w:rsidR="001A544A" w:rsidRPr="00B714BE" w:rsidRDefault="001A544A" w:rsidP="009D4432">
            <w:pPr>
              <w:pStyle w:val="TAH"/>
              <w:rPr>
                <w:lang w:eastAsia="zh-CN"/>
              </w:rPr>
            </w:pPr>
            <w:r w:rsidRPr="00B714BE">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B58A14C" w14:textId="77777777" w:rsidR="001A544A" w:rsidRPr="00B714BE" w:rsidRDefault="001A544A" w:rsidP="009D4432">
            <w:pPr>
              <w:pStyle w:val="TAH"/>
              <w:rPr>
                <w:lang w:eastAsia="zh-CN"/>
              </w:rPr>
            </w:pPr>
            <w:r w:rsidRPr="00B714BE">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230C9A9" w14:textId="77777777" w:rsidR="001A544A" w:rsidRPr="00B714BE" w:rsidRDefault="001A544A" w:rsidP="009D4432">
            <w:pPr>
              <w:pStyle w:val="TAH"/>
              <w:rPr>
                <w:lang w:eastAsia="zh-CN"/>
              </w:rPr>
            </w:pPr>
            <w:r w:rsidRPr="00B714BE">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4B52558" w14:textId="77777777" w:rsidR="001A544A" w:rsidRPr="00B714BE" w:rsidRDefault="001A544A" w:rsidP="009D4432">
            <w:pPr>
              <w:pStyle w:val="TAH"/>
              <w:rPr>
                <w:lang w:eastAsia="zh-CN"/>
              </w:rPr>
            </w:pPr>
            <w:r w:rsidRPr="00B714BE">
              <w:rPr>
                <w:lang w:eastAsia="zh-CN"/>
              </w:rPr>
              <w:t>Access Technology Identifier</w:t>
            </w:r>
          </w:p>
        </w:tc>
      </w:tr>
      <w:tr w:rsidR="001A544A" w:rsidRPr="00B714BE" w14:paraId="71909589"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DA424CA" w14:textId="77777777" w:rsidR="001A544A" w:rsidRPr="00B714BE" w:rsidRDefault="001A544A" w:rsidP="009D4432">
            <w:pPr>
              <w:pStyle w:val="TAL"/>
              <w:rPr>
                <w:lang w:eastAsia="zh-CN"/>
              </w:rPr>
            </w:pPr>
            <w:r w:rsidRPr="00B714BE">
              <w:rPr>
                <w:lang w:eastAsia="zh-CN"/>
              </w:rPr>
              <w:t>EF</w:t>
            </w:r>
            <w:r w:rsidRPr="00B714BE">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5D2433E5" w14:textId="77777777" w:rsidR="001A544A" w:rsidRPr="00B714BE"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0E7C237" w14:textId="42F9132A" w:rsidR="001A544A" w:rsidRPr="00B714BE" w:rsidRDefault="00C03C8B" w:rsidP="009D4432">
            <w:pPr>
              <w:pStyle w:val="TAL"/>
              <w:rPr>
                <w:lang w:eastAsia="zh-CN"/>
              </w:rPr>
            </w:pPr>
            <w:r w:rsidRPr="00B714BE">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661292A4" w14:textId="77777777" w:rsidR="001A544A" w:rsidRPr="00B714BE" w:rsidRDefault="001A544A" w:rsidP="009D4432">
            <w:pPr>
              <w:rPr>
                <w:lang w:eastAsia="zh-CN"/>
              </w:rPr>
            </w:pPr>
          </w:p>
        </w:tc>
      </w:tr>
      <w:tr w:rsidR="001A544A" w:rsidRPr="00B714BE" w14:paraId="1E1C3E7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2C5A18E" w14:textId="77777777" w:rsidR="001A544A" w:rsidRPr="00B714BE" w:rsidRDefault="001A544A" w:rsidP="009D4432">
            <w:pPr>
              <w:pStyle w:val="TAL"/>
              <w:rPr>
                <w:lang w:eastAsia="zh-CN"/>
              </w:rPr>
            </w:pPr>
            <w:r w:rsidRPr="00B714BE">
              <w:rPr>
                <w:lang w:eastAsia="zh-CN"/>
              </w:rPr>
              <w:t>EF</w:t>
            </w:r>
            <w:r w:rsidRPr="00B714BE">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02D396F0" w14:textId="77777777" w:rsidR="001A544A" w:rsidRPr="00B714BE"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0A521A35" w14:textId="6860FE62" w:rsidR="001A544A" w:rsidRPr="00B714BE" w:rsidRDefault="00C03C8B" w:rsidP="009D4432">
            <w:pPr>
              <w:pStyle w:val="TAL"/>
              <w:rPr>
                <w:lang w:eastAsia="zh-CN"/>
              </w:rPr>
            </w:pPr>
            <w:r w:rsidRPr="00B714BE">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0AC40C65" w14:textId="77777777" w:rsidR="001A544A" w:rsidRPr="00B714BE" w:rsidRDefault="001A544A" w:rsidP="009D4432">
            <w:pPr>
              <w:rPr>
                <w:lang w:eastAsia="zh-CN"/>
              </w:rPr>
            </w:pPr>
          </w:p>
        </w:tc>
      </w:tr>
      <w:tr w:rsidR="001A544A" w:rsidRPr="00B714BE" w14:paraId="446A7AAD"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C947C1A" w14:textId="77777777" w:rsidR="001A544A" w:rsidRPr="00B714BE" w:rsidRDefault="001A544A" w:rsidP="009D4432">
            <w:pPr>
              <w:pStyle w:val="TAL"/>
              <w:rPr>
                <w:lang w:eastAsia="zh-CN"/>
              </w:rPr>
            </w:pPr>
            <w:r w:rsidRPr="00B714BE">
              <w:rPr>
                <w:lang w:eastAsia="zh-CN"/>
              </w:rPr>
              <w:t>EF</w:t>
            </w:r>
            <w:r w:rsidRPr="00B714BE">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769B87B" w14:textId="77777777" w:rsidR="001A544A" w:rsidRPr="00B714BE"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DD701A8" w14:textId="58434251" w:rsidR="001A544A" w:rsidRPr="00B714BE" w:rsidRDefault="001A544A" w:rsidP="009D4432">
            <w:pPr>
              <w:pStyle w:val="TAL"/>
              <w:rPr>
                <w:lang w:eastAsia="zh-CN"/>
              </w:rPr>
            </w:pPr>
            <w:r w:rsidRPr="00B714BE">
              <w:rPr>
                <w:lang w:eastAsia="zh-CN"/>
              </w:rPr>
              <w:t>As per TS 38.508-1[4] clause 4.8.3.3.3</w:t>
            </w:r>
          </w:p>
          <w:p w14:paraId="5C673BA2" w14:textId="77777777" w:rsidR="001A544A" w:rsidRPr="00B714BE" w:rsidRDefault="001A544A" w:rsidP="009D4432">
            <w:pPr>
              <w:pStyle w:val="TAL"/>
              <w:rPr>
                <w:lang w:eastAsia="zh-CN"/>
              </w:rPr>
            </w:pPr>
            <w:r w:rsidRPr="00B714BE">
              <w:rPr>
                <w:lang w:eastAsia="zh-CN"/>
              </w:rPr>
              <w:t>SL-PreconfigurationNR  included in V2X data policy over PC5 is defined in Table 12.1.5.1.3.3-1</w:t>
            </w:r>
          </w:p>
        </w:tc>
        <w:tc>
          <w:tcPr>
            <w:tcW w:w="3075" w:type="dxa"/>
            <w:tcBorders>
              <w:top w:val="single" w:sz="4" w:space="0" w:color="auto"/>
              <w:left w:val="single" w:sz="4" w:space="0" w:color="auto"/>
              <w:bottom w:val="single" w:sz="4" w:space="0" w:color="auto"/>
              <w:right w:val="single" w:sz="4" w:space="0" w:color="auto"/>
            </w:tcBorders>
          </w:tcPr>
          <w:p w14:paraId="7F679921" w14:textId="77777777" w:rsidR="001A544A" w:rsidRPr="00B714BE" w:rsidRDefault="001A544A" w:rsidP="009D4432">
            <w:pPr>
              <w:rPr>
                <w:lang w:eastAsia="zh-CN"/>
              </w:rPr>
            </w:pPr>
          </w:p>
        </w:tc>
      </w:tr>
    </w:tbl>
    <w:p w14:paraId="43F12A12" w14:textId="77777777" w:rsidR="001A544A" w:rsidRPr="00B714BE" w:rsidRDefault="001A544A" w:rsidP="009D4432">
      <w:pPr>
        <w:rPr>
          <w:lang w:eastAsia="zh-CN"/>
        </w:rPr>
      </w:pPr>
    </w:p>
    <w:p w14:paraId="15E7CB9C" w14:textId="77777777" w:rsidR="001A544A" w:rsidRPr="00B714BE" w:rsidRDefault="001A544A" w:rsidP="001A544A">
      <w:pPr>
        <w:pStyle w:val="H6"/>
      </w:pPr>
      <w:r w:rsidRPr="00B714BE">
        <w:t>Preamble:</w:t>
      </w:r>
    </w:p>
    <w:p w14:paraId="787AD5B1" w14:textId="35AAC595" w:rsidR="001A544A" w:rsidRPr="00B714BE" w:rsidRDefault="001A544A" w:rsidP="009D4432">
      <w:pPr>
        <w:pStyle w:val="B1"/>
        <w:rPr>
          <w:lang w:eastAsia="zh-CN"/>
        </w:rPr>
      </w:pPr>
      <w:r w:rsidRPr="00B714BE">
        <w:t>-</w:t>
      </w:r>
      <w:r w:rsidRPr="00B714BE">
        <w:tab/>
        <w:t>The UE is in state 4-A as defined in TS 38.508-1 [4], subclause 4.4A</w:t>
      </w:r>
      <w:r w:rsidRPr="00B714BE">
        <w:rPr>
          <w:lang w:eastAsia="zh-CN"/>
        </w:rPr>
        <w:t>,</w:t>
      </w:r>
      <w:r w:rsidRPr="00B714BE">
        <w:t xml:space="preserve"> using generic procedure parameter Sidelink (On), Cast Type (Unicast), GNSS Sync (On)</w:t>
      </w:r>
      <w:r w:rsidR="00C03C8B" w:rsidRPr="00B714BE">
        <w:rPr>
          <w:lang w:eastAsia="zh-CN"/>
        </w:rPr>
        <w:t xml:space="preserve"> using UE initiated unicast mode NR sidelink communication procedure in subclause 4.9.22</w:t>
      </w:r>
      <w:r w:rsidRPr="00B714BE">
        <w:t>.</w:t>
      </w:r>
    </w:p>
    <w:p w14:paraId="65FDB23C" w14:textId="502909AE" w:rsidR="001A544A" w:rsidRPr="00B714BE" w:rsidRDefault="001A544A" w:rsidP="0033396C">
      <w:pPr>
        <w:pStyle w:val="H6"/>
        <w:rPr>
          <w:lang w:eastAsia="zh-CN"/>
        </w:rPr>
      </w:pPr>
      <w:r w:rsidRPr="00B714BE">
        <w:rPr>
          <w:lang w:eastAsia="zh-CN"/>
        </w:rPr>
        <w:t>12.1.5.1.3.2</w:t>
      </w:r>
      <w:r w:rsidRPr="00B714BE">
        <w:tab/>
        <w:t>Test procedure sequence</w:t>
      </w:r>
    </w:p>
    <w:p w14:paraId="50AB9544" w14:textId="77777777" w:rsidR="001A544A" w:rsidRPr="00B714BE" w:rsidRDefault="001A544A" w:rsidP="009D4432">
      <w:pPr>
        <w:pStyle w:val="TH"/>
      </w:pPr>
      <w:r w:rsidRPr="00B714BE">
        <w:t xml:space="preserve">Table </w:t>
      </w:r>
      <w:r w:rsidRPr="00B714BE">
        <w:rPr>
          <w:lang w:eastAsia="zh-CN"/>
        </w:rPr>
        <w:t>12.1.5.1.3.</w:t>
      </w:r>
      <w:r w:rsidRPr="00B714BE">
        <w:t>2-1: Main behaviour</w:t>
      </w:r>
    </w:p>
    <w:tbl>
      <w:tblPr>
        <w:tblW w:w="9600" w:type="dxa"/>
        <w:tblLayout w:type="fixed"/>
        <w:tblLook w:val="04A0" w:firstRow="1" w:lastRow="0" w:firstColumn="1" w:lastColumn="0" w:noHBand="0" w:noVBand="1"/>
      </w:tblPr>
      <w:tblGrid>
        <w:gridCol w:w="533"/>
        <w:gridCol w:w="3966"/>
        <w:gridCol w:w="709"/>
        <w:gridCol w:w="2975"/>
        <w:gridCol w:w="567"/>
        <w:gridCol w:w="850"/>
      </w:tblGrid>
      <w:tr w:rsidR="001A544A" w:rsidRPr="00B714BE" w14:paraId="1AD2C9A2" w14:textId="77777777" w:rsidTr="001A544A">
        <w:tc>
          <w:tcPr>
            <w:tcW w:w="534" w:type="dxa"/>
            <w:tcBorders>
              <w:top w:val="single" w:sz="4" w:space="0" w:color="auto"/>
              <w:left w:val="single" w:sz="4" w:space="0" w:color="auto"/>
              <w:bottom w:val="nil"/>
              <w:right w:val="single" w:sz="4" w:space="0" w:color="auto"/>
            </w:tcBorders>
            <w:hideMark/>
          </w:tcPr>
          <w:p w14:paraId="618A3A00" w14:textId="77777777" w:rsidR="001A544A" w:rsidRPr="00B714BE" w:rsidRDefault="001A544A" w:rsidP="009D4432">
            <w:pPr>
              <w:pStyle w:val="TAH"/>
              <w:rPr>
                <w:lang w:eastAsia="zh-CN"/>
              </w:rPr>
            </w:pPr>
            <w:r w:rsidRPr="00B714BE">
              <w:rPr>
                <w:lang w:eastAsia="zh-CN"/>
              </w:rPr>
              <w:t>St</w:t>
            </w:r>
          </w:p>
        </w:tc>
        <w:tc>
          <w:tcPr>
            <w:tcW w:w="3969" w:type="dxa"/>
            <w:tcBorders>
              <w:top w:val="single" w:sz="4" w:space="0" w:color="auto"/>
              <w:left w:val="single" w:sz="4" w:space="0" w:color="auto"/>
              <w:bottom w:val="nil"/>
              <w:right w:val="single" w:sz="4" w:space="0" w:color="auto"/>
            </w:tcBorders>
            <w:hideMark/>
          </w:tcPr>
          <w:p w14:paraId="0EE00C36" w14:textId="77777777" w:rsidR="001A544A" w:rsidRPr="00B714BE" w:rsidRDefault="001A544A" w:rsidP="009D4432">
            <w:pPr>
              <w:pStyle w:val="TAH"/>
              <w:rPr>
                <w:lang w:eastAsia="zh-CN"/>
              </w:rPr>
            </w:pPr>
            <w:r w:rsidRPr="00B714BE">
              <w:rPr>
                <w:lang w:eastAsia="zh-CN"/>
              </w:rPr>
              <w:t>Procedure</w:t>
            </w:r>
          </w:p>
        </w:tc>
        <w:tc>
          <w:tcPr>
            <w:tcW w:w="3686" w:type="dxa"/>
            <w:gridSpan w:val="2"/>
            <w:tcBorders>
              <w:top w:val="single" w:sz="4" w:space="0" w:color="auto"/>
              <w:left w:val="single" w:sz="4" w:space="0" w:color="auto"/>
              <w:bottom w:val="nil"/>
              <w:right w:val="single" w:sz="4" w:space="0" w:color="auto"/>
            </w:tcBorders>
            <w:hideMark/>
          </w:tcPr>
          <w:p w14:paraId="444130E9" w14:textId="77777777" w:rsidR="001A544A" w:rsidRPr="00B714BE" w:rsidRDefault="001A544A" w:rsidP="009D4432">
            <w:pPr>
              <w:pStyle w:val="TAH"/>
              <w:rPr>
                <w:lang w:eastAsia="zh-CN"/>
              </w:rPr>
            </w:pPr>
            <w:r w:rsidRPr="00B714BE">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13FE2474" w14:textId="77777777" w:rsidR="001A544A" w:rsidRPr="00B714BE" w:rsidRDefault="001A544A" w:rsidP="009D4432">
            <w:pPr>
              <w:pStyle w:val="TAH"/>
              <w:rPr>
                <w:lang w:eastAsia="zh-CN"/>
              </w:rPr>
            </w:pPr>
            <w:r w:rsidRPr="00B714BE">
              <w:rPr>
                <w:lang w:eastAsia="zh-CN"/>
              </w:rPr>
              <w:t>TP</w:t>
            </w:r>
          </w:p>
        </w:tc>
        <w:tc>
          <w:tcPr>
            <w:tcW w:w="850" w:type="dxa"/>
            <w:tcBorders>
              <w:top w:val="single" w:sz="4" w:space="0" w:color="auto"/>
              <w:left w:val="single" w:sz="4" w:space="0" w:color="auto"/>
              <w:bottom w:val="nil"/>
              <w:right w:val="single" w:sz="4" w:space="0" w:color="auto"/>
            </w:tcBorders>
            <w:hideMark/>
          </w:tcPr>
          <w:p w14:paraId="17C92666" w14:textId="77777777" w:rsidR="001A544A" w:rsidRPr="00B714BE" w:rsidRDefault="001A544A" w:rsidP="009D4432">
            <w:pPr>
              <w:pStyle w:val="TAH"/>
              <w:rPr>
                <w:lang w:eastAsia="zh-CN"/>
              </w:rPr>
            </w:pPr>
            <w:r w:rsidRPr="00B714BE">
              <w:rPr>
                <w:lang w:eastAsia="zh-CN"/>
              </w:rPr>
              <w:t>Verdict</w:t>
            </w:r>
          </w:p>
        </w:tc>
      </w:tr>
      <w:tr w:rsidR="001A544A" w:rsidRPr="00B714BE" w14:paraId="20FEA77D" w14:textId="77777777" w:rsidTr="001A544A">
        <w:tc>
          <w:tcPr>
            <w:tcW w:w="534" w:type="dxa"/>
            <w:tcBorders>
              <w:top w:val="nil"/>
              <w:left w:val="single" w:sz="4" w:space="0" w:color="auto"/>
              <w:bottom w:val="single" w:sz="4" w:space="0" w:color="auto"/>
              <w:right w:val="single" w:sz="4" w:space="0" w:color="auto"/>
            </w:tcBorders>
          </w:tcPr>
          <w:p w14:paraId="238E16A2" w14:textId="77777777" w:rsidR="001A544A" w:rsidRPr="00B714BE" w:rsidRDefault="001A544A" w:rsidP="009D4432">
            <w:pPr>
              <w:pStyle w:val="TAH"/>
              <w:rPr>
                <w:lang w:eastAsia="zh-CN"/>
              </w:rPr>
            </w:pPr>
          </w:p>
        </w:tc>
        <w:tc>
          <w:tcPr>
            <w:tcW w:w="3969" w:type="dxa"/>
            <w:tcBorders>
              <w:top w:val="nil"/>
              <w:left w:val="single" w:sz="4" w:space="0" w:color="auto"/>
              <w:bottom w:val="single" w:sz="4" w:space="0" w:color="auto"/>
              <w:right w:val="single" w:sz="4" w:space="0" w:color="auto"/>
            </w:tcBorders>
          </w:tcPr>
          <w:p w14:paraId="1D0702F8" w14:textId="77777777" w:rsidR="001A544A" w:rsidRPr="00B714BE" w:rsidRDefault="001A544A"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09ADD3" w14:textId="77777777" w:rsidR="001A544A" w:rsidRPr="00B714BE" w:rsidRDefault="001A544A" w:rsidP="009D4432">
            <w:pPr>
              <w:pStyle w:val="TAH"/>
              <w:rPr>
                <w:lang w:eastAsia="zh-CN"/>
              </w:rPr>
            </w:pPr>
            <w:r w:rsidRPr="00B714BE">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5B5E474D" w14:textId="77777777" w:rsidR="001A544A" w:rsidRPr="00B714BE" w:rsidRDefault="001A544A" w:rsidP="009D4432">
            <w:pPr>
              <w:pStyle w:val="TAH"/>
              <w:rPr>
                <w:lang w:eastAsia="zh-CN"/>
              </w:rPr>
            </w:pPr>
            <w:r w:rsidRPr="00B714BE">
              <w:rPr>
                <w:lang w:eastAsia="zh-CN"/>
              </w:rPr>
              <w:t>Message</w:t>
            </w:r>
          </w:p>
        </w:tc>
        <w:tc>
          <w:tcPr>
            <w:tcW w:w="567" w:type="dxa"/>
            <w:tcBorders>
              <w:top w:val="nil"/>
              <w:left w:val="single" w:sz="4" w:space="0" w:color="auto"/>
              <w:bottom w:val="single" w:sz="4" w:space="0" w:color="auto"/>
              <w:right w:val="single" w:sz="4" w:space="0" w:color="auto"/>
            </w:tcBorders>
          </w:tcPr>
          <w:p w14:paraId="4AE23209" w14:textId="77777777" w:rsidR="001A544A" w:rsidRPr="00B714BE"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62A64DAC" w14:textId="77777777" w:rsidR="001A544A" w:rsidRPr="00B714BE" w:rsidRDefault="001A544A" w:rsidP="009D4432">
            <w:pPr>
              <w:pStyle w:val="TAH"/>
              <w:rPr>
                <w:lang w:eastAsia="zh-CN"/>
              </w:rPr>
            </w:pPr>
          </w:p>
        </w:tc>
      </w:tr>
      <w:tr w:rsidR="001A544A" w:rsidRPr="00B714BE" w14:paraId="58B11DAC"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46C1E61" w14:textId="77777777" w:rsidR="001A544A" w:rsidRPr="00B714BE" w:rsidRDefault="001A544A" w:rsidP="009D4432">
            <w:pPr>
              <w:pStyle w:val="TAC"/>
              <w:rPr>
                <w:lang w:eastAsia="zh-CN"/>
              </w:rPr>
            </w:pPr>
            <w:r w:rsidRPr="00B714BE">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22D66361" w14:textId="77777777" w:rsidR="001A544A" w:rsidRPr="00B714BE" w:rsidRDefault="001A544A" w:rsidP="009D4432">
            <w:pPr>
              <w:pStyle w:val="TAL"/>
              <w:rPr>
                <w:lang w:eastAsia="zh-CN"/>
              </w:rPr>
            </w:pPr>
            <w:r w:rsidRPr="00B714BE">
              <w:rPr>
                <w:lang w:eastAsia="zh-CN"/>
              </w:rPr>
              <w:t>UE is configured by upper layer to configure SL CSI-RS resource to NR-SS-UE1.</w:t>
            </w:r>
          </w:p>
          <w:p w14:paraId="15AF488C" w14:textId="77777777" w:rsidR="001A544A" w:rsidRPr="00B714BE" w:rsidRDefault="001A544A" w:rsidP="009D4432">
            <w:pPr>
              <w:pStyle w:val="TAL"/>
              <w:rPr>
                <w:lang w:eastAsia="zh-CN"/>
              </w:rPr>
            </w:pPr>
            <w:r w:rsidRPr="00B714BE">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007EE134" w14:textId="6C0BE46B" w:rsidR="001A544A" w:rsidRPr="00B714BE" w:rsidRDefault="001A544A" w:rsidP="009D4432">
            <w:pPr>
              <w:pStyle w:val="TAL"/>
              <w:rPr>
                <w:lang w:eastAsia="zh-CN"/>
              </w:rPr>
            </w:pPr>
            <w:r w:rsidRPr="00B714BE">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1E92402A" w14:textId="03CD06F7" w:rsidR="001A544A" w:rsidRPr="00B714BE" w:rsidRDefault="00C03C8B" w:rsidP="009D4432">
            <w:pPr>
              <w:pStyle w:val="TAL"/>
              <w:rPr>
                <w:lang w:eastAsia="zh-CN"/>
              </w:rPr>
            </w:pPr>
            <w:r w:rsidRPr="00B714BE">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6BB44E8B" w14:textId="5D4A3B2D" w:rsidR="001A544A" w:rsidRPr="00B714BE" w:rsidRDefault="00C03C8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7F36142E" w14:textId="5FB92841" w:rsidR="001A544A" w:rsidRPr="00B714BE" w:rsidRDefault="00C03C8B" w:rsidP="009D4432">
            <w:pPr>
              <w:pStyle w:val="TAL"/>
              <w:rPr>
                <w:lang w:eastAsia="zh-CN"/>
              </w:rPr>
            </w:pPr>
            <w:r w:rsidRPr="00B714BE">
              <w:rPr>
                <w:lang w:eastAsia="zh-CN"/>
              </w:rPr>
              <w:t>-</w:t>
            </w:r>
          </w:p>
        </w:tc>
      </w:tr>
      <w:tr w:rsidR="001A544A" w:rsidRPr="00B714BE" w14:paraId="3B010C2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CC3E28" w14:textId="77777777" w:rsidR="001A544A" w:rsidRPr="00B714BE" w:rsidRDefault="001A544A" w:rsidP="009D4432">
            <w:pPr>
              <w:pStyle w:val="TAC"/>
              <w:rPr>
                <w:lang w:eastAsia="zh-CN"/>
              </w:rPr>
            </w:pPr>
            <w:r w:rsidRPr="00B714BE">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F7942DF" w14:textId="27540D85" w:rsidR="001A544A" w:rsidRPr="00B714BE" w:rsidRDefault="001A544A" w:rsidP="009D4432">
            <w:pPr>
              <w:pStyle w:val="TAL"/>
              <w:rPr>
                <w:lang w:eastAsia="zh-CN"/>
              </w:rPr>
            </w:pPr>
            <w:r w:rsidRPr="00B714BE">
              <w:rPr>
                <w:lang w:eastAsia="zh-CN"/>
              </w:rPr>
              <w:t xml:space="preserve">Check: Does UE send a </w:t>
            </w:r>
            <w:r w:rsidRPr="00B714BE">
              <w:rPr>
                <w:i/>
                <w:lang w:eastAsia="zh-CN"/>
              </w:rPr>
              <w:t>RRCReconfigurationSidelink</w:t>
            </w:r>
            <w:r w:rsidRPr="00B714BE">
              <w:rPr>
                <w:lang w:eastAsia="zh-CN"/>
              </w:rPr>
              <w:t xml:space="preserve"> message including sl-CSI-RS-Config?</w:t>
            </w:r>
          </w:p>
        </w:tc>
        <w:tc>
          <w:tcPr>
            <w:tcW w:w="709" w:type="dxa"/>
            <w:tcBorders>
              <w:top w:val="single" w:sz="4" w:space="0" w:color="auto"/>
              <w:left w:val="single" w:sz="6" w:space="0" w:color="auto"/>
              <w:bottom w:val="single" w:sz="6" w:space="0" w:color="auto"/>
              <w:right w:val="single" w:sz="6" w:space="0" w:color="auto"/>
            </w:tcBorders>
            <w:hideMark/>
          </w:tcPr>
          <w:p w14:paraId="2A0743A6" w14:textId="77777777" w:rsidR="001A544A" w:rsidRPr="00B714BE" w:rsidRDefault="001A544A" w:rsidP="009D4432">
            <w:pPr>
              <w:pStyle w:val="TAL"/>
              <w:rPr>
                <w:lang w:eastAsia="zh-CN"/>
              </w:rPr>
            </w:pPr>
            <w:r w:rsidRPr="00B714BE">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73BAFA96" w14:textId="77777777" w:rsidR="001A544A" w:rsidRPr="00B714BE" w:rsidRDefault="001A544A" w:rsidP="009D4432">
            <w:pPr>
              <w:pStyle w:val="TAL"/>
              <w:rPr>
                <w:lang w:eastAsia="zh-CN"/>
              </w:rPr>
            </w:pPr>
            <w:r w:rsidRPr="00B714BE">
              <w:rPr>
                <w:iCs/>
                <w:lang w:eastAsia="zh-CN"/>
              </w:rPr>
              <w:t xml:space="preserve">PC5 RRC: </w:t>
            </w:r>
            <w:r w:rsidRPr="00B714BE">
              <w:rPr>
                <w:lang w:eastAsia="zh-CN"/>
              </w:rPr>
              <w:t>RRCReconfigurationSidelink</w:t>
            </w:r>
          </w:p>
        </w:tc>
        <w:tc>
          <w:tcPr>
            <w:tcW w:w="567" w:type="dxa"/>
            <w:tcBorders>
              <w:top w:val="single" w:sz="4" w:space="0" w:color="auto"/>
              <w:left w:val="single" w:sz="6" w:space="0" w:color="auto"/>
              <w:bottom w:val="single" w:sz="6" w:space="0" w:color="auto"/>
              <w:right w:val="single" w:sz="6" w:space="0" w:color="auto"/>
            </w:tcBorders>
            <w:hideMark/>
          </w:tcPr>
          <w:p w14:paraId="672C510A" w14:textId="77777777" w:rsidR="001A544A" w:rsidRPr="00B714BE" w:rsidRDefault="001A544A" w:rsidP="009D4432">
            <w:pPr>
              <w:pStyle w:val="TAL"/>
              <w:rPr>
                <w:lang w:eastAsia="zh-CN"/>
              </w:rPr>
            </w:pPr>
            <w:r w:rsidRPr="00B714BE">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2A2DD2E9" w14:textId="77777777" w:rsidR="001A544A" w:rsidRPr="00B714BE" w:rsidRDefault="001A544A" w:rsidP="009D4432">
            <w:pPr>
              <w:pStyle w:val="TAL"/>
              <w:rPr>
                <w:lang w:eastAsia="zh-CN"/>
              </w:rPr>
            </w:pPr>
            <w:r w:rsidRPr="00B714BE">
              <w:rPr>
                <w:lang w:eastAsia="zh-CN"/>
              </w:rPr>
              <w:t>P</w:t>
            </w:r>
          </w:p>
        </w:tc>
      </w:tr>
      <w:tr w:rsidR="001A544A" w:rsidRPr="00B714BE" w14:paraId="0798B0F7"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3C60BB" w14:textId="77777777" w:rsidR="001A544A" w:rsidRPr="00B714BE" w:rsidRDefault="001A544A" w:rsidP="009D4432">
            <w:pPr>
              <w:pStyle w:val="TAC"/>
              <w:rPr>
                <w:lang w:eastAsia="zh-CN"/>
              </w:rPr>
            </w:pPr>
            <w:r w:rsidRPr="00B714BE">
              <w:rPr>
                <w:lang w:eastAsia="zh-CN"/>
              </w:rPr>
              <w:t>3</w:t>
            </w:r>
          </w:p>
        </w:tc>
        <w:tc>
          <w:tcPr>
            <w:tcW w:w="3969" w:type="dxa"/>
            <w:tcBorders>
              <w:top w:val="single" w:sz="4" w:space="0" w:color="auto"/>
              <w:left w:val="single" w:sz="6" w:space="0" w:color="auto"/>
              <w:bottom w:val="single" w:sz="6" w:space="0" w:color="auto"/>
              <w:right w:val="single" w:sz="6" w:space="0" w:color="auto"/>
            </w:tcBorders>
            <w:hideMark/>
          </w:tcPr>
          <w:p w14:paraId="5157A59F" w14:textId="3130B074" w:rsidR="001A544A" w:rsidRPr="00B714BE" w:rsidRDefault="000052A7" w:rsidP="009D4432">
            <w:pPr>
              <w:pStyle w:val="TAL"/>
              <w:rPr>
                <w:lang w:eastAsia="zh-CN"/>
              </w:rPr>
            </w:pPr>
            <w:r w:rsidRPr="00B714BE">
              <w:rPr>
                <w:lang w:eastAsia="zh-CN"/>
              </w:rPr>
              <w:t>Void</w:t>
            </w:r>
          </w:p>
        </w:tc>
        <w:tc>
          <w:tcPr>
            <w:tcW w:w="709" w:type="dxa"/>
            <w:tcBorders>
              <w:top w:val="single" w:sz="4" w:space="0" w:color="auto"/>
              <w:left w:val="single" w:sz="6" w:space="0" w:color="auto"/>
              <w:bottom w:val="single" w:sz="6" w:space="0" w:color="auto"/>
              <w:right w:val="single" w:sz="6" w:space="0" w:color="auto"/>
            </w:tcBorders>
            <w:hideMark/>
          </w:tcPr>
          <w:p w14:paraId="2A79ADBD" w14:textId="33EE325A" w:rsidR="001A544A" w:rsidRPr="00B714BE" w:rsidRDefault="001A544A" w:rsidP="009D4432">
            <w:pPr>
              <w:pStyle w:val="TAL"/>
              <w:rPr>
                <w:rFonts w:eastAsia="DengXian"/>
                <w:lang w:eastAsia="zh-CN"/>
              </w:rPr>
            </w:pPr>
            <w:r w:rsidRPr="00B714BE">
              <w:rPr>
                <w:rFonts w:eastAsia="DengXian"/>
                <w:lang w:eastAsia="zh-CN"/>
              </w:rPr>
              <w:t>-</w:t>
            </w:r>
          </w:p>
        </w:tc>
        <w:tc>
          <w:tcPr>
            <w:tcW w:w="2977" w:type="dxa"/>
            <w:tcBorders>
              <w:top w:val="single" w:sz="4" w:space="0" w:color="auto"/>
              <w:left w:val="single" w:sz="6" w:space="0" w:color="auto"/>
              <w:bottom w:val="single" w:sz="6" w:space="0" w:color="auto"/>
              <w:right w:val="single" w:sz="6" w:space="0" w:color="auto"/>
            </w:tcBorders>
          </w:tcPr>
          <w:p w14:paraId="190AF17F" w14:textId="6B90EE7F" w:rsidR="001A544A" w:rsidRPr="00B714BE" w:rsidRDefault="00C03C8B" w:rsidP="009D4432">
            <w:pPr>
              <w:pStyle w:val="TAL"/>
              <w:rPr>
                <w:lang w:eastAsia="zh-CN"/>
              </w:rPr>
            </w:pPr>
            <w:r w:rsidRPr="00B714BE">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53DF53B3" w14:textId="540E62DD" w:rsidR="001A544A" w:rsidRPr="00B714BE" w:rsidRDefault="000052A7"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399AED91" w14:textId="46F38CA8" w:rsidR="001A544A" w:rsidRPr="00B714BE" w:rsidRDefault="000052A7" w:rsidP="009D4432">
            <w:pPr>
              <w:pStyle w:val="TAL"/>
              <w:rPr>
                <w:lang w:eastAsia="zh-CN"/>
              </w:rPr>
            </w:pPr>
            <w:r w:rsidRPr="00B714BE">
              <w:rPr>
                <w:lang w:eastAsia="zh-CN"/>
              </w:rPr>
              <w:t>-</w:t>
            </w:r>
          </w:p>
        </w:tc>
      </w:tr>
      <w:tr w:rsidR="001A544A" w:rsidRPr="00B714BE" w14:paraId="370F6F03"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07C9ACAE" w14:textId="77777777" w:rsidR="001A544A" w:rsidRPr="00B714BE" w:rsidRDefault="001A544A" w:rsidP="009D4432">
            <w:pPr>
              <w:pStyle w:val="TAC"/>
              <w:rPr>
                <w:lang w:eastAsia="zh-CN"/>
              </w:rPr>
            </w:pPr>
            <w:r w:rsidRPr="00B714BE">
              <w:rPr>
                <w:lang w:eastAsia="zh-CN"/>
              </w:rPr>
              <w:t>4</w:t>
            </w:r>
          </w:p>
        </w:tc>
        <w:tc>
          <w:tcPr>
            <w:tcW w:w="3969" w:type="dxa"/>
            <w:tcBorders>
              <w:top w:val="single" w:sz="4" w:space="0" w:color="auto"/>
              <w:left w:val="single" w:sz="6" w:space="0" w:color="auto"/>
              <w:bottom w:val="single" w:sz="6" w:space="0" w:color="auto"/>
              <w:right w:val="single" w:sz="6" w:space="0" w:color="auto"/>
            </w:tcBorders>
            <w:hideMark/>
          </w:tcPr>
          <w:p w14:paraId="5EF2447C" w14:textId="77777777" w:rsidR="001A544A" w:rsidRPr="00B714BE" w:rsidRDefault="001A544A" w:rsidP="009D4432">
            <w:pPr>
              <w:pStyle w:val="TAL"/>
              <w:rPr>
                <w:lang w:eastAsia="zh-CN"/>
              </w:rPr>
            </w:pPr>
            <w:r w:rsidRPr="00B714BE">
              <w:rPr>
                <w:lang w:eastAsia="zh-CN"/>
              </w:rPr>
              <w:t>NR-SS-UE1 sends a RRCReconfigurationCompleteSidelink message</w:t>
            </w:r>
          </w:p>
        </w:tc>
        <w:tc>
          <w:tcPr>
            <w:tcW w:w="709" w:type="dxa"/>
            <w:tcBorders>
              <w:top w:val="single" w:sz="4" w:space="0" w:color="auto"/>
              <w:left w:val="single" w:sz="6" w:space="0" w:color="auto"/>
              <w:bottom w:val="single" w:sz="6" w:space="0" w:color="auto"/>
              <w:right w:val="single" w:sz="6" w:space="0" w:color="auto"/>
            </w:tcBorders>
          </w:tcPr>
          <w:p w14:paraId="4530C670" w14:textId="1F46CF84" w:rsidR="001A544A" w:rsidRPr="00B714BE" w:rsidRDefault="001A544A" w:rsidP="009D4432">
            <w:pPr>
              <w:pStyle w:val="TAL"/>
              <w:rPr>
                <w:lang w:eastAsia="zh-CN"/>
              </w:rPr>
            </w:pPr>
            <w:r w:rsidRPr="00B714BE">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7B398DE7" w14:textId="77777777" w:rsidR="001A544A" w:rsidRPr="00B714BE" w:rsidRDefault="001A544A" w:rsidP="009D4432">
            <w:pPr>
              <w:pStyle w:val="TAL"/>
              <w:rPr>
                <w:iCs/>
                <w:lang w:eastAsia="zh-CN"/>
              </w:rPr>
            </w:pPr>
            <w:r w:rsidRPr="00B714BE">
              <w:rPr>
                <w:iCs/>
                <w:lang w:eastAsia="zh-CN"/>
              </w:rPr>
              <w:t xml:space="preserve">PC5 RRC: </w:t>
            </w:r>
            <w:r w:rsidRPr="00B714BE">
              <w:rPr>
                <w:lang w:eastAsia="zh-CN"/>
              </w:rPr>
              <w:t>RRCReconfigurationCompleteSidelink</w:t>
            </w:r>
          </w:p>
        </w:tc>
        <w:tc>
          <w:tcPr>
            <w:tcW w:w="567" w:type="dxa"/>
            <w:tcBorders>
              <w:top w:val="single" w:sz="4" w:space="0" w:color="auto"/>
              <w:left w:val="single" w:sz="6" w:space="0" w:color="auto"/>
              <w:bottom w:val="single" w:sz="6" w:space="0" w:color="auto"/>
              <w:right w:val="single" w:sz="6" w:space="0" w:color="auto"/>
            </w:tcBorders>
          </w:tcPr>
          <w:p w14:paraId="6A05C13D" w14:textId="77777777" w:rsidR="001A544A" w:rsidRPr="00B714BE"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79D337C5" w14:textId="77777777" w:rsidR="001A544A" w:rsidRPr="00B714BE" w:rsidRDefault="001A544A" w:rsidP="009D4432">
            <w:pPr>
              <w:pStyle w:val="TAL"/>
              <w:rPr>
                <w:lang w:eastAsia="zh-CN"/>
              </w:rPr>
            </w:pPr>
          </w:p>
        </w:tc>
      </w:tr>
      <w:tr w:rsidR="001A544A" w:rsidRPr="00B714BE" w14:paraId="4B0C9414"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6229609" w14:textId="77777777" w:rsidR="001A544A" w:rsidRPr="00B714BE" w:rsidRDefault="001A544A" w:rsidP="009D4432">
            <w:pPr>
              <w:pStyle w:val="TAC"/>
              <w:rPr>
                <w:lang w:eastAsia="zh-CN"/>
              </w:rPr>
            </w:pPr>
            <w:r w:rsidRPr="00B714BE">
              <w:rPr>
                <w:lang w:eastAsia="zh-CN"/>
              </w:rPr>
              <w:t>5</w:t>
            </w:r>
          </w:p>
        </w:tc>
        <w:tc>
          <w:tcPr>
            <w:tcW w:w="3969" w:type="dxa"/>
            <w:tcBorders>
              <w:top w:val="single" w:sz="4" w:space="0" w:color="auto"/>
              <w:left w:val="single" w:sz="6" w:space="0" w:color="auto"/>
              <w:bottom w:val="single" w:sz="6" w:space="0" w:color="auto"/>
              <w:right w:val="single" w:sz="6" w:space="0" w:color="auto"/>
            </w:tcBorders>
            <w:hideMark/>
          </w:tcPr>
          <w:p w14:paraId="57E2D034" w14:textId="5BEDFCF5" w:rsidR="001A544A" w:rsidRPr="00B714BE" w:rsidRDefault="001A544A" w:rsidP="009D4432">
            <w:pPr>
              <w:pStyle w:val="TAL"/>
              <w:rPr>
                <w:lang w:eastAsia="zh-CN"/>
              </w:rPr>
            </w:pPr>
            <w:r w:rsidRPr="00B714BE">
              <w:rPr>
                <w:lang w:eastAsia="zh-CN"/>
              </w:rPr>
              <w:t>UE is configured by upper layer to trigger SL CSI report</w:t>
            </w:r>
            <w:r w:rsidR="000052A7" w:rsidRPr="00B714BE">
              <w:rPr>
                <w:lang w:eastAsia="zh-CN"/>
              </w:rPr>
              <w:t xml:space="preserve"> and start transmitting SL CSI-RS</w:t>
            </w:r>
            <w:r w:rsidRPr="00B714BE">
              <w:rPr>
                <w:lang w:eastAsia="zh-CN"/>
              </w:rPr>
              <w:t>.</w:t>
            </w:r>
          </w:p>
          <w:p w14:paraId="335A3B2D" w14:textId="77777777" w:rsidR="001A544A" w:rsidRPr="00B714BE" w:rsidRDefault="001A544A" w:rsidP="009D4432">
            <w:pPr>
              <w:pStyle w:val="TAL"/>
              <w:rPr>
                <w:lang w:eastAsia="zh-CN"/>
              </w:rPr>
            </w:pPr>
            <w:r w:rsidRPr="00B714BE">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279CF07C" w14:textId="7A93AB21" w:rsidR="001A544A" w:rsidRPr="00B714BE" w:rsidRDefault="001A544A" w:rsidP="009D4432">
            <w:pPr>
              <w:pStyle w:val="TAL"/>
              <w:rPr>
                <w:lang w:eastAsia="zh-CN"/>
              </w:rPr>
            </w:pPr>
            <w:r w:rsidRPr="00B714BE">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4AC2954B" w14:textId="5DAF0B36" w:rsidR="001A544A" w:rsidRPr="00B714BE" w:rsidRDefault="00C03C8B" w:rsidP="009D4432">
            <w:pPr>
              <w:pStyle w:val="TAL"/>
              <w:rPr>
                <w:lang w:eastAsia="zh-CN"/>
              </w:rPr>
            </w:pPr>
            <w:r w:rsidRPr="00B714BE">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25E64CB1" w14:textId="1F4DF853" w:rsidR="001A544A" w:rsidRPr="00B714BE" w:rsidRDefault="00C03C8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F18F21A" w14:textId="0D3C5C9A" w:rsidR="001A544A" w:rsidRPr="00B714BE" w:rsidRDefault="00C03C8B" w:rsidP="009D4432">
            <w:pPr>
              <w:pStyle w:val="TAL"/>
              <w:rPr>
                <w:lang w:eastAsia="zh-CN"/>
              </w:rPr>
            </w:pPr>
            <w:r w:rsidRPr="00B714BE">
              <w:rPr>
                <w:lang w:eastAsia="zh-CN"/>
              </w:rPr>
              <w:t>-</w:t>
            </w:r>
          </w:p>
        </w:tc>
      </w:tr>
      <w:tr w:rsidR="001A544A" w:rsidRPr="00B714BE" w14:paraId="36F62840" w14:textId="77777777" w:rsidTr="001A544A">
        <w:tc>
          <w:tcPr>
            <w:tcW w:w="534" w:type="dxa"/>
            <w:tcBorders>
              <w:top w:val="single" w:sz="4" w:space="0" w:color="auto"/>
              <w:left w:val="single" w:sz="4" w:space="0" w:color="auto"/>
              <w:bottom w:val="single" w:sz="4" w:space="0" w:color="auto"/>
              <w:right w:val="single" w:sz="6" w:space="0" w:color="auto"/>
            </w:tcBorders>
            <w:hideMark/>
          </w:tcPr>
          <w:p w14:paraId="3C99ABCB" w14:textId="77777777" w:rsidR="001A544A" w:rsidRPr="00B714BE" w:rsidRDefault="001A544A" w:rsidP="009D4432">
            <w:pPr>
              <w:pStyle w:val="TAC"/>
              <w:rPr>
                <w:lang w:eastAsia="zh-CN"/>
              </w:rPr>
            </w:pPr>
            <w:r w:rsidRPr="00B714BE">
              <w:rPr>
                <w:lang w:eastAsia="zh-CN"/>
              </w:rPr>
              <w:t>6</w:t>
            </w:r>
          </w:p>
        </w:tc>
        <w:tc>
          <w:tcPr>
            <w:tcW w:w="3969" w:type="dxa"/>
            <w:tcBorders>
              <w:top w:val="single" w:sz="4" w:space="0" w:color="auto"/>
              <w:left w:val="single" w:sz="6" w:space="0" w:color="auto"/>
              <w:bottom w:val="single" w:sz="4" w:space="0" w:color="auto"/>
              <w:right w:val="single" w:sz="6" w:space="0" w:color="auto"/>
            </w:tcBorders>
            <w:hideMark/>
          </w:tcPr>
          <w:p w14:paraId="6E604D21" w14:textId="77777777" w:rsidR="001A544A" w:rsidRPr="00B714BE" w:rsidRDefault="001A544A" w:rsidP="009D4432">
            <w:pPr>
              <w:pStyle w:val="TAL"/>
              <w:rPr>
                <w:lang w:eastAsia="sv-SE"/>
              </w:rPr>
            </w:pPr>
            <w:r w:rsidRPr="00B714BE">
              <w:rPr>
                <w:lang w:eastAsia="zh-CN"/>
              </w:rPr>
              <w:t>Check: Does the UE transmit an SCI format 2-A with CSI request = “1” to trigger SL CSI report?</w:t>
            </w:r>
          </w:p>
        </w:tc>
        <w:tc>
          <w:tcPr>
            <w:tcW w:w="709" w:type="dxa"/>
            <w:tcBorders>
              <w:top w:val="single" w:sz="4" w:space="0" w:color="auto"/>
              <w:left w:val="single" w:sz="6" w:space="0" w:color="auto"/>
              <w:bottom w:val="single" w:sz="4" w:space="0" w:color="auto"/>
              <w:right w:val="single" w:sz="6" w:space="0" w:color="auto"/>
            </w:tcBorders>
            <w:hideMark/>
          </w:tcPr>
          <w:p w14:paraId="7F7BE8A4" w14:textId="77777777" w:rsidR="001A544A" w:rsidRPr="00B714BE" w:rsidRDefault="001A544A" w:rsidP="009D4432">
            <w:pPr>
              <w:pStyle w:val="TAL"/>
              <w:rPr>
                <w:lang w:eastAsia="zh-CN"/>
              </w:rPr>
            </w:pPr>
            <w:r w:rsidRPr="00B714BE">
              <w:rPr>
                <w:lang w:eastAsia="zh-CN"/>
              </w:rPr>
              <w:t>--&gt;</w:t>
            </w:r>
          </w:p>
        </w:tc>
        <w:tc>
          <w:tcPr>
            <w:tcW w:w="2977" w:type="dxa"/>
            <w:tcBorders>
              <w:top w:val="single" w:sz="4" w:space="0" w:color="auto"/>
              <w:left w:val="single" w:sz="6" w:space="0" w:color="auto"/>
              <w:bottom w:val="single" w:sz="4" w:space="0" w:color="auto"/>
              <w:right w:val="single" w:sz="6" w:space="0" w:color="auto"/>
            </w:tcBorders>
            <w:hideMark/>
          </w:tcPr>
          <w:p w14:paraId="4F98CCF2" w14:textId="77777777" w:rsidR="001A544A" w:rsidRPr="00B714BE" w:rsidRDefault="001A544A" w:rsidP="009D4432">
            <w:pPr>
              <w:pStyle w:val="TAL"/>
              <w:rPr>
                <w:lang w:eastAsia="zh-CN"/>
              </w:rPr>
            </w:pPr>
            <w:r w:rsidRPr="00B714BE">
              <w:rPr>
                <w:lang w:eastAsia="zh-CN"/>
              </w:rPr>
              <w:t xml:space="preserve">PSSCH (SCI 2-A) </w:t>
            </w:r>
          </w:p>
        </w:tc>
        <w:tc>
          <w:tcPr>
            <w:tcW w:w="567" w:type="dxa"/>
            <w:tcBorders>
              <w:top w:val="single" w:sz="4" w:space="0" w:color="auto"/>
              <w:left w:val="single" w:sz="6" w:space="0" w:color="auto"/>
              <w:bottom w:val="single" w:sz="4" w:space="0" w:color="auto"/>
              <w:right w:val="single" w:sz="6" w:space="0" w:color="auto"/>
            </w:tcBorders>
            <w:hideMark/>
          </w:tcPr>
          <w:p w14:paraId="33FB3303" w14:textId="77777777" w:rsidR="001A544A" w:rsidRPr="00B714BE" w:rsidRDefault="001A544A" w:rsidP="009D4432">
            <w:pPr>
              <w:pStyle w:val="TAL"/>
              <w:rPr>
                <w:lang w:eastAsia="zh-CN"/>
              </w:rPr>
            </w:pPr>
            <w:r w:rsidRPr="00B714BE">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46E0BE6D" w14:textId="77777777" w:rsidR="001A544A" w:rsidRPr="00B714BE" w:rsidRDefault="001A544A" w:rsidP="009D4432">
            <w:pPr>
              <w:pStyle w:val="TAL"/>
              <w:rPr>
                <w:lang w:eastAsia="zh-CN"/>
              </w:rPr>
            </w:pPr>
            <w:r w:rsidRPr="00B714BE">
              <w:rPr>
                <w:lang w:eastAsia="zh-CN"/>
              </w:rPr>
              <w:t>P</w:t>
            </w:r>
          </w:p>
        </w:tc>
      </w:tr>
    </w:tbl>
    <w:p w14:paraId="1C72F220" w14:textId="77777777" w:rsidR="001A544A" w:rsidRPr="00B714BE" w:rsidRDefault="001A544A" w:rsidP="009D4432">
      <w:pPr>
        <w:rPr>
          <w:snapToGrid w:val="0"/>
          <w:lang w:eastAsia="zh-CN"/>
        </w:rPr>
      </w:pPr>
    </w:p>
    <w:p w14:paraId="00BF650F" w14:textId="77777777" w:rsidR="001A544A" w:rsidRPr="00B714BE" w:rsidRDefault="001A544A" w:rsidP="001A544A">
      <w:pPr>
        <w:pStyle w:val="H6"/>
        <w:rPr>
          <w:lang w:eastAsia="zh-CN"/>
        </w:rPr>
      </w:pPr>
      <w:r w:rsidRPr="00B714BE">
        <w:rPr>
          <w:lang w:eastAsia="zh-CN"/>
        </w:rPr>
        <w:t>12.1.5.1.3.3</w:t>
      </w:r>
      <w:r w:rsidRPr="00B714BE">
        <w:tab/>
        <w:t>Specific message contents</w:t>
      </w:r>
    </w:p>
    <w:p w14:paraId="4994A31A" w14:textId="77777777" w:rsidR="001A544A" w:rsidRPr="00B714BE" w:rsidRDefault="001A544A" w:rsidP="009D4432">
      <w:pPr>
        <w:pStyle w:val="TH"/>
        <w:rPr>
          <w:lang w:eastAsia="zh-CN"/>
        </w:rPr>
      </w:pPr>
      <w:r w:rsidRPr="00B714BE">
        <w:t xml:space="preserve">Table </w:t>
      </w:r>
      <w:r w:rsidRPr="00B714BE">
        <w:rPr>
          <w:snapToGrid w:val="0"/>
        </w:rPr>
        <w:t>12.1.</w:t>
      </w:r>
      <w:r w:rsidRPr="00B714BE">
        <w:rPr>
          <w:snapToGrid w:val="0"/>
          <w:lang w:eastAsia="zh-CN"/>
        </w:rPr>
        <w:t>5</w:t>
      </w:r>
      <w:r w:rsidRPr="00B714BE">
        <w:rPr>
          <w:snapToGrid w:val="0"/>
        </w:rPr>
        <w:t>.1.3.3</w:t>
      </w:r>
      <w:r w:rsidRPr="00B714BE">
        <w:t>-1: SL-PreconfigurationN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B714BE" w14:paraId="0A5BB9A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41EE31"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10</w:t>
            </w:r>
            <w:r w:rsidRPr="00B714BE">
              <w:t>.1-</w:t>
            </w:r>
            <w:r w:rsidRPr="00B714BE">
              <w:rPr>
                <w:lang w:eastAsia="zh-CN"/>
              </w:rPr>
              <w:t>1</w:t>
            </w:r>
          </w:p>
        </w:tc>
      </w:tr>
      <w:tr w:rsidR="001A544A" w:rsidRPr="00B714BE" w14:paraId="26EFBB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ECF135" w14:textId="77777777" w:rsidR="001A544A" w:rsidRPr="00B714BE" w:rsidRDefault="001A544A"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BEE8666" w14:textId="77777777" w:rsidR="001A544A" w:rsidRPr="00B714BE" w:rsidRDefault="001A544A"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18A6D28B"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52E7F004" w14:textId="77777777" w:rsidR="001A544A" w:rsidRPr="00B714BE" w:rsidRDefault="001A544A" w:rsidP="009D4432">
            <w:pPr>
              <w:pStyle w:val="TAH"/>
            </w:pPr>
            <w:r w:rsidRPr="00B714BE">
              <w:t>Condition</w:t>
            </w:r>
          </w:p>
        </w:tc>
      </w:tr>
      <w:tr w:rsidR="001A544A" w:rsidRPr="00B714BE" w14:paraId="6CEED7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F01C88" w14:textId="77777777" w:rsidR="001A544A" w:rsidRPr="00B714BE" w:rsidRDefault="001A544A" w:rsidP="009D4432">
            <w:pPr>
              <w:pStyle w:val="TAL"/>
            </w:pPr>
            <w:r w:rsidRPr="00B714BE">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77837EC5" w14:textId="77777777" w:rsidR="001A544A" w:rsidRPr="00B714BE"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AA344F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990202" w14:textId="77777777" w:rsidR="001A544A" w:rsidRPr="00B714BE" w:rsidRDefault="001A544A" w:rsidP="009D4432">
            <w:pPr>
              <w:pStyle w:val="TAL"/>
            </w:pPr>
          </w:p>
        </w:tc>
      </w:tr>
      <w:tr w:rsidR="001A544A" w:rsidRPr="00B714BE" w14:paraId="61F107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E1C00" w14:textId="77777777" w:rsidR="001A544A" w:rsidRPr="00B714BE" w:rsidRDefault="001A544A" w:rsidP="009D4432">
            <w:pPr>
              <w:pStyle w:val="TAL"/>
              <w:rPr>
                <w:lang w:eastAsia="zh-CN"/>
              </w:rPr>
            </w:pPr>
            <w:r w:rsidRPr="00B714BE">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7B14DF06" w14:textId="77777777" w:rsidR="001A544A" w:rsidRPr="00B714BE"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6ABCDDC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A949A51" w14:textId="77777777" w:rsidR="001A544A" w:rsidRPr="00B714BE" w:rsidRDefault="001A544A" w:rsidP="009D4432">
            <w:pPr>
              <w:pStyle w:val="TAL"/>
            </w:pPr>
          </w:p>
        </w:tc>
      </w:tr>
      <w:tr w:rsidR="001A544A" w:rsidRPr="00B714BE" w14:paraId="57F6DD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C3CB15" w14:textId="77777777" w:rsidR="001A544A" w:rsidRPr="00B714BE" w:rsidRDefault="001A544A" w:rsidP="009D4432">
            <w:pPr>
              <w:pStyle w:val="TAL"/>
              <w:rPr>
                <w:lang w:eastAsia="zh-CN"/>
              </w:rPr>
            </w:pPr>
            <w:r w:rsidRPr="00B714BE">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5052DF83" w14:textId="77777777" w:rsidR="001A544A" w:rsidRPr="00B714BE" w:rsidRDefault="001A544A" w:rsidP="009D4432">
            <w:pPr>
              <w:pStyle w:val="TAL"/>
            </w:pPr>
            <w:r w:rsidRPr="00B714BE">
              <w:t>enabled</w:t>
            </w:r>
          </w:p>
        </w:tc>
        <w:tc>
          <w:tcPr>
            <w:tcW w:w="1695" w:type="dxa"/>
            <w:tcBorders>
              <w:top w:val="single" w:sz="4" w:space="0" w:color="auto"/>
              <w:left w:val="single" w:sz="4" w:space="0" w:color="auto"/>
              <w:bottom w:val="single" w:sz="4" w:space="0" w:color="auto"/>
              <w:right w:val="single" w:sz="4" w:space="0" w:color="auto"/>
            </w:tcBorders>
          </w:tcPr>
          <w:p w14:paraId="16557A3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83F1ADF" w14:textId="77777777" w:rsidR="001A544A" w:rsidRPr="00B714BE" w:rsidRDefault="001A544A" w:rsidP="009D4432">
            <w:pPr>
              <w:pStyle w:val="TAL"/>
            </w:pPr>
          </w:p>
        </w:tc>
      </w:tr>
      <w:tr w:rsidR="001A544A" w:rsidRPr="00B714BE" w14:paraId="7A89AAB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971865" w14:textId="77777777" w:rsidR="001A544A" w:rsidRPr="00B714BE" w:rsidRDefault="001A544A" w:rsidP="009D4432">
            <w:pPr>
              <w:pStyle w:val="TAL"/>
            </w:pPr>
            <w:r w:rsidRPr="00B714BE">
              <w:rPr>
                <w:lang w:eastAsia="zh-CN"/>
              </w:rPr>
              <w:t xml:space="preserve">  </w:t>
            </w:r>
            <w:r w:rsidRPr="00B714BE">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38FABD7" w14:textId="77777777" w:rsidR="001A544A" w:rsidRPr="00B714BE"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59C0261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81B857" w14:textId="77777777" w:rsidR="001A544A" w:rsidRPr="00B714BE" w:rsidRDefault="001A544A" w:rsidP="009D4432">
            <w:pPr>
              <w:pStyle w:val="TAL"/>
            </w:pPr>
          </w:p>
        </w:tc>
      </w:tr>
      <w:tr w:rsidR="001A544A" w:rsidRPr="00B714BE" w14:paraId="403A3D9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E67D2EE" w14:textId="77777777" w:rsidR="001A544A" w:rsidRPr="00B714BE" w:rsidRDefault="001A544A" w:rsidP="009D4432">
            <w:pPr>
              <w:pStyle w:val="TAL"/>
            </w:pPr>
            <w:r w:rsidRPr="00B714BE">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13A5D7" w14:textId="77777777" w:rsidR="001A544A" w:rsidRPr="00B714BE"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CDF77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49C0360" w14:textId="77777777" w:rsidR="001A544A" w:rsidRPr="00B714BE" w:rsidRDefault="001A544A" w:rsidP="009D4432">
            <w:pPr>
              <w:pStyle w:val="TAL"/>
            </w:pPr>
          </w:p>
        </w:tc>
      </w:tr>
    </w:tbl>
    <w:p w14:paraId="155A6B4E" w14:textId="77777777" w:rsidR="001A544A" w:rsidRPr="00B714BE" w:rsidRDefault="001A544A" w:rsidP="009D4432">
      <w:pPr>
        <w:rPr>
          <w:lang w:eastAsia="zh-CN"/>
        </w:rPr>
      </w:pPr>
    </w:p>
    <w:p w14:paraId="48D35CD0" w14:textId="77777777" w:rsidR="001A544A" w:rsidRPr="00B714BE" w:rsidRDefault="001A544A" w:rsidP="009D4432">
      <w:pPr>
        <w:pStyle w:val="TH"/>
        <w:rPr>
          <w:lang w:eastAsia="zh-CN"/>
        </w:rPr>
      </w:pPr>
      <w:r w:rsidRPr="00B714BE">
        <w:lastRenderedPageBreak/>
        <w:t xml:space="preserve">Table </w:t>
      </w:r>
      <w:r w:rsidRPr="00B714BE">
        <w:rPr>
          <w:snapToGrid w:val="0"/>
        </w:rPr>
        <w:t>12.1.</w:t>
      </w:r>
      <w:r w:rsidRPr="00B714BE">
        <w:rPr>
          <w:snapToGrid w:val="0"/>
          <w:lang w:eastAsia="zh-CN"/>
        </w:rPr>
        <w:t>5</w:t>
      </w:r>
      <w:r w:rsidRPr="00B714BE">
        <w:rPr>
          <w:snapToGrid w:val="0"/>
        </w:rPr>
        <w:t>.1.3.3</w:t>
      </w:r>
      <w:r w:rsidRPr="00B714BE">
        <w:t>-</w:t>
      </w:r>
      <w:r w:rsidRPr="00B714BE">
        <w:rPr>
          <w:lang w:eastAsia="zh-CN"/>
        </w:rPr>
        <w:t>2</w:t>
      </w:r>
      <w:r w:rsidRPr="00B714BE">
        <w:t xml:space="preserve">: </w:t>
      </w:r>
      <w:r w:rsidRPr="00B714BE">
        <w:rPr>
          <w:snapToGrid w:val="0"/>
        </w:rPr>
        <w:t>RRCReconfigurationSidelink</w:t>
      </w:r>
      <w:r w:rsidRPr="00B714BE">
        <w:rPr>
          <w:snapToGrid w:val="0"/>
          <w:lang w:eastAsia="zh-CN"/>
        </w:rPr>
        <w:t xml:space="preserve"> (step 2,</w:t>
      </w:r>
      <w:r w:rsidRPr="00B714BE">
        <w:t xml:space="preserve"> </w:t>
      </w:r>
      <w:r w:rsidRPr="00B714BE">
        <w:rPr>
          <w:snapToGrid w:val="0"/>
          <w:lang w:eastAsia="zh-CN"/>
        </w:rPr>
        <w:t>Table 12.1.5.1.3.2-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9"/>
        <w:gridCol w:w="1701"/>
        <w:gridCol w:w="1135"/>
      </w:tblGrid>
      <w:tr w:rsidR="001A544A" w:rsidRPr="00B714BE" w14:paraId="5EA91A3F" w14:textId="77777777" w:rsidTr="000052A7">
        <w:tc>
          <w:tcPr>
            <w:tcW w:w="9639" w:type="dxa"/>
            <w:gridSpan w:val="4"/>
            <w:tcBorders>
              <w:top w:val="single" w:sz="4" w:space="0" w:color="auto"/>
              <w:left w:val="single" w:sz="4" w:space="0" w:color="auto"/>
              <w:bottom w:val="single" w:sz="4" w:space="0" w:color="auto"/>
              <w:right w:val="single" w:sz="4" w:space="0" w:color="auto"/>
            </w:tcBorders>
            <w:hideMark/>
          </w:tcPr>
          <w:p w14:paraId="6F9C6A5B" w14:textId="67729E0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with condition SL_CSI</w:t>
            </w:r>
            <w:r w:rsidR="00C03C8B" w:rsidRPr="00B714BE">
              <w:rPr>
                <w:lang w:eastAsia="zh-CN"/>
              </w:rPr>
              <w:t xml:space="preserve"> and TX</w:t>
            </w:r>
          </w:p>
        </w:tc>
      </w:tr>
      <w:tr w:rsidR="000052A7" w:rsidRPr="00B714BE" w14:paraId="40D309E3"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5D2B8" w14:textId="77777777" w:rsidR="000052A7" w:rsidRPr="00B714BE" w:rsidRDefault="000052A7" w:rsidP="000D7A46">
            <w:pPr>
              <w:pStyle w:val="TAH"/>
            </w:pPr>
            <w:r w:rsidRPr="00B714BE">
              <w:t>Information Ele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1B87B" w14:textId="77777777" w:rsidR="000052A7" w:rsidRPr="00B714BE" w:rsidRDefault="000052A7" w:rsidP="000D7A46">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F2625" w14:textId="77777777" w:rsidR="000052A7" w:rsidRPr="00B714BE" w:rsidRDefault="000052A7" w:rsidP="000D7A46">
            <w:pPr>
              <w:pStyle w:val="TAH"/>
            </w:pPr>
            <w:r w:rsidRPr="00B714BE">
              <w:t>Comment</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71CA7" w14:textId="77777777" w:rsidR="000052A7" w:rsidRPr="00B714BE" w:rsidRDefault="000052A7" w:rsidP="000D7A46">
            <w:pPr>
              <w:pStyle w:val="TAH"/>
            </w:pPr>
            <w:r w:rsidRPr="00B714BE">
              <w:t>Condition</w:t>
            </w:r>
          </w:p>
        </w:tc>
      </w:tr>
      <w:tr w:rsidR="000052A7" w:rsidRPr="00B714BE" w14:paraId="56DBAF90"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F0D6C" w14:textId="77777777" w:rsidR="000052A7" w:rsidRPr="00B714BE" w:rsidRDefault="000052A7" w:rsidP="000D7A46">
            <w:pPr>
              <w:pStyle w:val="TAL"/>
            </w:pPr>
            <w:r w:rsidRPr="00B714BE">
              <w:t>RRCReconfigurationSidelink ::=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2DEC5"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331" w14:textId="77777777" w:rsidR="000052A7" w:rsidRPr="00B714BE" w:rsidRDefault="000052A7" w:rsidP="000D7A46">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220A9" w14:textId="77777777" w:rsidR="000052A7" w:rsidRPr="00B714BE" w:rsidRDefault="000052A7" w:rsidP="000D7A46">
            <w:pPr>
              <w:pStyle w:val="TAL"/>
            </w:pPr>
          </w:p>
        </w:tc>
      </w:tr>
      <w:tr w:rsidR="000052A7" w:rsidRPr="00B714BE" w14:paraId="6E298699"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AFBAF" w14:textId="77777777" w:rsidR="000052A7" w:rsidRPr="00B714BE" w:rsidRDefault="000052A7" w:rsidP="000D7A46">
            <w:pPr>
              <w:pStyle w:val="TAL"/>
              <w:rPr>
                <w:snapToGrid w:val="0"/>
              </w:rPr>
            </w:pPr>
            <w:r w:rsidRPr="00B714BE">
              <w:rPr>
                <w:snapToGrid w:val="0"/>
                <w:lang w:eastAsia="zh-CN"/>
              </w:rPr>
              <w:t xml:space="preserve">  </w:t>
            </w:r>
            <w:r w:rsidRPr="00B714BE">
              <w:t>criticalExtensions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3049"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70D7B"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CDA90" w14:textId="77777777" w:rsidR="000052A7" w:rsidRPr="00B714BE" w:rsidRDefault="000052A7" w:rsidP="000D7A46">
            <w:pPr>
              <w:pStyle w:val="TAL"/>
              <w:rPr>
                <w:snapToGrid w:val="0"/>
              </w:rPr>
            </w:pPr>
          </w:p>
        </w:tc>
      </w:tr>
      <w:tr w:rsidR="000052A7" w:rsidRPr="00B714BE" w14:paraId="40190E4B"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D95F1" w14:textId="77777777" w:rsidR="000052A7" w:rsidRPr="00B714BE" w:rsidRDefault="000052A7" w:rsidP="000D7A46">
            <w:pPr>
              <w:pStyle w:val="TAL"/>
              <w:rPr>
                <w:snapToGrid w:val="0"/>
              </w:rPr>
            </w:pPr>
            <w:r w:rsidRPr="00B714BE">
              <w:rPr>
                <w:snapToGrid w:val="0"/>
                <w:lang w:eastAsia="zh-CN"/>
              </w:rPr>
              <w:t xml:space="preserve">    </w:t>
            </w:r>
            <w:r w:rsidRPr="00B714BE">
              <w:t>rrcReconfigurationSidelink-r16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E09DA"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CDF16"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7489A" w14:textId="77777777" w:rsidR="000052A7" w:rsidRPr="00B714BE" w:rsidRDefault="000052A7" w:rsidP="000D7A46">
            <w:pPr>
              <w:pStyle w:val="TAL"/>
              <w:rPr>
                <w:snapToGrid w:val="0"/>
              </w:rPr>
            </w:pPr>
          </w:p>
        </w:tc>
      </w:tr>
      <w:tr w:rsidR="000052A7" w:rsidRPr="00B714BE" w14:paraId="30409972"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61EA0" w14:textId="77777777" w:rsidR="000052A7" w:rsidRPr="00B714BE" w:rsidRDefault="000052A7" w:rsidP="000D7A46">
            <w:pPr>
              <w:pStyle w:val="TAL"/>
              <w:rPr>
                <w:snapToGrid w:val="0"/>
              </w:rPr>
            </w:pPr>
            <w:r w:rsidRPr="00B714BE">
              <w:rPr>
                <w:snapToGrid w:val="0"/>
                <w:lang w:eastAsia="zh-CN"/>
              </w:rPr>
              <w:t xml:space="preserve">      </w:t>
            </w:r>
            <w:r w:rsidRPr="00B714BE">
              <w:rPr>
                <w:rFonts w:eastAsia="DengXian"/>
              </w:rPr>
              <w:t>sl-CSI</w:t>
            </w:r>
            <w:r w:rsidRPr="00B714BE">
              <w:t>-RS</w:t>
            </w:r>
            <w:r w:rsidRPr="00B714BE">
              <w:rPr>
                <w:rFonts w:eastAsia="DengXian"/>
              </w:rPr>
              <w:t>-Config-r16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1AFA0"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B5C40"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ED5E5" w14:textId="77777777" w:rsidR="000052A7" w:rsidRPr="00B714BE" w:rsidRDefault="000052A7" w:rsidP="000D7A46">
            <w:pPr>
              <w:pStyle w:val="TAL"/>
              <w:rPr>
                <w:snapToGrid w:val="0"/>
              </w:rPr>
            </w:pPr>
          </w:p>
        </w:tc>
      </w:tr>
      <w:tr w:rsidR="000052A7" w:rsidRPr="00B714BE" w14:paraId="5225EF67"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B6994" w14:textId="77777777" w:rsidR="000052A7" w:rsidRPr="00B714BE" w:rsidRDefault="000052A7" w:rsidP="000D7A46">
            <w:pPr>
              <w:pStyle w:val="TAL"/>
              <w:rPr>
                <w:snapToGrid w:val="0"/>
                <w:lang w:eastAsia="zh-CN"/>
              </w:rPr>
            </w:pPr>
            <w:r w:rsidRPr="00B714BE">
              <w:rPr>
                <w:snapToGrid w:val="0"/>
                <w:lang w:eastAsia="zh-CN"/>
              </w:rPr>
              <w:t xml:space="preserve">        Setup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154"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71FD6"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10AF" w14:textId="77777777" w:rsidR="000052A7" w:rsidRPr="00B714BE" w:rsidRDefault="000052A7" w:rsidP="000D7A46">
            <w:pPr>
              <w:pStyle w:val="TAL"/>
              <w:rPr>
                <w:snapToGrid w:val="0"/>
              </w:rPr>
            </w:pPr>
          </w:p>
        </w:tc>
      </w:tr>
      <w:tr w:rsidR="000052A7" w:rsidRPr="00B714BE" w14:paraId="000ADE7D"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E1691" w14:textId="77777777" w:rsidR="000052A7" w:rsidRPr="00B714BE" w:rsidRDefault="000052A7" w:rsidP="000D7A46">
            <w:pPr>
              <w:pStyle w:val="TAL"/>
              <w:rPr>
                <w:snapToGrid w:val="0"/>
                <w:lang w:eastAsia="zh-CN"/>
              </w:rPr>
            </w:pPr>
            <w:r w:rsidRPr="00B714BE">
              <w:rPr>
                <w:snapToGrid w:val="0"/>
                <w:lang w:eastAsia="zh-CN"/>
              </w:rPr>
              <w:t xml:space="preserve">          </w:t>
            </w:r>
            <w:r w:rsidRPr="00B714BE">
              <w:t>sl-CSI-RS-FreqAllocation-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46B79" w14:textId="77777777" w:rsidR="000052A7" w:rsidRPr="00B714BE" w:rsidRDefault="000052A7" w:rsidP="000D7A46">
            <w:pPr>
              <w:pStyle w:val="TAL"/>
            </w:pPr>
            <w:r w:rsidRPr="00B714BE">
              <w:rPr>
                <w:lang w:eastAsia="zh-CN"/>
              </w:rPr>
              <w:t>Any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C0700"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5898E" w14:textId="77777777" w:rsidR="000052A7" w:rsidRPr="00B714BE" w:rsidRDefault="000052A7" w:rsidP="000D7A46">
            <w:pPr>
              <w:pStyle w:val="TAL"/>
              <w:rPr>
                <w:snapToGrid w:val="0"/>
              </w:rPr>
            </w:pPr>
          </w:p>
        </w:tc>
      </w:tr>
      <w:tr w:rsidR="000052A7" w:rsidRPr="00B714BE" w14:paraId="1F78E7EF"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602FB" w14:textId="77777777" w:rsidR="000052A7" w:rsidRPr="00B714BE" w:rsidRDefault="000052A7" w:rsidP="000D7A46">
            <w:pPr>
              <w:pStyle w:val="TAL"/>
              <w:rPr>
                <w:snapToGrid w:val="0"/>
                <w:lang w:eastAsia="zh-CN"/>
              </w:rPr>
            </w:pPr>
            <w:r w:rsidRPr="00B714BE">
              <w:rPr>
                <w:snapToGrid w:val="0"/>
                <w:lang w:eastAsia="zh-CN"/>
              </w:rPr>
              <w:t xml:space="preserve">          </w:t>
            </w:r>
            <w:r w:rsidRPr="00B714BE">
              <w:t>sl-CSI-RS-FirstSymbol-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D190C" w14:textId="77777777" w:rsidR="000052A7" w:rsidRPr="00B714BE" w:rsidRDefault="000052A7" w:rsidP="000D7A46">
            <w:pPr>
              <w:pStyle w:val="TAL"/>
            </w:pPr>
            <w:r w:rsidRPr="00B714BE">
              <w:t>(3..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BBE0"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2440A" w14:textId="77777777" w:rsidR="000052A7" w:rsidRPr="00B714BE" w:rsidRDefault="000052A7" w:rsidP="000D7A46">
            <w:pPr>
              <w:pStyle w:val="TAL"/>
              <w:rPr>
                <w:snapToGrid w:val="0"/>
              </w:rPr>
            </w:pPr>
          </w:p>
        </w:tc>
      </w:tr>
      <w:tr w:rsidR="000052A7" w:rsidRPr="00B714BE" w14:paraId="176F59E6"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668D6B" w14:textId="77777777" w:rsidR="000052A7" w:rsidRPr="00B714BE" w:rsidRDefault="000052A7" w:rsidP="000D7A46">
            <w:pPr>
              <w:pStyle w:val="TAL"/>
              <w:rPr>
                <w:snapToGrid w:val="0"/>
                <w:lang w:eastAsia="zh-CN"/>
              </w:rPr>
            </w:pPr>
            <w:r w:rsidRPr="00B714BE">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3AA9"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31160"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E819E" w14:textId="77777777" w:rsidR="000052A7" w:rsidRPr="00B714BE" w:rsidRDefault="000052A7" w:rsidP="000D7A46">
            <w:pPr>
              <w:pStyle w:val="TAL"/>
              <w:rPr>
                <w:snapToGrid w:val="0"/>
              </w:rPr>
            </w:pPr>
          </w:p>
        </w:tc>
      </w:tr>
      <w:tr w:rsidR="000052A7" w:rsidRPr="00B714BE" w14:paraId="746E9361"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89BAE" w14:textId="77777777" w:rsidR="000052A7" w:rsidRPr="00B714BE" w:rsidRDefault="000052A7" w:rsidP="000D7A46">
            <w:pPr>
              <w:pStyle w:val="TAL"/>
              <w:rPr>
                <w:snapToGrid w:val="0"/>
                <w:lang w:eastAsia="zh-CN"/>
              </w:rPr>
            </w:pPr>
            <w:r w:rsidRPr="00B714BE">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34DC"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D9CD0"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9694" w14:textId="77777777" w:rsidR="000052A7" w:rsidRPr="00B714BE" w:rsidRDefault="000052A7" w:rsidP="000D7A46">
            <w:pPr>
              <w:pStyle w:val="TAL"/>
              <w:rPr>
                <w:snapToGrid w:val="0"/>
              </w:rPr>
            </w:pPr>
          </w:p>
        </w:tc>
      </w:tr>
      <w:tr w:rsidR="000052A7" w:rsidRPr="00B714BE" w14:paraId="40B51791"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8E92C" w14:textId="77777777" w:rsidR="000052A7" w:rsidRPr="00B714BE" w:rsidRDefault="000052A7" w:rsidP="000D7A46">
            <w:pPr>
              <w:pStyle w:val="TAL"/>
              <w:rPr>
                <w:snapToGrid w:val="0"/>
              </w:rPr>
            </w:pPr>
            <w:r w:rsidRPr="00B714BE">
              <w:rPr>
                <w:snapToGrid w:val="0"/>
                <w:lang w:eastAsia="zh-CN"/>
              </w:rPr>
              <w:t xml:space="preserve">      </w:t>
            </w:r>
            <w:r w:rsidRPr="00B714BE">
              <w:t>sl-LatencyBoundCSI-Report-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61D6B" w14:textId="77777777" w:rsidR="000052A7" w:rsidRPr="00B714BE" w:rsidRDefault="000052A7" w:rsidP="000D7A46">
            <w:pPr>
              <w:pStyle w:val="TAL"/>
            </w:pPr>
            <w:r w:rsidRPr="00B714BE">
              <w:t>(3..16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362F2"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7A5EB" w14:textId="77777777" w:rsidR="000052A7" w:rsidRPr="00B714BE" w:rsidRDefault="000052A7" w:rsidP="000D7A46">
            <w:pPr>
              <w:pStyle w:val="TAL"/>
              <w:rPr>
                <w:snapToGrid w:val="0"/>
              </w:rPr>
            </w:pPr>
          </w:p>
        </w:tc>
      </w:tr>
      <w:tr w:rsidR="000052A7" w:rsidRPr="00B714BE" w14:paraId="5FA7F91D"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5DE6D" w14:textId="77777777" w:rsidR="000052A7" w:rsidRPr="00B714BE" w:rsidRDefault="000052A7" w:rsidP="000D7A46">
            <w:pPr>
              <w:pStyle w:val="TAL"/>
              <w:rPr>
                <w:snapToGrid w:val="0"/>
              </w:rPr>
            </w:pPr>
            <w:r w:rsidRPr="00B714BE">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30A1D"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C099" w14:textId="77777777" w:rsidR="000052A7" w:rsidRPr="00B714BE"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45AB1" w14:textId="77777777" w:rsidR="000052A7" w:rsidRPr="00B714BE" w:rsidRDefault="000052A7" w:rsidP="000D7A46">
            <w:pPr>
              <w:pStyle w:val="TAL"/>
              <w:rPr>
                <w:snapToGrid w:val="0"/>
              </w:rPr>
            </w:pPr>
          </w:p>
        </w:tc>
      </w:tr>
      <w:tr w:rsidR="000052A7" w:rsidRPr="00B714BE" w14:paraId="5C53E595"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CABF2" w14:textId="77777777" w:rsidR="000052A7" w:rsidRPr="00B714BE" w:rsidRDefault="000052A7" w:rsidP="000D7A46">
            <w:pPr>
              <w:pStyle w:val="TAL"/>
              <w:rPr>
                <w:snapToGrid w:val="0"/>
                <w:lang w:eastAsia="zh-CN"/>
              </w:rPr>
            </w:pPr>
            <w:r w:rsidRPr="00B714BE">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D37A8"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D1294" w14:textId="77777777" w:rsidR="000052A7" w:rsidRPr="00B714BE" w:rsidRDefault="000052A7" w:rsidP="000D7A46">
            <w:pPr>
              <w:pStyle w:val="TAL"/>
              <w:rPr>
                <w:snapToGrid w:val="0"/>
                <w:lang w:eastAsia="zh-CN"/>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E9CD7" w14:textId="77777777" w:rsidR="000052A7" w:rsidRPr="00B714BE" w:rsidRDefault="000052A7" w:rsidP="000D7A46">
            <w:pPr>
              <w:pStyle w:val="TAL"/>
              <w:rPr>
                <w:snapToGrid w:val="0"/>
              </w:rPr>
            </w:pPr>
          </w:p>
        </w:tc>
      </w:tr>
      <w:tr w:rsidR="000052A7" w:rsidRPr="00B714BE" w14:paraId="7E2FA76B"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5A2D" w14:textId="77777777" w:rsidR="000052A7" w:rsidRPr="00B714BE" w:rsidRDefault="000052A7" w:rsidP="000D7A46">
            <w:pPr>
              <w:pStyle w:val="TAL"/>
              <w:rPr>
                <w:snapToGrid w:val="0"/>
                <w:lang w:eastAsia="zh-CN"/>
              </w:rPr>
            </w:pPr>
            <w:r w:rsidRPr="00B714BE">
              <w:rPr>
                <w:snapToGrid w:val="0"/>
                <w:lang w:eastAsia="zh-CN"/>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F2A0A" w14:textId="77777777" w:rsidR="000052A7" w:rsidRPr="00B714BE"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CBC97" w14:textId="77777777" w:rsidR="000052A7" w:rsidRPr="00B714BE" w:rsidRDefault="000052A7" w:rsidP="000D7A46">
            <w:pPr>
              <w:pStyle w:val="TAL"/>
              <w:rPr>
                <w:snapToGrid w:val="0"/>
                <w:lang w:eastAsia="zh-CN"/>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BC98B" w14:textId="77777777" w:rsidR="000052A7" w:rsidRPr="00B714BE" w:rsidRDefault="000052A7" w:rsidP="000D7A46">
            <w:pPr>
              <w:pStyle w:val="TAL"/>
              <w:rPr>
                <w:snapToGrid w:val="0"/>
              </w:rPr>
            </w:pPr>
          </w:p>
        </w:tc>
      </w:tr>
    </w:tbl>
    <w:p w14:paraId="1860C006" w14:textId="77777777" w:rsidR="001A544A" w:rsidRPr="00B714BE" w:rsidRDefault="001A544A" w:rsidP="009D4432">
      <w:pPr>
        <w:rPr>
          <w:lang w:eastAsia="zh-CN"/>
        </w:rPr>
      </w:pPr>
    </w:p>
    <w:p w14:paraId="52B3778D" w14:textId="77777777" w:rsidR="001A544A" w:rsidRPr="00B714BE" w:rsidRDefault="001A544A" w:rsidP="009D4432">
      <w:pPr>
        <w:pStyle w:val="TH"/>
        <w:rPr>
          <w:lang w:eastAsia="zh-CN"/>
        </w:rPr>
      </w:pPr>
      <w:r w:rsidRPr="00B714BE">
        <w:t xml:space="preserve">Table </w:t>
      </w:r>
      <w:r w:rsidRPr="00B714BE">
        <w:rPr>
          <w:snapToGrid w:val="0"/>
        </w:rPr>
        <w:t>12.1.</w:t>
      </w:r>
      <w:r w:rsidRPr="00B714BE">
        <w:rPr>
          <w:snapToGrid w:val="0"/>
          <w:lang w:eastAsia="zh-CN"/>
        </w:rPr>
        <w:t>5</w:t>
      </w:r>
      <w:r w:rsidRPr="00B714BE">
        <w:rPr>
          <w:snapToGrid w:val="0"/>
        </w:rPr>
        <w:t>.1.3.3</w:t>
      </w:r>
      <w:r w:rsidRPr="00B714BE">
        <w:t>-</w:t>
      </w:r>
      <w:r w:rsidRPr="00B714BE">
        <w:rPr>
          <w:lang w:eastAsia="zh-CN"/>
        </w:rPr>
        <w:t>3</w:t>
      </w:r>
      <w:r w:rsidRPr="00B714BE">
        <w:t xml:space="preserve">: </w:t>
      </w:r>
      <w:r w:rsidRPr="00B714BE">
        <w:rPr>
          <w:snapToGrid w:val="0"/>
        </w:rPr>
        <w:t>RRCReconfigurationCompleteSidelink</w:t>
      </w:r>
      <w:r w:rsidRPr="00B714BE">
        <w:rPr>
          <w:snapToGrid w:val="0"/>
          <w:lang w:eastAsia="zh-CN"/>
        </w:rPr>
        <w:t xml:space="preserve"> (step 4,</w:t>
      </w:r>
      <w:r w:rsidRPr="00B714BE">
        <w:t xml:space="preserve"> </w:t>
      </w:r>
      <w:r w:rsidRPr="00B714BE">
        <w:rPr>
          <w:snapToGrid w:val="0"/>
          <w:lang w:eastAsia="zh-CN"/>
        </w:rPr>
        <w:t>Table 12.1.5.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B714BE" w14:paraId="39EE0428"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49FE401A" w14:textId="0E190954" w:rsidR="001A544A" w:rsidRPr="00B714BE" w:rsidRDefault="00C03C8B" w:rsidP="009D4432">
            <w:pPr>
              <w:pStyle w:val="TAL"/>
              <w:rPr>
                <w:lang w:eastAsia="zh-CN"/>
              </w:rPr>
            </w:pPr>
            <w:r w:rsidRPr="00B714BE">
              <w:rPr>
                <w:lang w:eastAsia="zh-CN"/>
              </w:rPr>
              <w:t>Derivation path: TS 38.508-1 [4], Table 4.6.1A-4 with condition RX</w:t>
            </w:r>
          </w:p>
        </w:tc>
      </w:tr>
    </w:tbl>
    <w:p w14:paraId="7B223CC8" w14:textId="77777777" w:rsidR="001A544A" w:rsidRPr="00B714BE" w:rsidRDefault="001A544A" w:rsidP="009D4432">
      <w:pPr>
        <w:rPr>
          <w:lang w:eastAsia="zh-CN"/>
        </w:rPr>
      </w:pPr>
    </w:p>
    <w:p w14:paraId="6F2B0BF6" w14:textId="77777777" w:rsidR="001A544A" w:rsidRPr="00B714BE" w:rsidRDefault="001A544A" w:rsidP="001A544A">
      <w:pPr>
        <w:pStyle w:val="Heading4"/>
        <w:rPr>
          <w:lang w:eastAsia="zh-CN"/>
        </w:rPr>
      </w:pPr>
      <w:r w:rsidRPr="00B714BE">
        <w:rPr>
          <w:lang w:eastAsia="zh-CN"/>
        </w:rPr>
        <w:t>12.1.5.2</w:t>
      </w:r>
      <w:r w:rsidRPr="00B714BE">
        <w:tab/>
        <w:t>PC5-only operation / Sidelink CSI reporting / Reporting</w:t>
      </w:r>
    </w:p>
    <w:p w14:paraId="6176DC0C" w14:textId="77777777" w:rsidR="001A544A" w:rsidRPr="00B714BE" w:rsidRDefault="001A544A" w:rsidP="001A544A">
      <w:pPr>
        <w:pStyle w:val="H6"/>
      </w:pPr>
      <w:r w:rsidRPr="00B714BE">
        <w:rPr>
          <w:lang w:eastAsia="zh-CN"/>
        </w:rPr>
        <w:t>12.1.5.2</w:t>
      </w:r>
      <w:r w:rsidRPr="00B714BE">
        <w:t>.1</w:t>
      </w:r>
      <w:r w:rsidRPr="00B714BE">
        <w:tab/>
        <w:t>Test Purpose (TP)</w:t>
      </w:r>
    </w:p>
    <w:p w14:paraId="27E496B2" w14:textId="5BDADB14" w:rsidR="001A544A" w:rsidRPr="00B714BE" w:rsidRDefault="001A544A" w:rsidP="001A544A">
      <w:pPr>
        <w:pStyle w:val="H6"/>
      </w:pPr>
      <w:r w:rsidRPr="00B714BE">
        <w:t>(1)</w:t>
      </w:r>
    </w:p>
    <w:p w14:paraId="0775F872" w14:textId="77777777" w:rsidR="001A544A" w:rsidRPr="00B714BE" w:rsidRDefault="001A544A" w:rsidP="001A544A">
      <w:pPr>
        <w:pStyle w:val="PL"/>
        <w:rPr>
          <w:noProof w:val="0"/>
        </w:rPr>
      </w:pPr>
      <w:r w:rsidRPr="00B714BE">
        <w:rPr>
          <w:b/>
          <w:noProof w:val="0"/>
        </w:rPr>
        <w:t>with</w:t>
      </w:r>
      <w:r w:rsidRPr="00B714BE">
        <w:rPr>
          <w:noProof w:val="0"/>
        </w:rPr>
        <w:t xml:space="preserve"> {  UE </w:t>
      </w:r>
      <w:r w:rsidRPr="00B714BE">
        <w:rPr>
          <w:noProof w:val="0"/>
          <w:lang w:eastAsia="zh-CN"/>
        </w:rPr>
        <w:t>having</w:t>
      </w:r>
      <w:r w:rsidRPr="00B714BE">
        <w:rPr>
          <w:noProof w:val="0"/>
        </w:rPr>
        <w:t xml:space="preserve"> established PC5 RRC connection with peer UE and configured</w:t>
      </w:r>
      <w:r w:rsidRPr="00B714BE">
        <w:rPr>
          <w:noProof w:val="0"/>
          <w:lang w:eastAsia="zh-CN"/>
        </w:rPr>
        <w:t xml:space="preserve"> </w:t>
      </w:r>
      <w:r w:rsidRPr="00B714BE">
        <w:rPr>
          <w:noProof w:val="0"/>
        </w:rPr>
        <w:t>by peer UE to perform CSI measurement}</w:t>
      </w:r>
    </w:p>
    <w:p w14:paraId="53C8CF5B"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59C7BAC3" w14:textId="77777777"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receives a SCI format </w:t>
      </w:r>
      <w:r w:rsidRPr="00B714BE">
        <w:rPr>
          <w:noProof w:val="0"/>
          <w:lang w:eastAsia="zh-CN"/>
        </w:rPr>
        <w:t>2</w:t>
      </w:r>
      <w:r w:rsidRPr="00B714BE">
        <w:rPr>
          <w:noProof w:val="0"/>
        </w:rPr>
        <w:t>-A to trigger SL CSI report}</w:t>
      </w:r>
    </w:p>
    <w:p w14:paraId="5E54A979" w14:textId="77777777"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UE sends an CSI reporting MAC-CE to peer UE</w:t>
      </w:r>
      <w:r w:rsidRPr="00B714BE">
        <w:rPr>
          <w:rFonts w:cs="Courier New"/>
          <w:noProof w:val="0"/>
          <w:szCs w:val="16"/>
          <w:lang w:eastAsia="zh-CN"/>
        </w:rPr>
        <w:t xml:space="preserve"> </w:t>
      </w:r>
      <w:r w:rsidRPr="00B714BE">
        <w:rPr>
          <w:noProof w:val="0"/>
        </w:rPr>
        <w:t>}</w:t>
      </w:r>
    </w:p>
    <w:p w14:paraId="70F6709A" w14:textId="77777777" w:rsidR="001A544A" w:rsidRPr="00B714BE" w:rsidRDefault="001A544A" w:rsidP="001A544A">
      <w:pPr>
        <w:pStyle w:val="PL"/>
        <w:rPr>
          <w:noProof w:val="0"/>
          <w:lang w:eastAsia="zh-CN"/>
        </w:rPr>
      </w:pPr>
      <w:r w:rsidRPr="00B714BE">
        <w:rPr>
          <w:noProof w:val="0"/>
        </w:rPr>
        <w:t xml:space="preserve">            }</w:t>
      </w:r>
    </w:p>
    <w:p w14:paraId="394AC87F" w14:textId="77777777" w:rsidR="001A544A" w:rsidRPr="00B714BE" w:rsidRDefault="001A544A" w:rsidP="001A544A">
      <w:pPr>
        <w:pStyle w:val="PL"/>
        <w:rPr>
          <w:noProof w:val="0"/>
          <w:lang w:eastAsia="zh-CN"/>
        </w:rPr>
      </w:pPr>
    </w:p>
    <w:p w14:paraId="04FA700E" w14:textId="77777777" w:rsidR="001A544A" w:rsidRPr="00B714BE" w:rsidRDefault="001A544A" w:rsidP="001A544A">
      <w:pPr>
        <w:pStyle w:val="H6"/>
      </w:pPr>
      <w:r w:rsidRPr="00B714BE">
        <w:rPr>
          <w:lang w:eastAsia="zh-CN"/>
        </w:rPr>
        <w:t>12.1.5.2</w:t>
      </w:r>
      <w:r w:rsidRPr="00B714BE">
        <w:t>.</w:t>
      </w:r>
      <w:r w:rsidRPr="00B714BE">
        <w:rPr>
          <w:lang w:eastAsia="zh-CN"/>
        </w:rPr>
        <w:t>2</w:t>
      </w:r>
      <w:r w:rsidRPr="00B714BE">
        <w:tab/>
        <w:t>Conformance requirements</w:t>
      </w:r>
    </w:p>
    <w:p w14:paraId="16A97A3E" w14:textId="77777777" w:rsidR="001A544A" w:rsidRPr="00B714BE" w:rsidRDefault="001A544A" w:rsidP="009D4432">
      <w:pPr>
        <w:rPr>
          <w:lang w:eastAsia="zh-CN"/>
        </w:rPr>
      </w:pPr>
      <w:r w:rsidRPr="00B714BE">
        <w:t>References: The conformance requirements covered in the present TC are specified in: TS 38.331 [22], subclause 5.8.</w:t>
      </w:r>
      <w:r w:rsidRPr="00B714BE">
        <w:rPr>
          <w:lang w:eastAsia="zh-CN"/>
        </w:rPr>
        <w:t>9</w:t>
      </w:r>
      <w:r w:rsidRPr="00B714BE">
        <w:t>.</w:t>
      </w:r>
      <w:r w:rsidRPr="00B714BE">
        <w:rPr>
          <w:lang w:eastAsia="zh-CN"/>
        </w:rPr>
        <w:t>1</w:t>
      </w:r>
      <w:r w:rsidRPr="00B714BE">
        <w:t>.</w:t>
      </w:r>
      <w:r w:rsidRPr="00B714BE">
        <w:rPr>
          <w:lang w:eastAsia="zh-CN"/>
        </w:rPr>
        <w:t>1,5.8.9.1.2,5.8.9.1.3,</w:t>
      </w:r>
      <w:r w:rsidRPr="00B714BE">
        <w:t xml:space="preserve"> TS </w:t>
      </w:r>
      <w:r w:rsidRPr="00B714BE">
        <w:rPr>
          <w:lang w:eastAsia="zh-CN"/>
        </w:rPr>
        <w:t>38</w:t>
      </w:r>
      <w:r w:rsidRPr="00B714BE">
        <w:t>.</w:t>
      </w:r>
      <w:r w:rsidRPr="00B714BE">
        <w:rPr>
          <w:lang w:eastAsia="zh-CN"/>
        </w:rPr>
        <w:t>321</w:t>
      </w:r>
      <w:r w:rsidRPr="00B714BE">
        <w:t xml:space="preserve">, clause </w:t>
      </w:r>
      <w:r w:rsidRPr="00B714BE">
        <w:rPr>
          <w:lang w:eastAsia="zh-CN"/>
        </w:rPr>
        <w:t>6.1.3.35.</w:t>
      </w:r>
      <w:r w:rsidRPr="00B714BE">
        <w:t xml:space="preserve"> Unless otherwise stated these are Rel-16 requirements. </w:t>
      </w:r>
    </w:p>
    <w:p w14:paraId="7EC355FD"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8.9.1.1</w:t>
      </w:r>
      <w:r w:rsidRPr="00B714BE">
        <w:t>]</w:t>
      </w:r>
    </w:p>
    <w:p w14:paraId="353F7447" w14:textId="5519EA59" w:rsidR="001A544A" w:rsidRPr="00B714BE" w:rsidRDefault="001A544A" w:rsidP="009D4432">
      <w:r w:rsidRPr="00B714BE">
        <w:t>General</w:t>
      </w:r>
    </w:p>
    <w:p w14:paraId="5E5C9B90" w14:textId="77777777" w:rsidR="001A544A" w:rsidRPr="00B714BE" w:rsidRDefault="001A544A" w:rsidP="009D4432">
      <w:pPr>
        <w:pStyle w:val="TH"/>
      </w:pPr>
      <w:r w:rsidRPr="00B714BE">
        <w:object w:dxaOrig="4850" w:dyaOrig="2130" w14:anchorId="7833D025">
          <v:shape id="_x0000_i1033" type="#_x0000_t75" style="width:242.25pt;height:106.5pt" o:ole="">
            <v:imagedata r:id="rId19" o:title=""/>
          </v:shape>
          <o:OLEObject Type="Embed" ProgID="Mscgen.Chart" ShapeID="_x0000_i1033" DrawAspect="Content" ObjectID="_1748783412" r:id="rId23"/>
        </w:object>
      </w:r>
    </w:p>
    <w:p w14:paraId="21C8C000" w14:textId="1B9D605A" w:rsidR="001A544A" w:rsidRPr="00B714BE" w:rsidRDefault="001A544A" w:rsidP="009D4432">
      <w:pPr>
        <w:pStyle w:val="TF"/>
      </w:pPr>
      <w:r w:rsidRPr="00B714BE">
        <w:t>Figure 5.8.9.1.1-1: Sidelink RRC reconfiguration, successful</w:t>
      </w:r>
    </w:p>
    <w:p w14:paraId="7F861783" w14:textId="77777777" w:rsidR="00A23DDB" w:rsidRPr="00B714BE" w:rsidRDefault="00A23DDB" w:rsidP="009D4432"/>
    <w:p w14:paraId="2D7A8DED" w14:textId="77777777" w:rsidR="001A544A" w:rsidRPr="00B714BE" w:rsidRDefault="001A544A" w:rsidP="009D4432">
      <w:pPr>
        <w:pStyle w:val="TH"/>
      </w:pPr>
      <w:r w:rsidRPr="00B714BE">
        <w:object w:dxaOrig="4740" w:dyaOrig="2130" w14:anchorId="76C51D4A">
          <v:shape id="_x0000_i1034" type="#_x0000_t75" style="width:237pt;height:106.5pt" o:ole="">
            <v:imagedata r:id="rId21" o:title=""/>
          </v:shape>
          <o:OLEObject Type="Embed" ProgID="Mscgen.Chart" ShapeID="_x0000_i1034" DrawAspect="Content" ObjectID="_1748783413" r:id="rId24"/>
        </w:object>
      </w:r>
    </w:p>
    <w:p w14:paraId="51A39357" w14:textId="5640ECFB" w:rsidR="001A544A" w:rsidRPr="00B714BE" w:rsidRDefault="001A544A" w:rsidP="009D4432">
      <w:pPr>
        <w:pStyle w:val="TF"/>
      </w:pPr>
      <w:r w:rsidRPr="00B714BE">
        <w:t>Figure 5.8.9.1.1-2: Sidelink RRC reconfiguration, failure</w:t>
      </w:r>
    </w:p>
    <w:p w14:paraId="13D044B5" w14:textId="77777777" w:rsidR="00A23DDB" w:rsidRPr="00B714BE" w:rsidRDefault="00A23DDB" w:rsidP="009D4432"/>
    <w:p w14:paraId="0B584D12" w14:textId="77777777" w:rsidR="001A544A" w:rsidRPr="00B714BE" w:rsidRDefault="001A544A" w:rsidP="009D4432">
      <w:r w:rsidRPr="00B714BE">
        <w:t xml:space="preserve">The purpose of this procedure is to </w:t>
      </w:r>
      <w:r w:rsidRPr="00B714BE">
        <w:rPr>
          <w:rFonts w:eastAsia="SimSun"/>
        </w:rPr>
        <w:t xml:space="preserve">modify a PC5-RRC connection, e.g. to </w:t>
      </w:r>
      <w:r w:rsidRPr="00B714BE">
        <w:t xml:space="preserve">establish/modify/release sidelink DRBs, to (re-)configure NR sidelink measurement and </w:t>
      </w:r>
      <w:r w:rsidRPr="00B714BE">
        <w:rPr>
          <w:rFonts w:eastAsia="SimSun"/>
        </w:rPr>
        <w:t xml:space="preserve">reporting, to </w:t>
      </w:r>
      <w:r w:rsidRPr="00B714BE">
        <w:t>(re-)</w:t>
      </w:r>
      <w:r w:rsidRPr="00B714BE">
        <w:rPr>
          <w:rFonts w:eastAsia="SimSun"/>
        </w:rPr>
        <w:t>configure sidelink CSI reference signal resources and CSI reporting latency bound</w:t>
      </w:r>
      <w:r w:rsidRPr="00B714BE">
        <w:t>.</w:t>
      </w:r>
    </w:p>
    <w:p w14:paraId="5591648F" w14:textId="77777777" w:rsidR="001A544A" w:rsidRPr="00B714BE" w:rsidRDefault="001A544A" w:rsidP="009D4432">
      <w:r w:rsidRPr="00B714BE">
        <w:t xml:space="preserve">The UE may initiate the sidelink RRC reconfiguration procedure and perform the operation in sub-clause 5.8.9.1.2 </w:t>
      </w:r>
      <w:r w:rsidRPr="00B714BE">
        <w:rPr>
          <w:rFonts w:eastAsia="SimSun"/>
        </w:rPr>
        <w:t>on the corresponding PC5-RRC connection</w:t>
      </w:r>
      <w:r w:rsidRPr="00B714BE">
        <w:t xml:space="preserve"> in following cases:</w:t>
      </w:r>
    </w:p>
    <w:p w14:paraId="45CBA48E" w14:textId="77777777" w:rsidR="001A544A" w:rsidRPr="00B714BE" w:rsidRDefault="001A544A" w:rsidP="009D4432">
      <w:r w:rsidRPr="00B714BE">
        <w:t>-</w:t>
      </w:r>
      <w:r w:rsidRPr="00B714BE">
        <w:tab/>
        <w:t>the release of sidelink DRBs associated with the peer UE, as specified in sub-clause 5.8.9.1a.1;</w:t>
      </w:r>
    </w:p>
    <w:p w14:paraId="3074B6ED" w14:textId="77777777" w:rsidR="001A544A" w:rsidRPr="00B714BE" w:rsidRDefault="001A544A" w:rsidP="009D4432">
      <w:r w:rsidRPr="00B714BE">
        <w:t>-</w:t>
      </w:r>
      <w:r w:rsidRPr="00B714BE">
        <w:tab/>
        <w:t>the establishment of sidelink DRBs associated with the peer UE, as specified in sub-clause 5.8.9.1a.2;</w:t>
      </w:r>
    </w:p>
    <w:p w14:paraId="089A65B0" w14:textId="77777777" w:rsidR="001A544A" w:rsidRPr="00B714BE" w:rsidRDefault="001A544A" w:rsidP="009D4432">
      <w:r w:rsidRPr="00B714BE">
        <w:t>-</w:t>
      </w:r>
      <w:r w:rsidRPr="00B714BE">
        <w:tab/>
        <w:t xml:space="preserve">the modification for the parameters included in </w:t>
      </w:r>
      <w:r w:rsidRPr="00B714BE">
        <w:rPr>
          <w:i/>
        </w:rPr>
        <w:t>SLRB-Config</w:t>
      </w:r>
      <w:r w:rsidRPr="00B714BE">
        <w:t xml:space="preserve"> of sidelink DRBs associated with the peer UE, as specified in sub-clause 5.8.9.1a.2;</w:t>
      </w:r>
    </w:p>
    <w:p w14:paraId="263BBE45" w14:textId="77777777" w:rsidR="001A544A" w:rsidRPr="00B714BE" w:rsidRDefault="001A544A" w:rsidP="009D4432">
      <w:r w:rsidRPr="00B714BE">
        <w:t>-</w:t>
      </w:r>
      <w:r w:rsidRPr="00B714BE">
        <w:tab/>
        <w:t>the (re-)configuration of the peer UE to perform NR sidelink measurement and report.</w:t>
      </w:r>
    </w:p>
    <w:p w14:paraId="5CFF32C8" w14:textId="77777777" w:rsidR="001A544A" w:rsidRPr="00B714BE" w:rsidRDefault="001A544A" w:rsidP="009D4432">
      <w:pPr>
        <w:rPr>
          <w:rFonts w:eastAsia="SimSun"/>
        </w:rPr>
      </w:pPr>
      <w:r w:rsidRPr="00B714BE">
        <w:rPr>
          <w:rFonts w:eastAsia="SimSun"/>
        </w:rPr>
        <w:t>-</w:t>
      </w:r>
      <w:r w:rsidRPr="00B714BE">
        <w:rPr>
          <w:rFonts w:eastAsia="SimSun"/>
        </w:rPr>
        <w:tab/>
        <w:t xml:space="preserve">the </w:t>
      </w:r>
      <w:r w:rsidRPr="00B714BE">
        <w:t>(re-)</w:t>
      </w:r>
      <w:r w:rsidRPr="00B714BE">
        <w:rPr>
          <w:rFonts w:eastAsia="SimSun"/>
        </w:rPr>
        <w:t>configuration of the sidelink CSI reference signal resources and CSI reporting latency bound.</w:t>
      </w:r>
    </w:p>
    <w:p w14:paraId="454C1B11" w14:textId="77777777" w:rsidR="001A544A" w:rsidRPr="00B714BE" w:rsidRDefault="001A544A" w:rsidP="009D4432">
      <w:pPr>
        <w:rPr>
          <w:lang w:eastAsia="zh-CN"/>
        </w:rPr>
      </w:pPr>
      <w:r w:rsidRPr="00B714BE">
        <w:rPr>
          <w:lang w:eastAsia="zh-CN"/>
        </w:rPr>
        <w:t>I</w:t>
      </w:r>
      <w:r w:rsidRPr="00B714BE">
        <w:t xml:space="preserve">n RRC_CONNECTED, the UE applies the NR sidelink communications parameters provided in </w:t>
      </w:r>
      <w:r w:rsidRPr="00B714BE">
        <w:rPr>
          <w:i/>
        </w:rPr>
        <w:t>RRCReconfiguration</w:t>
      </w:r>
      <w:r w:rsidRPr="00B714BE">
        <w:rPr>
          <w:lang w:eastAsia="zh-CN"/>
        </w:rPr>
        <w:t xml:space="preserve"> (if any). In</w:t>
      </w:r>
      <w:r w:rsidRPr="00B714BE">
        <w:t xml:space="preserve"> RRC_IDLE or RRC_INACTIVE</w:t>
      </w:r>
      <w:r w:rsidRPr="00B714BE">
        <w:rPr>
          <w:lang w:eastAsia="zh-CN"/>
        </w:rPr>
        <w:t>, the UE applies</w:t>
      </w:r>
      <w:r w:rsidRPr="00B714BE">
        <w:t xml:space="preserve"> the NR sidelink communications parameters provided in </w:t>
      </w:r>
      <w:r w:rsidRPr="00B714BE">
        <w:rPr>
          <w:szCs w:val="22"/>
        </w:rPr>
        <w:t>system information</w:t>
      </w:r>
      <w:r w:rsidRPr="00B714BE">
        <w:rPr>
          <w:lang w:eastAsia="zh-CN"/>
        </w:rPr>
        <w:t xml:space="preserve"> (if any). For other cases, </w:t>
      </w:r>
      <w:r w:rsidRPr="00B714BE">
        <w:t xml:space="preserve">UEs apply the NR sidelink communications parameters provided in </w:t>
      </w:r>
      <w:r w:rsidRPr="00B714BE">
        <w:rPr>
          <w:i/>
        </w:rPr>
        <w:t xml:space="preserve">SidelinkPreconfigNR </w:t>
      </w:r>
      <w:r w:rsidRPr="00B714BE">
        <w:rPr>
          <w:lang w:eastAsia="zh-CN"/>
        </w:rPr>
        <w:t xml:space="preserve">(if any). When UE performs state transition between above three cases, </w:t>
      </w:r>
      <w:r w:rsidRPr="00B714BE">
        <w:t>the UE applies the NR sidelink communications parameters</w:t>
      </w:r>
      <w:r w:rsidRPr="00B714BE">
        <w:rPr>
          <w:lang w:eastAsia="zh-CN"/>
        </w:rPr>
        <w:t xml:space="preserve"> provided in the new state, after </w:t>
      </w:r>
      <w:r w:rsidRPr="00B714BE">
        <w:t>acquisition of the new configurations</w:t>
      </w:r>
      <w:r w:rsidRPr="00B714BE">
        <w:rPr>
          <w:lang w:eastAsia="zh-CN"/>
        </w:rPr>
        <w:t>. Before</w:t>
      </w:r>
      <w:r w:rsidRPr="00B714BE">
        <w:t xml:space="preserve"> acquisition of the new configurations, UE continues applying</w:t>
      </w:r>
      <w:r w:rsidRPr="00B714BE">
        <w:rPr>
          <w:lang w:eastAsia="zh-CN"/>
        </w:rPr>
        <w:t xml:space="preserve"> t</w:t>
      </w:r>
      <w:r w:rsidRPr="00B714BE">
        <w:t>he NR sidelink communications parameters</w:t>
      </w:r>
      <w:r w:rsidRPr="00B714BE">
        <w:rPr>
          <w:lang w:eastAsia="zh-CN"/>
        </w:rPr>
        <w:t xml:space="preserve"> provided in the old state.</w:t>
      </w:r>
    </w:p>
    <w:p w14:paraId="13B7310C"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8.9.1.2</w:t>
      </w:r>
      <w:r w:rsidRPr="00B714BE">
        <w:t>]</w:t>
      </w:r>
    </w:p>
    <w:p w14:paraId="75E152FA" w14:textId="77777777" w:rsidR="001A544A" w:rsidRPr="00B714BE" w:rsidRDefault="001A544A" w:rsidP="009D4432">
      <w:r w:rsidRPr="00B714BE">
        <w:t xml:space="preserve">The UE shall set the contents of </w:t>
      </w:r>
      <w:r w:rsidRPr="00B714BE">
        <w:rPr>
          <w:rFonts w:eastAsia="MS Mincho"/>
          <w:i/>
        </w:rPr>
        <w:t>RRCReconfigurationSidelink</w:t>
      </w:r>
      <w:r w:rsidRPr="00B714BE">
        <w:t xml:space="preserve"> message as follows:</w:t>
      </w:r>
    </w:p>
    <w:p w14:paraId="603934CF" w14:textId="77777777" w:rsidR="001A544A" w:rsidRPr="00B714BE" w:rsidRDefault="001A544A" w:rsidP="009D4432">
      <w:pPr>
        <w:pStyle w:val="B1"/>
      </w:pPr>
      <w:r w:rsidRPr="00B714BE">
        <w:t>1&gt;</w:t>
      </w:r>
      <w:r w:rsidRPr="00B714BE">
        <w:tab/>
        <w:t xml:space="preserve">for each sidelink DRB that is to be released, according to sub-clause 5.8.9.1a.1.1, due to configuration by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by upper layers</w:t>
      </w:r>
      <w:r w:rsidRPr="00B714BE">
        <w:t>:</w:t>
      </w:r>
    </w:p>
    <w:p w14:paraId="0DABC9EF" w14:textId="77777777" w:rsidR="001A544A" w:rsidRPr="00B714BE" w:rsidRDefault="001A544A" w:rsidP="009D4432">
      <w:pPr>
        <w:pStyle w:val="B2"/>
      </w:pPr>
      <w:r w:rsidRPr="00B714BE">
        <w:t>2&gt;</w:t>
      </w:r>
      <w:r w:rsidRPr="00B714BE">
        <w:tab/>
        <w:t xml:space="preserve">set the </w:t>
      </w:r>
      <w:r w:rsidRPr="00B714BE">
        <w:rPr>
          <w:i/>
        </w:rPr>
        <w:t xml:space="preserve">SLRB-PC5-ConfigIndex </w:t>
      </w:r>
      <w:r w:rsidRPr="00B714BE">
        <w:t xml:space="preserve">included in the </w:t>
      </w:r>
      <w:r w:rsidRPr="00B714BE">
        <w:rPr>
          <w:i/>
        </w:rPr>
        <w:t>slrb-ConfigToReleaseList</w:t>
      </w:r>
      <w:r w:rsidRPr="00B714BE">
        <w:t xml:space="preserve"> corresponding to the sidelink DRB;</w:t>
      </w:r>
    </w:p>
    <w:p w14:paraId="126E9C69" w14:textId="77777777" w:rsidR="001A544A" w:rsidRPr="00B714BE" w:rsidRDefault="001A544A" w:rsidP="009D4432">
      <w:pPr>
        <w:pStyle w:val="B1"/>
      </w:pPr>
      <w:r w:rsidRPr="00B714BE">
        <w:t>1&gt;</w:t>
      </w:r>
      <w:r w:rsidRPr="00B714BE">
        <w:tab/>
        <w:t>for each sidelink DRB that is to be established or modified, according to sub-clause 5.8.9.1a.2.1, due to</w:t>
      </w:r>
      <w:r w:rsidRPr="00B714BE">
        <w:rPr>
          <w:rFonts w:eastAsia="Batang"/>
        </w:rPr>
        <w:t xml:space="preserve"> receiving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 xml:space="preserve"> or</w:t>
      </w:r>
      <w:r w:rsidRPr="00B714BE">
        <w:rPr>
          <w:rFonts w:eastAsia="Batang"/>
          <w:i/>
        </w:rPr>
        <w:t xml:space="preserve"> SidelinkPreconfigNR</w:t>
      </w:r>
      <w:r w:rsidRPr="00B714BE">
        <w:t>:</w:t>
      </w:r>
    </w:p>
    <w:p w14:paraId="38731FAB" w14:textId="77777777" w:rsidR="001A544A" w:rsidRPr="00B714BE" w:rsidRDefault="001A544A" w:rsidP="009D4432">
      <w:pPr>
        <w:pStyle w:val="B2"/>
      </w:pPr>
      <w:r w:rsidRPr="00B714BE">
        <w:t>2&gt;</w:t>
      </w:r>
      <w:r w:rsidRPr="00B714BE">
        <w:tab/>
        <w:t xml:space="preserve">set the </w:t>
      </w:r>
      <w:r w:rsidRPr="00B714BE">
        <w:rPr>
          <w:i/>
        </w:rPr>
        <w:t>SLRB-Config</w:t>
      </w:r>
      <w:r w:rsidRPr="00B714BE">
        <w:t xml:space="preserve"> included in the </w:t>
      </w:r>
      <w:r w:rsidRPr="00B714BE">
        <w:rPr>
          <w:i/>
        </w:rPr>
        <w:t>slrb-ConfigToAddModList</w:t>
      </w:r>
      <w:r w:rsidRPr="00B714BE">
        <w:t xml:space="preserve">, according to the received </w:t>
      </w:r>
      <w:r w:rsidRPr="00B714BE">
        <w:rPr>
          <w:i/>
        </w:rPr>
        <w:t>sl-RadioBearerConfig</w:t>
      </w:r>
      <w:r w:rsidRPr="00B714BE">
        <w:t xml:space="preserve"> and </w:t>
      </w:r>
      <w:r w:rsidRPr="00B714BE">
        <w:rPr>
          <w:i/>
        </w:rPr>
        <w:t>sl-RLC-BearerConfig</w:t>
      </w:r>
      <w:r w:rsidRPr="00B714BE">
        <w:t xml:space="preserve"> corresponding to the sidelink DRB;</w:t>
      </w:r>
    </w:p>
    <w:p w14:paraId="3392AD73" w14:textId="77777777" w:rsidR="001A544A" w:rsidRPr="00B714BE" w:rsidRDefault="001A544A" w:rsidP="009D4432">
      <w:pPr>
        <w:pStyle w:val="B1"/>
      </w:pPr>
      <w:r w:rsidRPr="00B714BE">
        <w:t>1&gt;</w:t>
      </w:r>
      <w:r w:rsidRPr="00B714BE">
        <w:tab/>
        <w:t xml:space="preserve">set the </w:t>
      </w:r>
      <w:r w:rsidRPr="00B714BE">
        <w:rPr>
          <w:i/>
        </w:rPr>
        <w:t>sl-MeasConfig</w:t>
      </w:r>
      <w:r w:rsidRPr="00B714BE">
        <w:t xml:space="preserve"> as follows:</w:t>
      </w:r>
    </w:p>
    <w:p w14:paraId="1D14F5D0" w14:textId="77777777" w:rsidR="001A544A" w:rsidRPr="00B714BE" w:rsidRDefault="001A544A" w:rsidP="009D4432">
      <w:pPr>
        <w:pStyle w:val="B2"/>
      </w:pPr>
      <w:r w:rsidRPr="00B714BE">
        <w:t>2&gt;</w:t>
      </w:r>
      <w:r w:rsidRPr="00B714BE">
        <w:tab/>
        <w:t xml:space="preserve">If the frequency used for NR sidelink communication is included in </w:t>
      </w:r>
      <w:r w:rsidRPr="00B714BE">
        <w:rPr>
          <w:i/>
          <w:iCs/>
        </w:rPr>
        <w:t>sl-FreqInfoToAddModList</w:t>
      </w:r>
      <w:r w:rsidRPr="00B714BE">
        <w:t xml:space="preserve"> in </w:t>
      </w:r>
      <w:r w:rsidRPr="00B714BE">
        <w:rPr>
          <w:i/>
          <w:iCs/>
        </w:rPr>
        <w:t>sl-ConfigDedicatedNR</w:t>
      </w:r>
      <w:r w:rsidRPr="00B714BE">
        <w:t xml:space="preserve"> within </w:t>
      </w:r>
      <w:r w:rsidRPr="00B714BE">
        <w:rPr>
          <w:i/>
          <w:iCs/>
        </w:rPr>
        <w:t>RRCReconfiguration</w:t>
      </w:r>
      <w:r w:rsidRPr="00B714BE">
        <w:t xml:space="preserve"> message or included in </w:t>
      </w:r>
      <w:r w:rsidRPr="00B714BE">
        <w:rPr>
          <w:i/>
          <w:iCs/>
        </w:rPr>
        <w:t>sl-ConfigCommonNR</w:t>
      </w:r>
      <w:r w:rsidRPr="00B714BE">
        <w:t xml:space="preserve"> within SIB12:</w:t>
      </w:r>
    </w:p>
    <w:p w14:paraId="4826E8A8" w14:textId="77777777" w:rsidR="001A544A" w:rsidRPr="00B714BE" w:rsidRDefault="001A544A" w:rsidP="009D4432">
      <w:pPr>
        <w:pStyle w:val="B3"/>
      </w:pPr>
      <w:r w:rsidRPr="00B714BE">
        <w:t>3&gt;</w:t>
      </w:r>
      <w:r w:rsidRPr="00B714BE">
        <w:tab/>
        <w:t>if UE is in RRC_CONNECTED:</w:t>
      </w:r>
    </w:p>
    <w:p w14:paraId="17B8426F" w14:textId="77777777" w:rsidR="001A544A" w:rsidRPr="00B714BE" w:rsidRDefault="001A544A" w:rsidP="009D4432">
      <w:pPr>
        <w:pStyle w:val="B4"/>
      </w:pPr>
      <w:r w:rsidRPr="00B714BE">
        <w:t>4&gt;</w:t>
      </w:r>
      <w:r w:rsidRPr="00B714BE">
        <w:tab/>
        <w:t xml:space="preserve">set the </w:t>
      </w:r>
      <w:r w:rsidRPr="00B714BE">
        <w:rPr>
          <w:i/>
          <w:iCs/>
        </w:rPr>
        <w:t>sl-MeasConfig</w:t>
      </w:r>
      <w:r w:rsidRPr="00B714BE">
        <w:t xml:space="preserve"> according to stored NR sidelink measurement configuration information for this destination;</w:t>
      </w:r>
    </w:p>
    <w:p w14:paraId="12D96828" w14:textId="77777777" w:rsidR="001A544A" w:rsidRPr="00B714BE" w:rsidRDefault="001A544A" w:rsidP="009D4432">
      <w:pPr>
        <w:pStyle w:val="B3"/>
      </w:pPr>
      <w:r w:rsidRPr="00B714BE">
        <w:t>3&gt;</w:t>
      </w:r>
      <w:r w:rsidRPr="00B714BE">
        <w:tab/>
        <w:t>if UE is in RRC_IDLE or RRC_INACTIVE:</w:t>
      </w:r>
    </w:p>
    <w:p w14:paraId="397D731D" w14:textId="77777777" w:rsidR="001A544A" w:rsidRPr="00B714BE" w:rsidRDefault="001A544A" w:rsidP="009D4432">
      <w:pPr>
        <w:pStyle w:val="B4"/>
      </w:pPr>
      <w:r w:rsidRPr="00B714BE">
        <w:lastRenderedPageBreak/>
        <w:t>4&gt;</w:t>
      </w:r>
      <w:r w:rsidRPr="00B714BE">
        <w:tab/>
        <w:t xml:space="preserve">set the </w:t>
      </w:r>
      <w:r w:rsidRPr="00B714BE">
        <w:rPr>
          <w:i/>
          <w:iCs/>
        </w:rPr>
        <w:t>sl-MeasConfig</w:t>
      </w:r>
      <w:r w:rsidRPr="00B714BE">
        <w:t xml:space="preserve"> according to stored NR sidelink measurement configuration received from </w:t>
      </w:r>
      <w:r w:rsidRPr="00B714BE">
        <w:rPr>
          <w:i/>
          <w:iCs/>
        </w:rPr>
        <w:t>SIB12</w:t>
      </w:r>
      <w:r w:rsidRPr="00B714BE">
        <w:t>;</w:t>
      </w:r>
    </w:p>
    <w:p w14:paraId="1CB5FC4D" w14:textId="77777777" w:rsidR="001A544A" w:rsidRPr="00B714BE" w:rsidRDefault="001A544A" w:rsidP="009D4432">
      <w:pPr>
        <w:pStyle w:val="B2"/>
      </w:pPr>
      <w:r w:rsidRPr="00B714BE">
        <w:t>2&gt;</w:t>
      </w:r>
      <w:r w:rsidRPr="00B714BE">
        <w:tab/>
        <w:t>else:</w:t>
      </w:r>
    </w:p>
    <w:p w14:paraId="0C9CC482" w14:textId="77777777" w:rsidR="001A544A" w:rsidRPr="00B714BE" w:rsidRDefault="001A544A" w:rsidP="009D4432">
      <w:pPr>
        <w:pStyle w:val="B3"/>
      </w:pPr>
      <w:r w:rsidRPr="00B714BE">
        <w:t>3&gt;</w:t>
      </w:r>
      <w:r w:rsidRPr="00B714BE">
        <w:tab/>
        <w:t>set the sl-MeasConfig according to the sl-MeasPreconfig in SidelinkPreconfigNR;</w:t>
      </w:r>
    </w:p>
    <w:p w14:paraId="752B5AFB" w14:textId="77777777" w:rsidR="001A544A" w:rsidRPr="00B714BE" w:rsidRDefault="001A544A" w:rsidP="009D4432">
      <w:pPr>
        <w:pStyle w:val="B1"/>
      </w:pPr>
      <w:r w:rsidRPr="00B714BE">
        <w:t>1&gt;</w:t>
      </w:r>
      <w:r w:rsidRPr="00B714BE">
        <w:tab/>
        <w:t>start timer T400 for the destination associated with the sidelink DRB;</w:t>
      </w:r>
    </w:p>
    <w:p w14:paraId="1B4E5263" w14:textId="77777777" w:rsidR="001A544A" w:rsidRPr="00B714BE" w:rsidRDefault="001A544A" w:rsidP="009D4432">
      <w:pPr>
        <w:pStyle w:val="B1"/>
      </w:pPr>
      <w:r w:rsidRPr="00B714BE">
        <w:t>1&gt;</w:t>
      </w:r>
      <w:r w:rsidRPr="00B714BE">
        <w:tab/>
        <w:t>set the sl-CSI-RS-Config;</w:t>
      </w:r>
    </w:p>
    <w:p w14:paraId="26BB558A" w14:textId="77777777" w:rsidR="001A544A" w:rsidRPr="00B714BE" w:rsidRDefault="001A544A" w:rsidP="009D4432">
      <w:pPr>
        <w:pStyle w:val="B1"/>
      </w:pPr>
      <w:r w:rsidRPr="00B714BE">
        <w:t>1&gt;</w:t>
      </w:r>
      <w:r w:rsidRPr="00B714BE">
        <w:tab/>
        <w:t>set the sl-LatencyBoundCSI-Report,</w:t>
      </w:r>
    </w:p>
    <w:p w14:paraId="7BCD6419" w14:textId="77777777" w:rsidR="001A544A" w:rsidRPr="00B714BE" w:rsidRDefault="001A544A" w:rsidP="009D4432">
      <w:pPr>
        <w:pStyle w:val="NO"/>
      </w:pPr>
      <w:r w:rsidRPr="00B714BE">
        <w:t>NOTE 1:</w:t>
      </w:r>
      <w:r w:rsidRPr="00B714BE">
        <w:tab/>
        <w:t xml:space="preserve">How to set the parameters included in </w:t>
      </w:r>
      <w:r w:rsidRPr="00B714BE">
        <w:rPr>
          <w:i/>
          <w:iCs/>
        </w:rPr>
        <w:t>sl-CSI-RS-Config</w:t>
      </w:r>
      <w:r w:rsidRPr="00B714BE">
        <w:t xml:space="preserve"> and </w:t>
      </w:r>
      <w:r w:rsidRPr="00B714BE">
        <w:rPr>
          <w:i/>
          <w:iCs/>
        </w:rPr>
        <w:t>sl-LatencyBoundCSI-Report</w:t>
      </w:r>
      <w:r w:rsidRPr="00B714BE">
        <w:t xml:space="preserve"> is up to UE implementation.</w:t>
      </w:r>
    </w:p>
    <w:p w14:paraId="1186128A" w14:textId="77777777" w:rsidR="001A544A" w:rsidRPr="00B714BE" w:rsidRDefault="001A544A" w:rsidP="009D4432">
      <w:pPr>
        <w:rPr>
          <w:lang w:eastAsia="zh-CN"/>
        </w:rPr>
      </w:pPr>
      <w:r w:rsidRPr="00B714BE">
        <w:t xml:space="preserve">The UE shall submit the </w:t>
      </w:r>
      <w:r w:rsidRPr="00B714BE">
        <w:rPr>
          <w:rFonts w:eastAsia="MS Mincho"/>
          <w:i/>
        </w:rPr>
        <w:t>RRCReconfigurationSidelink</w:t>
      </w:r>
      <w:r w:rsidRPr="00B714BE">
        <w:t xml:space="preserve"> message to lower layers for transmission.</w:t>
      </w:r>
    </w:p>
    <w:p w14:paraId="5F81EA8F"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8.9.1.3</w:t>
      </w:r>
      <w:r w:rsidRPr="00B714BE">
        <w:t>]</w:t>
      </w:r>
    </w:p>
    <w:p w14:paraId="16105328" w14:textId="77777777" w:rsidR="001A544A" w:rsidRPr="00B714BE" w:rsidRDefault="001A544A" w:rsidP="009D4432">
      <w:r w:rsidRPr="00B714BE">
        <w:t xml:space="preserve">The UE shall perform the following actions upon reception of the </w:t>
      </w:r>
      <w:r w:rsidRPr="00B714BE">
        <w:rPr>
          <w:i/>
        </w:rPr>
        <w:t>RRCReconfigurationSidelink</w:t>
      </w:r>
      <w:r w:rsidRPr="00B714BE">
        <w:t>:</w:t>
      </w:r>
    </w:p>
    <w:p w14:paraId="0B52EBE4" w14:textId="77777777" w:rsidR="001A544A" w:rsidRPr="00B714BE" w:rsidRDefault="001A544A" w:rsidP="009D4432">
      <w:pPr>
        <w:rPr>
          <w:rFonts w:eastAsia="SimSun"/>
        </w:rPr>
      </w:pPr>
      <w:r w:rsidRPr="00B714BE">
        <w:rPr>
          <w:rFonts w:eastAsia="SimSun"/>
        </w:rPr>
        <w:t>1&gt;</w:t>
      </w:r>
      <w:r w:rsidRPr="00B714BE">
        <w:rPr>
          <w:rFonts w:eastAsia="SimSun"/>
        </w:rPr>
        <w:tab/>
        <w:t xml:space="preserve">if the </w:t>
      </w:r>
      <w:r w:rsidRPr="00B714BE">
        <w:rPr>
          <w:iCs/>
          <w:lang w:eastAsia="zh-CN"/>
        </w:rPr>
        <w:t>RRCReconfiguration</w:t>
      </w:r>
      <w:r w:rsidRPr="00B714BE">
        <w:rPr>
          <w:rFonts w:eastAsia="MS Mincho"/>
          <w:iCs/>
        </w:rPr>
        <w:t>Sidelink</w:t>
      </w:r>
      <w:r w:rsidRPr="00B714BE">
        <w:rPr>
          <w:lang w:eastAsia="zh-CN"/>
        </w:rPr>
        <w:t xml:space="preserve"> </w:t>
      </w:r>
      <w:r w:rsidRPr="00B714BE">
        <w:rPr>
          <w:rFonts w:eastAsia="SimSun"/>
        </w:rPr>
        <w:t>includes the sl-ResetConfig:</w:t>
      </w:r>
    </w:p>
    <w:p w14:paraId="073052D0" w14:textId="77777777" w:rsidR="001A544A" w:rsidRPr="00B714BE" w:rsidRDefault="001A544A" w:rsidP="009D4432">
      <w:pPr>
        <w:rPr>
          <w:rFonts w:eastAsia="SimSun"/>
        </w:rPr>
      </w:pPr>
      <w:r w:rsidRPr="00B714BE">
        <w:rPr>
          <w:rFonts w:eastAsia="SimSun"/>
        </w:rPr>
        <w:t>2&gt;</w:t>
      </w:r>
      <w:r w:rsidRPr="00B714BE">
        <w:rPr>
          <w:rFonts w:eastAsia="SimSun"/>
        </w:rPr>
        <w:tab/>
        <w:t>perform the sidelink reset configuration procedure as specified in 5.8.9.1.10;</w:t>
      </w:r>
    </w:p>
    <w:p w14:paraId="63E5A5E4" w14:textId="77777777" w:rsidR="001A544A" w:rsidRPr="00B714BE" w:rsidRDefault="001A544A" w:rsidP="009D4432">
      <w:pPr>
        <w:rPr>
          <w:rFonts w:eastAsia="Batang"/>
        </w:rPr>
      </w:pPr>
      <w:r w:rsidRPr="00B714BE">
        <w:rPr>
          <w:rFonts w:eastAsia="Batang"/>
        </w:rPr>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ReleaseList:</w:t>
      </w:r>
    </w:p>
    <w:p w14:paraId="7C19FBBC" w14:textId="77777777" w:rsidR="001A544A" w:rsidRPr="00B714BE" w:rsidRDefault="001A544A"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ReleaseList</w:t>
      </w:r>
      <w:r w:rsidRPr="00B714BE">
        <w:rPr>
          <w:rFonts w:eastAsia="Batang"/>
        </w:rPr>
        <w:t xml:space="preserve"> that is part of the current UE sidelink configuration;</w:t>
      </w:r>
    </w:p>
    <w:p w14:paraId="0BDB4852" w14:textId="77777777" w:rsidR="001A544A" w:rsidRPr="00B714BE" w:rsidRDefault="001A544A" w:rsidP="009D4432">
      <w:pPr>
        <w:rPr>
          <w:lang w:eastAsia="zh-CN"/>
        </w:rPr>
      </w:pPr>
      <w:r w:rsidRPr="00B714BE">
        <w:t>3&gt;</w:t>
      </w:r>
      <w:r w:rsidRPr="00B714BE">
        <w:tab/>
        <w:t xml:space="preserve">perform the </w:t>
      </w:r>
      <w:r w:rsidRPr="00B714BE">
        <w:rPr>
          <w:rFonts w:eastAsia="MS Mincho"/>
        </w:rPr>
        <w:t xml:space="preserve">sidelink </w:t>
      </w:r>
      <w:r w:rsidRPr="00B714BE">
        <w:t>DRB release procedure, according to sub-clause 5.8.9.1a.1;</w:t>
      </w:r>
    </w:p>
    <w:p w14:paraId="7672305A" w14:textId="77777777" w:rsidR="001A544A" w:rsidRPr="00B714BE" w:rsidRDefault="001A544A" w:rsidP="009D4432">
      <w:pPr>
        <w:rPr>
          <w:rFonts w:eastAsia="Batang"/>
        </w:rPr>
      </w:pPr>
      <w:r w:rsidRPr="00B714BE">
        <w:rPr>
          <w:rFonts w:eastAsia="Batang"/>
        </w:rPr>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AddModList:</w:t>
      </w:r>
    </w:p>
    <w:p w14:paraId="15B5E03D" w14:textId="77777777" w:rsidR="001A544A" w:rsidRPr="00B714BE" w:rsidRDefault="001A544A"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not part of the current UE sidelink configuration:</w:t>
      </w:r>
    </w:p>
    <w:p w14:paraId="7D683B3B" w14:textId="77777777" w:rsidR="001A544A" w:rsidRPr="00B714BE" w:rsidRDefault="001A544A" w:rsidP="009D4432">
      <w:r w:rsidRPr="00B714BE">
        <w:t>3&gt;</w:t>
      </w:r>
      <w:r w:rsidRPr="00B714BE">
        <w:tab/>
        <w:t>if sl-MappedQoS-FlowsToAddList is included:</w:t>
      </w:r>
    </w:p>
    <w:p w14:paraId="22B533AE" w14:textId="77777777" w:rsidR="001A544A" w:rsidRPr="00B714BE" w:rsidRDefault="001A544A" w:rsidP="009D4432">
      <w:r w:rsidRPr="00B714BE">
        <w:t>4&gt;</w:t>
      </w:r>
      <w:r w:rsidRPr="00B714BE">
        <w:tab/>
        <w:t>apply the SL-PQFI included in sl-MappedQoS-FlowsToAddList;</w:t>
      </w:r>
    </w:p>
    <w:p w14:paraId="1C8C6DC2" w14:textId="77777777" w:rsidR="001A544A" w:rsidRPr="00B714BE" w:rsidRDefault="001A544A" w:rsidP="009D4432">
      <w:pPr>
        <w:rPr>
          <w:lang w:eastAsia="zh-CN"/>
        </w:rPr>
      </w:pPr>
      <w:r w:rsidRPr="00B714BE">
        <w:t>3&gt;</w:t>
      </w:r>
      <w:r w:rsidRPr="00B714BE">
        <w:tab/>
        <w:t xml:space="preserve">perform the </w:t>
      </w:r>
      <w:r w:rsidRPr="00B714BE">
        <w:rPr>
          <w:rFonts w:eastAsia="MS Mincho"/>
        </w:rPr>
        <w:t xml:space="preserve">sidelink </w:t>
      </w:r>
      <w:r w:rsidRPr="00B714BE">
        <w:t>DRB addition procedure, according to sub-clause 5.8.9.1a.2;</w:t>
      </w:r>
    </w:p>
    <w:p w14:paraId="525B7342" w14:textId="77777777" w:rsidR="001A544A" w:rsidRPr="00B714BE" w:rsidRDefault="001A544A"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part of the current UE sidelink configuration:</w:t>
      </w:r>
    </w:p>
    <w:p w14:paraId="19618545" w14:textId="77777777" w:rsidR="001A544A" w:rsidRPr="00B714BE" w:rsidRDefault="001A544A" w:rsidP="009D4432">
      <w:r w:rsidRPr="00B714BE">
        <w:t>3&gt;</w:t>
      </w:r>
      <w:r w:rsidRPr="00B714BE">
        <w:tab/>
        <w:t>if sl-MappedQoS-FlowsToAddList is included:</w:t>
      </w:r>
    </w:p>
    <w:p w14:paraId="4D4256D2" w14:textId="77777777" w:rsidR="001A544A" w:rsidRPr="00B714BE" w:rsidRDefault="001A544A" w:rsidP="009D4432">
      <w:pPr>
        <w:rPr>
          <w:rFonts w:eastAsia="Batang"/>
        </w:rPr>
      </w:pPr>
      <w:r w:rsidRPr="00B714BE">
        <w:rPr>
          <w:rFonts w:eastAsia="Batang"/>
        </w:rPr>
        <w:t>4&gt;</w:t>
      </w:r>
      <w:r w:rsidRPr="00B714BE">
        <w:rPr>
          <w:rFonts w:eastAsia="Batang"/>
        </w:rPr>
        <w:tab/>
        <w:t>add the</w:t>
      </w:r>
      <w:r w:rsidRPr="00B714BE">
        <w:rPr>
          <w:rFonts w:eastAsia="Batang"/>
          <w:i/>
        </w:rPr>
        <w:t xml:space="preserve"> SL-P</w:t>
      </w:r>
      <w:r w:rsidRPr="00B714BE">
        <w:rPr>
          <w:i/>
        </w:rPr>
        <w:t>Q</w:t>
      </w:r>
      <w:r w:rsidRPr="00B714BE">
        <w:rPr>
          <w:rFonts w:eastAsia="Batang"/>
          <w:i/>
        </w:rPr>
        <w:t>FI</w:t>
      </w:r>
      <w:r w:rsidRPr="00B714BE">
        <w:rPr>
          <w:rFonts w:eastAsia="Batang"/>
        </w:rPr>
        <w:t xml:space="preserve"> included in </w:t>
      </w:r>
      <w:r w:rsidRPr="00B714BE">
        <w:rPr>
          <w:rFonts w:eastAsia="Batang"/>
          <w:i/>
        </w:rPr>
        <w:t>sl-MappedQoS-FlowsToAddList</w:t>
      </w:r>
      <w:r w:rsidRPr="00B714BE">
        <w:rPr>
          <w:rFonts w:eastAsia="Batang"/>
        </w:rPr>
        <w:t xml:space="preserve"> to the corresponding sidelink DRB;</w:t>
      </w:r>
    </w:p>
    <w:p w14:paraId="05099D52" w14:textId="77777777" w:rsidR="001A544A" w:rsidRPr="00B714BE" w:rsidRDefault="001A544A" w:rsidP="009D4432">
      <w:r w:rsidRPr="00B714BE">
        <w:t>3&gt;</w:t>
      </w:r>
      <w:r w:rsidRPr="00B714BE">
        <w:tab/>
        <w:t>if sl-MappedQoS-FlowsToReleaseList is included:</w:t>
      </w:r>
    </w:p>
    <w:p w14:paraId="5CE4FCE6" w14:textId="77777777" w:rsidR="001A544A" w:rsidRPr="00B714BE" w:rsidRDefault="001A544A" w:rsidP="009D4432">
      <w:pPr>
        <w:rPr>
          <w:rFonts w:eastAsia="Batang"/>
        </w:rPr>
      </w:pPr>
      <w:r w:rsidRPr="00B714BE">
        <w:rPr>
          <w:rFonts w:eastAsia="Batang"/>
        </w:rPr>
        <w:t>4&gt;</w:t>
      </w:r>
      <w:r w:rsidRPr="00B714BE">
        <w:rPr>
          <w:rFonts w:eastAsia="Batang"/>
        </w:rPr>
        <w:tab/>
        <w:t xml:space="preserve">remove the </w:t>
      </w:r>
      <w:r w:rsidRPr="00B714BE">
        <w:rPr>
          <w:rFonts w:eastAsia="Batang"/>
          <w:i/>
          <w:iCs/>
        </w:rPr>
        <w:t>SL-P</w:t>
      </w:r>
      <w:r w:rsidRPr="00B714BE">
        <w:rPr>
          <w:i/>
        </w:rPr>
        <w:t>Q</w:t>
      </w:r>
      <w:r w:rsidRPr="00B714BE">
        <w:rPr>
          <w:rFonts w:eastAsia="Batang"/>
          <w:i/>
          <w:iCs/>
        </w:rPr>
        <w:t>FI</w:t>
      </w:r>
      <w:r w:rsidRPr="00B714BE">
        <w:rPr>
          <w:rFonts w:eastAsia="Batang"/>
        </w:rPr>
        <w:t xml:space="preserve"> included in </w:t>
      </w:r>
      <w:r w:rsidRPr="00B714BE">
        <w:rPr>
          <w:rFonts w:eastAsia="Batang"/>
          <w:i/>
          <w:iCs/>
        </w:rPr>
        <w:t>sl-MappedQoS-FlowsToReleaseList</w:t>
      </w:r>
      <w:r w:rsidRPr="00B714BE">
        <w:rPr>
          <w:rFonts w:eastAsia="Batang"/>
        </w:rPr>
        <w:t xml:space="preserve"> from the corresponding sidelink DRB;</w:t>
      </w:r>
    </w:p>
    <w:p w14:paraId="57C6E08A" w14:textId="77777777" w:rsidR="001A544A" w:rsidRPr="00B714BE" w:rsidRDefault="001A544A" w:rsidP="009D4432">
      <w:r w:rsidRPr="00B714BE">
        <w:t>3&gt;</w:t>
      </w:r>
      <w:r w:rsidRPr="00B714BE">
        <w:tab/>
        <w:t>if the sidelink DRB release conditions as described in sub-clause 5.8.9.1a.1.1 are met:</w:t>
      </w:r>
    </w:p>
    <w:p w14:paraId="03A0F7F0" w14:textId="77777777" w:rsidR="001A544A" w:rsidRPr="00B714BE" w:rsidRDefault="001A544A" w:rsidP="009D4432">
      <w:pPr>
        <w:rPr>
          <w:rFonts w:eastAsia="Batang"/>
        </w:rPr>
      </w:pPr>
      <w:r w:rsidRPr="00B714BE">
        <w:rPr>
          <w:rFonts w:eastAsia="Batang"/>
        </w:rPr>
        <w:t>4&gt;</w:t>
      </w:r>
      <w:r w:rsidRPr="00B714BE">
        <w:rPr>
          <w:rFonts w:eastAsia="Batang"/>
        </w:rPr>
        <w:tab/>
        <w:t>perform the sidelink DRB release procedure according to sub-clause 5.8.9.1a.1.2;</w:t>
      </w:r>
    </w:p>
    <w:p w14:paraId="51545195" w14:textId="77777777" w:rsidR="001A544A" w:rsidRPr="00B714BE" w:rsidRDefault="001A544A" w:rsidP="009D4432">
      <w:r w:rsidRPr="00B714BE">
        <w:t>3&gt;</w:t>
      </w:r>
      <w:r w:rsidRPr="00B714BE">
        <w:tab/>
        <w:t>else if the sidelink DRB modification conditions as described in sub-clause 5.8.9.1a.2.1 are met:</w:t>
      </w:r>
    </w:p>
    <w:p w14:paraId="2ACA9F17" w14:textId="77777777" w:rsidR="001A544A" w:rsidRPr="00B714BE" w:rsidRDefault="001A544A" w:rsidP="009D4432">
      <w:pPr>
        <w:rPr>
          <w:rFonts w:eastAsia="Batang"/>
        </w:rPr>
      </w:pPr>
      <w:r w:rsidRPr="00B714BE">
        <w:rPr>
          <w:rFonts w:eastAsia="Batang"/>
        </w:rPr>
        <w:t>4&gt;</w:t>
      </w:r>
      <w:r w:rsidRPr="00B714BE">
        <w:rPr>
          <w:rFonts w:eastAsia="Batang"/>
        </w:rPr>
        <w:tab/>
        <w:t>perform the sidelink DRB modification procedure according to sub-clause 5.8.9.1a.2.2;</w:t>
      </w:r>
    </w:p>
    <w:p w14:paraId="3A4606A7" w14:textId="77777777" w:rsidR="001A544A" w:rsidRPr="00B714BE" w:rsidRDefault="001A544A" w:rsidP="009D4432">
      <w:pPr>
        <w:rPr>
          <w:rFonts w:eastAsia="DotumChe"/>
        </w:rPr>
      </w:pPr>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sl-MeasConfig:</w:t>
      </w:r>
    </w:p>
    <w:p w14:paraId="2B7A1195" w14:textId="77777777" w:rsidR="001A544A" w:rsidRPr="00B714BE" w:rsidRDefault="001A544A" w:rsidP="009D4432">
      <w:r w:rsidRPr="00B714BE">
        <w:t>2&gt;</w:t>
      </w:r>
      <w:r w:rsidRPr="00B714BE">
        <w:tab/>
        <w:t>perform the sidelink measurement configuration procedure as specified in 5.8.10;</w:t>
      </w:r>
    </w:p>
    <w:p w14:paraId="05013D9A" w14:textId="77777777" w:rsidR="001A544A" w:rsidRPr="00B714BE" w:rsidRDefault="001A544A" w:rsidP="009D4432">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sl-CSI-RS-Config:</w:t>
      </w:r>
    </w:p>
    <w:p w14:paraId="1BA4E077" w14:textId="77777777" w:rsidR="001A544A" w:rsidRPr="00B714BE" w:rsidRDefault="001A544A" w:rsidP="009D4432">
      <w:pPr>
        <w:rPr>
          <w:rFonts w:eastAsia="Batang"/>
        </w:rPr>
      </w:pPr>
      <w:r w:rsidRPr="00B714BE">
        <w:lastRenderedPageBreak/>
        <w:t>2&gt;</w:t>
      </w:r>
      <w:r w:rsidRPr="00B714BE">
        <w:tab/>
        <w:t>apply the sidelink CSI-RS configuration;</w:t>
      </w:r>
    </w:p>
    <w:p w14:paraId="1F43EC74" w14:textId="77777777" w:rsidR="001A544A" w:rsidRPr="00B714BE" w:rsidRDefault="001A544A" w:rsidP="009D4432">
      <w:pPr>
        <w:rPr>
          <w:rFonts w:eastAsia="DotumChe"/>
        </w:rPr>
      </w:pPr>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w:t>
      </w:r>
      <w:r w:rsidRPr="00B714BE">
        <w:rPr>
          <w:rFonts w:eastAsia="SimSun"/>
        </w:rPr>
        <w:t>sl-LatencyBoundCSI-Report</w:t>
      </w:r>
      <w:r w:rsidRPr="00B714BE">
        <w:t>:</w:t>
      </w:r>
    </w:p>
    <w:p w14:paraId="0BD2F2F7" w14:textId="77777777" w:rsidR="001A544A" w:rsidRPr="00B714BE" w:rsidRDefault="001A544A" w:rsidP="009D4432">
      <w:pPr>
        <w:rPr>
          <w:rFonts w:eastAsia="Batang"/>
        </w:rPr>
      </w:pPr>
      <w:r w:rsidRPr="00B714BE">
        <w:t>2&gt;</w:t>
      </w:r>
      <w:r w:rsidRPr="00B714BE">
        <w:tab/>
        <w:t>apply the configured sidelink CSI report latency bound;</w:t>
      </w:r>
    </w:p>
    <w:p w14:paraId="36BF9285" w14:textId="77777777" w:rsidR="001A544A" w:rsidRPr="00B714BE" w:rsidRDefault="001A544A" w:rsidP="009D4432">
      <w:pPr>
        <w:rPr>
          <w:rFonts w:eastAsia="Batang"/>
        </w:rPr>
      </w:pPr>
      <w:r w:rsidRPr="00B714BE">
        <w:rPr>
          <w:rFonts w:eastAsia="Batang"/>
        </w:rPr>
        <w:t>1&gt;</w:t>
      </w:r>
      <w:r w:rsidRPr="00B714BE">
        <w:rPr>
          <w:rFonts w:eastAsia="Batang"/>
        </w:rPr>
        <w:tab/>
        <w:t xml:space="preserve">if the UE is unable to comply with (part of) the configuration included in the </w:t>
      </w:r>
      <w:r w:rsidRPr="00B714BE">
        <w:rPr>
          <w:i/>
          <w:lang w:eastAsia="ko-KR"/>
        </w:rPr>
        <w:t>RRCReconfigurationSidelink</w:t>
      </w:r>
      <w:r w:rsidRPr="00B714BE">
        <w:rPr>
          <w:lang w:eastAsia="ko-KR"/>
        </w:rPr>
        <w:t xml:space="preserve"> (i.e.</w:t>
      </w:r>
      <w:r w:rsidRPr="00B714BE">
        <w:rPr>
          <w:rFonts w:eastAsia="MS Mincho"/>
        </w:rPr>
        <w:t xml:space="preserve"> s</w:t>
      </w:r>
      <w:r w:rsidRPr="00B714BE">
        <w:t>idelink RRC reconfiguration failure</w:t>
      </w:r>
      <w:r w:rsidRPr="00B714BE">
        <w:rPr>
          <w:lang w:eastAsia="ko-KR"/>
        </w:rPr>
        <w:t>)</w:t>
      </w:r>
      <w:r w:rsidRPr="00B714BE">
        <w:rPr>
          <w:rFonts w:eastAsia="Batang"/>
        </w:rPr>
        <w:t>:</w:t>
      </w:r>
    </w:p>
    <w:p w14:paraId="6E64D945" w14:textId="77777777" w:rsidR="001A544A" w:rsidRPr="00B714BE" w:rsidRDefault="001A544A" w:rsidP="009D4432">
      <w:pPr>
        <w:rPr>
          <w:rFonts w:eastAsia="Batang"/>
        </w:rPr>
      </w:pPr>
      <w:r w:rsidRPr="00B714BE">
        <w:rPr>
          <w:rFonts w:eastAsia="Batang"/>
        </w:rPr>
        <w:t>2&gt;</w:t>
      </w:r>
      <w:r w:rsidRPr="00B714BE">
        <w:rPr>
          <w:rFonts w:eastAsia="Batang"/>
        </w:rPr>
        <w:tab/>
        <w:t xml:space="preserve">continue using the configuration used prior to the reception of the </w:t>
      </w:r>
      <w:r w:rsidRPr="00B714BE">
        <w:rPr>
          <w:i/>
          <w:lang w:eastAsia="ko-KR"/>
        </w:rPr>
        <w:t>RRCReconfigurationSidelink</w:t>
      </w:r>
      <w:r w:rsidRPr="00B714BE">
        <w:rPr>
          <w:lang w:eastAsia="ko-KR"/>
        </w:rPr>
        <w:t xml:space="preserve"> </w:t>
      </w:r>
      <w:r w:rsidRPr="00B714BE">
        <w:rPr>
          <w:rFonts w:eastAsia="Batang"/>
        </w:rPr>
        <w:t>message;</w:t>
      </w:r>
    </w:p>
    <w:p w14:paraId="2DF02DEB" w14:textId="77777777" w:rsidR="001A544A" w:rsidRPr="00B714BE" w:rsidRDefault="001A544A" w:rsidP="009D4432">
      <w:pPr>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FailureSidelink</w:t>
      </w:r>
      <w:r w:rsidRPr="00B714BE">
        <w:rPr>
          <w:lang w:eastAsia="ko-KR"/>
        </w:rPr>
        <w:t xml:space="preserve"> </w:t>
      </w:r>
      <w:r w:rsidRPr="00B714BE">
        <w:rPr>
          <w:rFonts w:eastAsia="Batang"/>
        </w:rPr>
        <w:t>message;</w:t>
      </w:r>
    </w:p>
    <w:p w14:paraId="721E61F7" w14:textId="77777777" w:rsidR="001A544A" w:rsidRPr="00B714BE" w:rsidRDefault="001A544A" w:rsidP="009D4432">
      <w:pPr>
        <w:rPr>
          <w:rFonts w:eastAsia="Batang"/>
        </w:rPr>
      </w:pPr>
      <w:r w:rsidRPr="00B714BE">
        <w:rPr>
          <w:rFonts w:eastAsia="Batang"/>
        </w:rPr>
        <w:t>3&gt;</w:t>
      </w:r>
      <w:r w:rsidRPr="00B714BE">
        <w:rPr>
          <w:rFonts w:eastAsia="Batang"/>
        </w:rPr>
        <w:tab/>
        <w:t xml:space="preserve">submit the </w:t>
      </w:r>
      <w:r w:rsidRPr="00B714BE">
        <w:rPr>
          <w:i/>
          <w:lang w:eastAsia="ko-KR"/>
        </w:rPr>
        <w:t>RRCReconfigurationFailureSidelink</w:t>
      </w:r>
      <w:r w:rsidRPr="00B714BE">
        <w:rPr>
          <w:lang w:eastAsia="ko-KR"/>
        </w:rPr>
        <w:t xml:space="preserve"> </w:t>
      </w:r>
      <w:r w:rsidRPr="00B714BE">
        <w:rPr>
          <w:rFonts w:eastAsia="Batang"/>
        </w:rPr>
        <w:t>message to lower layers for transmission;</w:t>
      </w:r>
    </w:p>
    <w:p w14:paraId="12A13985" w14:textId="77777777" w:rsidR="001A544A" w:rsidRPr="00B714BE" w:rsidRDefault="001A544A" w:rsidP="009D4432">
      <w:pPr>
        <w:rPr>
          <w:rFonts w:eastAsia="Batang"/>
        </w:rPr>
      </w:pPr>
      <w:r w:rsidRPr="00B714BE">
        <w:rPr>
          <w:rFonts w:eastAsia="Batang"/>
        </w:rPr>
        <w:t>1&gt;</w:t>
      </w:r>
      <w:r w:rsidRPr="00B714BE">
        <w:rPr>
          <w:rFonts w:eastAsia="Batang"/>
        </w:rPr>
        <w:tab/>
        <w:t>else:</w:t>
      </w:r>
    </w:p>
    <w:p w14:paraId="4E284F4C" w14:textId="77777777" w:rsidR="001A544A" w:rsidRPr="00B714BE" w:rsidRDefault="001A544A" w:rsidP="009D4432">
      <w:pPr>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CompleteSidelink</w:t>
      </w:r>
      <w:r w:rsidRPr="00B714BE">
        <w:rPr>
          <w:rFonts w:eastAsia="Batang"/>
        </w:rPr>
        <w:t xml:space="preserve"> message;</w:t>
      </w:r>
    </w:p>
    <w:p w14:paraId="7B770859" w14:textId="77777777" w:rsidR="001A544A" w:rsidRPr="00B714BE" w:rsidRDefault="001A544A" w:rsidP="009D4432">
      <w:pPr>
        <w:rPr>
          <w:rFonts w:eastAsia="Batang"/>
        </w:rPr>
      </w:pPr>
      <w:r w:rsidRPr="00B714BE">
        <w:rPr>
          <w:rFonts w:eastAsia="Batang"/>
        </w:rPr>
        <w:t>3&gt;</w:t>
      </w:r>
      <w:r w:rsidRPr="00B714BE">
        <w:rPr>
          <w:rFonts w:eastAsia="Batang"/>
        </w:rPr>
        <w:tab/>
        <w:t xml:space="preserve">submit the </w:t>
      </w:r>
      <w:r w:rsidRPr="00B714BE">
        <w:rPr>
          <w:i/>
          <w:lang w:eastAsia="ko-KR"/>
        </w:rPr>
        <w:t>RRCReconfigurationCompleteSidelink</w:t>
      </w:r>
      <w:r w:rsidRPr="00B714BE">
        <w:rPr>
          <w:rFonts w:eastAsia="Batang"/>
        </w:rPr>
        <w:t xml:space="preserve"> message to lower layers for transmission;</w:t>
      </w:r>
    </w:p>
    <w:p w14:paraId="20883432" w14:textId="77777777" w:rsidR="001A544A" w:rsidRPr="00B714BE" w:rsidRDefault="001A544A" w:rsidP="009D4432">
      <w:pPr>
        <w:pStyle w:val="NO"/>
        <w:rPr>
          <w:lang w:eastAsia="zh-CN"/>
        </w:rPr>
      </w:pPr>
      <w:r w:rsidRPr="00B714BE">
        <w:t>NOTE 1:</w:t>
      </w:r>
      <w:r w:rsidRPr="00B714BE">
        <w:tab/>
        <w:t>When the same logical channel is configured with different RLC mode by another UE</w:t>
      </w:r>
      <w:r w:rsidRPr="00B714BE">
        <w:rPr>
          <w:rFonts w:eastAsia="Batang"/>
        </w:rPr>
        <w:t xml:space="preserve">, the UE handles the case </w:t>
      </w:r>
      <w:r w:rsidRPr="00B714BE">
        <w:t>as</w:t>
      </w:r>
      <w:r w:rsidRPr="00B714BE">
        <w:rPr>
          <w:rFonts w:eastAsia="Batang"/>
        </w:rPr>
        <w:t xml:space="preserve"> </w:t>
      </w:r>
      <w:r w:rsidRPr="00B714BE">
        <w:rPr>
          <w:rFonts w:eastAsia="MS Mincho"/>
        </w:rPr>
        <w:t>s</w:t>
      </w:r>
      <w:r w:rsidRPr="00B714BE">
        <w:t>idelink RRC reconfiguration failure.</w:t>
      </w:r>
    </w:p>
    <w:p w14:paraId="2447315E"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21</w:t>
      </w:r>
      <w:r w:rsidRPr="00B714BE">
        <w:t xml:space="preserve">, clause </w:t>
      </w:r>
      <w:r w:rsidRPr="00B714BE">
        <w:rPr>
          <w:lang w:eastAsia="zh-CN"/>
        </w:rPr>
        <w:t>6.1.3.35</w:t>
      </w:r>
      <w:r w:rsidRPr="00B714BE">
        <w:t>]</w:t>
      </w:r>
    </w:p>
    <w:p w14:paraId="5A3D9666" w14:textId="77777777" w:rsidR="001A544A" w:rsidRPr="00B714BE" w:rsidRDefault="001A544A" w:rsidP="009D4432">
      <w:r w:rsidRPr="00B714BE">
        <w:t xml:space="preserve">The </w:t>
      </w:r>
      <w:r w:rsidRPr="00B714BE">
        <w:rPr>
          <w:lang w:eastAsia="ko-KR"/>
        </w:rPr>
        <w:t xml:space="preserve">Sidelink CSI Reporting </w:t>
      </w:r>
      <w:r w:rsidRPr="00B714BE">
        <w:t xml:space="preserve">MAC </w:t>
      </w:r>
      <w:r w:rsidRPr="00B714BE">
        <w:rPr>
          <w:lang w:eastAsia="ko-KR"/>
        </w:rPr>
        <w:t>CE</w:t>
      </w:r>
      <w:r w:rsidRPr="00B714BE">
        <w:t xml:space="preserve"> is identified by a MAC subheader with LCID as specified in </w:t>
      </w:r>
      <w:r w:rsidRPr="00B714BE">
        <w:rPr>
          <w:lang w:eastAsia="ko-KR"/>
        </w:rPr>
        <w:t>T</w:t>
      </w:r>
      <w:r w:rsidRPr="00B714BE">
        <w:t xml:space="preserve">able 6.2.4-1. The priority of the </w:t>
      </w:r>
      <w:r w:rsidRPr="00B714BE">
        <w:rPr>
          <w:lang w:eastAsia="ko-KR"/>
        </w:rPr>
        <w:t xml:space="preserve">Sidelink CSI Reporting </w:t>
      </w:r>
      <w:r w:rsidRPr="00B714BE">
        <w:t xml:space="preserve">MAC </w:t>
      </w:r>
      <w:r w:rsidRPr="00B714BE">
        <w:rPr>
          <w:lang w:eastAsia="ko-KR"/>
        </w:rPr>
        <w:t>CE is fixed to '1'.</w:t>
      </w:r>
      <w:r w:rsidRPr="00B714BE">
        <w:t xml:space="preserve"> The </w:t>
      </w:r>
      <w:r w:rsidRPr="00B714BE">
        <w:rPr>
          <w:lang w:eastAsia="ko-KR"/>
        </w:rPr>
        <w:t xml:space="preserve">Sidelink CSI Reporting </w:t>
      </w:r>
      <w:r w:rsidRPr="00B714BE">
        <w:t xml:space="preserve">MAC </w:t>
      </w:r>
      <w:r w:rsidRPr="00B714BE">
        <w:rPr>
          <w:lang w:eastAsia="ko-KR"/>
        </w:rPr>
        <w:t>CE is defined as follows (Figure 6.1.3.35-1):</w:t>
      </w:r>
    </w:p>
    <w:p w14:paraId="07BFAA30" w14:textId="77777777" w:rsidR="001A544A" w:rsidRPr="00B714BE" w:rsidRDefault="001A544A" w:rsidP="009D4432">
      <w:pPr>
        <w:rPr>
          <w:lang w:eastAsia="ko-KR"/>
        </w:rPr>
      </w:pPr>
      <w:r w:rsidRPr="00B714BE">
        <w:rPr>
          <w:lang w:eastAsia="ko-KR"/>
        </w:rPr>
        <w:t>-</w:t>
      </w:r>
      <w:r w:rsidRPr="00B714BE">
        <w:rPr>
          <w:lang w:eastAsia="ko-KR"/>
        </w:rPr>
        <w:tab/>
        <w:t xml:space="preserve">RI: This field indicates the derived value of the Rank Indicator for sidelink CSI reporting as specified in clause 8.5 of </w:t>
      </w:r>
      <w:r w:rsidRPr="00B714BE">
        <w:t xml:space="preserve">TS 38.214 [7]. </w:t>
      </w:r>
      <w:r w:rsidRPr="00B714BE">
        <w:rPr>
          <w:lang w:eastAsia="ko-KR"/>
        </w:rPr>
        <w:t>The length of the field is 1 bit;</w:t>
      </w:r>
    </w:p>
    <w:p w14:paraId="5EF0B2D3" w14:textId="77777777" w:rsidR="001A544A" w:rsidRPr="00B714BE" w:rsidRDefault="001A544A" w:rsidP="009D4432">
      <w:pPr>
        <w:rPr>
          <w:lang w:eastAsia="ko-KR"/>
        </w:rPr>
      </w:pPr>
      <w:r w:rsidRPr="00B714BE">
        <w:rPr>
          <w:lang w:eastAsia="ko-KR"/>
        </w:rPr>
        <w:t>-</w:t>
      </w:r>
      <w:r w:rsidRPr="00B714BE">
        <w:rPr>
          <w:lang w:eastAsia="ko-KR"/>
        </w:rPr>
        <w:tab/>
        <w:t xml:space="preserve">CQI: This field indicates the derived value of the </w:t>
      </w:r>
      <w:r w:rsidRPr="00B714BE">
        <w:t xml:space="preserve">Channel Quality Indicator for sidelink CSI reporting </w:t>
      </w:r>
      <w:r w:rsidRPr="00B714BE">
        <w:rPr>
          <w:lang w:eastAsia="ko-KR"/>
        </w:rPr>
        <w:t xml:space="preserve">as specified in clause 8.5 of </w:t>
      </w:r>
      <w:r w:rsidRPr="00B714BE">
        <w:t xml:space="preserve">TS 38.214 [7]. </w:t>
      </w:r>
      <w:r w:rsidRPr="00B714BE">
        <w:rPr>
          <w:lang w:eastAsia="ko-KR"/>
        </w:rPr>
        <w:t>The length of the field is 4 bit;</w:t>
      </w:r>
    </w:p>
    <w:p w14:paraId="53093C1E" w14:textId="77777777" w:rsidR="001A544A" w:rsidRPr="00B714BE" w:rsidRDefault="001A544A" w:rsidP="009D4432">
      <w:pPr>
        <w:rPr>
          <w:lang w:eastAsia="ko-KR"/>
        </w:rPr>
      </w:pPr>
      <w:r w:rsidRPr="00B714BE">
        <w:rPr>
          <w:lang w:eastAsia="ko-KR"/>
        </w:rPr>
        <w:t>-</w:t>
      </w:r>
      <w:r w:rsidRPr="00B714BE">
        <w:rPr>
          <w:lang w:eastAsia="ko-KR"/>
        </w:rPr>
        <w:tab/>
        <w:t>R: Reserved bit, set to 0.</w:t>
      </w:r>
    </w:p>
    <w:p w14:paraId="24542138" w14:textId="77777777" w:rsidR="001A544A" w:rsidRPr="00B714BE" w:rsidRDefault="001A544A" w:rsidP="009D4432">
      <w:pPr>
        <w:pStyle w:val="TH"/>
      </w:pPr>
      <w:r w:rsidRPr="00B714BE">
        <w:object w:dxaOrig="5680" w:dyaOrig="1030" w14:anchorId="030197D9">
          <v:shape id="_x0000_i1035" type="#_x0000_t75" style="width:284.25pt;height:51.75pt" o:ole="">
            <v:imagedata r:id="rId25" o:title=""/>
          </v:shape>
          <o:OLEObject Type="Embed" ProgID="Visio.Drawing.15" ShapeID="_x0000_i1035" DrawAspect="Content" ObjectID="_1748783414" r:id="rId26"/>
        </w:object>
      </w:r>
    </w:p>
    <w:p w14:paraId="4A8B1E69" w14:textId="77777777" w:rsidR="001A544A" w:rsidRPr="00B714BE" w:rsidRDefault="001A544A" w:rsidP="009D4432">
      <w:pPr>
        <w:pStyle w:val="TF"/>
      </w:pPr>
      <w:r w:rsidRPr="00B714BE">
        <w:rPr>
          <w:lang w:eastAsia="ko-KR"/>
        </w:rPr>
        <w:t>Figure 6.1.3.35-1: Sidelink CSI Reporting MAC CE</w:t>
      </w:r>
    </w:p>
    <w:p w14:paraId="561A7D68" w14:textId="77777777" w:rsidR="001A544A" w:rsidRPr="00B714BE" w:rsidRDefault="001A544A" w:rsidP="009D4432">
      <w:pPr>
        <w:rPr>
          <w:lang w:eastAsia="zh-CN"/>
        </w:rPr>
      </w:pPr>
    </w:p>
    <w:p w14:paraId="5149E1C3" w14:textId="77777777" w:rsidR="001A544A" w:rsidRPr="00B714BE" w:rsidRDefault="001A544A" w:rsidP="001A544A">
      <w:pPr>
        <w:pStyle w:val="H6"/>
        <w:rPr>
          <w:lang w:eastAsia="zh-CN"/>
        </w:rPr>
      </w:pPr>
      <w:r w:rsidRPr="00B714BE">
        <w:rPr>
          <w:lang w:eastAsia="zh-CN"/>
        </w:rPr>
        <w:t>12.1.5.2.3</w:t>
      </w:r>
      <w:r w:rsidRPr="00B714BE">
        <w:tab/>
        <w:t>Test description</w:t>
      </w:r>
    </w:p>
    <w:p w14:paraId="1A66CDA9" w14:textId="77777777" w:rsidR="001A544A" w:rsidRPr="00B714BE" w:rsidRDefault="001A544A" w:rsidP="001A544A">
      <w:pPr>
        <w:pStyle w:val="H6"/>
      </w:pPr>
      <w:r w:rsidRPr="00B714BE">
        <w:rPr>
          <w:lang w:eastAsia="zh-CN"/>
        </w:rPr>
        <w:t>12.1.5.2.3.1</w:t>
      </w:r>
      <w:r w:rsidRPr="00B714BE">
        <w:tab/>
        <w:t>Pre-test conditions</w:t>
      </w:r>
    </w:p>
    <w:p w14:paraId="74EC7B5F" w14:textId="77777777" w:rsidR="001A544A" w:rsidRPr="00B714BE" w:rsidRDefault="001A544A" w:rsidP="001A544A">
      <w:pPr>
        <w:pStyle w:val="H6"/>
      </w:pPr>
      <w:r w:rsidRPr="00B714BE">
        <w:t>System Simulator:</w:t>
      </w:r>
    </w:p>
    <w:p w14:paraId="2F45E772" w14:textId="77777777" w:rsidR="001A544A" w:rsidRPr="00B714BE" w:rsidRDefault="001A544A" w:rsidP="009D4432">
      <w:pPr>
        <w:pStyle w:val="B1"/>
        <w:rPr>
          <w:lang w:eastAsia="zh-CN"/>
        </w:rPr>
      </w:pPr>
      <w:r w:rsidRPr="00B714BE">
        <w:t>-</w:t>
      </w:r>
      <w:r w:rsidRPr="00B714BE">
        <w:tab/>
      </w:r>
      <w:r w:rsidRPr="00B714BE">
        <w:rPr>
          <w:lang w:eastAsia="zh-CN"/>
        </w:rPr>
        <w:t>SS-UE</w:t>
      </w:r>
    </w:p>
    <w:p w14:paraId="27CCC4AD" w14:textId="1177B8F1" w:rsidR="001A544A" w:rsidRPr="00B714BE" w:rsidRDefault="001A544A" w:rsidP="009D4432">
      <w:pPr>
        <w:pStyle w:val="B1"/>
      </w:pPr>
      <w:r w:rsidRPr="00B714BE">
        <w:t>-</w:t>
      </w:r>
      <w:r w:rsidRPr="00B714BE">
        <w:tab/>
        <w:t>NR-SS-UE1 operating as NR sidelink communication device on the resources (i.e. the frequency included in pre-configuration) that UE is expected to use for transmission and reception via PC5 interface.</w:t>
      </w:r>
    </w:p>
    <w:p w14:paraId="38FEAD26" w14:textId="2411B143" w:rsidR="00C03C8B" w:rsidRPr="00B714BE" w:rsidRDefault="00C03C8B" w:rsidP="009D4432">
      <w:pPr>
        <w:pStyle w:val="B1"/>
        <w:rPr>
          <w:lang w:eastAsia="zh-CN"/>
        </w:rPr>
      </w:pPr>
      <w:r w:rsidRPr="00B714BE">
        <w:rPr>
          <w:lang w:eastAsia="zh-CN"/>
        </w:rPr>
        <w:t>-</w:t>
      </w:r>
      <w:r w:rsidRPr="00B714BE">
        <w:rPr>
          <w:lang w:eastAsia="zh-CN"/>
        </w:rPr>
        <w:tab/>
        <w:t xml:space="preserve"> NR-SS-UE1 uses GNSS as the synchronization reference source.</w:t>
      </w:r>
    </w:p>
    <w:p w14:paraId="75A1E687" w14:textId="77777777" w:rsidR="001A544A" w:rsidRPr="00B714BE" w:rsidRDefault="001A544A" w:rsidP="009D4432">
      <w:pPr>
        <w:pStyle w:val="B1"/>
        <w:rPr>
          <w:lang w:eastAsia="zh-CN"/>
        </w:rPr>
      </w:pPr>
      <w:r w:rsidRPr="00B714BE">
        <w:t>-</w:t>
      </w:r>
      <w:r w:rsidRPr="00B714BE">
        <w:tab/>
      </w:r>
      <w:r w:rsidRPr="00B714BE">
        <w:rPr>
          <w:lang w:eastAsia="zh-CN"/>
        </w:rPr>
        <w:t>GNSS simulator</w:t>
      </w:r>
    </w:p>
    <w:p w14:paraId="5F15C665" w14:textId="46E7C643" w:rsidR="001A544A" w:rsidRPr="00B714BE" w:rsidRDefault="001A544A" w:rsidP="009D4432">
      <w:pPr>
        <w:pStyle w:val="B1"/>
        <w:rPr>
          <w:lang w:eastAsia="zh-CN"/>
        </w:rPr>
      </w:pPr>
      <w:r w:rsidRPr="00B714BE">
        <w:rPr>
          <w:lang w:eastAsia="zh-CN"/>
        </w:rPr>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61690C8C" w14:textId="77777777" w:rsidR="001A544A" w:rsidRPr="00B714BE" w:rsidRDefault="001A544A" w:rsidP="001A544A">
      <w:pPr>
        <w:pStyle w:val="H6"/>
      </w:pPr>
      <w:r w:rsidRPr="00B714BE">
        <w:lastRenderedPageBreak/>
        <w:t>UE:</w:t>
      </w:r>
    </w:p>
    <w:p w14:paraId="7EC51C12" w14:textId="77777777" w:rsidR="00C03C8B" w:rsidRPr="00B714BE" w:rsidRDefault="001A544A" w:rsidP="009D4432">
      <w:pPr>
        <w:rPr>
          <w:lang w:eastAsia="zh-CN"/>
        </w:rPr>
      </w:pPr>
      <w:r w:rsidRPr="00B714BE">
        <w:t>-</w:t>
      </w:r>
      <w:r w:rsidRPr="00B714BE">
        <w:tab/>
        <w:t>UE is authorised to perform NR sidelink communication.</w:t>
      </w:r>
    </w:p>
    <w:p w14:paraId="16133A5E" w14:textId="5B80F519" w:rsidR="001A544A" w:rsidRPr="00B714BE" w:rsidRDefault="00C03C8B" w:rsidP="009D4432">
      <w:pPr>
        <w:pStyle w:val="B1"/>
      </w:pPr>
      <w:r w:rsidRPr="00B714BE">
        <w:rPr>
          <w:lang w:eastAsia="zh-CN"/>
        </w:rPr>
        <w:t>-</w:t>
      </w:r>
      <w:r w:rsidRPr="00B714BE">
        <w:rPr>
          <w:lang w:eastAsia="zh-CN"/>
        </w:rPr>
        <w:tab/>
        <w:t>The UE uses GNSS as the synchronization reference source.</w:t>
      </w:r>
    </w:p>
    <w:p w14:paraId="7AB2E403" w14:textId="6B80C205" w:rsidR="001A544A" w:rsidRPr="00B714BE" w:rsidRDefault="001A544A" w:rsidP="009D4432">
      <w:pPr>
        <w:pStyle w:val="B1"/>
        <w:rPr>
          <w:lang w:eastAsia="zh-CN"/>
        </w:rPr>
      </w:pPr>
      <w:r w:rsidRPr="00B714BE">
        <w:t>-</w:t>
      </w:r>
      <w:r w:rsidRPr="00B714BE">
        <w:tab/>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w:t>
      </w:r>
      <w:r w:rsidR="00C03C8B" w:rsidRPr="00B714BE">
        <w:t xml:space="preserve"> clause 4.8.3.3.3</w:t>
      </w:r>
      <w:r w:rsidRPr="00B714BE">
        <w:t>) except for those listed in Table 12.1.</w:t>
      </w:r>
      <w:r w:rsidRPr="00B714BE">
        <w:rPr>
          <w:lang w:eastAsia="zh-CN"/>
        </w:rPr>
        <w:t>5</w:t>
      </w:r>
      <w:r w:rsidRPr="00B714BE">
        <w:t>.</w:t>
      </w:r>
      <w:r w:rsidRPr="00B714BE">
        <w:rPr>
          <w:lang w:eastAsia="zh-CN"/>
        </w:rPr>
        <w:t>2</w:t>
      </w:r>
      <w:r w:rsidRPr="00B714BE">
        <w:t>.3.1</w:t>
      </w:r>
      <w:r w:rsidRPr="00B714BE">
        <w:rPr>
          <w:lang w:eastAsia="zh-CN"/>
        </w:rPr>
        <w:t>-1</w:t>
      </w:r>
      <w:r w:rsidRPr="00B714BE">
        <w:t>.</w:t>
      </w:r>
    </w:p>
    <w:p w14:paraId="3BE24C50" w14:textId="77777777" w:rsidR="001A544A" w:rsidRPr="00B714BE" w:rsidRDefault="001A544A" w:rsidP="009D4432">
      <w:pPr>
        <w:pStyle w:val="TH"/>
      </w:pPr>
      <w:r w:rsidRPr="00B714BE">
        <w:t>Table 12.1.</w:t>
      </w:r>
      <w:r w:rsidRPr="00B714BE">
        <w:rPr>
          <w:lang w:eastAsia="zh-CN"/>
        </w:rPr>
        <w:t>5</w:t>
      </w:r>
      <w:r w:rsidRPr="00B714BE">
        <w:t>.</w:t>
      </w:r>
      <w:r w:rsidRPr="00B714BE">
        <w:rPr>
          <w:lang w:eastAsia="zh-CN"/>
        </w:rPr>
        <w:t>2</w:t>
      </w:r>
      <w:r w:rsidRPr="00B714BE">
        <w:t>.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B714BE" w14:paraId="56C1EE8F"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73967166" w14:textId="77777777" w:rsidR="001A544A" w:rsidRPr="00B714BE" w:rsidRDefault="001A544A" w:rsidP="009D4432">
            <w:pPr>
              <w:pStyle w:val="TAH"/>
              <w:rPr>
                <w:lang w:eastAsia="zh-CN"/>
              </w:rPr>
            </w:pPr>
            <w:r w:rsidRPr="00B714BE">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D895C2D" w14:textId="77777777" w:rsidR="001A544A" w:rsidRPr="00B714BE" w:rsidRDefault="001A544A" w:rsidP="009D4432">
            <w:pPr>
              <w:pStyle w:val="TAH"/>
              <w:rPr>
                <w:lang w:eastAsia="zh-CN"/>
              </w:rPr>
            </w:pPr>
            <w:r w:rsidRPr="00B714BE">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9A20995" w14:textId="77777777" w:rsidR="001A544A" w:rsidRPr="00B714BE" w:rsidRDefault="001A544A" w:rsidP="009D4432">
            <w:pPr>
              <w:pStyle w:val="TAH"/>
              <w:rPr>
                <w:lang w:eastAsia="zh-CN"/>
              </w:rPr>
            </w:pPr>
            <w:r w:rsidRPr="00B714BE">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8566DDF" w14:textId="77777777" w:rsidR="001A544A" w:rsidRPr="00B714BE" w:rsidRDefault="001A544A" w:rsidP="009D4432">
            <w:pPr>
              <w:pStyle w:val="TAH"/>
              <w:rPr>
                <w:lang w:eastAsia="zh-CN"/>
              </w:rPr>
            </w:pPr>
            <w:r w:rsidRPr="00B714BE">
              <w:rPr>
                <w:lang w:eastAsia="zh-CN"/>
              </w:rPr>
              <w:t>Access Technology Identifier</w:t>
            </w:r>
          </w:p>
        </w:tc>
      </w:tr>
      <w:tr w:rsidR="001A544A" w:rsidRPr="00B714BE" w14:paraId="430597E8"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8E9C906" w14:textId="77777777" w:rsidR="001A544A" w:rsidRPr="00B714BE" w:rsidRDefault="001A544A" w:rsidP="009D4432">
            <w:pPr>
              <w:pStyle w:val="TAL"/>
              <w:rPr>
                <w:lang w:eastAsia="zh-CN"/>
              </w:rPr>
            </w:pPr>
            <w:r w:rsidRPr="00B714BE">
              <w:rPr>
                <w:lang w:eastAsia="zh-CN"/>
              </w:rPr>
              <w:t>EF</w:t>
            </w:r>
            <w:r w:rsidRPr="00B714BE">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6BD1ECA7" w14:textId="77777777" w:rsidR="001A544A" w:rsidRPr="00B714BE"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6F70BE13" w14:textId="71878433" w:rsidR="001A544A" w:rsidRPr="00B714BE" w:rsidRDefault="00C03C8B" w:rsidP="009D4432">
            <w:pPr>
              <w:pStyle w:val="TAL"/>
              <w:rPr>
                <w:lang w:eastAsia="zh-CN"/>
              </w:rPr>
            </w:pPr>
            <w:r w:rsidRPr="00B714BE">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5338BF09" w14:textId="77777777" w:rsidR="001A544A" w:rsidRPr="00B714BE" w:rsidRDefault="001A544A" w:rsidP="009D4432">
            <w:pPr>
              <w:rPr>
                <w:lang w:eastAsia="zh-CN"/>
              </w:rPr>
            </w:pPr>
          </w:p>
        </w:tc>
      </w:tr>
      <w:tr w:rsidR="001A544A" w:rsidRPr="00B714BE" w14:paraId="7062C2AE"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8A17EBD" w14:textId="77777777" w:rsidR="001A544A" w:rsidRPr="00B714BE" w:rsidRDefault="001A544A" w:rsidP="009D4432">
            <w:pPr>
              <w:pStyle w:val="TAL"/>
              <w:rPr>
                <w:lang w:eastAsia="zh-CN"/>
              </w:rPr>
            </w:pPr>
            <w:r w:rsidRPr="00B714BE">
              <w:rPr>
                <w:lang w:eastAsia="zh-CN"/>
              </w:rPr>
              <w:t>EF</w:t>
            </w:r>
            <w:r w:rsidRPr="00B714BE">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7688023B" w14:textId="77777777" w:rsidR="001A544A" w:rsidRPr="00B714BE"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ACA8F03" w14:textId="2BBBC833" w:rsidR="001A544A" w:rsidRPr="00B714BE" w:rsidRDefault="00C03C8B" w:rsidP="009D4432">
            <w:pPr>
              <w:pStyle w:val="TAL"/>
              <w:rPr>
                <w:lang w:eastAsia="zh-CN"/>
              </w:rPr>
            </w:pPr>
            <w:r w:rsidRPr="00B714BE">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27DD506A" w14:textId="77777777" w:rsidR="001A544A" w:rsidRPr="00B714BE" w:rsidRDefault="001A544A" w:rsidP="009D4432">
            <w:pPr>
              <w:rPr>
                <w:lang w:eastAsia="zh-CN"/>
              </w:rPr>
            </w:pPr>
          </w:p>
        </w:tc>
      </w:tr>
      <w:tr w:rsidR="001A544A" w:rsidRPr="00B714BE" w14:paraId="02EA506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7D374B1" w14:textId="77777777" w:rsidR="001A544A" w:rsidRPr="00B714BE" w:rsidRDefault="001A544A" w:rsidP="009D4432">
            <w:pPr>
              <w:pStyle w:val="TAL"/>
              <w:rPr>
                <w:lang w:eastAsia="zh-CN"/>
              </w:rPr>
            </w:pPr>
            <w:r w:rsidRPr="00B714BE">
              <w:rPr>
                <w:lang w:eastAsia="zh-CN"/>
              </w:rPr>
              <w:t>EF</w:t>
            </w:r>
            <w:r w:rsidRPr="00B714BE">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63057EF" w14:textId="77777777" w:rsidR="001A544A" w:rsidRPr="00B714BE"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7AA370E" w14:textId="5DFC192D" w:rsidR="001A544A" w:rsidRPr="00B714BE" w:rsidRDefault="001A544A" w:rsidP="009D4432">
            <w:pPr>
              <w:pStyle w:val="TAL"/>
              <w:rPr>
                <w:lang w:eastAsia="zh-CN"/>
              </w:rPr>
            </w:pPr>
            <w:r w:rsidRPr="00B714BE">
              <w:rPr>
                <w:lang w:eastAsia="zh-CN"/>
              </w:rPr>
              <w:t>As per TS 38.508-1[4] clause 4.8.3.3.3</w:t>
            </w:r>
          </w:p>
          <w:p w14:paraId="480ED5A6" w14:textId="37E8A055" w:rsidR="001A544A" w:rsidRPr="00B714BE" w:rsidRDefault="001A544A" w:rsidP="009D4432">
            <w:pPr>
              <w:pStyle w:val="TAL"/>
              <w:rPr>
                <w:lang w:eastAsia="zh-CN"/>
              </w:rPr>
            </w:pPr>
            <w:r w:rsidRPr="00B714BE">
              <w:rPr>
                <w:lang w:eastAsia="zh-CN"/>
              </w:rPr>
              <w:t>SL-PreconfigurationNR included in V2X data policy over PC5 is defined in Table 12.1.5.2.3.3-1</w:t>
            </w:r>
          </w:p>
        </w:tc>
        <w:tc>
          <w:tcPr>
            <w:tcW w:w="3075" w:type="dxa"/>
            <w:tcBorders>
              <w:top w:val="single" w:sz="4" w:space="0" w:color="auto"/>
              <w:left w:val="single" w:sz="4" w:space="0" w:color="auto"/>
              <w:bottom w:val="single" w:sz="4" w:space="0" w:color="auto"/>
              <w:right w:val="single" w:sz="4" w:space="0" w:color="auto"/>
            </w:tcBorders>
          </w:tcPr>
          <w:p w14:paraId="7C2718AB" w14:textId="77777777" w:rsidR="001A544A" w:rsidRPr="00B714BE" w:rsidRDefault="001A544A" w:rsidP="009D4432">
            <w:pPr>
              <w:rPr>
                <w:lang w:eastAsia="zh-CN"/>
              </w:rPr>
            </w:pPr>
          </w:p>
        </w:tc>
      </w:tr>
    </w:tbl>
    <w:p w14:paraId="721A879B" w14:textId="77777777" w:rsidR="001A544A" w:rsidRPr="00B714BE" w:rsidRDefault="001A544A" w:rsidP="009D4432">
      <w:pPr>
        <w:rPr>
          <w:lang w:eastAsia="zh-CN"/>
        </w:rPr>
      </w:pPr>
    </w:p>
    <w:p w14:paraId="7ED13480" w14:textId="77777777" w:rsidR="001A544A" w:rsidRPr="00B714BE" w:rsidRDefault="001A544A" w:rsidP="001A544A">
      <w:pPr>
        <w:pStyle w:val="H6"/>
      </w:pPr>
      <w:r w:rsidRPr="00B714BE">
        <w:t>Preamble:</w:t>
      </w:r>
    </w:p>
    <w:p w14:paraId="3AD818B2" w14:textId="2C5601DF" w:rsidR="001A544A" w:rsidRPr="00B714BE" w:rsidRDefault="001A544A" w:rsidP="009D4432">
      <w:pPr>
        <w:pStyle w:val="B1"/>
        <w:rPr>
          <w:lang w:eastAsia="zh-CN"/>
        </w:rPr>
      </w:pPr>
      <w:r w:rsidRPr="00B714BE">
        <w:t>-</w:t>
      </w:r>
      <w:r w:rsidRPr="00B714BE">
        <w:tab/>
        <w:t>The UE is in state 4-A as defined in TS 38.508-1 [4], subclause 4.4A</w:t>
      </w:r>
      <w:r w:rsidRPr="00B714BE">
        <w:rPr>
          <w:lang w:eastAsia="zh-CN"/>
        </w:rPr>
        <w:t>,</w:t>
      </w:r>
      <w:r w:rsidRPr="00B714BE">
        <w:t xml:space="preserve"> using generic procedure parameter Sidelink (On), Cast Type (Unicast), GNSS Sync (On)</w:t>
      </w:r>
      <w:r w:rsidR="00C03C8B" w:rsidRPr="00B714BE">
        <w:rPr>
          <w:lang w:eastAsia="zh-CN"/>
        </w:rPr>
        <w:t xml:space="preserve"> using UE initiated unicast mode NR sidelink communication procedure in subclause 4.9.22</w:t>
      </w:r>
      <w:r w:rsidRPr="00B714BE">
        <w:t>.</w:t>
      </w:r>
    </w:p>
    <w:p w14:paraId="13BFD229" w14:textId="77777777" w:rsidR="000052A7" w:rsidRPr="00B714BE" w:rsidRDefault="001A544A" w:rsidP="000052A7">
      <w:pPr>
        <w:pStyle w:val="H6"/>
      </w:pPr>
      <w:r w:rsidRPr="00B714BE">
        <w:rPr>
          <w:lang w:eastAsia="zh-CN"/>
        </w:rPr>
        <w:t>12.1.5.2.3.2</w:t>
      </w:r>
      <w:r w:rsidRPr="00B714BE">
        <w:tab/>
        <w:t>Test procedure sequence</w:t>
      </w:r>
    </w:p>
    <w:p w14:paraId="40EE266B" w14:textId="77777777" w:rsidR="000052A7" w:rsidRPr="00B714BE" w:rsidRDefault="000052A7" w:rsidP="000052A7">
      <w:r w:rsidRPr="00B714BE">
        <w:t xml:space="preserve">Table </w:t>
      </w:r>
      <w:r w:rsidRPr="00B714BE">
        <w:rPr>
          <w:lang w:eastAsia="zh-CN"/>
        </w:rPr>
        <w:t xml:space="preserve">12.1.3.2.3.2-0 </w:t>
      </w:r>
      <w:r w:rsidRPr="00B714BE">
        <w:t>illustrates the downlink power levels and other, if any, changing parameters to be applied for the NR-SS-UE at various time instants of the test execution. Row marked "T0" denotes the initial conditions after preamble. The exact instants on which these values shall be applied are described elsewhere in the present clause.</w:t>
      </w:r>
    </w:p>
    <w:p w14:paraId="0B44A134" w14:textId="77777777" w:rsidR="000052A7" w:rsidRPr="00B714BE" w:rsidRDefault="000052A7" w:rsidP="000052A7">
      <w:pPr>
        <w:pStyle w:val="TH"/>
      </w:pPr>
      <w:r w:rsidRPr="00B714BE">
        <w:t xml:space="preserve">Table </w:t>
      </w:r>
      <w:r w:rsidRPr="00B714BE">
        <w:rPr>
          <w:lang w:eastAsia="zh-CN"/>
        </w:rPr>
        <w:t>12.1.5.2.3.</w:t>
      </w:r>
      <w:r w:rsidRPr="00B714BE">
        <w:t xml:space="preserve">2-0: Time instances of simulated </w:t>
      </w:r>
      <w:r w:rsidRPr="00B714BE">
        <w:rPr>
          <w:lang w:eastAsia="zh-CN"/>
        </w:rPr>
        <w:t>NR-</w:t>
      </w:r>
      <w:r w:rsidRPr="00B714BE">
        <w:t>SS-UE power level</w:t>
      </w:r>
    </w:p>
    <w:p w14:paraId="62E9028F" w14:textId="77777777" w:rsidR="000052A7" w:rsidRPr="00B714BE" w:rsidRDefault="000052A7" w:rsidP="000052A7">
      <w:pPr>
        <w:rPr>
          <w:rFonts w:eastAsia="Yu Mincho"/>
        </w:rPr>
      </w:pP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2579"/>
        <w:gridCol w:w="1134"/>
        <w:gridCol w:w="1276"/>
        <w:gridCol w:w="2681"/>
      </w:tblGrid>
      <w:tr w:rsidR="000052A7" w:rsidRPr="00B714BE" w14:paraId="486E0341" w14:textId="77777777" w:rsidTr="000D7A46">
        <w:trPr>
          <w:trHeight w:val="148"/>
          <w:jc w:val="center"/>
        </w:trPr>
        <w:tc>
          <w:tcPr>
            <w:tcW w:w="535" w:type="dxa"/>
            <w:tcBorders>
              <w:top w:val="single" w:sz="4" w:space="0" w:color="auto"/>
              <w:left w:val="single" w:sz="4" w:space="0" w:color="auto"/>
              <w:bottom w:val="single" w:sz="4" w:space="0" w:color="auto"/>
              <w:right w:val="single" w:sz="4" w:space="0" w:color="auto"/>
            </w:tcBorders>
          </w:tcPr>
          <w:p w14:paraId="20140A68" w14:textId="77777777" w:rsidR="000052A7" w:rsidRPr="00B714BE" w:rsidRDefault="000052A7" w:rsidP="000D7A46">
            <w:pPr>
              <w:rPr>
                <w:lang w:eastAsia="sv-SE"/>
              </w:rPr>
            </w:pPr>
          </w:p>
        </w:tc>
        <w:tc>
          <w:tcPr>
            <w:tcW w:w="2579" w:type="dxa"/>
            <w:tcBorders>
              <w:top w:val="single" w:sz="4" w:space="0" w:color="auto"/>
              <w:left w:val="single" w:sz="4" w:space="0" w:color="auto"/>
              <w:bottom w:val="single" w:sz="4" w:space="0" w:color="auto"/>
              <w:right w:val="single" w:sz="4" w:space="0" w:color="auto"/>
            </w:tcBorders>
            <w:hideMark/>
          </w:tcPr>
          <w:p w14:paraId="3BE0052F" w14:textId="77777777" w:rsidR="000052A7" w:rsidRPr="00B714BE" w:rsidRDefault="000052A7" w:rsidP="000D7A46">
            <w:pPr>
              <w:pStyle w:val="TAH"/>
              <w:rPr>
                <w:lang w:eastAsia="zh-CN"/>
              </w:rPr>
            </w:pPr>
            <w:r w:rsidRPr="00B714BE">
              <w:rPr>
                <w:lang w:eastAsia="zh-CN"/>
              </w:rPr>
              <w:t>Parameter</w:t>
            </w:r>
          </w:p>
        </w:tc>
        <w:tc>
          <w:tcPr>
            <w:tcW w:w="1134" w:type="dxa"/>
            <w:tcBorders>
              <w:top w:val="single" w:sz="4" w:space="0" w:color="auto"/>
              <w:left w:val="single" w:sz="4" w:space="0" w:color="auto"/>
              <w:bottom w:val="single" w:sz="4" w:space="0" w:color="auto"/>
              <w:right w:val="single" w:sz="4" w:space="0" w:color="auto"/>
            </w:tcBorders>
            <w:hideMark/>
          </w:tcPr>
          <w:p w14:paraId="1C33A7E7" w14:textId="77777777" w:rsidR="000052A7" w:rsidRPr="00B714BE" w:rsidRDefault="000052A7" w:rsidP="000D7A46">
            <w:pPr>
              <w:pStyle w:val="TAH"/>
              <w:rPr>
                <w:lang w:eastAsia="zh-CN"/>
              </w:rPr>
            </w:pPr>
            <w:r w:rsidRPr="00B714BE">
              <w:rPr>
                <w:lang w:eastAsia="zh-CN"/>
              </w:rPr>
              <w:t>Unit</w:t>
            </w:r>
          </w:p>
        </w:tc>
        <w:tc>
          <w:tcPr>
            <w:tcW w:w="1276" w:type="dxa"/>
            <w:tcBorders>
              <w:top w:val="single" w:sz="4" w:space="0" w:color="auto"/>
              <w:left w:val="single" w:sz="4" w:space="0" w:color="auto"/>
              <w:bottom w:val="single" w:sz="4" w:space="0" w:color="auto"/>
              <w:right w:val="single" w:sz="4" w:space="0" w:color="auto"/>
            </w:tcBorders>
            <w:hideMark/>
          </w:tcPr>
          <w:p w14:paraId="04BD1BDE" w14:textId="77777777" w:rsidR="000052A7" w:rsidRPr="00B714BE" w:rsidRDefault="000052A7" w:rsidP="000D7A46">
            <w:pPr>
              <w:pStyle w:val="TAH"/>
              <w:rPr>
                <w:lang w:eastAsia="zh-CN"/>
              </w:rPr>
            </w:pPr>
            <w:r w:rsidRPr="00B714BE">
              <w:rPr>
                <w:lang w:eastAsia="zh-CN"/>
              </w:rPr>
              <w:t>NR-SS-UE1</w:t>
            </w:r>
          </w:p>
        </w:tc>
        <w:tc>
          <w:tcPr>
            <w:tcW w:w="2681" w:type="dxa"/>
            <w:tcBorders>
              <w:top w:val="single" w:sz="4" w:space="0" w:color="auto"/>
              <w:left w:val="single" w:sz="4" w:space="0" w:color="auto"/>
              <w:bottom w:val="single" w:sz="4" w:space="0" w:color="auto"/>
              <w:right w:val="single" w:sz="4" w:space="0" w:color="auto"/>
            </w:tcBorders>
            <w:hideMark/>
          </w:tcPr>
          <w:p w14:paraId="65E2CA0B" w14:textId="77777777" w:rsidR="000052A7" w:rsidRPr="00B714BE" w:rsidRDefault="000052A7" w:rsidP="000D7A46">
            <w:pPr>
              <w:pStyle w:val="TAH"/>
              <w:rPr>
                <w:lang w:eastAsia="zh-CN"/>
              </w:rPr>
            </w:pPr>
            <w:r w:rsidRPr="00B714BE">
              <w:rPr>
                <w:lang w:eastAsia="zh-CN"/>
              </w:rPr>
              <w:t>Comment</w:t>
            </w:r>
          </w:p>
        </w:tc>
      </w:tr>
      <w:tr w:rsidR="000052A7" w:rsidRPr="00B714BE" w14:paraId="5060D209" w14:textId="77777777" w:rsidTr="000D7A46">
        <w:trPr>
          <w:jc w:val="center"/>
        </w:trPr>
        <w:tc>
          <w:tcPr>
            <w:tcW w:w="535" w:type="dxa"/>
            <w:vMerge w:val="restart"/>
            <w:tcBorders>
              <w:top w:val="single" w:sz="4" w:space="0" w:color="auto"/>
              <w:left w:val="single" w:sz="4" w:space="0" w:color="auto"/>
              <w:right w:val="single" w:sz="4" w:space="0" w:color="auto"/>
            </w:tcBorders>
            <w:vAlign w:val="center"/>
            <w:hideMark/>
          </w:tcPr>
          <w:p w14:paraId="3F7FA6BC" w14:textId="77777777" w:rsidR="000052A7" w:rsidRPr="00B714BE" w:rsidRDefault="000052A7" w:rsidP="000D7A46">
            <w:pPr>
              <w:pStyle w:val="TAL"/>
              <w:rPr>
                <w:lang w:eastAsia="zh-CN"/>
              </w:rPr>
            </w:pPr>
            <w:r w:rsidRPr="00B714BE">
              <w:rPr>
                <w:lang w:eastAsia="zh-CN"/>
              </w:rPr>
              <w:t>T0</w:t>
            </w:r>
          </w:p>
        </w:tc>
        <w:tc>
          <w:tcPr>
            <w:tcW w:w="2579" w:type="dxa"/>
            <w:tcBorders>
              <w:top w:val="single" w:sz="4" w:space="0" w:color="auto"/>
              <w:left w:val="single" w:sz="4" w:space="0" w:color="auto"/>
              <w:bottom w:val="single" w:sz="4" w:space="0" w:color="auto"/>
              <w:right w:val="single" w:sz="4" w:space="0" w:color="auto"/>
            </w:tcBorders>
            <w:vAlign w:val="center"/>
            <w:hideMark/>
          </w:tcPr>
          <w:p w14:paraId="1F2C5723" w14:textId="77777777" w:rsidR="000052A7" w:rsidRPr="00B714BE" w:rsidRDefault="000052A7" w:rsidP="000D7A46">
            <w:pPr>
              <w:pStyle w:val="TAL"/>
              <w:rPr>
                <w:lang w:eastAsia="zh-CN"/>
              </w:rPr>
            </w:pPr>
            <w:r w:rsidRPr="00B714BE">
              <w:t>Reference NR-SS-UE pow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178F38" w14:textId="77777777" w:rsidR="000052A7" w:rsidRPr="00B714BE" w:rsidRDefault="000052A7" w:rsidP="000D7A46">
            <w:pPr>
              <w:pStyle w:val="TAL"/>
              <w:rPr>
                <w:lang w:eastAsia="zh-CN"/>
              </w:rPr>
            </w:pPr>
            <w:r w:rsidRPr="00B714BE">
              <w:rPr>
                <w:lang w:eastAsia="zh-CN"/>
              </w:rPr>
              <w:t>dBm/SC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9DDFEFB" w14:textId="77777777" w:rsidR="000052A7" w:rsidRPr="00B714BE" w:rsidRDefault="000052A7" w:rsidP="000D7A46">
            <w:pPr>
              <w:pStyle w:val="TAL"/>
              <w:rPr>
                <w:lang w:eastAsia="zh-CN"/>
              </w:rPr>
            </w:pPr>
            <w:r w:rsidRPr="00B714BE">
              <w:rPr>
                <w:lang w:eastAsia="zh-CN"/>
              </w:rPr>
              <w:t>-85</w:t>
            </w:r>
          </w:p>
        </w:tc>
        <w:tc>
          <w:tcPr>
            <w:tcW w:w="2681" w:type="dxa"/>
            <w:vMerge w:val="restart"/>
            <w:tcBorders>
              <w:top w:val="single" w:sz="4" w:space="0" w:color="auto"/>
              <w:left w:val="single" w:sz="4" w:space="0" w:color="auto"/>
              <w:right w:val="single" w:sz="4" w:space="0" w:color="auto"/>
            </w:tcBorders>
            <w:vAlign w:val="center"/>
            <w:hideMark/>
          </w:tcPr>
          <w:p w14:paraId="148BC066" w14:textId="77777777" w:rsidR="000052A7" w:rsidRPr="00B714BE" w:rsidRDefault="000052A7" w:rsidP="000D7A46">
            <w:pPr>
              <w:pStyle w:val="TAL"/>
              <w:rPr>
                <w:lang w:eastAsia="zh-CN"/>
              </w:rPr>
            </w:pPr>
            <w:r w:rsidRPr="00B714BE">
              <w:rPr>
                <w:lang w:eastAsia="zh-CN"/>
              </w:rPr>
              <w:t>SL CSI-RS is not transmitted until SCI format 2-A is transmitted.</w:t>
            </w:r>
          </w:p>
        </w:tc>
      </w:tr>
      <w:tr w:rsidR="000052A7" w:rsidRPr="00B714BE" w14:paraId="6D651D98" w14:textId="77777777" w:rsidTr="000D7A46">
        <w:trPr>
          <w:jc w:val="center"/>
        </w:trPr>
        <w:tc>
          <w:tcPr>
            <w:tcW w:w="535" w:type="dxa"/>
            <w:vMerge/>
            <w:tcBorders>
              <w:left w:val="single" w:sz="4" w:space="0" w:color="auto"/>
              <w:bottom w:val="single" w:sz="4" w:space="0" w:color="auto"/>
              <w:right w:val="single" w:sz="4" w:space="0" w:color="auto"/>
            </w:tcBorders>
            <w:vAlign w:val="center"/>
          </w:tcPr>
          <w:p w14:paraId="2D6679F7" w14:textId="77777777" w:rsidR="000052A7" w:rsidRPr="00B714BE" w:rsidRDefault="000052A7" w:rsidP="000D7A46">
            <w:pPr>
              <w:pStyle w:val="TAL"/>
              <w:rPr>
                <w:lang w:eastAsia="zh-CN"/>
              </w:rPr>
            </w:pPr>
          </w:p>
        </w:tc>
        <w:tc>
          <w:tcPr>
            <w:tcW w:w="2579" w:type="dxa"/>
            <w:tcBorders>
              <w:top w:val="single" w:sz="4" w:space="0" w:color="auto"/>
              <w:left w:val="single" w:sz="4" w:space="0" w:color="auto"/>
              <w:bottom w:val="single" w:sz="4" w:space="0" w:color="auto"/>
              <w:right w:val="single" w:sz="4" w:space="0" w:color="auto"/>
            </w:tcBorders>
            <w:vAlign w:val="center"/>
          </w:tcPr>
          <w:p w14:paraId="4F61B246" w14:textId="77777777" w:rsidR="000052A7" w:rsidRPr="00B714BE" w:rsidRDefault="000052A7" w:rsidP="000D7A46">
            <w:pPr>
              <w:pStyle w:val="TAL"/>
              <w:rPr>
                <w:lang w:eastAsia="zh-CN"/>
              </w:rPr>
            </w:pPr>
            <w:r w:rsidRPr="00B714BE">
              <w:t>EPRE ratio of SL CSI-RS to Reference NR-SS-UE power</w:t>
            </w:r>
          </w:p>
        </w:tc>
        <w:tc>
          <w:tcPr>
            <w:tcW w:w="1134" w:type="dxa"/>
            <w:tcBorders>
              <w:top w:val="single" w:sz="4" w:space="0" w:color="auto"/>
              <w:left w:val="single" w:sz="4" w:space="0" w:color="auto"/>
              <w:bottom w:val="single" w:sz="4" w:space="0" w:color="auto"/>
              <w:right w:val="single" w:sz="4" w:space="0" w:color="auto"/>
            </w:tcBorders>
            <w:vAlign w:val="center"/>
          </w:tcPr>
          <w:p w14:paraId="72011473" w14:textId="77777777" w:rsidR="000052A7" w:rsidRPr="00B714BE" w:rsidRDefault="000052A7" w:rsidP="000D7A46">
            <w:pPr>
              <w:pStyle w:val="TAL"/>
              <w:rPr>
                <w:lang w:eastAsia="zh-CN"/>
              </w:rPr>
            </w:pPr>
            <w:r w:rsidRPr="00B714BE">
              <w:rPr>
                <w:lang w:eastAsia="zh-CN"/>
              </w:rPr>
              <w:t>dB</w:t>
            </w:r>
          </w:p>
        </w:tc>
        <w:tc>
          <w:tcPr>
            <w:tcW w:w="1276" w:type="dxa"/>
            <w:tcBorders>
              <w:top w:val="single" w:sz="4" w:space="0" w:color="auto"/>
              <w:left w:val="single" w:sz="4" w:space="0" w:color="auto"/>
              <w:bottom w:val="single" w:sz="4" w:space="0" w:color="auto"/>
              <w:right w:val="single" w:sz="4" w:space="0" w:color="auto"/>
            </w:tcBorders>
            <w:vAlign w:val="center"/>
          </w:tcPr>
          <w:p w14:paraId="2E7A64A2" w14:textId="77777777" w:rsidR="000052A7" w:rsidRPr="00B714BE" w:rsidRDefault="000052A7" w:rsidP="000D7A46">
            <w:pPr>
              <w:pStyle w:val="TAL"/>
              <w:rPr>
                <w:lang w:eastAsia="zh-CN"/>
              </w:rPr>
            </w:pPr>
            <w:r w:rsidRPr="00B714BE">
              <w:rPr>
                <w:lang w:eastAsia="zh-CN"/>
              </w:rPr>
              <w:t>0</w:t>
            </w:r>
          </w:p>
        </w:tc>
        <w:tc>
          <w:tcPr>
            <w:tcW w:w="2681" w:type="dxa"/>
            <w:vMerge/>
            <w:tcBorders>
              <w:left w:val="single" w:sz="4" w:space="0" w:color="auto"/>
              <w:bottom w:val="single" w:sz="4" w:space="0" w:color="auto"/>
              <w:right w:val="single" w:sz="4" w:space="0" w:color="auto"/>
            </w:tcBorders>
            <w:vAlign w:val="center"/>
          </w:tcPr>
          <w:p w14:paraId="28736136" w14:textId="77777777" w:rsidR="000052A7" w:rsidRPr="00B714BE" w:rsidRDefault="000052A7" w:rsidP="000D7A46">
            <w:pPr>
              <w:pStyle w:val="TAL"/>
              <w:rPr>
                <w:lang w:eastAsia="zh-CN"/>
              </w:rPr>
            </w:pPr>
          </w:p>
        </w:tc>
      </w:tr>
    </w:tbl>
    <w:p w14:paraId="7D9A1752" w14:textId="5B2D4D46" w:rsidR="001A544A" w:rsidRPr="00B714BE" w:rsidRDefault="001A544A" w:rsidP="000052A7">
      <w:pPr>
        <w:rPr>
          <w:lang w:eastAsia="zh-CN"/>
        </w:rPr>
      </w:pPr>
    </w:p>
    <w:p w14:paraId="1B7DB33B" w14:textId="77777777" w:rsidR="001A544A" w:rsidRPr="00B714BE" w:rsidRDefault="001A544A" w:rsidP="009D4432">
      <w:pPr>
        <w:pStyle w:val="TH"/>
      </w:pPr>
      <w:r w:rsidRPr="00B714BE">
        <w:lastRenderedPageBreak/>
        <w:t xml:space="preserve">Table </w:t>
      </w:r>
      <w:r w:rsidRPr="00B714BE">
        <w:rPr>
          <w:lang w:eastAsia="zh-CN"/>
        </w:rPr>
        <w:t>12.1.5.2.3.</w:t>
      </w:r>
      <w:r w:rsidRPr="00B714BE">
        <w:t>2-1: Main behaviour</w:t>
      </w:r>
    </w:p>
    <w:tbl>
      <w:tblPr>
        <w:tblW w:w="9600" w:type="dxa"/>
        <w:tblLayout w:type="fixed"/>
        <w:tblLook w:val="04A0" w:firstRow="1" w:lastRow="0" w:firstColumn="1" w:lastColumn="0" w:noHBand="0" w:noVBand="1"/>
      </w:tblPr>
      <w:tblGrid>
        <w:gridCol w:w="533"/>
        <w:gridCol w:w="4107"/>
        <w:gridCol w:w="568"/>
        <w:gridCol w:w="2975"/>
        <w:gridCol w:w="567"/>
        <w:gridCol w:w="850"/>
      </w:tblGrid>
      <w:tr w:rsidR="001A544A" w:rsidRPr="00B714BE" w14:paraId="32E96561" w14:textId="77777777" w:rsidTr="001A544A">
        <w:tc>
          <w:tcPr>
            <w:tcW w:w="534" w:type="dxa"/>
            <w:tcBorders>
              <w:top w:val="single" w:sz="4" w:space="0" w:color="auto"/>
              <w:left w:val="single" w:sz="4" w:space="0" w:color="auto"/>
              <w:bottom w:val="nil"/>
              <w:right w:val="single" w:sz="4" w:space="0" w:color="auto"/>
            </w:tcBorders>
            <w:hideMark/>
          </w:tcPr>
          <w:p w14:paraId="40519D73" w14:textId="77777777" w:rsidR="001A544A" w:rsidRPr="00B714BE" w:rsidRDefault="001A544A" w:rsidP="009D4432">
            <w:pPr>
              <w:pStyle w:val="TAH"/>
              <w:rPr>
                <w:lang w:eastAsia="zh-CN"/>
              </w:rPr>
            </w:pPr>
            <w:r w:rsidRPr="00B714BE">
              <w:rPr>
                <w:lang w:eastAsia="zh-CN"/>
              </w:rPr>
              <w:t>St</w:t>
            </w:r>
          </w:p>
        </w:tc>
        <w:tc>
          <w:tcPr>
            <w:tcW w:w="4110" w:type="dxa"/>
            <w:tcBorders>
              <w:top w:val="single" w:sz="4" w:space="0" w:color="auto"/>
              <w:left w:val="single" w:sz="4" w:space="0" w:color="auto"/>
              <w:bottom w:val="nil"/>
              <w:right w:val="single" w:sz="4" w:space="0" w:color="auto"/>
            </w:tcBorders>
            <w:hideMark/>
          </w:tcPr>
          <w:p w14:paraId="16121567" w14:textId="77777777" w:rsidR="001A544A" w:rsidRPr="00B714BE" w:rsidRDefault="001A544A" w:rsidP="009D4432">
            <w:pPr>
              <w:pStyle w:val="TAH"/>
              <w:rPr>
                <w:lang w:eastAsia="zh-CN"/>
              </w:rPr>
            </w:pPr>
            <w:r w:rsidRPr="00B714BE">
              <w:rPr>
                <w:lang w:eastAsia="zh-CN"/>
              </w:rPr>
              <w:t>Procedure</w:t>
            </w:r>
          </w:p>
        </w:tc>
        <w:tc>
          <w:tcPr>
            <w:tcW w:w="3545" w:type="dxa"/>
            <w:gridSpan w:val="2"/>
            <w:tcBorders>
              <w:top w:val="single" w:sz="4" w:space="0" w:color="auto"/>
              <w:left w:val="single" w:sz="4" w:space="0" w:color="auto"/>
              <w:bottom w:val="nil"/>
              <w:right w:val="single" w:sz="4" w:space="0" w:color="auto"/>
            </w:tcBorders>
            <w:hideMark/>
          </w:tcPr>
          <w:p w14:paraId="4ECBD4FA" w14:textId="77777777" w:rsidR="001A544A" w:rsidRPr="00B714BE" w:rsidRDefault="001A544A" w:rsidP="009D4432">
            <w:pPr>
              <w:pStyle w:val="TAH"/>
              <w:rPr>
                <w:lang w:eastAsia="zh-CN"/>
              </w:rPr>
            </w:pPr>
            <w:r w:rsidRPr="00B714BE">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7CB65C60" w14:textId="77777777" w:rsidR="001A544A" w:rsidRPr="00B714BE" w:rsidRDefault="001A544A" w:rsidP="009D4432">
            <w:pPr>
              <w:pStyle w:val="TAH"/>
              <w:rPr>
                <w:lang w:eastAsia="zh-CN"/>
              </w:rPr>
            </w:pPr>
            <w:r w:rsidRPr="00B714BE">
              <w:rPr>
                <w:lang w:eastAsia="zh-CN"/>
              </w:rPr>
              <w:t>TP</w:t>
            </w:r>
          </w:p>
        </w:tc>
        <w:tc>
          <w:tcPr>
            <w:tcW w:w="850" w:type="dxa"/>
            <w:tcBorders>
              <w:top w:val="single" w:sz="4" w:space="0" w:color="auto"/>
              <w:left w:val="single" w:sz="4" w:space="0" w:color="auto"/>
              <w:bottom w:val="nil"/>
              <w:right w:val="single" w:sz="4" w:space="0" w:color="auto"/>
            </w:tcBorders>
            <w:hideMark/>
          </w:tcPr>
          <w:p w14:paraId="7B02BBBE" w14:textId="77777777" w:rsidR="001A544A" w:rsidRPr="00B714BE" w:rsidRDefault="001A544A" w:rsidP="009D4432">
            <w:pPr>
              <w:pStyle w:val="TAH"/>
              <w:rPr>
                <w:lang w:eastAsia="zh-CN"/>
              </w:rPr>
            </w:pPr>
            <w:r w:rsidRPr="00B714BE">
              <w:rPr>
                <w:lang w:eastAsia="zh-CN"/>
              </w:rPr>
              <w:t>Verdict</w:t>
            </w:r>
          </w:p>
        </w:tc>
      </w:tr>
      <w:tr w:rsidR="001A544A" w:rsidRPr="00B714BE" w14:paraId="4C00B53D" w14:textId="77777777" w:rsidTr="001A544A">
        <w:tc>
          <w:tcPr>
            <w:tcW w:w="534" w:type="dxa"/>
            <w:tcBorders>
              <w:top w:val="nil"/>
              <w:left w:val="single" w:sz="4" w:space="0" w:color="auto"/>
              <w:bottom w:val="single" w:sz="4" w:space="0" w:color="auto"/>
              <w:right w:val="single" w:sz="4" w:space="0" w:color="auto"/>
            </w:tcBorders>
          </w:tcPr>
          <w:p w14:paraId="3EE30FBB" w14:textId="77777777" w:rsidR="001A544A" w:rsidRPr="00B714BE" w:rsidRDefault="001A544A" w:rsidP="009D4432">
            <w:pPr>
              <w:pStyle w:val="TAH"/>
              <w:rPr>
                <w:lang w:eastAsia="zh-CN"/>
              </w:rPr>
            </w:pPr>
          </w:p>
        </w:tc>
        <w:tc>
          <w:tcPr>
            <w:tcW w:w="4110" w:type="dxa"/>
            <w:tcBorders>
              <w:top w:val="nil"/>
              <w:left w:val="single" w:sz="4" w:space="0" w:color="auto"/>
              <w:bottom w:val="single" w:sz="4" w:space="0" w:color="auto"/>
              <w:right w:val="single" w:sz="4" w:space="0" w:color="auto"/>
            </w:tcBorders>
          </w:tcPr>
          <w:p w14:paraId="27DF5C71" w14:textId="77777777" w:rsidR="001A544A" w:rsidRPr="00B714BE" w:rsidRDefault="001A544A" w:rsidP="009D4432">
            <w:pPr>
              <w:pStyle w:val="TAH"/>
              <w:rPr>
                <w:lang w:eastAsia="zh-CN"/>
              </w:rPr>
            </w:pPr>
          </w:p>
        </w:tc>
        <w:tc>
          <w:tcPr>
            <w:tcW w:w="568" w:type="dxa"/>
            <w:tcBorders>
              <w:top w:val="single" w:sz="4" w:space="0" w:color="auto"/>
              <w:left w:val="single" w:sz="4" w:space="0" w:color="auto"/>
              <w:bottom w:val="single" w:sz="4" w:space="0" w:color="auto"/>
              <w:right w:val="single" w:sz="4" w:space="0" w:color="auto"/>
            </w:tcBorders>
            <w:hideMark/>
          </w:tcPr>
          <w:p w14:paraId="3EEA16EB" w14:textId="77777777" w:rsidR="001A544A" w:rsidRPr="00B714BE" w:rsidRDefault="001A544A" w:rsidP="009D4432">
            <w:pPr>
              <w:pStyle w:val="TAH"/>
              <w:rPr>
                <w:lang w:eastAsia="zh-CN"/>
              </w:rPr>
            </w:pPr>
            <w:r w:rsidRPr="00B714BE">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357E143B" w14:textId="77777777" w:rsidR="001A544A" w:rsidRPr="00B714BE" w:rsidRDefault="001A544A" w:rsidP="009D4432">
            <w:pPr>
              <w:pStyle w:val="TAH"/>
              <w:rPr>
                <w:lang w:eastAsia="zh-CN"/>
              </w:rPr>
            </w:pPr>
            <w:r w:rsidRPr="00B714BE">
              <w:rPr>
                <w:lang w:eastAsia="zh-CN"/>
              </w:rPr>
              <w:t>Message</w:t>
            </w:r>
          </w:p>
        </w:tc>
        <w:tc>
          <w:tcPr>
            <w:tcW w:w="567" w:type="dxa"/>
            <w:tcBorders>
              <w:top w:val="nil"/>
              <w:left w:val="single" w:sz="4" w:space="0" w:color="auto"/>
              <w:bottom w:val="single" w:sz="4" w:space="0" w:color="auto"/>
              <w:right w:val="single" w:sz="4" w:space="0" w:color="auto"/>
            </w:tcBorders>
          </w:tcPr>
          <w:p w14:paraId="40DAF3A0" w14:textId="77777777" w:rsidR="001A544A" w:rsidRPr="00B714BE"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2AC112F3" w14:textId="77777777" w:rsidR="001A544A" w:rsidRPr="00B714BE" w:rsidRDefault="001A544A" w:rsidP="009D4432">
            <w:pPr>
              <w:pStyle w:val="TAH"/>
              <w:rPr>
                <w:lang w:eastAsia="zh-CN"/>
              </w:rPr>
            </w:pPr>
          </w:p>
        </w:tc>
      </w:tr>
      <w:tr w:rsidR="001A544A" w:rsidRPr="00B714BE" w14:paraId="488E7F4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5235D181" w14:textId="77777777" w:rsidR="001A544A" w:rsidRPr="00B714BE" w:rsidRDefault="001A544A" w:rsidP="009D4432">
            <w:pPr>
              <w:pStyle w:val="TAC"/>
              <w:rPr>
                <w:lang w:eastAsia="zh-CN"/>
              </w:rPr>
            </w:pPr>
            <w:r w:rsidRPr="00B714BE">
              <w:rPr>
                <w:lang w:eastAsia="zh-CN"/>
              </w:rPr>
              <w:t>1</w:t>
            </w:r>
          </w:p>
        </w:tc>
        <w:tc>
          <w:tcPr>
            <w:tcW w:w="4110" w:type="dxa"/>
            <w:tcBorders>
              <w:top w:val="single" w:sz="4" w:space="0" w:color="auto"/>
              <w:left w:val="single" w:sz="6" w:space="0" w:color="auto"/>
              <w:bottom w:val="single" w:sz="6" w:space="0" w:color="auto"/>
              <w:right w:val="single" w:sz="6" w:space="0" w:color="auto"/>
            </w:tcBorders>
            <w:hideMark/>
          </w:tcPr>
          <w:p w14:paraId="75B334BA" w14:textId="0867D0BE" w:rsidR="001A544A" w:rsidRPr="00B714BE" w:rsidRDefault="001A544A" w:rsidP="009D4432">
            <w:pPr>
              <w:pStyle w:val="TAL"/>
              <w:rPr>
                <w:lang w:eastAsia="zh-CN"/>
              </w:rPr>
            </w:pPr>
            <w:r w:rsidRPr="00B714BE">
              <w:rPr>
                <w:lang w:eastAsia="zh-CN"/>
              </w:rPr>
              <w:t xml:space="preserve">NR-SS-UE1 sends an </w:t>
            </w:r>
            <w:r w:rsidRPr="00B714BE">
              <w:rPr>
                <w:i/>
                <w:lang w:eastAsia="zh-CN"/>
              </w:rPr>
              <w:t>RRCReconfigurationSidelink</w:t>
            </w:r>
            <w:r w:rsidRPr="00B714BE">
              <w:rPr>
                <w:lang w:eastAsia="zh-CN"/>
              </w:rPr>
              <w:t xml:space="preserve"> message including sl-CSI-RS-Config.</w:t>
            </w:r>
          </w:p>
        </w:tc>
        <w:tc>
          <w:tcPr>
            <w:tcW w:w="568" w:type="dxa"/>
            <w:tcBorders>
              <w:top w:val="single" w:sz="4" w:space="0" w:color="auto"/>
              <w:left w:val="single" w:sz="6" w:space="0" w:color="auto"/>
              <w:bottom w:val="single" w:sz="6" w:space="0" w:color="auto"/>
              <w:right w:val="single" w:sz="6" w:space="0" w:color="auto"/>
            </w:tcBorders>
            <w:hideMark/>
          </w:tcPr>
          <w:p w14:paraId="76FAAEDD" w14:textId="77777777" w:rsidR="001A544A" w:rsidRPr="00B714BE" w:rsidRDefault="001A544A" w:rsidP="009D4432">
            <w:pPr>
              <w:pStyle w:val="TAL"/>
              <w:rPr>
                <w:lang w:eastAsia="zh-CN"/>
              </w:rPr>
            </w:pPr>
            <w:r w:rsidRPr="00B714BE">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0A1358B0" w14:textId="77777777" w:rsidR="001A544A" w:rsidRPr="00B714BE" w:rsidRDefault="001A544A" w:rsidP="009D4432">
            <w:pPr>
              <w:pStyle w:val="TAL"/>
              <w:rPr>
                <w:lang w:eastAsia="zh-CN"/>
              </w:rPr>
            </w:pPr>
            <w:r w:rsidRPr="00B714BE">
              <w:rPr>
                <w:lang w:eastAsia="zh-CN"/>
              </w:rPr>
              <w:t>PC5 RRC: RRCReconfigurationSidelink</w:t>
            </w:r>
          </w:p>
        </w:tc>
        <w:tc>
          <w:tcPr>
            <w:tcW w:w="567" w:type="dxa"/>
            <w:tcBorders>
              <w:top w:val="single" w:sz="4" w:space="0" w:color="auto"/>
              <w:left w:val="single" w:sz="6" w:space="0" w:color="auto"/>
              <w:bottom w:val="single" w:sz="6" w:space="0" w:color="auto"/>
              <w:right w:val="single" w:sz="6" w:space="0" w:color="auto"/>
            </w:tcBorders>
          </w:tcPr>
          <w:p w14:paraId="233E09EB" w14:textId="725BA8C7" w:rsidR="001A544A" w:rsidRPr="00B714BE" w:rsidRDefault="00A23DD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E0F35C5" w14:textId="4166DA92" w:rsidR="001A544A" w:rsidRPr="00B714BE" w:rsidRDefault="00A23DDB" w:rsidP="009D4432">
            <w:pPr>
              <w:pStyle w:val="TAL"/>
              <w:rPr>
                <w:lang w:eastAsia="zh-CN"/>
              </w:rPr>
            </w:pPr>
            <w:r w:rsidRPr="00B714BE">
              <w:rPr>
                <w:lang w:eastAsia="zh-CN"/>
              </w:rPr>
              <w:t>-</w:t>
            </w:r>
          </w:p>
        </w:tc>
      </w:tr>
      <w:tr w:rsidR="001A544A" w:rsidRPr="00B714BE" w14:paraId="1412DDEE"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B6009E" w14:textId="77777777" w:rsidR="001A544A" w:rsidRPr="00B714BE" w:rsidRDefault="001A544A" w:rsidP="009D4432">
            <w:pPr>
              <w:pStyle w:val="TAC"/>
              <w:rPr>
                <w:lang w:eastAsia="zh-CN"/>
              </w:rPr>
            </w:pPr>
            <w:r w:rsidRPr="00B714BE">
              <w:rPr>
                <w:lang w:eastAsia="zh-CN"/>
              </w:rPr>
              <w:t>2</w:t>
            </w:r>
          </w:p>
        </w:tc>
        <w:tc>
          <w:tcPr>
            <w:tcW w:w="4110" w:type="dxa"/>
            <w:tcBorders>
              <w:top w:val="single" w:sz="4" w:space="0" w:color="auto"/>
              <w:left w:val="single" w:sz="6" w:space="0" w:color="auto"/>
              <w:bottom w:val="single" w:sz="6" w:space="0" w:color="auto"/>
              <w:right w:val="single" w:sz="6" w:space="0" w:color="auto"/>
            </w:tcBorders>
            <w:hideMark/>
          </w:tcPr>
          <w:p w14:paraId="6A4272DB" w14:textId="77777777" w:rsidR="001A544A" w:rsidRPr="00B714BE" w:rsidRDefault="001A544A" w:rsidP="009D4432">
            <w:pPr>
              <w:pStyle w:val="TAL"/>
              <w:rPr>
                <w:lang w:eastAsia="zh-CN"/>
              </w:rPr>
            </w:pPr>
            <w:r w:rsidRPr="00B714BE">
              <w:rPr>
                <w:lang w:eastAsia="zh-CN"/>
              </w:rPr>
              <w:t>UE sends a RRCReconfigurationCompleteSidelink message</w:t>
            </w:r>
          </w:p>
        </w:tc>
        <w:tc>
          <w:tcPr>
            <w:tcW w:w="568" w:type="dxa"/>
            <w:tcBorders>
              <w:top w:val="single" w:sz="4" w:space="0" w:color="auto"/>
              <w:left w:val="single" w:sz="6" w:space="0" w:color="auto"/>
              <w:bottom w:val="single" w:sz="6" w:space="0" w:color="auto"/>
              <w:right w:val="single" w:sz="6" w:space="0" w:color="auto"/>
            </w:tcBorders>
            <w:hideMark/>
          </w:tcPr>
          <w:p w14:paraId="123D2403" w14:textId="77777777" w:rsidR="001A544A" w:rsidRPr="00B714BE" w:rsidRDefault="001A544A" w:rsidP="009D4432">
            <w:pPr>
              <w:pStyle w:val="TAL"/>
              <w:rPr>
                <w:lang w:eastAsia="zh-CN"/>
              </w:rPr>
            </w:pPr>
            <w:r w:rsidRPr="00B714BE">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4E9B4282" w14:textId="77777777" w:rsidR="001A544A" w:rsidRPr="00B714BE" w:rsidRDefault="001A544A" w:rsidP="009D4432">
            <w:pPr>
              <w:pStyle w:val="TAL"/>
              <w:rPr>
                <w:lang w:eastAsia="zh-CN"/>
              </w:rPr>
            </w:pPr>
            <w:r w:rsidRPr="00B714BE">
              <w:rPr>
                <w:iCs/>
                <w:lang w:eastAsia="zh-CN"/>
              </w:rPr>
              <w:t xml:space="preserve">PC5 RRC: </w:t>
            </w:r>
            <w:r w:rsidRPr="00B714BE">
              <w:rPr>
                <w:lang w:eastAsia="zh-CN"/>
              </w:rPr>
              <w:t>RRCReconfigurationCompleteSidelink</w:t>
            </w:r>
          </w:p>
        </w:tc>
        <w:tc>
          <w:tcPr>
            <w:tcW w:w="567" w:type="dxa"/>
            <w:tcBorders>
              <w:top w:val="single" w:sz="4" w:space="0" w:color="auto"/>
              <w:left w:val="single" w:sz="6" w:space="0" w:color="auto"/>
              <w:bottom w:val="single" w:sz="6" w:space="0" w:color="auto"/>
              <w:right w:val="single" w:sz="6" w:space="0" w:color="auto"/>
            </w:tcBorders>
          </w:tcPr>
          <w:p w14:paraId="355350A4" w14:textId="6536A0C0" w:rsidR="001A544A" w:rsidRPr="00B714BE" w:rsidRDefault="00A23DD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8496E21" w14:textId="21DBEBAE" w:rsidR="001A544A" w:rsidRPr="00B714BE" w:rsidRDefault="00A23DDB" w:rsidP="009D4432">
            <w:pPr>
              <w:pStyle w:val="TAL"/>
              <w:rPr>
                <w:lang w:eastAsia="zh-CN"/>
              </w:rPr>
            </w:pPr>
            <w:r w:rsidRPr="00B714BE">
              <w:rPr>
                <w:lang w:eastAsia="zh-CN"/>
              </w:rPr>
              <w:t>-</w:t>
            </w:r>
          </w:p>
        </w:tc>
      </w:tr>
      <w:tr w:rsidR="001A544A" w:rsidRPr="00B714BE" w14:paraId="1B40CDF6"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D8A331" w14:textId="77777777" w:rsidR="001A544A" w:rsidRPr="00B714BE" w:rsidRDefault="001A544A" w:rsidP="009D4432">
            <w:pPr>
              <w:pStyle w:val="TAC"/>
              <w:rPr>
                <w:lang w:eastAsia="zh-CN"/>
              </w:rPr>
            </w:pPr>
            <w:r w:rsidRPr="00B714BE">
              <w:rPr>
                <w:lang w:eastAsia="zh-CN"/>
              </w:rPr>
              <w:t>3</w:t>
            </w:r>
          </w:p>
        </w:tc>
        <w:tc>
          <w:tcPr>
            <w:tcW w:w="4110" w:type="dxa"/>
            <w:tcBorders>
              <w:top w:val="single" w:sz="4" w:space="0" w:color="auto"/>
              <w:left w:val="single" w:sz="6" w:space="0" w:color="auto"/>
              <w:bottom w:val="single" w:sz="6" w:space="0" w:color="auto"/>
              <w:right w:val="single" w:sz="6" w:space="0" w:color="auto"/>
            </w:tcBorders>
            <w:hideMark/>
          </w:tcPr>
          <w:p w14:paraId="3BF95D54" w14:textId="046309B8" w:rsidR="001A544A" w:rsidRPr="00B714BE" w:rsidRDefault="001A544A" w:rsidP="009D4432">
            <w:pPr>
              <w:pStyle w:val="TAL"/>
              <w:rPr>
                <w:lang w:eastAsia="zh-CN"/>
              </w:rPr>
            </w:pPr>
            <w:r w:rsidRPr="00B714BE">
              <w:rPr>
                <w:lang w:eastAsia="zh-CN"/>
              </w:rPr>
              <w:t>NR-SS-UE1 sends a SCI format 2-A with CSI request = “1” to trigger SL CSI report</w:t>
            </w:r>
            <w:r w:rsidR="000052A7" w:rsidRPr="00B714BE">
              <w:rPr>
                <w:lang w:eastAsia="zh-CN"/>
              </w:rPr>
              <w:t xml:space="preserve"> and starts to transmit SL CSI-RS</w:t>
            </w:r>
            <w:r w:rsidRPr="00B714BE">
              <w:rPr>
                <w:lang w:eastAsia="zh-CN"/>
              </w:rPr>
              <w:t>.</w:t>
            </w:r>
          </w:p>
        </w:tc>
        <w:tc>
          <w:tcPr>
            <w:tcW w:w="568" w:type="dxa"/>
            <w:tcBorders>
              <w:top w:val="single" w:sz="4" w:space="0" w:color="auto"/>
              <w:left w:val="single" w:sz="6" w:space="0" w:color="auto"/>
              <w:bottom w:val="single" w:sz="6" w:space="0" w:color="auto"/>
              <w:right w:val="single" w:sz="6" w:space="0" w:color="auto"/>
            </w:tcBorders>
            <w:hideMark/>
          </w:tcPr>
          <w:p w14:paraId="687E20C7" w14:textId="77777777" w:rsidR="001A544A" w:rsidRPr="00B714BE" w:rsidRDefault="001A544A" w:rsidP="009D4432">
            <w:pPr>
              <w:pStyle w:val="TAL"/>
              <w:rPr>
                <w:lang w:eastAsia="zh-CN"/>
              </w:rPr>
            </w:pPr>
            <w:r w:rsidRPr="00B714BE">
              <w:rPr>
                <w:rFonts w:eastAsia="DengXian"/>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49BC5426" w14:textId="77777777" w:rsidR="001A544A" w:rsidRPr="00B714BE" w:rsidRDefault="001A544A" w:rsidP="009D4432">
            <w:pPr>
              <w:pStyle w:val="TAL"/>
              <w:rPr>
                <w:lang w:eastAsia="zh-CN"/>
              </w:rPr>
            </w:pPr>
            <w:r w:rsidRPr="00B714BE">
              <w:rPr>
                <w:lang w:eastAsia="zh-CN"/>
              </w:rPr>
              <w:t>PSSCH (SCI 2-A)</w:t>
            </w:r>
          </w:p>
        </w:tc>
        <w:tc>
          <w:tcPr>
            <w:tcW w:w="567" w:type="dxa"/>
            <w:tcBorders>
              <w:top w:val="single" w:sz="4" w:space="0" w:color="auto"/>
              <w:left w:val="single" w:sz="6" w:space="0" w:color="auto"/>
              <w:bottom w:val="single" w:sz="6" w:space="0" w:color="auto"/>
              <w:right w:val="single" w:sz="6" w:space="0" w:color="auto"/>
            </w:tcBorders>
          </w:tcPr>
          <w:p w14:paraId="58F5182F" w14:textId="05DC084A" w:rsidR="001A544A" w:rsidRPr="00B714BE" w:rsidRDefault="00A23DD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4DADAFDF" w14:textId="0CED477C" w:rsidR="001A544A" w:rsidRPr="00B714BE" w:rsidRDefault="00A23DDB" w:rsidP="009D4432">
            <w:pPr>
              <w:pStyle w:val="TAL"/>
              <w:rPr>
                <w:lang w:eastAsia="zh-CN"/>
              </w:rPr>
            </w:pPr>
            <w:r w:rsidRPr="00B714BE">
              <w:rPr>
                <w:lang w:eastAsia="zh-CN"/>
              </w:rPr>
              <w:t>-</w:t>
            </w:r>
          </w:p>
        </w:tc>
      </w:tr>
      <w:tr w:rsidR="001A544A" w:rsidRPr="00B714BE" w14:paraId="2A0F687B"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202A28F1" w14:textId="77777777" w:rsidR="001A544A" w:rsidRPr="00B714BE" w:rsidRDefault="001A544A" w:rsidP="009D4432">
            <w:pPr>
              <w:pStyle w:val="TAC"/>
              <w:rPr>
                <w:lang w:eastAsia="zh-CN"/>
              </w:rPr>
            </w:pPr>
            <w:r w:rsidRPr="00B714BE">
              <w:rPr>
                <w:lang w:eastAsia="zh-CN"/>
              </w:rPr>
              <w:t>4</w:t>
            </w:r>
          </w:p>
        </w:tc>
        <w:tc>
          <w:tcPr>
            <w:tcW w:w="4110" w:type="dxa"/>
            <w:tcBorders>
              <w:top w:val="single" w:sz="4" w:space="0" w:color="auto"/>
              <w:left w:val="single" w:sz="6" w:space="0" w:color="auto"/>
              <w:bottom w:val="single" w:sz="6" w:space="0" w:color="auto"/>
              <w:right w:val="single" w:sz="6" w:space="0" w:color="auto"/>
            </w:tcBorders>
            <w:hideMark/>
          </w:tcPr>
          <w:p w14:paraId="0C715F79" w14:textId="43D06D03" w:rsidR="001A544A" w:rsidRPr="00B714BE" w:rsidRDefault="0033396C" w:rsidP="009D4432">
            <w:pPr>
              <w:pStyle w:val="TAL"/>
              <w:rPr>
                <w:lang w:eastAsia="zh-CN"/>
              </w:rPr>
            </w:pPr>
            <w:r w:rsidRPr="00B714BE">
              <w:rPr>
                <w:lang w:eastAsia="zh-CN"/>
              </w:rPr>
              <w:t>Check: Does</w:t>
            </w:r>
            <w:r w:rsidR="001A544A" w:rsidRPr="00B714BE">
              <w:rPr>
                <w:lang w:eastAsia="zh-CN"/>
              </w:rPr>
              <w:t xml:space="preserve"> UE send a CSI reporting MAC-CE to NR-SS-UE1</w:t>
            </w:r>
            <w:r w:rsidR="000052A7" w:rsidRPr="00B714BE">
              <w:rPr>
                <w:lang w:eastAsia="zh-CN"/>
              </w:rPr>
              <w:t xml:space="preserve"> within the latency limit indicated by sl-LatencyBoundCSI-Report-r16</w:t>
            </w:r>
            <w:r w:rsidR="001A544A" w:rsidRPr="00B714BE">
              <w:rPr>
                <w:lang w:eastAsia="zh-CN"/>
              </w:rPr>
              <w:t>?</w:t>
            </w:r>
          </w:p>
        </w:tc>
        <w:tc>
          <w:tcPr>
            <w:tcW w:w="568" w:type="dxa"/>
            <w:tcBorders>
              <w:top w:val="single" w:sz="4" w:space="0" w:color="auto"/>
              <w:left w:val="single" w:sz="6" w:space="0" w:color="auto"/>
              <w:bottom w:val="single" w:sz="6" w:space="0" w:color="auto"/>
              <w:right w:val="single" w:sz="6" w:space="0" w:color="auto"/>
            </w:tcBorders>
            <w:hideMark/>
          </w:tcPr>
          <w:p w14:paraId="74686817" w14:textId="77777777" w:rsidR="001A544A" w:rsidRPr="00B714BE" w:rsidRDefault="001A544A" w:rsidP="009D4432">
            <w:pPr>
              <w:pStyle w:val="TAL"/>
              <w:rPr>
                <w:lang w:eastAsia="zh-CN"/>
              </w:rPr>
            </w:pPr>
            <w:r w:rsidRPr="00B714BE">
              <w:rPr>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646E30F7" w14:textId="77777777" w:rsidR="001A544A" w:rsidRPr="00B714BE" w:rsidRDefault="001A544A" w:rsidP="009D4432">
            <w:pPr>
              <w:pStyle w:val="TAL"/>
              <w:rPr>
                <w:lang w:eastAsia="zh-CN"/>
              </w:rPr>
            </w:pPr>
            <w:r w:rsidRPr="00B714BE">
              <w:rPr>
                <w:lang w:eastAsia="zh-CN"/>
              </w:rPr>
              <w:t>MAC CE (sidelink CSI)</w:t>
            </w:r>
          </w:p>
        </w:tc>
        <w:tc>
          <w:tcPr>
            <w:tcW w:w="567" w:type="dxa"/>
            <w:tcBorders>
              <w:top w:val="single" w:sz="4" w:space="0" w:color="auto"/>
              <w:left w:val="single" w:sz="6" w:space="0" w:color="auto"/>
              <w:bottom w:val="single" w:sz="6" w:space="0" w:color="auto"/>
              <w:right w:val="single" w:sz="6" w:space="0" w:color="auto"/>
            </w:tcBorders>
            <w:hideMark/>
          </w:tcPr>
          <w:p w14:paraId="7259623F" w14:textId="77777777" w:rsidR="001A544A" w:rsidRPr="00B714BE" w:rsidRDefault="001A544A" w:rsidP="009D4432">
            <w:pPr>
              <w:pStyle w:val="TAL"/>
              <w:rPr>
                <w:lang w:eastAsia="zh-CN"/>
              </w:rPr>
            </w:pPr>
            <w:r w:rsidRPr="00B714BE">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6A1B0804" w14:textId="77777777" w:rsidR="001A544A" w:rsidRPr="00B714BE" w:rsidRDefault="001A544A" w:rsidP="009D4432">
            <w:pPr>
              <w:pStyle w:val="TAL"/>
              <w:rPr>
                <w:lang w:eastAsia="zh-CN"/>
              </w:rPr>
            </w:pPr>
            <w:r w:rsidRPr="00B714BE">
              <w:rPr>
                <w:lang w:eastAsia="zh-CN"/>
              </w:rPr>
              <w:t>P</w:t>
            </w:r>
          </w:p>
        </w:tc>
      </w:tr>
    </w:tbl>
    <w:p w14:paraId="2C280728" w14:textId="77777777" w:rsidR="001A544A" w:rsidRPr="00B714BE" w:rsidRDefault="001A544A" w:rsidP="009D4432">
      <w:pPr>
        <w:rPr>
          <w:snapToGrid w:val="0"/>
          <w:lang w:eastAsia="zh-CN"/>
        </w:rPr>
      </w:pPr>
    </w:p>
    <w:p w14:paraId="16A76685" w14:textId="77777777" w:rsidR="001A544A" w:rsidRPr="00B714BE" w:rsidRDefault="001A544A" w:rsidP="001A544A">
      <w:pPr>
        <w:pStyle w:val="H6"/>
        <w:rPr>
          <w:lang w:eastAsia="zh-CN"/>
        </w:rPr>
      </w:pPr>
      <w:r w:rsidRPr="00B714BE">
        <w:rPr>
          <w:lang w:eastAsia="zh-CN"/>
        </w:rPr>
        <w:t>12.1.5.2.3.3</w:t>
      </w:r>
      <w:r w:rsidRPr="00B714BE">
        <w:tab/>
        <w:t>Specific message contents</w:t>
      </w:r>
    </w:p>
    <w:p w14:paraId="2F14BFC1" w14:textId="77777777" w:rsidR="001A544A" w:rsidRPr="00B714BE" w:rsidRDefault="001A544A" w:rsidP="009D4432">
      <w:pPr>
        <w:pStyle w:val="TH"/>
        <w:rPr>
          <w:lang w:eastAsia="zh-CN"/>
        </w:rPr>
      </w:pPr>
      <w:r w:rsidRPr="00B714BE">
        <w:t xml:space="preserve">Table </w:t>
      </w:r>
      <w:r w:rsidRPr="00B714BE">
        <w:rPr>
          <w:snapToGrid w:val="0"/>
        </w:rPr>
        <w:t>12.1.</w:t>
      </w:r>
      <w:r w:rsidRPr="00B714BE">
        <w:rPr>
          <w:snapToGrid w:val="0"/>
          <w:lang w:eastAsia="zh-CN"/>
        </w:rPr>
        <w:t>5</w:t>
      </w:r>
      <w:r w:rsidRPr="00B714BE">
        <w:rPr>
          <w:snapToGrid w:val="0"/>
        </w:rPr>
        <w:t>.</w:t>
      </w:r>
      <w:r w:rsidRPr="00B714BE">
        <w:rPr>
          <w:snapToGrid w:val="0"/>
          <w:lang w:eastAsia="zh-CN"/>
        </w:rPr>
        <w:t>2</w:t>
      </w:r>
      <w:r w:rsidRPr="00B714BE">
        <w:rPr>
          <w:snapToGrid w:val="0"/>
        </w:rPr>
        <w:t>.3.3</w:t>
      </w:r>
      <w:r w:rsidRPr="00B714BE">
        <w:t>-1: SL-PreconfigurationN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B714BE" w14:paraId="72E68CF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4A0D14DF"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10</w:t>
            </w:r>
            <w:r w:rsidRPr="00B714BE">
              <w:t>.1-</w:t>
            </w:r>
            <w:r w:rsidRPr="00B714BE">
              <w:rPr>
                <w:lang w:eastAsia="zh-CN"/>
              </w:rPr>
              <w:t>1</w:t>
            </w:r>
          </w:p>
        </w:tc>
      </w:tr>
      <w:tr w:rsidR="001A544A" w:rsidRPr="00B714BE" w14:paraId="78B96E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1BAFDC2" w14:textId="77777777" w:rsidR="001A544A" w:rsidRPr="00B714BE" w:rsidRDefault="001A544A"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DA5B219" w14:textId="77777777" w:rsidR="001A544A" w:rsidRPr="00B714BE" w:rsidRDefault="001A544A"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68AE52E1"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02AE6DDD" w14:textId="77777777" w:rsidR="001A544A" w:rsidRPr="00B714BE" w:rsidRDefault="001A544A" w:rsidP="009D4432">
            <w:pPr>
              <w:pStyle w:val="TAH"/>
            </w:pPr>
            <w:r w:rsidRPr="00B714BE">
              <w:t>Condition</w:t>
            </w:r>
          </w:p>
        </w:tc>
      </w:tr>
      <w:tr w:rsidR="001A544A" w:rsidRPr="00B714BE" w14:paraId="4FB7F78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CDFA566" w14:textId="77777777" w:rsidR="001A544A" w:rsidRPr="00B714BE" w:rsidRDefault="001A544A" w:rsidP="009D4432">
            <w:pPr>
              <w:pStyle w:val="TAL"/>
            </w:pPr>
            <w:r w:rsidRPr="00B714BE">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2AD92DF8" w14:textId="77777777" w:rsidR="001A544A" w:rsidRPr="00B714BE"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68C55CE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8B0E7E" w14:textId="77777777" w:rsidR="001A544A" w:rsidRPr="00B714BE" w:rsidRDefault="001A544A" w:rsidP="009D4432">
            <w:pPr>
              <w:pStyle w:val="TAL"/>
            </w:pPr>
          </w:p>
        </w:tc>
      </w:tr>
      <w:tr w:rsidR="001A544A" w:rsidRPr="00B714BE" w14:paraId="1EEF656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9FC457" w14:textId="77777777" w:rsidR="001A544A" w:rsidRPr="00B714BE" w:rsidRDefault="001A544A" w:rsidP="009D4432">
            <w:pPr>
              <w:pStyle w:val="TAL"/>
              <w:rPr>
                <w:lang w:eastAsia="zh-CN"/>
              </w:rPr>
            </w:pPr>
            <w:r w:rsidRPr="00B714BE">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0F3C36B1" w14:textId="77777777" w:rsidR="001A544A" w:rsidRPr="00B714BE"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140AEC2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129BCB" w14:textId="77777777" w:rsidR="001A544A" w:rsidRPr="00B714BE" w:rsidRDefault="001A544A" w:rsidP="009D4432">
            <w:pPr>
              <w:pStyle w:val="TAL"/>
            </w:pPr>
          </w:p>
        </w:tc>
      </w:tr>
      <w:tr w:rsidR="001A544A" w:rsidRPr="00B714BE" w14:paraId="4F16331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1121A4" w14:textId="77777777" w:rsidR="001A544A" w:rsidRPr="00B714BE" w:rsidRDefault="001A544A" w:rsidP="009D4432">
            <w:pPr>
              <w:pStyle w:val="TAL"/>
              <w:rPr>
                <w:lang w:eastAsia="zh-CN"/>
              </w:rPr>
            </w:pPr>
            <w:r w:rsidRPr="00B714BE">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69447488" w14:textId="77777777" w:rsidR="001A544A" w:rsidRPr="00B714BE" w:rsidRDefault="001A544A" w:rsidP="009D4432">
            <w:pPr>
              <w:pStyle w:val="TAL"/>
            </w:pPr>
            <w:r w:rsidRPr="00B714BE">
              <w:t>enabled</w:t>
            </w:r>
          </w:p>
        </w:tc>
        <w:tc>
          <w:tcPr>
            <w:tcW w:w="1695" w:type="dxa"/>
            <w:tcBorders>
              <w:top w:val="single" w:sz="4" w:space="0" w:color="auto"/>
              <w:left w:val="single" w:sz="4" w:space="0" w:color="auto"/>
              <w:bottom w:val="single" w:sz="4" w:space="0" w:color="auto"/>
              <w:right w:val="single" w:sz="4" w:space="0" w:color="auto"/>
            </w:tcBorders>
          </w:tcPr>
          <w:p w14:paraId="02376B17"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313F121" w14:textId="77777777" w:rsidR="001A544A" w:rsidRPr="00B714BE" w:rsidRDefault="001A544A" w:rsidP="009D4432">
            <w:pPr>
              <w:pStyle w:val="TAL"/>
            </w:pPr>
          </w:p>
        </w:tc>
      </w:tr>
      <w:tr w:rsidR="001A544A" w:rsidRPr="00B714BE" w14:paraId="1BEE6E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1E6DF" w14:textId="77777777" w:rsidR="001A544A" w:rsidRPr="00B714BE" w:rsidRDefault="001A544A" w:rsidP="009D4432">
            <w:pPr>
              <w:pStyle w:val="TAL"/>
            </w:pPr>
            <w:r w:rsidRPr="00B714BE">
              <w:rPr>
                <w:lang w:eastAsia="zh-CN"/>
              </w:rPr>
              <w:t xml:space="preserve">  </w:t>
            </w:r>
            <w:r w:rsidRPr="00B714BE">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F2CEBB" w14:textId="77777777" w:rsidR="001A544A" w:rsidRPr="00B714BE"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DF1ADF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AC4C0C" w14:textId="77777777" w:rsidR="001A544A" w:rsidRPr="00B714BE" w:rsidRDefault="001A544A" w:rsidP="009D4432">
            <w:pPr>
              <w:pStyle w:val="TAL"/>
            </w:pPr>
          </w:p>
        </w:tc>
      </w:tr>
      <w:tr w:rsidR="001A544A" w:rsidRPr="00B714BE" w14:paraId="2721A7E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519E375" w14:textId="77777777" w:rsidR="001A544A" w:rsidRPr="00B714BE" w:rsidRDefault="001A544A" w:rsidP="009D4432">
            <w:pPr>
              <w:pStyle w:val="TAL"/>
            </w:pPr>
            <w:r w:rsidRPr="00B714BE">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D37C0D7" w14:textId="77777777" w:rsidR="001A544A" w:rsidRPr="00B714BE"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EEDE0E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DAE8CB" w14:textId="77777777" w:rsidR="001A544A" w:rsidRPr="00B714BE" w:rsidRDefault="001A544A" w:rsidP="009D4432">
            <w:pPr>
              <w:pStyle w:val="TAL"/>
            </w:pPr>
          </w:p>
        </w:tc>
      </w:tr>
    </w:tbl>
    <w:p w14:paraId="513277C5" w14:textId="77777777" w:rsidR="001A544A" w:rsidRPr="00B714BE" w:rsidRDefault="001A544A" w:rsidP="009D4432">
      <w:pPr>
        <w:rPr>
          <w:lang w:eastAsia="zh-CN"/>
        </w:rPr>
      </w:pPr>
    </w:p>
    <w:p w14:paraId="1829A546" w14:textId="77777777" w:rsidR="001A544A" w:rsidRPr="00B714BE" w:rsidRDefault="001A544A" w:rsidP="009D4432">
      <w:pPr>
        <w:pStyle w:val="TH"/>
        <w:rPr>
          <w:lang w:eastAsia="zh-CN"/>
        </w:rPr>
      </w:pPr>
      <w:r w:rsidRPr="00B714BE">
        <w:t xml:space="preserve">Table </w:t>
      </w:r>
      <w:r w:rsidRPr="00B714BE">
        <w:rPr>
          <w:snapToGrid w:val="0"/>
        </w:rPr>
        <w:t>12.1.</w:t>
      </w:r>
      <w:r w:rsidRPr="00B714BE">
        <w:rPr>
          <w:snapToGrid w:val="0"/>
          <w:lang w:eastAsia="zh-CN"/>
        </w:rPr>
        <w:t>5</w:t>
      </w:r>
      <w:r w:rsidRPr="00B714BE">
        <w:rPr>
          <w:snapToGrid w:val="0"/>
        </w:rPr>
        <w:t>.</w:t>
      </w:r>
      <w:r w:rsidRPr="00B714BE">
        <w:rPr>
          <w:snapToGrid w:val="0"/>
          <w:lang w:eastAsia="zh-CN"/>
        </w:rPr>
        <w:t>2</w:t>
      </w:r>
      <w:r w:rsidRPr="00B714BE">
        <w:rPr>
          <w:snapToGrid w:val="0"/>
        </w:rPr>
        <w:t>.3.3</w:t>
      </w:r>
      <w:r w:rsidRPr="00B714BE">
        <w:t>-</w:t>
      </w:r>
      <w:r w:rsidRPr="00B714BE">
        <w:rPr>
          <w:lang w:eastAsia="zh-CN"/>
        </w:rPr>
        <w:t>2</w:t>
      </w:r>
      <w:r w:rsidRPr="00B714BE">
        <w:t xml:space="preserve">: </w:t>
      </w:r>
      <w:r w:rsidRPr="00B714BE">
        <w:rPr>
          <w:snapToGrid w:val="0"/>
        </w:rPr>
        <w:t>RRCReconfigurationSidelink</w:t>
      </w:r>
      <w:r w:rsidRPr="00B714BE">
        <w:rPr>
          <w:snapToGrid w:val="0"/>
          <w:lang w:eastAsia="zh-CN"/>
        </w:rPr>
        <w:t xml:space="preserve"> (step 1,</w:t>
      </w:r>
      <w:r w:rsidRPr="00B714BE">
        <w:t xml:space="preserve"> </w:t>
      </w:r>
      <w:r w:rsidRPr="00B714BE">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B714BE" w14:paraId="36F78AA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10B626B4" w14:textId="2F083F75" w:rsidR="001A544A" w:rsidRPr="00B714BE" w:rsidRDefault="00C03C8B"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with condition RX</w:t>
            </w:r>
            <w:r w:rsidR="000052A7" w:rsidRPr="00B714BE">
              <w:rPr>
                <w:lang w:eastAsia="zh-CN"/>
              </w:rPr>
              <w:t xml:space="preserve"> and SL_CSI</w:t>
            </w:r>
          </w:p>
        </w:tc>
      </w:tr>
    </w:tbl>
    <w:p w14:paraId="518FED08" w14:textId="77777777" w:rsidR="001A544A" w:rsidRPr="00B714BE" w:rsidRDefault="001A544A" w:rsidP="009D4432">
      <w:pPr>
        <w:rPr>
          <w:lang w:eastAsia="zh-CN"/>
        </w:rPr>
      </w:pPr>
    </w:p>
    <w:p w14:paraId="1985321C" w14:textId="77777777" w:rsidR="001A544A" w:rsidRPr="00B714BE" w:rsidRDefault="001A544A" w:rsidP="009D4432">
      <w:pPr>
        <w:pStyle w:val="TH"/>
        <w:rPr>
          <w:lang w:eastAsia="zh-CN"/>
        </w:rPr>
      </w:pPr>
      <w:r w:rsidRPr="00B714BE">
        <w:t xml:space="preserve">Table </w:t>
      </w:r>
      <w:r w:rsidRPr="00B714BE">
        <w:rPr>
          <w:snapToGrid w:val="0"/>
        </w:rPr>
        <w:t>12.1.</w:t>
      </w:r>
      <w:r w:rsidRPr="00B714BE">
        <w:rPr>
          <w:snapToGrid w:val="0"/>
          <w:lang w:eastAsia="zh-CN"/>
        </w:rPr>
        <w:t>5</w:t>
      </w:r>
      <w:r w:rsidRPr="00B714BE">
        <w:rPr>
          <w:snapToGrid w:val="0"/>
        </w:rPr>
        <w:t>.</w:t>
      </w:r>
      <w:r w:rsidRPr="00B714BE">
        <w:rPr>
          <w:snapToGrid w:val="0"/>
          <w:lang w:eastAsia="zh-CN"/>
        </w:rPr>
        <w:t>2</w:t>
      </w:r>
      <w:r w:rsidRPr="00B714BE">
        <w:rPr>
          <w:snapToGrid w:val="0"/>
        </w:rPr>
        <w:t>.3.3</w:t>
      </w:r>
      <w:r w:rsidRPr="00B714BE">
        <w:t>-</w:t>
      </w:r>
      <w:r w:rsidRPr="00B714BE">
        <w:rPr>
          <w:lang w:eastAsia="zh-CN"/>
        </w:rPr>
        <w:t>3</w:t>
      </w:r>
      <w:r w:rsidRPr="00B714BE">
        <w:t xml:space="preserve">: </w:t>
      </w:r>
      <w:r w:rsidRPr="00B714BE">
        <w:rPr>
          <w:snapToGrid w:val="0"/>
        </w:rPr>
        <w:t>RRCReconfigurationCompleteSidelink</w:t>
      </w:r>
      <w:r w:rsidRPr="00B714BE">
        <w:rPr>
          <w:snapToGrid w:val="0"/>
          <w:lang w:eastAsia="zh-CN"/>
        </w:rPr>
        <w:t xml:space="preserve"> (step 2,</w:t>
      </w:r>
      <w:r w:rsidRPr="00B714BE">
        <w:t xml:space="preserve"> </w:t>
      </w:r>
      <w:r w:rsidRPr="00B714BE">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B714BE" w14:paraId="242072C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5E02CB9" w14:textId="1B460F3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 xml:space="preserve">4 </w:t>
            </w:r>
            <w:r w:rsidR="00C03C8B" w:rsidRPr="00B714BE">
              <w:rPr>
                <w:lang w:eastAsia="zh-CN"/>
              </w:rPr>
              <w:t>with condition TX</w:t>
            </w:r>
          </w:p>
        </w:tc>
      </w:tr>
    </w:tbl>
    <w:p w14:paraId="0BE0E1CA" w14:textId="77777777" w:rsidR="001A544A" w:rsidRPr="00B714BE" w:rsidRDefault="001A544A" w:rsidP="009D4432">
      <w:pPr>
        <w:rPr>
          <w:lang w:eastAsia="zh-CN"/>
        </w:rPr>
      </w:pPr>
    </w:p>
    <w:p w14:paraId="00B379B7" w14:textId="77777777" w:rsidR="004C60F8" w:rsidRPr="00B714BE" w:rsidRDefault="001A544A" w:rsidP="004C60F8">
      <w:pPr>
        <w:pStyle w:val="Heading3"/>
        <w:rPr>
          <w:iCs/>
        </w:rPr>
      </w:pPr>
      <w:r w:rsidRPr="00B714BE">
        <w:rPr>
          <w:iCs/>
        </w:rPr>
        <w:t>12.1.6</w:t>
      </w:r>
      <w:r w:rsidRPr="00B714BE">
        <w:rPr>
          <w:iCs/>
        </w:rPr>
        <w:tab/>
      </w:r>
      <w:r w:rsidR="004C60F8" w:rsidRPr="00B714BE">
        <w:rPr>
          <w:iCs/>
        </w:rPr>
        <w:t>PC5-only operation / Sidelink failure</w:t>
      </w:r>
    </w:p>
    <w:p w14:paraId="00510BD2" w14:textId="77777777" w:rsidR="004C60F8" w:rsidRPr="00B714BE" w:rsidRDefault="004C60F8" w:rsidP="004C60F8">
      <w:pPr>
        <w:pStyle w:val="Heading4"/>
      </w:pPr>
      <w:r w:rsidRPr="00B714BE">
        <w:t>12.1.6.1</w:t>
      </w:r>
      <w:r w:rsidRPr="00B714BE">
        <w:tab/>
        <w:t>PC5-only operation / Sidelink failure / PC5 RRC reconfiguration failure / Initiating UE side</w:t>
      </w:r>
    </w:p>
    <w:p w14:paraId="403F1C74" w14:textId="77777777" w:rsidR="004C60F8" w:rsidRPr="00B714BE" w:rsidRDefault="004C60F8" w:rsidP="004C60F8">
      <w:pPr>
        <w:pStyle w:val="H6"/>
      </w:pPr>
      <w:r w:rsidRPr="00B714BE">
        <w:rPr>
          <w:lang w:eastAsia="zh-CN"/>
        </w:rPr>
        <w:t>12.1.6.1</w:t>
      </w:r>
      <w:r w:rsidRPr="00B714BE">
        <w:t>.1</w:t>
      </w:r>
      <w:r w:rsidRPr="00B714BE">
        <w:tab/>
        <w:t>Test Purpose (TP)</w:t>
      </w:r>
    </w:p>
    <w:p w14:paraId="50337713" w14:textId="77777777" w:rsidR="004C60F8" w:rsidRPr="00B714BE" w:rsidRDefault="004C60F8" w:rsidP="004C60F8">
      <w:pPr>
        <w:pStyle w:val="H6"/>
      </w:pPr>
      <w:r w:rsidRPr="00B714BE">
        <w:t>(1)</w:t>
      </w:r>
    </w:p>
    <w:p w14:paraId="616BFBAD" w14:textId="77777777" w:rsidR="004C60F8" w:rsidRPr="00B714BE" w:rsidRDefault="004C60F8" w:rsidP="004C60F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on unicast sidelink }</w:t>
      </w:r>
    </w:p>
    <w:p w14:paraId="06A30BA5" w14:textId="77777777" w:rsidR="004C60F8" w:rsidRPr="00B714BE" w:rsidRDefault="004C60F8" w:rsidP="004C60F8">
      <w:pPr>
        <w:pStyle w:val="PL"/>
        <w:rPr>
          <w:noProof w:val="0"/>
        </w:rPr>
      </w:pPr>
      <w:r w:rsidRPr="00B714BE">
        <w:rPr>
          <w:b/>
          <w:bCs/>
          <w:noProof w:val="0"/>
        </w:rPr>
        <w:t>ensure that</w:t>
      </w:r>
      <w:r w:rsidRPr="00B714BE">
        <w:rPr>
          <w:noProof w:val="0"/>
        </w:rPr>
        <w:t xml:space="preserve"> {</w:t>
      </w:r>
    </w:p>
    <w:p w14:paraId="38026CB8" w14:textId="77777777" w:rsidR="004C60F8" w:rsidRPr="00B714BE" w:rsidRDefault="004C60F8" w:rsidP="004C60F8">
      <w:pPr>
        <w:pStyle w:val="PL"/>
        <w:rPr>
          <w:noProof w:val="0"/>
        </w:rPr>
      </w:pPr>
      <w:r w:rsidRPr="00B714BE">
        <w:rPr>
          <w:noProof w:val="0"/>
        </w:rPr>
        <w:t xml:space="preserve">  </w:t>
      </w:r>
      <w:r w:rsidRPr="00B714BE">
        <w:rPr>
          <w:b/>
          <w:bCs/>
          <w:noProof w:val="0"/>
        </w:rPr>
        <w:t>when</w:t>
      </w:r>
      <w:r w:rsidRPr="00B714BE">
        <w:rPr>
          <w:noProof w:val="0"/>
        </w:rPr>
        <w:t xml:space="preserve"> { UE receives a RRCReconfigurationFailureSidelink from peer UE}</w:t>
      </w:r>
    </w:p>
    <w:p w14:paraId="50119606" w14:textId="77777777" w:rsidR="004C60F8" w:rsidRPr="00B714BE" w:rsidRDefault="004C60F8" w:rsidP="004C60F8">
      <w:pPr>
        <w:pStyle w:val="PL"/>
        <w:rPr>
          <w:noProof w:val="0"/>
        </w:rPr>
      </w:pPr>
      <w:r w:rsidRPr="00B714BE">
        <w:rPr>
          <w:noProof w:val="0"/>
        </w:rPr>
        <w:t xml:space="preserve">    </w:t>
      </w:r>
      <w:r w:rsidRPr="00B714BE">
        <w:rPr>
          <w:b/>
          <w:bCs/>
          <w:noProof w:val="0"/>
        </w:rPr>
        <w:t>then</w:t>
      </w:r>
      <w:r w:rsidRPr="00B714BE">
        <w:rPr>
          <w:noProof w:val="0"/>
        </w:rPr>
        <w:t xml:space="preserve"> { UE continues using the configuration used prior to corresponding RRCReconfigurationSidelink message}</w:t>
      </w:r>
    </w:p>
    <w:p w14:paraId="4DB55373" w14:textId="77777777" w:rsidR="004C60F8" w:rsidRPr="00B714BE" w:rsidRDefault="004C60F8" w:rsidP="004C60F8">
      <w:pPr>
        <w:pStyle w:val="PL"/>
        <w:rPr>
          <w:noProof w:val="0"/>
        </w:rPr>
      </w:pPr>
      <w:r w:rsidRPr="00B714BE">
        <w:rPr>
          <w:noProof w:val="0"/>
        </w:rPr>
        <w:t xml:space="preserve">         }</w:t>
      </w:r>
    </w:p>
    <w:p w14:paraId="404F3280" w14:textId="77777777" w:rsidR="004C60F8" w:rsidRPr="00B714BE" w:rsidRDefault="004C60F8" w:rsidP="004C60F8">
      <w:pPr>
        <w:pStyle w:val="PL"/>
        <w:rPr>
          <w:noProof w:val="0"/>
        </w:rPr>
      </w:pPr>
    </w:p>
    <w:p w14:paraId="39513C88" w14:textId="77777777" w:rsidR="004C60F8" w:rsidRPr="00B714BE" w:rsidRDefault="004C60F8" w:rsidP="004C60F8">
      <w:pPr>
        <w:pStyle w:val="H6"/>
      </w:pPr>
      <w:r w:rsidRPr="00B714BE">
        <w:t>12.1.6.1.2</w:t>
      </w:r>
      <w:r w:rsidRPr="00B714BE">
        <w:tab/>
        <w:t>Conformance requirements</w:t>
      </w:r>
    </w:p>
    <w:p w14:paraId="7C8BF3B0" w14:textId="77777777" w:rsidR="004C60F8" w:rsidRPr="00B714BE" w:rsidRDefault="004C60F8" w:rsidP="009D4432">
      <w:r w:rsidRPr="00B714BE">
        <w:t>References: The conformance requirements covered in the present TC are specified in: TS 38.331 [22], subclause 5.8.9.1.1, 5.8.9.1.8. Unless otherwise stated these are Rel-16 requirements.</w:t>
      </w:r>
    </w:p>
    <w:p w14:paraId="20108F51" w14:textId="77777777" w:rsidR="004C60F8" w:rsidRPr="00B714BE" w:rsidRDefault="004C60F8" w:rsidP="009D4432">
      <w:r w:rsidRPr="00B714BE">
        <w:lastRenderedPageBreak/>
        <w:t>[TS 38.331, subclause 5.8.9.1.1]</w:t>
      </w:r>
    </w:p>
    <w:p w14:paraId="3656CAF4" w14:textId="77777777" w:rsidR="004C60F8" w:rsidRPr="00B714BE" w:rsidRDefault="004C60F8" w:rsidP="009D4432">
      <w:r w:rsidRPr="00B714BE">
        <w:t>…</w:t>
      </w:r>
    </w:p>
    <w:p w14:paraId="3AB4B2C8" w14:textId="77777777" w:rsidR="004C60F8" w:rsidRPr="00B714BE" w:rsidRDefault="004C60F8" w:rsidP="009D4432">
      <w:pPr>
        <w:pStyle w:val="TH"/>
      </w:pPr>
    </w:p>
    <w:p w14:paraId="413B68B7" w14:textId="77777777" w:rsidR="004C60F8" w:rsidRPr="00B714BE" w:rsidRDefault="004C60F8" w:rsidP="009D4432">
      <w:pPr>
        <w:pStyle w:val="TH"/>
      </w:pPr>
      <w:r w:rsidRPr="00B714BE">
        <w:object w:dxaOrig="4740" w:dyaOrig="2130" w14:anchorId="27584749">
          <v:shape id="_x0000_i1036" type="#_x0000_t75" style="width:237pt;height:106.5pt" o:ole="">
            <v:imagedata r:id="rId21" o:title=""/>
          </v:shape>
          <o:OLEObject Type="Embed" ProgID="Mscgen.Chart" ShapeID="_x0000_i1036" DrawAspect="Content" ObjectID="_1748783415" r:id="rId27"/>
        </w:object>
      </w:r>
    </w:p>
    <w:p w14:paraId="1F2D07F4" w14:textId="77777777" w:rsidR="004C60F8" w:rsidRPr="00B714BE" w:rsidRDefault="004C60F8" w:rsidP="009D4432">
      <w:pPr>
        <w:pStyle w:val="TF"/>
      </w:pPr>
      <w:r w:rsidRPr="00B714BE">
        <w:t>Figure 5.8.9.1.1-2: Sidelink RRC reconfiguration, failure</w:t>
      </w:r>
    </w:p>
    <w:p w14:paraId="1D96DC75" w14:textId="77777777" w:rsidR="004C60F8" w:rsidRPr="00B714BE" w:rsidRDefault="004C60F8" w:rsidP="009D4432"/>
    <w:p w14:paraId="3F942C8D" w14:textId="77777777" w:rsidR="004C60F8" w:rsidRPr="00B714BE" w:rsidRDefault="004C60F8" w:rsidP="009D4432">
      <w:r w:rsidRPr="00B714BE">
        <w:t>[TS 38.331, subclause 5.8.9.1.8]</w:t>
      </w:r>
    </w:p>
    <w:p w14:paraId="327DF1F8" w14:textId="77777777" w:rsidR="004C60F8" w:rsidRPr="00B714BE" w:rsidRDefault="004C60F8" w:rsidP="009D4432">
      <w:r w:rsidRPr="00B714BE">
        <w:t xml:space="preserve">The UE shall perform the following actions upon reception of the </w:t>
      </w:r>
      <w:r w:rsidRPr="00B714BE">
        <w:rPr>
          <w:i/>
          <w:lang w:eastAsia="ko-KR"/>
        </w:rPr>
        <w:t>RRCReconfigurationFailureSidelink</w:t>
      </w:r>
      <w:r w:rsidRPr="00B714BE">
        <w:t>:</w:t>
      </w:r>
    </w:p>
    <w:p w14:paraId="24B87B48" w14:textId="77777777" w:rsidR="004C60F8" w:rsidRPr="00B714BE" w:rsidRDefault="004C60F8" w:rsidP="009D4432">
      <w:pPr>
        <w:pStyle w:val="B1"/>
      </w:pPr>
      <w:r w:rsidRPr="00B714BE">
        <w:t>1&gt;</w:t>
      </w:r>
      <w:r w:rsidRPr="00B714BE">
        <w:tab/>
        <w:t>stop timer T400 for the destination, if running;</w:t>
      </w:r>
    </w:p>
    <w:p w14:paraId="545E37DF" w14:textId="77777777" w:rsidR="004C60F8" w:rsidRPr="00B714BE" w:rsidRDefault="004C60F8" w:rsidP="009D4432">
      <w:pPr>
        <w:pStyle w:val="B1"/>
      </w:pPr>
      <w:r w:rsidRPr="00B714BE">
        <w:t>1&gt;</w:t>
      </w:r>
      <w:r w:rsidRPr="00B714BE">
        <w:tab/>
        <w:t xml:space="preserve">continue using the configuration used prior to corresponding </w:t>
      </w:r>
      <w:r w:rsidRPr="00B714BE">
        <w:rPr>
          <w:i/>
          <w:lang w:eastAsia="ko-KR"/>
        </w:rPr>
        <w:t>RRCReconfigurationSidelink</w:t>
      </w:r>
      <w:r w:rsidRPr="00B714BE">
        <w:t xml:space="preserve"> message;</w:t>
      </w:r>
    </w:p>
    <w:p w14:paraId="3D924120" w14:textId="77777777" w:rsidR="004C60F8" w:rsidRPr="00B714BE" w:rsidRDefault="004C60F8" w:rsidP="009D4432">
      <w:pPr>
        <w:pStyle w:val="B1"/>
      </w:pPr>
      <w:r w:rsidRPr="00B714BE">
        <w:t>1&gt;</w:t>
      </w:r>
      <w:r w:rsidRPr="00B714BE">
        <w:tab/>
        <w:t>if UE is in RRC_CONNECTED:</w:t>
      </w:r>
    </w:p>
    <w:p w14:paraId="2ED93DAC" w14:textId="77777777" w:rsidR="004C60F8" w:rsidRPr="00B714BE" w:rsidRDefault="004C60F8" w:rsidP="009D4432">
      <w:pPr>
        <w:pStyle w:val="B2"/>
      </w:pPr>
      <w:r w:rsidRPr="00B714BE">
        <w:t>2&gt;</w:t>
      </w:r>
      <w:r w:rsidRPr="00B714BE">
        <w:tab/>
        <w:t>perform the sidelink UE information for NR sidelink communication procedure, as specified in 5.8.3.3 or sub-clause 5.10.15 in TS 36.331 [10];</w:t>
      </w:r>
    </w:p>
    <w:p w14:paraId="5F1FA92D" w14:textId="77777777" w:rsidR="004C60F8" w:rsidRPr="00B714BE" w:rsidRDefault="004C60F8" w:rsidP="004C60F8">
      <w:pPr>
        <w:pStyle w:val="H6"/>
      </w:pPr>
      <w:r w:rsidRPr="00B714BE">
        <w:rPr>
          <w:lang w:eastAsia="zh-CN"/>
        </w:rPr>
        <w:t>12.1.6.1</w:t>
      </w:r>
      <w:r w:rsidRPr="00B714BE">
        <w:t>.3</w:t>
      </w:r>
      <w:r w:rsidRPr="00B714BE">
        <w:tab/>
        <w:t>Test description</w:t>
      </w:r>
    </w:p>
    <w:p w14:paraId="5CAA1E4E" w14:textId="77777777" w:rsidR="004C60F8" w:rsidRPr="00B714BE" w:rsidRDefault="004C60F8" w:rsidP="004C60F8">
      <w:pPr>
        <w:pStyle w:val="H6"/>
        <w:rPr>
          <w:lang w:eastAsia="zh-CN"/>
        </w:rPr>
      </w:pPr>
      <w:r w:rsidRPr="00B714BE">
        <w:rPr>
          <w:lang w:eastAsia="zh-CN"/>
        </w:rPr>
        <w:t>12.1.6.1.3</w:t>
      </w:r>
      <w:r w:rsidRPr="00B714BE">
        <w:t>.1</w:t>
      </w:r>
      <w:r w:rsidRPr="00B714BE">
        <w:tab/>
        <w:t>Pre-test conditions</w:t>
      </w:r>
    </w:p>
    <w:p w14:paraId="055972F4" w14:textId="77777777" w:rsidR="004C60F8" w:rsidRPr="00B714BE" w:rsidRDefault="004C60F8" w:rsidP="004C60F8">
      <w:pPr>
        <w:pStyle w:val="H6"/>
      </w:pPr>
      <w:r w:rsidRPr="00B714BE">
        <w:t>System Simulator:</w:t>
      </w:r>
    </w:p>
    <w:p w14:paraId="539B9B3C" w14:textId="77777777" w:rsidR="004C60F8" w:rsidRPr="00B714BE" w:rsidRDefault="004C60F8" w:rsidP="009D4432">
      <w:pPr>
        <w:pStyle w:val="B1"/>
        <w:rPr>
          <w:lang w:eastAsia="zh-CN"/>
        </w:rPr>
      </w:pPr>
      <w:r w:rsidRPr="00B714BE">
        <w:rPr>
          <w:lang w:eastAsia="zh-CN"/>
        </w:rPr>
        <w:t>-</w:t>
      </w:r>
      <w:r w:rsidRPr="00B714BE">
        <w:rPr>
          <w:lang w:eastAsia="zh-CN"/>
        </w:rPr>
        <w:tab/>
        <w:t>NR-SS-UE</w:t>
      </w:r>
    </w:p>
    <w:p w14:paraId="139F272A" w14:textId="77777777" w:rsidR="004C60F8" w:rsidRPr="00B714BE" w:rsidRDefault="004C60F8" w:rsidP="009D4432">
      <w:pPr>
        <w:pStyle w:val="B2"/>
        <w:rPr>
          <w:lang w:eastAsia="zh-CN"/>
        </w:rPr>
      </w:pPr>
      <w:r w:rsidRPr="00B714BE">
        <w:rPr>
          <w:lang w:eastAsia="zh-CN"/>
        </w:rPr>
        <w:t>-</w:t>
      </w:r>
      <w:r w:rsidRPr="00B714BE">
        <w:rPr>
          <w:lang w:eastAsia="zh-CN"/>
        </w:rPr>
        <w:tab/>
      </w:r>
      <w:r w:rsidRPr="00B714BE">
        <w:t>NR-SS-UE 1 is as defined in TS 38.508-1 [4], configured for and o</w:t>
      </w:r>
      <w:r w:rsidRPr="00B714BE">
        <w:rPr>
          <w:lang w:eastAsia="zh-CN"/>
        </w:rPr>
        <w:t>perating as NR sidelink communication device on the resources (i.e. the frequency included in pre-configuration) that UE is expected to use for transmission and reception via PC5 interface.</w:t>
      </w:r>
    </w:p>
    <w:p w14:paraId="5BAE2BFB" w14:textId="77777777" w:rsidR="004C60F8" w:rsidRPr="00B714BE" w:rsidRDefault="004C60F8" w:rsidP="009D4432">
      <w:pPr>
        <w:pStyle w:val="B2"/>
        <w:rPr>
          <w:lang w:eastAsia="zh-CN"/>
        </w:rPr>
      </w:pPr>
      <w:r w:rsidRPr="00B714BE">
        <w:t>- NR-SS-UE 1 is synchronised on GNSS.</w:t>
      </w:r>
    </w:p>
    <w:p w14:paraId="43DA1F17" w14:textId="77777777" w:rsidR="004C60F8" w:rsidRPr="00B714BE" w:rsidRDefault="004C60F8" w:rsidP="009D4432">
      <w:pPr>
        <w:pStyle w:val="B1"/>
        <w:rPr>
          <w:lang w:eastAsia="zh-CN"/>
        </w:rPr>
      </w:pPr>
      <w:r w:rsidRPr="00B714BE">
        <w:rPr>
          <w:lang w:eastAsia="zh-CN"/>
        </w:rPr>
        <w:t>-</w:t>
      </w:r>
      <w:r w:rsidRPr="00B714BE">
        <w:rPr>
          <w:lang w:eastAsia="zh-CN"/>
        </w:rPr>
        <w:tab/>
        <w:t>GNSS simulator</w:t>
      </w:r>
    </w:p>
    <w:p w14:paraId="21E78635" w14:textId="77777777" w:rsidR="004C60F8" w:rsidRPr="00B714BE" w:rsidRDefault="004C60F8" w:rsidP="009D4432">
      <w:pPr>
        <w:pStyle w:val="B2"/>
        <w:rPr>
          <w:lang w:eastAsia="zh-CN"/>
        </w:rPr>
      </w:pPr>
      <w:r w:rsidRPr="00B714BE">
        <w:rPr>
          <w:lang w:eastAsia="zh-CN"/>
        </w:rPr>
        <w:t>-</w:t>
      </w:r>
      <w:r w:rsidRPr="00B714BE">
        <w:rPr>
          <w:lang w:eastAsia="zh-CN"/>
        </w:rPr>
        <w:tab/>
        <w:t>The GNSS simulator is started and configured for Scenario #1.</w:t>
      </w:r>
    </w:p>
    <w:p w14:paraId="4A14525B" w14:textId="77777777" w:rsidR="004C60F8" w:rsidRPr="00B714BE" w:rsidRDefault="004C60F8" w:rsidP="004C60F8">
      <w:pPr>
        <w:pStyle w:val="H6"/>
      </w:pPr>
      <w:r w:rsidRPr="00B714BE">
        <w:t>UE:</w:t>
      </w:r>
    </w:p>
    <w:p w14:paraId="08A84241" w14:textId="77777777" w:rsidR="004C60F8" w:rsidRPr="00B714BE" w:rsidRDefault="004C60F8" w:rsidP="009D4432">
      <w:pPr>
        <w:pStyle w:val="B1"/>
        <w:numPr>
          <w:ilvl w:val="0"/>
          <w:numId w:val="21"/>
        </w:numPr>
        <w:rPr>
          <w:lang w:eastAsia="zh-CN"/>
        </w:rPr>
      </w:pPr>
      <w:r w:rsidRPr="00B714BE">
        <w:rPr>
          <w:lang w:eastAsia="zh-CN"/>
        </w:rPr>
        <w:t>UE is authorised to perform NR sidelink communication.</w:t>
      </w:r>
    </w:p>
    <w:p w14:paraId="3A027F3F" w14:textId="77777777" w:rsidR="004C60F8" w:rsidRPr="00B714BE" w:rsidRDefault="004C60F8" w:rsidP="009D4432">
      <w:pPr>
        <w:pStyle w:val="B1"/>
        <w:rPr>
          <w:lang w:eastAsia="zh-CN"/>
        </w:rPr>
      </w:pPr>
      <w:r w:rsidRPr="00B714BE">
        <w:t>-</w:t>
      </w:r>
      <w:r w:rsidRPr="00B714BE">
        <w:tab/>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0CD8603E" w14:textId="0ACB6280" w:rsidR="004C60F8" w:rsidRPr="00B714BE" w:rsidRDefault="004C60F8" w:rsidP="009D4432">
      <w:pPr>
        <w:pStyle w:val="B1"/>
        <w:rPr>
          <w:lang w:eastAsia="zh-CN"/>
        </w:rPr>
      </w:pPr>
      <w:r w:rsidRPr="00B714BE">
        <w:t>-</w:t>
      </w:r>
      <w:r w:rsidRPr="00B714BE">
        <w:tab/>
        <w:t>UE is synchronised on GNSS.</w:t>
      </w:r>
    </w:p>
    <w:p w14:paraId="63F0E185" w14:textId="77777777" w:rsidR="004C60F8" w:rsidRPr="00B714BE" w:rsidRDefault="004C60F8" w:rsidP="004C60F8">
      <w:pPr>
        <w:pStyle w:val="H6"/>
      </w:pPr>
      <w:r w:rsidRPr="00B714BE">
        <w:lastRenderedPageBreak/>
        <w:t>Preamble:</w:t>
      </w:r>
    </w:p>
    <w:p w14:paraId="2B089198" w14:textId="378E8292" w:rsidR="004C60F8" w:rsidRPr="00B714BE" w:rsidRDefault="004C60F8" w:rsidP="009D4432">
      <w:pPr>
        <w:pStyle w:val="B1"/>
        <w:rPr>
          <w:rFonts w:eastAsia="Arial"/>
        </w:rPr>
      </w:pPr>
      <w:r w:rsidRPr="00B714BE">
        <w:t>-</w:t>
      </w:r>
      <w:r w:rsidRPr="00B714BE">
        <w:tab/>
        <w:t>The UE is in state 4-A as defined in TS 38.508-1 [4], subclause 4.4A using generic procedure parameter Sidelink (</w:t>
      </w:r>
      <w:r w:rsidRPr="00B714BE">
        <w:rPr>
          <w:i/>
        </w:rPr>
        <w:t>On</w:t>
      </w:r>
      <w:r w:rsidRPr="00B714BE">
        <w:t>), Cast Type (</w:t>
      </w:r>
      <w:r w:rsidRPr="00B714BE">
        <w:rPr>
          <w:i/>
        </w:rPr>
        <w:t>Unicast</w:t>
      </w:r>
      <w:r w:rsidRPr="00B714BE">
        <w:t>), GNSS Sync (</w:t>
      </w:r>
      <w:r w:rsidRPr="00B714BE">
        <w:rPr>
          <w:i/>
        </w:rPr>
        <w:t>On</w:t>
      </w:r>
      <w:r w:rsidRPr="00B714BE">
        <w:t xml:space="preserve">) using </w:t>
      </w:r>
      <w:r w:rsidRPr="00B714BE">
        <w:rPr>
          <w:lang w:eastAsia="zh-CN"/>
        </w:rPr>
        <w:t xml:space="preserve">UE initiated unicast mode NR sidelink communication </w:t>
      </w:r>
      <w:r w:rsidRPr="00B714BE">
        <w:t>procedure in subclause 4.9.2</w:t>
      </w:r>
      <w:r w:rsidR="00953E19" w:rsidRPr="00B714BE">
        <w:t>2</w:t>
      </w:r>
      <w:r w:rsidRPr="00B714BE">
        <w:t>.</w:t>
      </w:r>
    </w:p>
    <w:p w14:paraId="02C64BBD" w14:textId="77777777" w:rsidR="004C60F8" w:rsidRPr="00B714BE" w:rsidRDefault="004C60F8" w:rsidP="004C60F8">
      <w:pPr>
        <w:pStyle w:val="H6"/>
      </w:pPr>
      <w:r w:rsidRPr="00B714BE">
        <w:rPr>
          <w:lang w:eastAsia="zh-CN"/>
        </w:rPr>
        <w:t>12.1.6.1</w:t>
      </w:r>
      <w:r w:rsidRPr="00B714BE">
        <w:t>.3.2</w:t>
      </w:r>
      <w:r w:rsidRPr="00B714BE">
        <w:tab/>
        <w:t>Test procedure sequence</w:t>
      </w:r>
    </w:p>
    <w:p w14:paraId="18D3170C" w14:textId="77777777" w:rsidR="004C60F8" w:rsidRPr="00B714BE" w:rsidRDefault="004C60F8" w:rsidP="009D4432">
      <w:pPr>
        <w:pStyle w:val="TH"/>
      </w:pPr>
      <w:r w:rsidRPr="00B714BE">
        <w:t xml:space="preserve">Table </w:t>
      </w:r>
      <w:r w:rsidRPr="00B714BE">
        <w:rPr>
          <w:lang w:eastAsia="zh-CN"/>
        </w:rPr>
        <w:t>12.1.6.1.3.</w:t>
      </w:r>
      <w:r w:rsidRPr="00B714BE">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B714BE" w14:paraId="4BA56710" w14:textId="77777777" w:rsidTr="004C60F8">
        <w:tc>
          <w:tcPr>
            <w:tcW w:w="534" w:type="dxa"/>
            <w:tcBorders>
              <w:top w:val="single" w:sz="4" w:space="0" w:color="auto"/>
              <w:left w:val="single" w:sz="4" w:space="0" w:color="auto"/>
              <w:bottom w:val="nil"/>
              <w:right w:val="single" w:sz="4" w:space="0" w:color="auto"/>
            </w:tcBorders>
            <w:hideMark/>
          </w:tcPr>
          <w:p w14:paraId="7527DA99" w14:textId="77777777" w:rsidR="004C60F8" w:rsidRPr="00B714BE" w:rsidRDefault="004C60F8" w:rsidP="009D4432">
            <w:pPr>
              <w:pStyle w:val="TAH"/>
            </w:pPr>
            <w:r w:rsidRPr="00B714BE">
              <w:t>St</w:t>
            </w:r>
          </w:p>
        </w:tc>
        <w:tc>
          <w:tcPr>
            <w:tcW w:w="3969" w:type="dxa"/>
            <w:tcBorders>
              <w:top w:val="single" w:sz="4" w:space="0" w:color="auto"/>
              <w:left w:val="single" w:sz="4" w:space="0" w:color="auto"/>
              <w:bottom w:val="nil"/>
              <w:right w:val="single" w:sz="4" w:space="0" w:color="auto"/>
            </w:tcBorders>
            <w:hideMark/>
          </w:tcPr>
          <w:p w14:paraId="14FA19D5" w14:textId="77777777" w:rsidR="004C60F8" w:rsidRPr="00B714BE" w:rsidRDefault="004C60F8" w:rsidP="009D4432">
            <w:pPr>
              <w:pStyle w:val="TAH"/>
            </w:pPr>
            <w:r w:rsidRPr="00B714BE">
              <w:t>Procedure</w:t>
            </w:r>
          </w:p>
        </w:tc>
        <w:tc>
          <w:tcPr>
            <w:tcW w:w="3714" w:type="dxa"/>
            <w:gridSpan w:val="2"/>
            <w:tcBorders>
              <w:top w:val="single" w:sz="4" w:space="0" w:color="auto"/>
              <w:left w:val="single" w:sz="4" w:space="0" w:color="auto"/>
              <w:bottom w:val="nil"/>
              <w:right w:val="single" w:sz="4" w:space="0" w:color="auto"/>
            </w:tcBorders>
            <w:hideMark/>
          </w:tcPr>
          <w:p w14:paraId="59BDAE02" w14:textId="77777777" w:rsidR="004C60F8" w:rsidRPr="00B714BE" w:rsidRDefault="004C60F8" w:rsidP="009D4432">
            <w:pPr>
              <w:pStyle w:val="TAH"/>
            </w:pPr>
            <w:r w:rsidRPr="00B714BE">
              <w:t>Message Sequence</w:t>
            </w:r>
          </w:p>
        </w:tc>
        <w:tc>
          <w:tcPr>
            <w:tcW w:w="539" w:type="dxa"/>
            <w:tcBorders>
              <w:top w:val="single" w:sz="4" w:space="0" w:color="auto"/>
              <w:left w:val="single" w:sz="4" w:space="0" w:color="auto"/>
              <w:bottom w:val="nil"/>
              <w:right w:val="single" w:sz="4" w:space="0" w:color="auto"/>
            </w:tcBorders>
            <w:hideMark/>
          </w:tcPr>
          <w:p w14:paraId="5CC97451" w14:textId="77777777" w:rsidR="004C60F8" w:rsidRPr="00B714BE" w:rsidRDefault="004C60F8"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37802F5A" w14:textId="77777777" w:rsidR="004C60F8" w:rsidRPr="00B714BE" w:rsidRDefault="004C60F8" w:rsidP="009D4432">
            <w:pPr>
              <w:pStyle w:val="TAH"/>
            </w:pPr>
            <w:r w:rsidRPr="00B714BE">
              <w:t>Verdict</w:t>
            </w:r>
          </w:p>
        </w:tc>
      </w:tr>
      <w:tr w:rsidR="004C60F8" w:rsidRPr="00B714BE" w14:paraId="228DD22F" w14:textId="77777777" w:rsidTr="004C60F8">
        <w:tc>
          <w:tcPr>
            <w:tcW w:w="534" w:type="dxa"/>
            <w:tcBorders>
              <w:top w:val="nil"/>
              <w:left w:val="single" w:sz="4" w:space="0" w:color="auto"/>
              <w:bottom w:val="single" w:sz="4" w:space="0" w:color="auto"/>
              <w:right w:val="single" w:sz="4" w:space="0" w:color="auto"/>
            </w:tcBorders>
          </w:tcPr>
          <w:p w14:paraId="236FA2B6" w14:textId="77777777" w:rsidR="004C60F8" w:rsidRPr="00B714BE" w:rsidRDefault="004C60F8" w:rsidP="009D4432">
            <w:pPr>
              <w:pStyle w:val="TAH"/>
            </w:pPr>
          </w:p>
        </w:tc>
        <w:tc>
          <w:tcPr>
            <w:tcW w:w="3969" w:type="dxa"/>
            <w:tcBorders>
              <w:top w:val="nil"/>
              <w:left w:val="single" w:sz="4" w:space="0" w:color="auto"/>
              <w:bottom w:val="single" w:sz="4" w:space="0" w:color="auto"/>
              <w:right w:val="single" w:sz="4" w:space="0" w:color="auto"/>
            </w:tcBorders>
          </w:tcPr>
          <w:p w14:paraId="0CC1E80D" w14:textId="77777777" w:rsidR="004C60F8" w:rsidRPr="00B714BE" w:rsidRDefault="004C60F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5EFFC97" w14:textId="77777777" w:rsidR="004C60F8" w:rsidRPr="00B714BE" w:rsidRDefault="004C60F8" w:rsidP="009D4432">
            <w:pPr>
              <w:pStyle w:val="TAH"/>
            </w:pPr>
            <w:r w:rsidRPr="00B714BE">
              <w:t>U - S</w:t>
            </w:r>
          </w:p>
        </w:tc>
        <w:tc>
          <w:tcPr>
            <w:tcW w:w="3005" w:type="dxa"/>
            <w:tcBorders>
              <w:top w:val="single" w:sz="4" w:space="0" w:color="auto"/>
              <w:left w:val="single" w:sz="4" w:space="0" w:color="auto"/>
              <w:bottom w:val="single" w:sz="4" w:space="0" w:color="auto"/>
              <w:right w:val="single" w:sz="4" w:space="0" w:color="auto"/>
            </w:tcBorders>
            <w:hideMark/>
          </w:tcPr>
          <w:p w14:paraId="62B9D35E" w14:textId="77777777" w:rsidR="004C60F8" w:rsidRPr="00B714BE" w:rsidRDefault="004C60F8" w:rsidP="009D4432">
            <w:pPr>
              <w:pStyle w:val="TAH"/>
            </w:pPr>
            <w:r w:rsidRPr="00B714BE">
              <w:t>Message</w:t>
            </w:r>
          </w:p>
        </w:tc>
        <w:tc>
          <w:tcPr>
            <w:tcW w:w="539" w:type="dxa"/>
            <w:tcBorders>
              <w:top w:val="nil"/>
              <w:left w:val="single" w:sz="4" w:space="0" w:color="auto"/>
              <w:bottom w:val="single" w:sz="4" w:space="0" w:color="auto"/>
              <w:right w:val="single" w:sz="4" w:space="0" w:color="auto"/>
            </w:tcBorders>
          </w:tcPr>
          <w:p w14:paraId="0DEEA4ED" w14:textId="77777777" w:rsidR="004C60F8" w:rsidRPr="00B714BE" w:rsidRDefault="004C60F8" w:rsidP="009D4432">
            <w:pPr>
              <w:pStyle w:val="TAH"/>
            </w:pPr>
          </w:p>
        </w:tc>
        <w:tc>
          <w:tcPr>
            <w:tcW w:w="850" w:type="dxa"/>
            <w:tcBorders>
              <w:top w:val="nil"/>
              <w:left w:val="single" w:sz="4" w:space="0" w:color="auto"/>
              <w:bottom w:val="single" w:sz="4" w:space="0" w:color="auto"/>
              <w:right w:val="single" w:sz="4" w:space="0" w:color="auto"/>
            </w:tcBorders>
          </w:tcPr>
          <w:p w14:paraId="1739E188" w14:textId="77777777" w:rsidR="004C60F8" w:rsidRPr="00B714BE" w:rsidRDefault="004C60F8" w:rsidP="009D4432">
            <w:pPr>
              <w:pStyle w:val="TAH"/>
            </w:pPr>
          </w:p>
        </w:tc>
      </w:tr>
      <w:tr w:rsidR="004C60F8" w:rsidRPr="00B714BE" w14:paraId="0CA45AF4"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35C51C42" w14:textId="77777777" w:rsidR="004C60F8" w:rsidRPr="00B714BE" w:rsidRDefault="004C60F8" w:rsidP="009D4432">
            <w:pPr>
              <w:pStyle w:val="TAC"/>
            </w:pPr>
            <w:r w:rsidRPr="00B714BE">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65D9D8E1" w14:textId="461A8967" w:rsidR="004C60F8" w:rsidRPr="00B714BE" w:rsidRDefault="004C60F8" w:rsidP="009D4432">
            <w:pPr>
              <w:pStyle w:val="TAL"/>
              <w:rPr>
                <w:lang w:eastAsia="zh-CN"/>
              </w:rPr>
            </w:pPr>
            <w:r w:rsidRPr="00B714BE">
              <w:rPr>
                <w:lang w:eastAsia="zh-CN"/>
              </w:rPr>
              <w:t>UE is configured by upper layer to release SL</w:t>
            </w:r>
            <w:r w:rsidR="00953E19" w:rsidRPr="00B714BE">
              <w:rPr>
                <w:lang w:eastAsia="zh-CN"/>
              </w:rPr>
              <w:t>-</w:t>
            </w:r>
            <w:r w:rsidRPr="00B714BE">
              <w:rPr>
                <w:lang w:eastAsia="zh-CN"/>
              </w:rPr>
              <w:t>DRB to NR-SS-UE1.</w:t>
            </w:r>
          </w:p>
          <w:p w14:paraId="716225D3" w14:textId="77777777" w:rsidR="004C60F8" w:rsidRPr="00B714BE" w:rsidRDefault="004C60F8" w:rsidP="009D4432">
            <w:pPr>
              <w:pStyle w:val="TAL"/>
              <w:rPr>
                <w:lang w:eastAsia="sv-SE"/>
              </w:rPr>
            </w:pPr>
            <w:r w:rsidRPr="00B714BE">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D51F3AE" w14:textId="03160438" w:rsidR="004C60F8" w:rsidRPr="00B714BE" w:rsidRDefault="004C60F8" w:rsidP="009D4432">
            <w:pPr>
              <w:pStyle w:val="TAC"/>
            </w:pPr>
            <w:r w:rsidRPr="00B714BE">
              <w:rPr>
                <w:lang w:eastAsia="zh-CN"/>
              </w:rPr>
              <w:t>-</w:t>
            </w:r>
          </w:p>
        </w:tc>
        <w:tc>
          <w:tcPr>
            <w:tcW w:w="3005" w:type="dxa"/>
            <w:tcBorders>
              <w:top w:val="single" w:sz="4" w:space="0" w:color="auto"/>
              <w:left w:val="single" w:sz="6" w:space="0" w:color="auto"/>
              <w:bottom w:val="single" w:sz="6" w:space="0" w:color="auto"/>
              <w:right w:val="single" w:sz="6" w:space="0" w:color="auto"/>
            </w:tcBorders>
          </w:tcPr>
          <w:p w14:paraId="2BFE46EF" w14:textId="5ECE42DB" w:rsidR="004C60F8" w:rsidRPr="00B714BE" w:rsidRDefault="00953E19" w:rsidP="009D4432">
            <w:pPr>
              <w:pStyle w:val="TAL"/>
            </w:pPr>
            <w:r w:rsidRPr="00B714BE">
              <w:t>-</w:t>
            </w:r>
          </w:p>
        </w:tc>
        <w:tc>
          <w:tcPr>
            <w:tcW w:w="539" w:type="dxa"/>
            <w:tcBorders>
              <w:top w:val="single" w:sz="4" w:space="0" w:color="auto"/>
              <w:left w:val="single" w:sz="6" w:space="0" w:color="auto"/>
              <w:bottom w:val="single" w:sz="6" w:space="0" w:color="auto"/>
              <w:right w:val="single" w:sz="6" w:space="0" w:color="auto"/>
            </w:tcBorders>
          </w:tcPr>
          <w:p w14:paraId="54F407CE" w14:textId="29E7A88C" w:rsidR="004C60F8" w:rsidRPr="00B714BE" w:rsidRDefault="00953E19"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30DC4087" w14:textId="3739C64C" w:rsidR="004C60F8" w:rsidRPr="00B714BE" w:rsidRDefault="00953E19" w:rsidP="009D4432">
            <w:pPr>
              <w:pStyle w:val="TAC"/>
            </w:pPr>
            <w:r w:rsidRPr="00B714BE">
              <w:t>-</w:t>
            </w:r>
          </w:p>
        </w:tc>
      </w:tr>
      <w:tr w:rsidR="004C60F8" w:rsidRPr="00B714BE" w14:paraId="7C9298B7"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1842094D" w14:textId="77777777" w:rsidR="004C60F8" w:rsidRPr="00B714BE" w:rsidRDefault="004C60F8" w:rsidP="009D4432">
            <w:pPr>
              <w:pStyle w:val="TAC"/>
            </w:pPr>
            <w:r w:rsidRPr="00B714BE">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86B8D77" w14:textId="7EAC9CF9" w:rsidR="004C60F8" w:rsidRPr="00B714BE" w:rsidRDefault="004C60F8" w:rsidP="009D4432">
            <w:pPr>
              <w:pStyle w:val="TAL"/>
              <w:rPr>
                <w:lang w:eastAsia="sv-SE"/>
              </w:rPr>
            </w:pPr>
            <w:r w:rsidRPr="00B714BE">
              <w:rPr>
                <w:lang w:eastAsia="zh-CN"/>
              </w:rPr>
              <w:t xml:space="preserve">UE sends an </w:t>
            </w:r>
            <w:r w:rsidRPr="00B714BE">
              <w:rPr>
                <w:i/>
                <w:lang w:eastAsia="zh-CN"/>
              </w:rPr>
              <w:t>RRCReconfigurationSidelink</w:t>
            </w:r>
            <w:r w:rsidRPr="00B714BE">
              <w:rPr>
                <w:lang w:eastAsia="zh-CN"/>
              </w:rPr>
              <w:t xml:space="preserve"> message to NR-SS-UE1 to indicate SL</w:t>
            </w:r>
            <w:r w:rsidR="00953E19" w:rsidRPr="00B714BE">
              <w:rPr>
                <w:lang w:eastAsia="zh-CN"/>
              </w:rPr>
              <w:t>-</w:t>
            </w:r>
            <w:r w:rsidRPr="00B714BE">
              <w:rPr>
                <w:lang w:eastAsia="zh-CN"/>
              </w:rPr>
              <w:t>DRB release?</w:t>
            </w:r>
          </w:p>
        </w:tc>
        <w:tc>
          <w:tcPr>
            <w:tcW w:w="709" w:type="dxa"/>
            <w:tcBorders>
              <w:top w:val="single" w:sz="4" w:space="0" w:color="auto"/>
              <w:left w:val="single" w:sz="6" w:space="0" w:color="auto"/>
              <w:bottom w:val="single" w:sz="6" w:space="0" w:color="auto"/>
              <w:right w:val="single" w:sz="6" w:space="0" w:color="auto"/>
            </w:tcBorders>
            <w:hideMark/>
          </w:tcPr>
          <w:p w14:paraId="111ED471" w14:textId="77777777" w:rsidR="004C60F8" w:rsidRPr="00B714BE" w:rsidRDefault="004C60F8" w:rsidP="009D4432">
            <w:pPr>
              <w:pStyle w:val="TAC"/>
            </w:pPr>
            <w:r w:rsidRPr="00B714BE">
              <w:t>--&gt;</w:t>
            </w:r>
          </w:p>
        </w:tc>
        <w:tc>
          <w:tcPr>
            <w:tcW w:w="3005" w:type="dxa"/>
            <w:tcBorders>
              <w:top w:val="single" w:sz="4" w:space="0" w:color="auto"/>
              <w:left w:val="single" w:sz="6" w:space="0" w:color="auto"/>
              <w:bottom w:val="single" w:sz="6" w:space="0" w:color="auto"/>
              <w:right w:val="single" w:sz="6" w:space="0" w:color="auto"/>
            </w:tcBorders>
            <w:hideMark/>
          </w:tcPr>
          <w:p w14:paraId="66C8AE18" w14:textId="77777777" w:rsidR="004C60F8" w:rsidRPr="00B714BE" w:rsidRDefault="004C60F8" w:rsidP="009D4432">
            <w:pPr>
              <w:pStyle w:val="TAL"/>
            </w:pPr>
            <w:r w:rsidRPr="00B714BE">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3BCBADA7" w14:textId="77777777" w:rsidR="004C60F8" w:rsidRPr="00B714BE" w:rsidRDefault="004C60F8" w:rsidP="009D4432">
            <w:pPr>
              <w:pStyle w:val="TAC"/>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FD1BED5" w14:textId="77777777" w:rsidR="004C60F8" w:rsidRPr="00B714BE" w:rsidRDefault="004C60F8" w:rsidP="009D4432">
            <w:pPr>
              <w:pStyle w:val="TAC"/>
            </w:pPr>
            <w:r w:rsidRPr="00B714BE">
              <w:rPr>
                <w:lang w:eastAsia="zh-CN"/>
              </w:rPr>
              <w:t>-</w:t>
            </w:r>
          </w:p>
        </w:tc>
      </w:tr>
      <w:tr w:rsidR="004C60F8" w:rsidRPr="00B714BE" w14:paraId="536BDAD4"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1EF98C2F" w14:textId="3F0F0B59" w:rsidR="004C60F8" w:rsidRPr="00B714BE" w:rsidRDefault="00953E19" w:rsidP="009D4432">
            <w:pPr>
              <w:pStyle w:val="TAC"/>
            </w:pPr>
            <w:r w:rsidRPr="00B714BE">
              <w:t>3</w:t>
            </w:r>
          </w:p>
        </w:tc>
        <w:tc>
          <w:tcPr>
            <w:tcW w:w="3969" w:type="dxa"/>
            <w:tcBorders>
              <w:top w:val="single" w:sz="6" w:space="0" w:color="auto"/>
              <w:left w:val="single" w:sz="6" w:space="0" w:color="auto"/>
              <w:bottom w:val="single" w:sz="6" w:space="0" w:color="auto"/>
              <w:right w:val="single" w:sz="6" w:space="0" w:color="auto"/>
            </w:tcBorders>
            <w:hideMark/>
          </w:tcPr>
          <w:p w14:paraId="6683A989" w14:textId="77777777" w:rsidR="004C60F8" w:rsidRPr="00B714BE" w:rsidRDefault="004C60F8" w:rsidP="009D4432">
            <w:pPr>
              <w:pStyle w:val="TAL"/>
            </w:pPr>
            <w:r w:rsidRPr="00B714BE">
              <w:t xml:space="preserve">The NR-SS-UE1 sends a </w:t>
            </w:r>
            <w:r w:rsidRPr="00B714BE">
              <w:rPr>
                <w:lang w:eastAsia="ko-KR"/>
              </w:rPr>
              <w:t>RRCReconfigurationFailureSidelink</w:t>
            </w:r>
            <w:r w:rsidRPr="00B714BE">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40BCB07" w14:textId="77777777" w:rsidR="004C60F8" w:rsidRPr="00B714BE" w:rsidRDefault="004C60F8" w:rsidP="009D4432">
            <w:pPr>
              <w:pStyle w:val="TAC"/>
            </w:pPr>
            <w:r w:rsidRPr="00B714BE">
              <w:t>&lt;--</w:t>
            </w:r>
          </w:p>
        </w:tc>
        <w:tc>
          <w:tcPr>
            <w:tcW w:w="3005" w:type="dxa"/>
            <w:tcBorders>
              <w:top w:val="single" w:sz="6" w:space="0" w:color="auto"/>
              <w:left w:val="single" w:sz="6" w:space="0" w:color="auto"/>
              <w:bottom w:val="single" w:sz="6" w:space="0" w:color="auto"/>
              <w:right w:val="single" w:sz="6" w:space="0" w:color="auto"/>
            </w:tcBorders>
            <w:hideMark/>
          </w:tcPr>
          <w:p w14:paraId="3378B8B7" w14:textId="77777777" w:rsidR="004C60F8" w:rsidRPr="00B714BE" w:rsidRDefault="004C60F8" w:rsidP="009D4432">
            <w:pPr>
              <w:pStyle w:val="TAL"/>
              <w:rPr>
                <w:iCs/>
              </w:rPr>
            </w:pPr>
            <w:r w:rsidRPr="00B714BE">
              <w:rPr>
                <w:iCs/>
              </w:rPr>
              <w:t xml:space="preserve">PC5 RRC: </w:t>
            </w:r>
            <w:r w:rsidRPr="00B714BE">
              <w:rPr>
                <w:lang w:eastAsia="ko-KR"/>
              </w:rPr>
              <w:t>RRCReconfigurationFailureSidelink</w:t>
            </w:r>
          </w:p>
        </w:tc>
        <w:tc>
          <w:tcPr>
            <w:tcW w:w="539" w:type="dxa"/>
            <w:tcBorders>
              <w:top w:val="single" w:sz="6" w:space="0" w:color="auto"/>
              <w:left w:val="single" w:sz="6" w:space="0" w:color="auto"/>
              <w:bottom w:val="single" w:sz="6" w:space="0" w:color="auto"/>
              <w:right w:val="single" w:sz="6" w:space="0" w:color="auto"/>
            </w:tcBorders>
          </w:tcPr>
          <w:p w14:paraId="395310E8" w14:textId="7861F680" w:rsidR="004C60F8" w:rsidRPr="00B714BE" w:rsidRDefault="00953E19"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42BC789C" w14:textId="613A95B1" w:rsidR="004C60F8" w:rsidRPr="00B714BE" w:rsidRDefault="00953E19" w:rsidP="009D4432">
            <w:pPr>
              <w:pStyle w:val="TAC"/>
            </w:pPr>
            <w:r w:rsidRPr="00B714BE">
              <w:t>-</w:t>
            </w:r>
          </w:p>
        </w:tc>
      </w:tr>
      <w:tr w:rsidR="004C60F8" w:rsidRPr="00B714BE" w14:paraId="400AD99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6BB6CEE7" w14:textId="3F332EB9" w:rsidR="004C60F8" w:rsidRPr="00B714BE" w:rsidRDefault="00953E19" w:rsidP="009D4432">
            <w:pPr>
              <w:pStyle w:val="TAC"/>
            </w:pPr>
            <w:r w:rsidRPr="00B714BE">
              <w:t>4</w:t>
            </w:r>
          </w:p>
        </w:tc>
        <w:tc>
          <w:tcPr>
            <w:tcW w:w="3969" w:type="dxa"/>
            <w:tcBorders>
              <w:top w:val="single" w:sz="6" w:space="0" w:color="auto"/>
              <w:left w:val="single" w:sz="6" w:space="0" w:color="auto"/>
              <w:bottom w:val="single" w:sz="6" w:space="0" w:color="auto"/>
              <w:right w:val="single" w:sz="6" w:space="0" w:color="auto"/>
            </w:tcBorders>
            <w:hideMark/>
          </w:tcPr>
          <w:p w14:paraId="5F2C7697" w14:textId="40815B57" w:rsidR="004C60F8" w:rsidRPr="00B714BE" w:rsidRDefault="004C60F8" w:rsidP="009D4432">
            <w:pPr>
              <w:pStyle w:val="TAL"/>
              <w:rPr>
                <w:lang w:eastAsia="zh-CN"/>
              </w:rPr>
            </w:pPr>
            <w:r w:rsidRPr="00B714BE">
              <w:rPr>
                <w:lang w:eastAsia="zh-CN"/>
              </w:rPr>
              <w:t xml:space="preserve">Check: </w:t>
            </w:r>
            <w:r w:rsidRPr="00B714BE">
              <w:t>Does the test result of generic test procedure in TS 38.508-1 subclause 4.9.31 indicate</w:t>
            </w:r>
            <w:r w:rsidRPr="00B714BE">
              <w:rPr>
                <w:lang w:eastAsia="zh-CN"/>
              </w:rPr>
              <w:t xml:space="preserve"> the UE still has </w:t>
            </w:r>
            <w:r w:rsidR="00953E19" w:rsidRPr="00B714BE">
              <w:rPr>
                <w:lang w:eastAsia="zh-CN"/>
              </w:rPr>
              <w:t>SL-</w:t>
            </w:r>
            <w:r w:rsidRPr="00B714BE">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47CE76AA" w14:textId="29943D6F" w:rsidR="004C60F8" w:rsidRPr="00B714BE" w:rsidRDefault="004C60F8" w:rsidP="009D4432">
            <w:pPr>
              <w:pStyle w:val="TAC"/>
            </w:pPr>
            <w:r w:rsidRPr="00B714BE">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56AB429B" w14:textId="77777777" w:rsidR="004C60F8" w:rsidRPr="00B714BE" w:rsidRDefault="004C60F8" w:rsidP="009D4432">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hideMark/>
          </w:tcPr>
          <w:p w14:paraId="03270EE7" w14:textId="77777777" w:rsidR="004C60F8" w:rsidRPr="00B714BE" w:rsidRDefault="004C60F8" w:rsidP="009D4432">
            <w:pPr>
              <w:pStyle w:val="TAC"/>
            </w:pPr>
            <w:r w:rsidRPr="00B714BE">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0C735830" w14:textId="37059714" w:rsidR="004C60F8" w:rsidRPr="00B714BE" w:rsidRDefault="00953E19" w:rsidP="009D4432">
            <w:pPr>
              <w:pStyle w:val="TAC"/>
            </w:pPr>
            <w:r w:rsidRPr="00B714BE">
              <w:rPr>
                <w:lang w:eastAsia="zh-CN"/>
              </w:rPr>
              <w:t>-</w:t>
            </w:r>
          </w:p>
        </w:tc>
      </w:tr>
    </w:tbl>
    <w:p w14:paraId="7B4B6B5C" w14:textId="77777777" w:rsidR="004C60F8" w:rsidRPr="00B714BE" w:rsidRDefault="004C60F8" w:rsidP="009D4432"/>
    <w:p w14:paraId="1762ABB3" w14:textId="77777777" w:rsidR="004C60F8" w:rsidRPr="00B714BE" w:rsidRDefault="004C60F8" w:rsidP="004C60F8">
      <w:pPr>
        <w:pStyle w:val="H6"/>
        <w:rPr>
          <w:lang w:eastAsia="zh-CN"/>
        </w:rPr>
      </w:pPr>
      <w:r w:rsidRPr="00B714BE">
        <w:rPr>
          <w:lang w:eastAsia="zh-CN"/>
        </w:rPr>
        <w:t>12.1.6.1.3.3</w:t>
      </w:r>
      <w:r w:rsidRPr="00B714BE">
        <w:rPr>
          <w:lang w:eastAsia="zh-CN"/>
        </w:rPr>
        <w:tab/>
        <w:t>Specific message contents</w:t>
      </w:r>
    </w:p>
    <w:p w14:paraId="3F61AE7F" w14:textId="77777777" w:rsidR="004C60F8" w:rsidRPr="00B714BE" w:rsidRDefault="004C60F8" w:rsidP="009D4432">
      <w:pPr>
        <w:pStyle w:val="TH"/>
        <w:rPr>
          <w:lang w:eastAsia="zh-CN"/>
        </w:rPr>
      </w:pPr>
      <w:r w:rsidRPr="00B714BE">
        <w:t xml:space="preserve">Table 12.1.6.1.3.3-1: </w:t>
      </w:r>
      <w:r w:rsidRPr="00B714BE">
        <w:rPr>
          <w:snapToGrid w:val="0"/>
        </w:rPr>
        <w:t>RRCReconfigurationSidelink</w:t>
      </w:r>
      <w:r w:rsidRPr="00B714BE">
        <w:rPr>
          <w:snapToGrid w:val="0"/>
          <w:lang w:eastAsia="zh-CN"/>
        </w:rPr>
        <w:t xml:space="preserve"> (step 2, Table </w:t>
      </w:r>
      <w:r w:rsidRPr="00B714BE">
        <w:rPr>
          <w:lang w:eastAsia="zh-CN"/>
        </w:rPr>
        <w:t>12.1.6.1.3.</w:t>
      </w:r>
      <w:r w:rsidRPr="00B714BE">
        <w:t>2-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B714BE" w14:paraId="61F05F09" w14:textId="77777777" w:rsidTr="00953E19">
        <w:tc>
          <w:tcPr>
            <w:tcW w:w="9600" w:type="dxa"/>
            <w:gridSpan w:val="4"/>
            <w:tcBorders>
              <w:top w:val="single" w:sz="4" w:space="0" w:color="auto"/>
              <w:left w:val="single" w:sz="4" w:space="0" w:color="auto"/>
              <w:bottom w:val="single" w:sz="4" w:space="0" w:color="auto"/>
              <w:right w:val="single" w:sz="4" w:space="0" w:color="auto"/>
            </w:tcBorders>
            <w:hideMark/>
          </w:tcPr>
          <w:p w14:paraId="21700805" w14:textId="100C40A7" w:rsidR="004C60F8" w:rsidRPr="00B714BE" w:rsidRDefault="004C60F8"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 xml:space="preserve">3 </w:t>
            </w:r>
            <w:r w:rsidR="00953E19" w:rsidRPr="00B714BE">
              <w:rPr>
                <w:lang w:eastAsia="zh-CN"/>
              </w:rPr>
              <w:t>with condition TX</w:t>
            </w:r>
          </w:p>
        </w:tc>
      </w:tr>
      <w:tr w:rsidR="004C60F8" w:rsidRPr="00B714BE" w14:paraId="47DE9ED6"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D7AD773" w14:textId="77777777" w:rsidR="004C60F8" w:rsidRPr="00B714BE" w:rsidRDefault="004C60F8" w:rsidP="009D4432">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CA8484B" w14:textId="77777777" w:rsidR="004C60F8" w:rsidRPr="00B714BE" w:rsidRDefault="004C60F8"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6EEA4633" w14:textId="77777777" w:rsidR="004C60F8" w:rsidRPr="00B714BE" w:rsidRDefault="004C60F8"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C941461" w14:textId="77777777" w:rsidR="004C60F8" w:rsidRPr="00B714BE" w:rsidRDefault="004C60F8" w:rsidP="009D4432">
            <w:pPr>
              <w:pStyle w:val="TAH"/>
            </w:pPr>
            <w:r w:rsidRPr="00B714BE">
              <w:t>Condition</w:t>
            </w:r>
          </w:p>
        </w:tc>
      </w:tr>
      <w:tr w:rsidR="004C60F8" w:rsidRPr="00B714BE" w14:paraId="70D692CF"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42804A2A" w14:textId="77777777" w:rsidR="004C60F8" w:rsidRPr="00B714BE" w:rsidRDefault="004C60F8" w:rsidP="009D4432">
            <w:pPr>
              <w:pStyle w:val="TAL"/>
            </w:pPr>
            <w:r w:rsidRPr="00B714BE">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4EA9FF9A" w14:textId="77777777" w:rsidR="004C60F8" w:rsidRPr="00B714BE" w:rsidRDefault="004C60F8"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ABFA8AF"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B7376F" w14:textId="77777777" w:rsidR="004C60F8" w:rsidRPr="00B714BE" w:rsidRDefault="004C60F8" w:rsidP="009D4432">
            <w:pPr>
              <w:pStyle w:val="TAL"/>
            </w:pPr>
          </w:p>
        </w:tc>
      </w:tr>
      <w:tr w:rsidR="004C60F8" w:rsidRPr="00B714BE" w14:paraId="48F32954"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2CB0835" w14:textId="77777777" w:rsidR="004C60F8" w:rsidRPr="00B714BE" w:rsidRDefault="004C60F8" w:rsidP="009D4432">
            <w:pPr>
              <w:pStyle w:val="TAL"/>
              <w:rPr>
                <w:lang w:eastAsia="zh-CN"/>
              </w:rPr>
            </w:pPr>
            <w:r w:rsidRPr="00B714BE">
              <w:rPr>
                <w:lang w:eastAsia="zh-CN"/>
              </w:rPr>
              <w:t xml:space="preserve">  </w:t>
            </w:r>
            <w:r w:rsidRPr="00B714BE">
              <w:t>criticalExtensions CHOICE {</w:t>
            </w:r>
          </w:p>
        </w:tc>
        <w:tc>
          <w:tcPr>
            <w:tcW w:w="2677" w:type="dxa"/>
            <w:tcBorders>
              <w:top w:val="single" w:sz="4" w:space="0" w:color="auto"/>
              <w:left w:val="single" w:sz="4" w:space="0" w:color="auto"/>
              <w:bottom w:val="single" w:sz="4" w:space="0" w:color="auto"/>
              <w:right w:val="single" w:sz="4" w:space="0" w:color="auto"/>
            </w:tcBorders>
          </w:tcPr>
          <w:p w14:paraId="7206C094"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16DA31"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FBD36FB" w14:textId="77777777" w:rsidR="004C60F8" w:rsidRPr="00B714BE" w:rsidRDefault="004C60F8" w:rsidP="009D4432">
            <w:pPr>
              <w:pStyle w:val="TAL"/>
            </w:pPr>
          </w:p>
        </w:tc>
      </w:tr>
      <w:tr w:rsidR="004C60F8" w:rsidRPr="00B714BE" w14:paraId="6B6D55F1"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338555F5" w14:textId="77777777" w:rsidR="004C60F8" w:rsidRPr="00B714BE" w:rsidRDefault="004C60F8" w:rsidP="009D4432">
            <w:pPr>
              <w:pStyle w:val="TAL"/>
              <w:rPr>
                <w:lang w:eastAsia="zh-CN"/>
              </w:rPr>
            </w:pPr>
            <w:r w:rsidRPr="00B714BE">
              <w:rPr>
                <w:lang w:eastAsia="zh-CN"/>
              </w:rPr>
              <w:t xml:space="preserve">    </w:t>
            </w:r>
            <w:r w:rsidRPr="00B714BE">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3F54B3"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1A10F73"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DA8000" w14:textId="77777777" w:rsidR="004C60F8" w:rsidRPr="00B714BE" w:rsidRDefault="004C60F8" w:rsidP="009D4432">
            <w:pPr>
              <w:pStyle w:val="TAL"/>
            </w:pPr>
          </w:p>
        </w:tc>
      </w:tr>
      <w:tr w:rsidR="004C60F8" w:rsidRPr="00B714BE" w14:paraId="18870E52"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C86E580" w14:textId="77777777" w:rsidR="004C60F8" w:rsidRPr="00B714BE" w:rsidRDefault="004C60F8" w:rsidP="009D4432">
            <w:pPr>
              <w:pStyle w:val="TAL"/>
              <w:rPr>
                <w:lang w:eastAsia="zh-CN"/>
              </w:rPr>
            </w:pPr>
            <w:r w:rsidRPr="00B714BE">
              <w:rPr>
                <w:lang w:eastAsia="zh-CN"/>
              </w:rPr>
              <w:t xml:space="preserve">       </w:t>
            </w:r>
            <w:r w:rsidRPr="00B714BE">
              <w:t>slrb-ConfigToReleaseList-r16 SEQUENCE (SIZE (1..maxNrofSLRB-r16))</w:t>
            </w:r>
            <w:r w:rsidRPr="00B714BE">
              <w:rPr>
                <w:color w:val="993366"/>
              </w:rPr>
              <w:t xml:space="preserve"> </w:t>
            </w:r>
            <w:r w:rsidRPr="00B714BE">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3E1F4F85" w14:textId="77777777" w:rsidR="004C60F8" w:rsidRPr="00B714BE" w:rsidRDefault="004C60F8"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23A69FF"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6013CD2" w14:textId="77777777" w:rsidR="004C60F8" w:rsidRPr="00B714BE" w:rsidRDefault="004C60F8" w:rsidP="009D4432">
            <w:pPr>
              <w:pStyle w:val="TAL"/>
            </w:pPr>
          </w:p>
        </w:tc>
      </w:tr>
      <w:tr w:rsidR="004C60F8" w:rsidRPr="00B714BE" w14:paraId="7BB7F04B"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03D24F3" w14:textId="77777777" w:rsidR="004C60F8" w:rsidRPr="00B714BE" w:rsidRDefault="004C60F8" w:rsidP="009D4432">
            <w:pPr>
              <w:pStyle w:val="TAL"/>
              <w:rPr>
                <w:lang w:eastAsia="zh-CN"/>
              </w:rPr>
            </w:pPr>
            <w:r w:rsidRPr="00B714BE">
              <w:rPr>
                <w:lang w:eastAsia="zh-CN"/>
              </w:rPr>
              <w:t xml:space="preserve">           </w:t>
            </w:r>
            <w:r w:rsidRPr="00B714BE">
              <w:t>SLRB</w:t>
            </w:r>
            <w:r w:rsidRPr="00B714BE">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14BF4ADB" w14:textId="6C81A63E" w:rsidR="004C60F8" w:rsidRPr="00B714BE" w:rsidRDefault="00953E19" w:rsidP="009D4432">
            <w:pPr>
              <w:pStyle w:val="TAL"/>
              <w:rPr>
                <w:lang w:eastAsia="zh-CN"/>
              </w:rPr>
            </w:pPr>
            <w:r w:rsidRPr="00B714BE">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9A77F77" w14:textId="44D37968" w:rsidR="004C60F8" w:rsidRPr="00B714BE" w:rsidRDefault="00953E19" w:rsidP="009D4432">
            <w:pPr>
              <w:pStyle w:val="TAL"/>
            </w:pPr>
            <w:r w:rsidRPr="00B714BE">
              <w:t>Index value to refer to a different value than TS 38.508-1[4] Table 4.6.6-37</w:t>
            </w:r>
          </w:p>
        </w:tc>
        <w:tc>
          <w:tcPr>
            <w:tcW w:w="1130" w:type="dxa"/>
            <w:tcBorders>
              <w:top w:val="single" w:sz="4" w:space="0" w:color="auto"/>
              <w:left w:val="single" w:sz="4" w:space="0" w:color="auto"/>
              <w:bottom w:val="single" w:sz="4" w:space="0" w:color="auto"/>
              <w:right w:val="single" w:sz="4" w:space="0" w:color="auto"/>
            </w:tcBorders>
          </w:tcPr>
          <w:p w14:paraId="79D1ABC7" w14:textId="77777777" w:rsidR="004C60F8" w:rsidRPr="00B714BE" w:rsidRDefault="004C60F8" w:rsidP="009D4432">
            <w:pPr>
              <w:pStyle w:val="TAL"/>
            </w:pPr>
          </w:p>
        </w:tc>
      </w:tr>
      <w:tr w:rsidR="004C60F8" w:rsidRPr="00B714BE" w14:paraId="62DAC4A5"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A8A68F4" w14:textId="77777777" w:rsidR="004C60F8" w:rsidRPr="00B714BE" w:rsidRDefault="004C60F8"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AE92E4A"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A17199"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8FD493" w14:textId="77777777" w:rsidR="004C60F8" w:rsidRPr="00B714BE" w:rsidRDefault="004C60F8" w:rsidP="009D4432">
            <w:pPr>
              <w:pStyle w:val="TAL"/>
            </w:pPr>
          </w:p>
        </w:tc>
      </w:tr>
      <w:tr w:rsidR="004C60F8" w:rsidRPr="00B714BE" w14:paraId="0D897F1E"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DB6E573" w14:textId="77777777" w:rsidR="004C60F8" w:rsidRPr="00B714BE" w:rsidRDefault="004C60F8"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C8D791E"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6C55FC"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92B4F2E" w14:textId="77777777" w:rsidR="004C60F8" w:rsidRPr="00B714BE" w:rsidRDefault="004C60F8" w:rsidP="009D4432">
            <w:pPr>
              <w:pStyle w:val="TAL"/>
            </w:pPr>
          </w:p>
        </w:tc>
      </w:tr>
      <w:tr w:rsidR="004C60F8" w:rsidRPr="00B714BE" w14:paraId="5CADC263"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6EDE487C" w14:textId="77777777" w:rsidR="004C60F8" w:rsidRPr="00B714BE" w:rsidRDefault="004C60F8"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08FABCA"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BE5035"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17C357" w14:textId="77777777" w:rsidR="004C60F8" w:rsidRPr="00B714BE" w:rsidRDefault="004C60F8" w:rsidP="009D4432">
            <w:pPr>
              <w:pStyle w:val="TAL"/>
            </w:pPr>
          </w:p>
        </w:tc>
      </w:tr>
      <w:tr w:rsidR="004C60F8" w:rsidRPr="00B714BE" w14:paraId="57D342E8"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1074262" w14:textId="77777777" w:rsidR="004C60F8" w:rsidRPr="00B714BE" w:rsidRDefault="004C60F8" w:rsidP="009D4432">
            <w:pPr>
              <w:pStyle w:val="TAL"/>
            </w:pPr>
            <w:r w:rsidRPr="00B714BE">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5E8A6B16"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F3B21C0"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A8ABF22" w14:textId="77777777" w:rsidR="004C60F8" w:rsidRPr="00B714BE" w:rsidRDefault="004C60F8" w:rsidP="009D4432">
            <w:pPr>
              <w:pStyle w:val="TAL"/>
            </w:pPr>
          </w:p>
        </w:tc>
      </w:tr>
    </w:tbl>
    <w:p w14:paraId="2C241374" w14:textId="77777777" w:rsidR="00953E19" w:rsidRPr="00B714BE" w:rsidRDefault="00953E19" w:rsidP="009D4432"/>
    <w:p w14:paraId="7F0B20BA" w14:textId="77777777" w:rsidR="00953E19" w:rsidRPr="00B714BE" w:rsidRDefault="00953E19" w:rsidP="009D4432">
      <w:pPr>
        <w:pStyle w:val="TH"/>
        <w:rPr>
          <w:lang w:eastAsia="zh-CN"/>
        </w:rPr>
      </w:pPr>
      <w:bookmarkStart w:id="42" w:name="_Hlk100850138"/>
      <w:r w:rsidRPr="00B714BE">
        <w:t xml:space="preserve">Table 12.1.6.1.3.3-2: </w:t>
      </w:r>
      <w:r w:rsidRPr="00B714BE">
        <w:rPr>
          <w:iCs/>
        </w:rPr>
        <w:t>RRCReconfigurationFailureSidelink</w:t>
      </w:r>
      <w:r w:rsidRPr="00B714BE">
        <w:rPr>
          <w:snapToGrid w:val="0"/>
          <w:lang w:eastAsia="zh-CN"/>
        </w:rPr>
        <w:t xml:space="preserve"> (step 3, Table </w:t>
      </w:r>
      <w:r w:rsidRPr="00B714BE">
        <w:rPr>
          <w:lang w:eastAsia="zh-CN"/>
        </w:rPr>
        <w:t>12.1.6.1.3.</w:t>
      </w:r>
      <w:r w:rsidRPr="00B714BE">
        <w:t>2-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953E19" w:rsidRPr="00B714BE" w14:paraId="626AEA3A" w14:textId="77777777" w:rsidTr="00953E19">
        <w:tc>
          <w:tcPr>
            <w:tcW w:w="9603" w:type="dxa"/>
            <w:tcBorders>
              <w:top w:val="single" w:sz="4" w:space="0" w:color="auto"/>
              <w:left w:val="single" w:sz="4" w:space="0" w:color="auto"/>
              <w:bottom w:val="single" w:sz="4" w:space="0" w:color="auto"/>
              <w:right w:val="single" w:sz="4" w:space="0" w:color="auto"/>
            </w:tcBorders>
            <w:hideMark/>
          </w:tcPr>
          <w:p w14:paraId="68F38CBC" w14:textId="77777777" w:rsidR="00953E19" w:rsidRPr="00B714BE" w:rsidRDefault="00953E19"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5 with condition RX</w:t>
            </w:r>
          </w:p>
        </w:tc>
      </w:tr>
      <w:bookmarkEnd w:id="42"/>
    </w:tbl>
    <w:p w14:paraId="01468C57" w14:textId="3A19B006" w:rsidR="001A544A" w:rsidRPr="00B714BE" w:rsidRDefault="001A544A" w:rsidP="009D4432"/>
    <w:p w14:paraId="26AAB1A1" w14:textId="77777777" w:rsidR="004C60F8" w:rsidRPr="00B714BE" w:rsidRDefault="004C60F8" w:rsidP="004C60F8">
      <w:pPr>
        <w:pStyle w:val="Heading4"/>
      </w:pPr>
      <w:r w:rsidRPr="00B714BE">
        <w:lastRenderedPageBreak/>
        <w:t>12.1.6.2</w:t>
      </w:r>
      <w:r w:rsidRPr="00B714BE">
        <w:tab/>
        <w:t>PC5-only operation / Sidelink failure / PC5 RRC reconfiguration failure / Peer UE side</w:t>
      </w:r>
    </w:p>
    <w:p w14:paraId="7D6D3B1C" w14:textId="77777777" w:rsidR="004C60F8" w:rsidRPr="00B714BE" w:rsidRDefault="004C60F8" w:rsidP="004C60F8">
      <w:pPr>
        <w:pStyle w:val="H6"/>
      </w:pPr>
      <w:r w:rsidRPr="00B714BE">
        <w:rPr>
          <w:lang w:eastAsia="zh-CN"/>
        </w:rPr>
        <w:t>12.1.6.2</w:t>
      </w:r>
      <w:r w:rsidRPr="00B714BE">
        <w:t>.1</w:t>
      </w:r>
      <w:r w:rsidRPr="00B714BE">
        <w:tab/>
        <w:t>Test Purpose (TP)</w:t>
      </w:r>
    </w:p>
    <w:p w14:paraId="6281A844" w14:textId="77777777" w:rsidR="004C60F8" w:rsidRPr="00B714BE" w:rsidRDefault="004C60F8" w:rsidP="004C60F8">
      <w:pPr>
        <w:pStyle w:val="H6"/>
      </w:pPr>
      <w:r w:rsidRPr="00B714BE">
        <w:t>(1)</w:t>
      </w:r>
    </w:p>
    <w:p w14:paraId="232125BA" w14:textId="77777777" w:rsidR="004C60F8" w:rsidRPr="00B714BE" w:rsidRDefault="004C60F8" w:rsidP="004C60F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on unicast sidelink}</w:t>
      </w:r>
    </w:p>
    <w:p w14:paraId="49B10F0F" w14:textId="77777777" w:rsidR="004C60F8" w:rsidRPr="00B714BE" w:rsidRDefault="004C60F8" w:rsidP="004C60F8">
      <w:pPr>
        <w:pStyle w:val="PL"/>
        <w:rPr>
          <w:noProof w:val="0"/>
        </w:rPr>
      </w:pPr>
      <w:r w:rsidRPr="00B714BE">
        <w:rPr>
          <w:b/>
          <w:bCs/>
          <w:noProof w:val="0"/>
        </w:rPr>
        <w:t>ensure that</w:t>
      </w:r>
      <w:r w:rsidRPr="00B714BE">
        <w:rPr>
          <w:noProof w:val="0"/>
        </w:rPr>
        <w:t xml:space="preserve"> {</w:t>
      </w:r>
    </w:p>
    <w:p w14:paraId="289B9F06" w14:textId="77777777" w:rsidR="004C60F8" w:rsidRPr="00B714BE" w:rsidRDefault="004C60F8" w:rsidP="004C60F8">
      <w:pPr>
        <w:pStyle w:val="PL"/>
        <w:rPr>
          <w:noProof w:val="0"/>
        </w:rPr>
      </w:pPr>
      <w:r w:rsidRPr="00B714BE">
        <w:rPr>
          <w:noProof w:val="0"/>
        </w:rPr>
        <w:t xml:space="preserve">  </w:t>
      </w:r>
      <w:r w:rsidRPr="00B714BE">
        <w:rPr>
          <w:b/>
          <w:bCs/>
          <w:noProof w:val="0"/>
        </w:rPr>
        <w:t>when</w:t>
      </w:r>
      <w:r w:rsidRPr="00B714BE">
        <w:rPr>
          <w:noProof w:val="0"/>
        </w:rPr>
        <w:t xml:space="preserve"> { UE receives an RRCReconfigurationSidelink that UE cannot comply from peer UE }</w:t>
      </w:r>
    </w:p>
    <w:p w14:paraId="75306438" w14:textId="77777777" w:rsidR="004C60F8" w:rsidRPr="00B714BE" w:rsidRDefault="004C60F8" w:rsidP="004C60F8">
      <w:pPr>
        <w:pStyle w:val="PL"/>
        <w:rPr>
          <w:noProof w:val="0"/>
        </w:rPr>
      </w:pPr>
      <w:r w:rsidRPr="00B714BE">
        <w:rPr>
          <w:noProof w:val="0"/>
        </w:rPr>
        <w:t xml:space="preserve">    </w:t>
      </w:r>
      <w:r w:rsidRPr="00B714BE">
        <w:rPr>
          <w:b/>
          <w:bCs/>
          <w:noProof w:val="0"/>
        </w:rPr>
        <w:t>then</w:t>
      </w:r>
      <w:r w:rsidRPr="00B714BE">
        <w:rPr>
          <w:noProof w:val="0"/>
        </w:rPr>
        <w:t xml:space="preserve"> { UE continues using the configuration used prior to corresponding RRCReconfigurationSidelink message and sends a RRCReconfigurationFailureSidelink message }</w:t>
      </w:r>
    </w:p>
    <w:p w14:paraId="5C81BDA4" w14:textId="77777777" w:rsidR="004C60F8" w:rsidRPr="00B714BE" w:rsidRDefault="004C60F8" w:rsidP="004C60F8">
      <w:pPr>
        <w:pStyle w:val="PL"/>
        <w:rPr>
          <w:noProof w:val="0"/>
        </w:rPr>
      </w:pPr>
      <w:r w:rsidRPr="00B714BE">
        <w:rPr>
          <w:noProof w:val="0"/>
        </w:rPr>
        <w:t xml:space="preserve">         }</w:t>
      </w:r>
    </w:p>
    <w:p w14:paraId="78551BCF" w14:textId="77777777" w:rsidR="004C60F8" w:rsidRPr="00B714BE" w:rsidRDefault="004C60F8" w:rsidP="004C60F8">
      <w:pPr>
        <w:pStyle w:val="H6"/>
      </w:pPr>
      <w:r w:rsidRPr="00B714BE">
        <w:t>12.1.6.2.2</w:t>
      </w:r>
      <w:r w:rsidRPr="00B714BE">
        <w:tab/>
        <w:t>Conformance requirements</w:t>
      </w:r>
    </w:p>
    <w:p w14:paraId="7418CF3B" w14:textId="77777777" w:rsidR="004C60F8" w:rsidRPr="00B714BE" w:rsidRDefault="004C60F8" w:rsidP="009D4432">
      <w:r w:rsidRPr="00B714BE">
        <w:t>References: The conformance requirements covered in the present TC are specified in: TS 38.331 [22], subclause 5.8.9.1.1, 5.8.9.1.3. Unless otherwise stated these are Rel-16 requirements.</w:t>
      </w:r>
    </w:p>
    <w:p w14:paraId="76D2EE29" w14:textId="77777777" w:rsidR="004C60F8" w:rsidRPr="00B714BE" w:rsidRDefault="004C60F8" w:rsidP="009D4432">
      <w:r w:rsidRPr="00B714BE">
        <w:t>[TS 38.331, subclause 5.8.9.1.1]</w:t>
      </w:r>
    </w:p>
    <w:p w14:paraId="5E7CEF59" w14:textId="288332F3" w:rsidR="004C60F8" w:rsidRPr="00B714BE" w:rsidRDefault="004C60F8" w:rsidP="009D4432">
      <w:r w:rsidRPr="00B714BE">
        <w:t>…</w:t>
      </w:r>
    </w:p>
    <w:p w14:paraId="79F7057E" w14:textId="77777777" w:rsidR="004C60F8" w:rsidRPr="00B714BE" w:rsidRDefault="004C60F8" w:rsidP="009D4432">
      <w:pPr>
        <w:pStyle w:val="TH"/>
      </w:pPr>
      <w:r w:rsidRPr="00B714BE">
        <w:object w:dxaOrig="4740" w:dyaOrig="2130" w14:anchorId="1D0A13EA">
          <v:shape id="_x0000_i1037" type="#_x0000_t75" style="width:237pt;height:106.5pt" o:ole="">
            <v:imagedata r:id="rId21" o:title=""/>
          </v:shape>
          <o:OLEObject Type="Embed" ProgID="Mscgen.Chart" ShapeID="_x0000_i1037" DrawAspect="Content" ObjectID="_1748783416" r:id="rId28"/>
        </w:object>
      </w:r>
    </w:p>
    <w:p w14:paraId="149A9CA6" w14:textId="77777777" w:rsidR="004C60F8" w:rsidRPr="00B714BE" w:rsidRDefault="004C60F8" w:rsidP="009D4432">
      <w:pPr>
        <w:pStyle w:val="TF"/>
      </w:pPr>
      <w:r w:rsidRPr="00B714BE">
        <w:t>Figure 5.8.9.1.1-2: Sidelink RRC reconfiguration, failure</w:t>
      </w:r>
    </w:p>
    <w:p w14:paraId="0A78591C" w14:textId="77777777" w:rsidR="004C60F8" w:rsidRPr="00B714BE" w:rsidRDefault="004C60F8" w:rsidP="009D4432"/>
    <w:p w14:paraId="45FF419E" w14:textId="77777777" w:rsidR="004C60F8" w:rsidRPr="00B714BE" w:rsidRDefault="004C60F8" w:rsidP="009D4432">
      <w:r w:rsidRPr="00B714BE">
        <w:t>[TS 38.331, subclause 5.8.9.1.3]</w:t>
      </w:r>
    </w:p>
    <w:p w14:paraId="6C8517F2" w14:textId="77777777" w:rsidR="004C60F8" w:rsidRPr="00B714BE" w:rsidRDefault="004C60F8" w:rsidP="009D4432">
      <w:r w:rsidRPr="00B714BE">
        <w:t xml:space="preserve">The UE shall perform the following actions upon reception of the </w:t>
      </w:r>
      <w:r w:rsidRPr="00B714BE">
        <w:rPr>
          <w:i/>
        </w:rPr>
        <w:t>RRCReconfigurationSidelink</w:t>
      </w:r>
      <w:r w:rsidRPr="00B714BE">
        <w:t>:</w:t>
      </w:r>
    </w:p>
    <w:p w14:paraId="48F49F0B" w14:textId="77777777" w:rsidR="004C60F8" w:rsidRPr="00B714BE" w:rsidRDefault="004C60F8" w:rsidP="009D4432">
      <w:pPr>
        <w:pStyle w:val="B1"/>
        <w:rPr>
          <w:rFonts w:eastAsia="SimSun"/>
        </w:rPr>
      </w:pPr>
      <w:r w:rsidRPr="00B714BE">
        <w:rPr>
          <w:rFonts w:eastAsia="SimSun"/>
        </w:rPr>
        <w:t>1&gt;</w:t>
      </w:r>
      <w:r w:rsidRPr="00B714BE">
        <w:rPr>
          <w:rFonts w:eastAsia="SimSun"/>
        </w:rPr>
        <w:tab/>
        <w:t xml:space="preserve">if the </w:t>
      </w:r>
      <w:r w:rsidRPr="00B714BE">
        <w:rPr>
          <w:iCs/>
          <w:lang w:eastAsia="x-none"/>
        </w:rPr>
        <w:t>RRCReconfiguration</w:t>
      </w:r>
      <w:r w:rsidRPr="00B714BE">
        <w:rPr>
          <w:rFonts w:eastAsia="MS Mincho"/>
          <w:iCs/>
        </w:rPr>
        <w:t>Sidelink</w:t>
      </w:r>
      <w:r w:rsidRPr="00B714BE">
        <w:rPr>
          <w:lang w:eastAsia="x-none"/>
        </w:rPr>
        <w:t xml:space="preserve"> </w:t>
      </w:r>
      <w:r w:rsidRPr="00B714BE">
        <w:rPr>
          <w:rFonts w:eastAsia="SimSun"/>
        </w:rPr>
        <w:t>includes the sl-ResetConfig:</w:t>
      </w:r>
    </w:p>
    <w:p w14:paraId="6B8633D9" w14:textId="77777777" w:rsidR="004C60F8" w:rsidRPr="00B714BE" w:rsidRDefault="004C60F8" w:rsidP="009D4432">
      <w:pPr>
        <w:pStyle w:val="B2"/>
        <w:rPr>
          <w:rFonts w:eastAsia="SimSun"/>
        </w:rPr>
      </w:pPr>
      <w:r w:rsidRPr="00B714BE">
        <w:rPr>
          <w:rFonts w:eastAsia="SimSun"/>
        </w:rPr>
        <w:t>2&gt;</w:t>
      </w:r>
      <w:r w:rsidRPr="00B714BE">
        <w:rPr>
          <w:rFonts w:eastAsia="SimSun"/>
        </w:rPr>
        <w:tab/>
        <w:t>perform the sidelink reset configuration procedure as specified in 5.8.9.1.10;</w:t>
      </w:r>
    </w:p>
    <w:p w14:paraId="167FF748" w14:textId="77777777" w:rsidR="004C60F8" w:rsidRPr="00B714BE" w:rsidRDefault="004C60F8" w:rsidP="009D4432">
      <w:pPr>
        <w:pStyle w:val="B1"/>
        <w:rPr>
          <w:rFonts w:eastAsia="Batang"/>
        </w:rPr>
      </w:pPr>
      <w:r w:rsidRPr="00B714BE">
        <w:rPr>
          <w:rFonts w:eastAsia="Batang"/>
        </w:rPr>
        <w:t>1&gt;</w:t>
      </w:r>
      <w:r w:rsidRPr="00B714BE">
        <w:rPr>
          <w:rFonts w:eastAsia="Batang"/>
        </w:rPr>
        <w:tab/>
        <w:t xml:space="preserve">if the </w:t>
      </w:r>
      <w:r w:rsidRPr="00B714BE">
        <w:rPr>
          <w:lang w:eastAsia="x-none"/>
        </w:rPr>
        <w:t>RRCReconfiguration</w:t>
      </w:r>
      <w:r w:rsidRPr="00B714BE">
        <w:rPr>
          <w:rFonts w:eastAsia="MS Mincho"/>
        </w:rPr>
        <w:t>Sidelink</w:t>
      </w:r>
      <w:r w:rsidRPr="00B714BE">
        <w:rPr>
          <w:lang w:eastAsia="x-none"/>
        </w:rPr>
        <w:t xml:space="preserve"> </w:t>
      </w:r>
      <w:r w:rsidRPr="00B714BE">
        <w:rPr>
          <w:rFonts w:eastAsia="Batang"/>
        </w:rPr>
        <w:t>includes the slrb-ConfigToReleaseList:</w:t>
      </w:r>
    </w:p>
    <w:p w14:paraId="463E4AEA" w14:textId="77777777" w:rsidR="004C60F8" w:rsidRPr="00B714BE" w:rsidRDefault="004C60F8" w:rsidP="009D4432">
      <w:pPr>
        <w:pStyle w:val="B2"/>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ReleaseList</w:t>
      </w:r>
      <w:r w:rsidRPr="00B714BE">
        <w:rPr>
          <w:rFonts w:eastAsia="Batang"/>
        </w:rPr>
        <w:t xml:space="preserve"> that is part of the current UE sidelink configuration;</w:t>
      </w:r>
    </w:p>
    <w:p w14:paraId="5ECCD0F7" w14:textId="77777777" w:rsidR="004C60F8" w:rsidRPr="00B714BE" w:rsidRDefault="004C60F8" w:rsidP="009D4432">
      <w:pPr>
        <w:pStyle w:val="B3"/>
        <w:rPr>
          <w:lang w:eastAsia="x-none"/>
        </w:rPr>
      </w:pPr>
      <w:r w:rsidRPr="00B714BE">
        <w:t>3&gt;</w:t>
      </w:r>
      <w:r w:rsidRPr="00B714BE">
        <w:tab/>
        <w:t xml:space="preserve">perform the </w:t>
      </w:r>
      <w:r w:rsidRPr="00B714BE">
        <w:rPr>
          <w:rFonts w:eastAsia="MS Mincho"/>
        </w:rPr>
        <w:t xml:space="preserve">sidelink </w:t>
      </w:r>
      <w:r w:rsidRPr="00B714BE">
        <w:t>DRB release procedure, according to sub-clause 5.8.9.1a.1;</w:t>
      </w:r>
    </w:p>
    <w:p w14:paraId="72798B63" w14:textId="77777777" w:rsidR="004C60F8" w:rsidRPr="00B714BE" w:rsidRDefault="004C60F8" w:rsidP="009D4432">
      <w:pPr>
        <w:pStyle w:val="B1"/>
        <w:rPr>
          <w:rFonts w:eastAsia="Batang"/>
        </w:rPr>
      </w:pPr>
      <w:r w:rsidRPr="00B714BE">
        <w:rPr>
          <w:rFonts w:eastAsia="Batang"/>
        </w:rPr>
        <w:t>1&gt;</w:t>
      </w:r>
      <w:r w:rsidRPr="00B714BE">
        <w:rPr>
          <w:rFonts w:eastAsia="Batang"/>
        </w:rPr>
        <w:tab/>
        <w:t xml:space="preserve">if the </w:t>
      </w:r>
      <w:r w:rsidRPr="00B714BE">
        <w:rPr>
          <w:lang w:eastAsia="x-none"/>
        </w:rPr>
        <w:t>RRCReconfiguration</w:t>
      </w:r>
      <w:r w:rsidRPr="00B714BE">
        <w:rPr>
          <w:rFonts w:eastAsia="MS Mincho"/>
        </w:rPr>
        <w:t>Sidelink</w:t>
      </w:r>
      <w:r w:rsidRPr="00B714BE">
        <w:rPr>
          <w:lang w:eastAsia="x-none"/>
        </w:rPr>
        <w:t xml:space="preserve"> </w:t>
      </w:r>
      <w:r w:rsidRPr="00B714BE">
        <w:rPr>
          <w:rFonts w:eastAsia="Batang"/>
        </w:rPr>
        <w:t>includes the slrb-ConfigToAddModList:</w:t>
      </w:r>
    </w:p>
    <w:p w14:paraId="3BE5583D" w14:textId="77777777" w:rsidR="004C60F8" w:rsidRPr="00B714BE" w:rsidRDefault="004C60F8" w:rsidP="009D4432">
      <w:pPr>
        <w:pStyle w:val="B2"/>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not part of the current UE sidelink configuration:</w:t>
      </w:r>
    </w:p>
    <w:p w14:paraId="6876FEFD" w14:textId="77777777" w:rsidR="004C60F8" w:rsidRPr="00B714BE" w:rsidRDefault="004C60F8" w:rsidP="009D4432">
      <w:pPr>
        <w:pStyle w:val="B3"/>
      </w:pPr>
      <w:r w:rsidRPr="00B714BE">
        <w:t>3&gt;</w:t>
      </w:r>
      <w:r w:rsidRPr="00B714BE">
        <w:tab/>
        <w:t>if sl-MappedQoS-FlowsToAddList is included:</w:t>
      </w:r>
    </w:p>
    <w:p w14:paraId="38212027" w14:textId="77777777" w:rsidR="004C60F8" w:rsidRPr="00B714BE" w:rsidRDefault="004C60F8" w:rsidP="009D4432">
      <w:pPr>
        <w:pStyle w:val="B4"/>
      </w:pPr>
      <w:r w:rsidRPr="00B714BE">
        <w:t>4&gt;</w:t>
      </w:r>
      <w:r w:rsidRPr="00B714BE">
        <w:tab/>
        <w:t>apply the SL-PQFI included in sl-MappedQoS-FlowsToAddList;</w:t>
      </w:r>
    </w:p>
    <w:p w14:paraId="69DB55C0" w14:textId="77777777" w:rsidR="004C60F8" w:rsidRPr="00B714BE" w:rsidRDefault="004C60F8" w:rsidP="009D4432">
      <w:pPr>
        <w:pStyle w:val="B3"/>
        <w:rPr>
          <w:lang w:eastAsia="x-none"/>
        </w:rPr>
      </w:pPr>
      <w:r w:rsidRPr="00B714BE">
        <w:t>3&gt;</w:t>
      </w:r>
      <w:r w:rsidRPr="00B714BE">
        <w:tab/>
        <w:t xml:space="preserve">perform the </w:t>
      </w:r>
      <w:r w:rsidRPr="00B714BE">
        <w:rPr>
          <w:rFonts w:eastAsia="MS Mincho"/>
        </w:rPr>
        <w:t xml:space="preserve">sidelink </w:t>
      </w:r>
      <w:r w:rsidRPr="00B714BE">
        <w:t>DRB addition procedure, according to sub-clause 5.8.9.1a.2;</w:t>
      </w:r>
    </w:p>
    <w:p w14:paraId="1E75A1EF" w14:textId="77777777" w:rsidR="004C60F8" w:rsidRPr="00B714BE" w:rsidRDefault="004C60F8" w:rsidP="009D4432">
      <w:pPr>
        <w:pStyle w:val="B2"/>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part of the current UE sidelink configuration:</w:t>
      </w:r>
    </w:p>
    <w:p w14:paraId="21D218FB" w14:textId="77777777" w:rsidR="004C60F8" w:rsidRPr="00B714BE" w:rsidRDefault="004C60F8" w:rsidP="009D4432">
      <w:pPr>
        <w:pStyle w:val="B3"/>
      </w:pPr>
      <w:r w:rsidRPr="00B714BE">
        <w:lastRenderedPageBreak/>
        <w:t>3&gt;</w:t>
      </w:r>
      <w:r w:rsidRPr="00B714BE">
        <w:tab/>
        <w:t>if sl-MappedQoS-FlowsToAddList is included:</w:t>
      </w:r>
    </w:p>
    <w:p w14:paraId="14150FC8" w14:textId="77777777" w:rsidR="004C60F8" w:rsidRPr="00B714BE" w:rsidRDefault="004C60F8" w:rsidP="009D4432">
      <w:pPr>
        <w:pStyle w:val="B4"/>
        <w:rPr>
          <w:rFonts w:eastAsia="Batang"/>
        </w:rPr>
      </w:pPr>
      <w:r w:rsidRPr="00B714BE">
        <w:rPr>
          <w:rFonts w:eastAsia="Batang"/>
        </w:rPr>
        <w:t>4&gt;</w:t>
      </w:r>
      <w:r w:rsidRPr="00B714BE">
        <w:rPr>
          <w:rFonts w:eastAsia="Batang"/>
        </w:rPr>
        <w:tab/>
        <w:t>add the</w:t>
      </w:r>
      <w:r w:rsidRPr="00B714BE">
        <w:rPr>
          <w:rFonts w:eastAsia="Batang"/>
          <w:i/>
        </w:rPr>
        <w:t xml:space="preserve"> SL-P</w:t>
      </w:r>
      <w:r w:rsidRPr="00B714BE">
        <w:rPr>
          <w:i/>
        </w:rPr>
        <w:t>Q</w:t>
      </w:r>
      <w:r w:rsidRPr="00B714BE">
        <w:rPr>
          <w:rFonts w:eastAsia="Batang"/>
          <w:i/>
        </w:rPr>
        <w:t>FI</w:t>
      </w:r>
      <w:r w:rsidRPr="00B714BE">
        <w:rPr>
          <w:rFonts w:eastAsia="Batang"/>
        </w:rPr>
        <w:t xml:space="preserve"> included in </w:t>
      </w:r>
      <w:r w:rsidRPr="00B714BE">
        <w:rPr>
          <w:rFonts w:eastAsia="Batang"/>
          <w:i/>
        </w:rPr>
        <w:t>sl-MappedQoS-FlowsToAddList</w:t>
      </w:r>
      <w:r w:rsidRPr="00B714BE">
        <w:rPr>
          <w:rFonts w:eastAsia="Batang"/>
        </w:rPr>
        <w:t xml:space="preserve"> to the corresponding sidelink DRB;</w:t>
      </w:r>
    </w:p>
    <w:p w14:paraId="070B20C9" w14:textId="77777777" w:rsidR="004C60F8" w:rsidRPr="00B714BE" w:rsidRDefault="004C60F8" w:rsidP="009D4432">
      <w:pPr>
        <w:pStyle w:val="B3"/>
      </w:pPr>
      <w:r w:rsidRPr="00B714BE">
        <w:t>3&gt;</w:t>
      </w:r>
      <w:r w:rsidRPr="00B714BE">
        <w:tab/>
        <w:t>if sl-MappedQoS-FlowsToReleaseList is included:</w:t>
      </w:r>
    </w:p>
    <w:p w14:paraId="50F56A2D" w14:textId="77777777" w:rsidR="004C60F8" w:rsidRPr="00B714BE" w:rsidRDefault="004C60F8" w:rsidP="009D4432">
      <w:pPr>
        <w:pStyle w:val="B4"/>
        <w:rPr>
          <w:rFonts w:eastAsia="Batang"/>
        </w:rPr>
      </w:pPr>
      <w:r w:rsidRPr="00B714BE">
        <w:rPr>
          <w:rFonts w:eastAsia="Batang"/>
        </w:rPr>
        <w:t>4&gt;</w:t>
      </w:r>
      <w:r w:rsidRPr="00B714BE">
        <w:rPr>
          <w:rFonts w:eastAsia="Batang"/>
        </w:rPr>
        <w:tab/>
        <w:t xml:space="preserve">remove the </w:t>
      </w:r>
      <w:r w:rsidRPr="00B714BE">
        <w:rPr>
          <w:rFonts w:eastAsia="Batang"/>
          <w:i/>
          <w:iCs/>
        </w:rPr>
        <w:t>SL-P</w:t>
      </w:r>
      <w:r w:rsidRPr="00B714BE">
        <w:rPr>
          <w:i/>
        </w:rPr>
        <w:t>Q</w:t>
      </w:r>
      <w:r w:rsidRPr="00B714BE">
        <w:rPr>
          <w:rFonts w:eastAsia="Batang"/>
          <w:i/>
          <w:iCs/>
        </w:rPr>
        <w:t>FI</w:t>
      </w:r>
      <w:r w:rsidRPr="00B714BE">
        <w:rPr>
          <w:rFonts w:eastAsia="Batang"/>
        </w:rPr>
        <w:t xml:space="preserve"> included in </w:t>
      </w:r>
      <w:r w:rsidRPr="00B714BE">
        <w:rPr>
          <w:rFonts w:eastAsia="Batang"/>
          <w:i/>
          <w:iCs/>
        </w:rPr>
        <w:t>sl-MappedQoS-FlowsToReleaseList</w:t>
      </w:r>
      <w:r w:rsidRPr="00B714BE">
        <w:rPr>
          <w:rFonts w:eastAsia="Batang"/>
        </w:rPr>
        <w:t xml:space="preserve"> from the corresponding sidelink DRB;</w:t>
      </w:r>
    </w:p>
    <w:p w14:paraId="71F73229" w14:textId="77777777" w:rsidR="004C60F8" w:rsidRPr="00B714BE" w:rsidRDefault="004C60F8" w:rsidP="009D4432">
      <w:pPr>
        <w:pStyle w:val="B3"/>
      </w:pPr>
      <w:r w:rsidRPr="00B714BE">
        <w:t>3&gt;</w:t>
      </w:r>
      <w:r w:rsidRPr="00B714BE">
        <w:tab/>
        <w:t>if the sidelink DRB release conditions as described in sub-clause 5.8.9.1a.1.1 are met:</w:t>
      </w:r>
    </w:p>
    <w:p w14:paraId="334C4BBA" w14:textId="77777777" w:rsidR="004C60F8" w:rsidRPr="00B714BE" w:rsidRDefault="004C60F8" w:rsidP="009D4432">
      <w:pPr>
        <w:pStyle w:val="B4"/>
        <w:rPr>
          <w:rFonts w:eastAsia="Batang"/>
        </w:rPr>
      </w:pPr>
      <w:r w:rsidRPr="00B714BE">
        <w:rPr>
          <w:rFonts w:eastAsia="Batang"/>
        </w:rPr>
        <w:t>4&gt;</w:t>
      </w:r>
      <w:r w:rsidRPr="00B714BE">
        <w:rPr>
          <w:rFonts w:eastAsia="Batang"/>
        </w:rPr>
        <w:tab/>
        <w:t>perform the sidelink DRB release procedure according to sub-clause 5.8.9.1a.1.2;</w:t>
      </w:r>
    </w:p>
    <w:p w14:paraId="1101E9BA" w14:textId="77777777" w:rsidR="004C60F8" w:rsidRPr="00B714BE" w:rsidRDefault="004C60F8" w:rsidP="009D4432">
      <w:pPr>
        <w:pStyle w:val="B3"/>
      </w:pPr>
      <w:r w:rsidRPr="00B714BE">
        <w:t>3&gt;</w:t>
      </w:r>
      <w:r w:rsidRPr="00B714BE">
        <w:tab/>
        <w:t>else if the sidelink DRB modification conditions as described in sub-clause 5.8.9.1a.2.1 are met:</w:t>
      </w:r>
    </w:p>
    <w:p w14:paraId="11703F2B" w14:textId="77777777" w:rsidR="004C60F8" w:rsidRPr="00B714BE" w:rsidRDefault="004C60F8" w:rsidP="009D4432">
      <w:pPr>
        <w:pStyle w:val="B4"/>
        <w:rPr>
          <w:rFonts w:eastAsia="Batang"/>
        </w:rPr>
      </w:pPr>
      <w:r w:rsidRPr="00B714BE">
        <w:rPr>
          <w:rFonts w:eastAsia="Batang"/>
        </w:rPr>
        <w:t>4&gt;</w:t>
      </w:r>
      <w:r w:rsidRPr="00B714BE">
        <w:rPr>
          <w:rFonts w:eastAsia="Batang"/>
        </w:rPr>
        <w:tab/>
        <w:t>perform the sidelink DRB modification procedure according to sub-clause 5.8.9.1a.2.2;</w:t>
      </w:r>
    </w:p>
    <w:p w14:paraId="1A3409BF" w14:textId="77777777" w:rsidR="004C60F8" w:rsidRPr="00B714BE" w:rsidRDefault="004C60F8" w:rsidP="009D4432">
      <w:pPr>
        <w:pStyle w:val="B1"/>
        <w:rPr>
          <w:rFonts w:eastAsia="DotumChe"/>
        </w:rPr>
      </w:pPr>
      <w:r w:rsidRPr="00B714BE">
        <w:t>1&gt;</w:t>
      </w:r>
      <w:r w:rsidRPr="00B714BE">
        <w:tab/>
        <w:t xml:space="preserve">if the </w:t>
      </w:r>
      <w:r w:rsidRPr="00B714BE">
        <w:rPr>
          <w:lang w:eastAsia="x-none"/>
        </w:rPr>
        <w:t>RRCReconfiguration</w:t>
      </w:r>
      <w:r w:rsidRPr="00B714BE">
        <w:rPr>
          <w:rFonts w:eastAsia="MS Mincho"/>
        </w:rPr>
        <w:t>Sidelink</w:t>
      </w:r>
      <w:r w:rsidRPr="00B714BE">
        <w:t xml:space="preserve"> message includes the sl-MeasConfig:</w:t>
      </w:r>
    </w:p>
    <w:p w14:paraId="5966B5E8" w14:textId="77777777" w:rsidR="004C60F8" w:rsidRPr="00B714BE" w:rsidRDefault="004C60F8" w:rsidP="009D4432">
      <w:pPr>
        <w:pStyle w:val="B2"/>
      </w:pPr>
      <w:r w:rsidRPr="00B714BE">
        <w:t>2&gt;</w:t>
      </w:r>
      <w:r w:rsidRPr="00B714BE">
        <w:tab/>
        <w:t>perform the sidelink measurement configuration procedure as specified in 5.8.10;</w:t>
      </w:r>
    </w:p>
    <w:p w14:paraId="545D7719" w14:textId="77777777" w:rsidR="004C60F8" w:rsidRPr="00B714BE" w:rsidRDefault="004C60F8" w:rsidP="009D4432">
      <w:pPr>
        <w:pStyle w:val="B1"/>
      </w:pPr>
      <w:r w:rsidRPr="00B714BE">
        <w:t>1&gt;</w:t>
      </w:r>
      <w:r w:rsidRPr="00B714BE">
        <w:tab/>
        <w:t xml:space="preserve">if the </w:t>
      </w:r>
      <w:r w:rsidRPr="00B714BE">
        <w:rPr>
          <w:lang w:eastAsia="x-none"/>
        </w:rPr>
        <w:t>RRCReconfiguration</w:t>
      </w:r>
      <w:r w:rsidRPr="00B714BE">
        <w:rPr>
          <w:rFonts w:eastAsia="MS Mincho"/>
        </w:rPr>
        <w:t>Sidelink</w:t>
      </w:r>
      <w:r w:rsidRPr="00B714BE">
        <w:t xml:space="preserve"> message includes the sl-CSI-RS-Config:</w:t>
      </w:r>
    </w:p>
    <w:p w14:paraId="20AED08D" w14:textId="77777777" w:rsidR="004C60F8" w:rsidRPr="00B714BE" w:rsidRDefault="004C60F8" w:rsidP="009D4432">
      <w:pPr>
        <w:pStyle w:val="B2"/>
        <w:rPr>
          <w:rFonts w:eastAsia="Batang"/>
        </w:rPr>
      </w:pPr>
      <w:r w:rsidRPr="00B714BE">
        <w:t>2&gt;</w:t>
      </w:r>
      <w:r w:rsidRPr="00B714BE">
        <w:tab/>
        <w:t>apply the sidelink CSI-RS configuration;</w:t>
      </w:r>
    </w:p>
    <w:p w14:paraId="6D837C39" w14:textId="77777777" w:rsidR="004C60F8" w:rsidRPr="00B714BE" w:rsidRDefault="004C60F8" w:rsidP="009D4432">
      <w:pPr>
        <w:pStyle w:val="B1"/>
        <w:rPr>
          <w:rFonts w:eastAsia="DotumChe"/>
        </w:rPr>
      </w:pPr>
      <w:r w:rsidRPr="00B714BE">
        <w:t>1&gt;</w:t>
      </w:r>
      <w:r w:rsidRPr="00B714BE">
        <w:tab/>
        <w:t xml:space="preserve">if the </w:t>
      </w:r>
      <w:r w:rsidRPr="00B714BE">
        <w:rPr>
          <w:lang w:eastAsia="x-none"/>
        </w:rPr>
        <w:t>RRCReconfiguration</w:t>
      </w:r>
      <w:r w:rsidRPr="00B714BE">
        <w:rPr>
          <w:rFonts w:eastAsia="MS Mincho"/>
        </w:rPr>
        <w:t>Sidelink</w:t>
      </w:r>
      <w:r w:rsidRPr="00B714BE">
        <w:t xml:space="preserve"> message includes the </w:t>
      </w:r>
      <w:r w:rsidRPr="00B714BE">
        <w:rPr>
          <w:rFonts w:eastAsia="SimSun"/>
        </w:rPr>
        <w:t>sl-LatencyBoundCSI-Report</w:t>
      </w:r>
      <w:r w:rsidRPr="00B714BE">
        <w:t>:</w:t>
      </w:r>
    </w:p>
    <w:p w14:paraId="68419017" w14:textId="77777777" w:rsidR="004C60F8" w:rsidRPr="00B714BE" w:rsidRDefault="004C60F8" w:rsidP="009D4432">
      <w:pPr>
        <w:pStyle w:val="B2"/>
        <w:rPr>
          <w:rFonts w:eastAsia="Batang"/>
        </w:rPr>
      </w:pPr>
      <w:r w:rsidRPr="00B714BE">
        <w:t>2&gt;</w:t>
      </w:r>
      <w:r w:rsidRPr="00B714BE">
        <w:tab/>
        <w:t>apply the configured sidelink CSI report latency bound;</w:t>
      </w:r>
    </w:p>
    <w:p w14:paraId="3641A616" w14:textId="77777777" w:rsidR="004C60F8" w:rsidRPr="00B714BE" w:rsidRDefault="004C60F8" w:rsidP="009D4432">
      <w:pPr>
        <w:pStyle w:val="B1"/>
        <w:rPr>
          <w:rFonts w:eastAsia="Batang"/>
        </w:rPr>
      </w:pPr>
      <w:r w:rsidRPr="00B714BE">
        <w:rPr>
          <w:rFonts w:eastAsia="Batang"/>
        </w:rPr>
        <w:t>1&gt;</w:t>
      </w:r>
      <w:r w:rsidRPr="00B714BE">
        <w:rPr>
          <w:rFonts w:eastAsia="Batang"/>
        </w:rPr>
        <w:tab/>
        <w:t xml:space="preserve">if the UE is unable to comply with (part of) the configuration included in the </w:t>
      </w:r>
      <w:r w:rsidRPr="00B714BE">
        <w:rPr>
          <w:i/>
          <w:lang w:eastAsia="ko-KR"/>
        </w:rPr>
        <w:t>RRCReconfigurationSidelink</w:t>
      </w:r>
      <w:r w:rsidRPr="00B714BE">
        <w:rPr>
          <w:lang w:eastAsia="ko-KR"/>
        </w:rPr>
        <w:t xml:space="preserve"> (i.e.</w:t>
      </w:r>
      <w:r w:rsidRPr="00B714BE">
        <w:rPr>
          <w:rFonts w:eastAsia="MS Mincho"/>
        </w:rPr>
        <w:t xml:space="preserve"> s</w:t>
      </w:r>
      <w:r w:rsidRPr="00B714BE">
        <w:t>idelink RRC reconfiguration failure</w:t>
      </w:r>
      <w:r w:rsidRPr="00B714BE">
        <w:rPr>
          <w:lang w:eastAsia="ko-KR"/>
        </w:rPr>
        <w:t>)</w:t>
      </w:r>
      <w:r w:rsidRPr="00B714BE">
        <w:rPr>
          <w:rFonts w:eastAsia="Batang"/>
        </w:rPr>
        <w:t>:</w:t>
      </w:r>
    </w:p>
    <w:p w14:paraId="0F8D6AC5" w14:textId="77777777" w:rsidR="004C60F8" w:rsidRPr="00B714BE" w:rsidRDefault="004C60F8" w:rsidP="009D4432">
      <w:pPr>
        <w:pStyle w:val="B2"/>
        <w:rPr>
          <w:rFonts w:eastAsia="Batang"/>
        </w:rPr>
      </w:pPr>
      <w:r w:rsidRPr="00B714BE">
        <w:rPr>
          <w:rFonts w:eastAsia="Batang"/>
        </w:rPr>
        <w:t>2&gt;</w:t>
      </w:r>
      <w:r w:rsidRPr="00B714BE">
        <w:rPr>
          <w:rFonts w:eastAsia="Batang"/>
        </w:rPr>
        <w:tab/>
        <w:t xml:space="preserve">continue using the configuration used prior to the reception of the </w:t>
      </w:r>
      <w:r w:rsidRPr="00B714BE">
        <w:rPr>
          <w:i/>
          <w:lang w:eastAsia="ko-KR"/>
        </w:rPr>
        <w:t>RRCReconfigurationSidelink</w:t>
      </w:r>
      <w:r w:rsidRPr="00B714BE">
        <w:rPr>
          <w:lang w:eastAsia="ko-KR"/>
        </w:rPr>
        <w:t xml:space="preserve"> </w:t>
      </w:r>
      <w:r w:rsidRPr="00B714BE">
        <w:rPr>
          <w:rFonts w:eastAsia="Batang"/>
        </w:rPr>
        <w:t>message;</w:t>
      </w:r>
    </w:p>
    <w:p w14:paraId="3F45B3B3" w14:textId="77777777" w:rsidR="004C60F8" w:rsidRPr="00B714BE" w:rsidRDefault="004C60F8" w:rsidP="009D4432">
      <w:pPr>
        <w:pStyle w:val="B2"/>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FailureSidelink</w:t>
      </w:r>
      <w:r w:rsidRPr="00B714BE">
        <w:rPr>
          <w:lang w:eastAsia="ko-KR"/>
        </w:rPr>
        <w:t xml:space="preserve"> </w:t>
      </w:r>
      <w:r w:rsidRPr="00B714BE">
        <w:rPr>
          <w:rFonts w:eastAsia="Batang"/>
        </w:rPr>
        <w:t>message;</w:t>
      </w:r>
    </w:p>
    <w:p w14:paraId="700BB357" w14:textId="77777777" w:rsidR="004C60F8" w:rsidRPr="00B714BE" w:rsidRDefault="004C60F8" w:rsidP="009D4432">
      <w:pPr>
        <w:pStyle w:val="B3"/>
        <w:rPr>
          <w:rFonts w:eastAsia="Batang"/>
        </w:rPr>
      </w:pPr>
      <w:r w:rsidRPr="00B714BE">
        <w:rPr>
          <w:rFonts w:eastAsia="Batang"/>
        </w:rPr>
        <w:t>3&gt;</w:t>
      </w:r>
      <w:r w:rsidRPr="00B714BE">
        <w:rPr>
          <w:rFonts w:eastAsia="Batang"/>
        </w:rPr>
        <w:tab/>
        <w:t xml:space="preserve">submit the </w:t>
      </w:r>
      <w:r w:rsidRPr="00B714BE">
        <w:rPr>
          <w:i/>
          <w:lang w:eastAsia="ko-KR"/>
        </w:rPr>
        <w:t>RRCReconfigurationFailureSidelink</w:t>
      </w:r>
      <w:r w:rsidRPr="00B714BE">
        <w:rPr>
          <w:lang w:eastAsia="ko-KR"/>
        </w:rPr>
        <w:t xml:space="preserve"> </w:t>
      </w:r>
      <w:r w:rsidRPr="00B714BE">
        <w:rPr>
          <w:rFonts w:eastAsia="Batang"/>
        </w:rPr>
        <w:t>message to lower layers for transmission;</w:t>
      </w:r>
    </w:p>
    <w:p w14:paraId="0BEBFE3B" w14:textId="77777777" w:rsidR="004C60F8" w:rsidRPr="00B714BE" w:rsidRDefault="004C60F8" w:rsidP="009D4432">
      <w:pPr>
        <w:pStyle w:val="B1"/>
        <w:rPr>
          <w:rFonts w:eastAsia="Batang"/>
        </w:rPr>
      </w:pPr>
      <w:r w:rsidRPr="00B714BE">
        <w:rPr>
          <w:rFonts w:eastAsia="Batang"/>
        </w:rPr>
        <w:t>1&gt;</w:t>
      </w:r>
      <w:r w:rsidRPr="00B714BE">
        <w:rPr>
          <w:rFonts w:eastAsia="Batang"/>
        </w:rPr>
        <w:tab/>
        <w:t>else:</w:t>
      </w:r>
    </w:p>
    <w:p w14:paraId="7784C704" w14:textId="77777777" w:rsidR="004C60F8" w:rsidRPr="00B714BE" w:rsidRDefault="004C60F8" w:rsidP="009D4432">
      <w:pPr>
        <w:pStyle w:val="B2"/>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CompleteSidelink</w:t>
      </w:r>
      <w:r w:rsidRPr="00B714BE">
        <w:rPr>
          <w:rFonts w:eastAsia="Batang"/>
        </w:rPr>
        <w:t xml:space="preserve"> message;</w:t>
      </w:r>
    </w:p>
    <w:p w14:paraId="3BD3DD63" w14:textId="77777777" w:rsidR="004C60F8" w:rsidRPr="00B714BE" w:rsidRDefault="004C60F8" w:rsidP="009D4432">
      <w:pPr>
        <w:pStyle w:val="B3"/>
        <w:rPr>
          <w:rFonts w:eastAsia="Batang"/>
        </w:rPr>
      </w:pPr>
      <w:r w:rsidRPr="00B714BE">
        <w:rPr>
          <w:rFonts w:eastAsia="Batang"/>
        </w:rPr>
        <w:t>3&gt;</w:t>
      </w:r>
      <w:r w:rsidRPr="00B714BE">
        <w:rPr>
          <w:rFonts w:eastAsia="Batang"/>
        </w:rPr>
        <w:tab/>
        <w:t xml:space="preserve">submit the </w:t>
      </w:r>
      <w:r w:rsidRPr="00B714BE">
        <w:rPr>
          <w:i/>
          <w:lang w:eastAsia="ko-KR"/>
        </w:rPr>
        <w:t>RRCReconfigurationCompleteSidelink</w:t>
      </w:r>
      <w:r w:rsidRPr="00B714BE">
        <w:rPr>
          <w:rFonts w:eastAsia="Batang"/>
        </w:rPr>
        <w:t xml:space="preserve"> message to lower layers for transmission;</w:t>
      </w:r>
    </w:p>
    <w:p w14:paraId="49E0FF66" w14:textId="77777777" w:rsidR="004C60F8" w:rsidRPr="00B714BE" w:rsidRDefault="004C60F8" w:rsidP="009D4432">
      <w:pPr>
        <w:pStyle w:val="NO"/>
      </w:pPr>
      <w:r w:rsidRPr="00B714BE">
        <w:t>NOTE 1:</w:t>
      </w:r>
      <w:r w:rsidRPr="00B714BE">
        <w:tab/>
        <w:t>When the same logical channel is configured with different RLC mode by another UE</w:t>
      </w:r>
      <w:r w:rsidRPr="00B714BE">
        <w:rPr>
          <w:rFonts w:eastAsia="Batang"/>
        </w:rPr>
        <w:t xml:space="preserve">, the UE handles the case </w:t>
      </w:r>
      <w:r w:rsidRPr="00B714BE">
        <w:t>as</w:t>
      </w:r>
      <w:r w:rsidRPr="00B714BE">
        <w:rPr>
          <w:rFonts w:eastAsia="Batang"/>
        </w:rPr>
        <w:t xml:space="preserve"> </w:t>
      </w:r>
      <w:r w:rsidRPr="00B714BE">
        <w:rPr>
          <w:rFonts w:eastAsia="MS Mincho"/>
        </w:rPr>
        <w:t>s</w:t>
      </w:r>
      <w:r w:rsidRPr="00B714BE">
        <w:t>idelink RRC reconfiguration failure.</w:t>
      </w:r>
    </w:p>
    <w:p w14:paraId="57B2BD20" w14:textId="77777777" w:rsidR="004C60F8" w:rsidRPr="00B714BE" w:rsidRDefault="004C60F8" w:rsidP="004C60F8">
      <w:pPr>
        <w:pStyle w:val="H6"/>
      </w:pPr>
      <w:r w:rsidRPr="00B714BE">
        <w:rPr>
          <w:lang w:eastAsia="zh-CN"/>
        </w:rPr>
        <w:t>12.1.6.2.</w:t>
      </w:r>
      <w:r w:rsidRPr="00B714BE">
        <w:t>3</w:t>
      </w:r>
      <w:r w:rsidRPr="00B714BE">
        <w:tab/>
        <w:t>Test description</w:t>
      </w:r>
    </w:p>
    <w:p w14:paraId="7F0E62FE" w14:textId="77777777" w:rsidR="004C60F8" w:rsidRPr="00B714BE" w:rsidRDefault="004C60F8" w:rsidP="004C60F8">
      <w:pPr>
        <w:pStyle w:val="H6"/>
        <w:rPr>
          <w:lang w:eastAsia="zh-CN"/>
        </w:rPr>
      </w:pPr>
      <w:r w:rsidRPr="00B714BE">
        <w:rPr>
          <w:lang w:eastAsia="zh-CN"/>
        </w:rPr>
        <w:t>12.1.6.2.3</w:t>
      </w:r>
      <w:r w:rsidRPr="00B714BE">
        <w:t>.1</w:t>
      </w:r>
      <w:r w:rsidRPr="00B714BE">
        <w:tab/>
        <w:t>Pre-test conditions</w:t>
      </w:r>
    </w:p>
    <w:p w14:paraId="65F89977" w14:textId="77777777" w:rsidR="004C60F8" w:rsidRPr="00B714BE" w:rsidRDefault="004C60F8" w:rsidP="004C60F8">
      <w:pPr>
        <w:pStyle w:val="H6"/>
      </w:pPr>
      <w:bookmarkStart w:id="43" w:name="_Hlk96702706"/>
      <w:r w:rsidRPr="00B714BE">
        <w:t>System Simulator:</w:t>
      </w:r>
    </w:p>
    <w:p w14:paraId="0D24595A" w14:textId="77777777" w:rsidR="004C60F8" w:rsidRPr="00B714BE" w:rsidRDefault="004C60F8" w:rsidP="009D4432">
      <w:pPr>
        <w:pStyle w:val="B1"/>
        <w:rPr>
          <w:lang w:eastAsia="zh-CN"/>
        </w:rPr>
      </w:pPr>
      <w:r w:rsidRPr="00B714BE">
        <w:rPr>
          <w:lang w:eastAsia="zh-CN"/>
        </w:rPr>
        <w:t>-</w:t>
      </w:r>
      <w:r w:rsidRPr="00B714BE">
        <w:rPr>
          <w:lang w:eastAsia="zh-CN"/>
        </w:rPr>
        <w:tab/>
        <w:t>NR-SS-UE</w:t>
      </w:r>
    </w:p>
    <w:p w14:paraId="4684937B" w14:textId="77777777" w:rsidR="004C60F8" w:rsidRPr="00B714BE" w:rsidRDefault="004C60F8" w:rsidP="009D4432">
      <w:pPr>
        <w:pStyle w:val="B2"/>
        <w:rPr>
          <w:lang w:eastAsia="zh-CN"/>
        </w:rPr>
      </w:pPr>
      <w:r w:rsidRPr="00B714BE">
        <w:rPr>
          <w:lang w:eastAsia="zh-CN"/>
        </w:rPr>
        <w:t>-</w:t>
      </w:r>
      <w:r w:rsidRPr="00B714BE">
        <w:rPr>
          <w:lang w:eastAsia="zh-CN"/>
        </w:rPr>
        <w:tab/>
      </w:r>
      <w:r w:rsidRPr="00B714BE">
        <w:t>NR-SS-UE 1 is as defined in TS 38.508-1 [4], configured for and o</w:t>
      </w:r>
      <w:r w:rsidRPr="00B714BE">
        <w:rPr>
          <w:lang w:eastAsia="zh-CN"/>
        </w:rPr>
        <w:t>perating as NR sidelink communication device on the resources (i.e. the frequency included in pre-configuration) that UE is expected to use for transmission and reception via PC5 interface.</w:t>
      </w:r>
    </w:p>
    <w:p w14:paraId="671AC1F4" w14:textId="77777777" w:rsidR="004C60F8" w:rsidRPr="00B714BE" w:rsidRDefault="004C60F8" w:rsidP="009D4432">
      <w:pPr>
        <w:pStyle w:val="B2"/>
        <w:rPr>
          <w:lang w:eastAsia="zh-CN"/>
        </w:rPr>
      </w:pPr>
      <w:r w:rsidRPr="00B714BE">
        <w:t>- NR-SS-UE 1 is synchronised on GNSS.</w:t>
      </w:r>
    </w:p>
    <w:p w14:paraId="088F998B" w14:textId="77777777" w:rsidR="004C60F8" w:rsidRPr="00B714BE" w:rsidRDefault="004C60F8" w:rsidP="009D4432">
      <w:pPr>
        <w:pStyle w:val="B1"/>
        <w:rPr>
          <w:lang w:eastAsia="zh-CN"/>
        </w:rPr>
      </w:pPr>
      <w:r w:rsidRPr="00B714BE">
        <w:rPr>
          <w:lang w:eastAsia="zh-CN"/>
        </w:rPr>
        <w:t>-</w:t>
      </w:r>
      <w:r w:rsidRPr="00B714BE">
        <w:rPr>
          <w:lang w:eastAsia="zh-CN"/>
        </w:rPr>
        <w:tab/>
        <w:t>GNSS simulator</w:t>
      </w:r>
    </w:p>
    <w:p w14:paraId="08020C31" w14:textId="77777777" w:rsidR="004C60F8" w:rsidRPr="00B714BE" w:rsidRDefault="004C60F8" w:rsidP="009D4432">
      <w:pPr>
        <w:pStyle w:val="B2"/>
        <w:rPr>
          <w:lang w:eastAsia="zh-CN"/>
        </w:rPr>
      </w:pPr>
      <w:r w:rsidRPr="00B714BE">
        <w:rPr>
          <w:lang w:eastAsia="zh-CN"/>
        </w:rPr>
        <w:t>-</w:t>
      </w:r>
      <w:r w:rsidRPr="00B714BE">
        <w:rPr>
          <w:lang w:eastAsia="zh-CN"/>
        </w:rPr>
        <w:tab/>
        <w:t>The GNSS simulator is started and configured for Scenario #1.</w:t>
      </w:r>
    </w:p>
    <w:p w14:paraId="519A6B19" w14:textId="77777777" w:rsidR="004C60F8" w:rsidRPr="00B714BE" w:rsidRDefault="004C60F8" w:rsidP="004C60F8">
      <w:pPr>
        <w:pStyle w:val="H6"/>
      </w:pPr>
      <w:r w:rsidRPr="00B714BE">
        <w:lastRenderedPageBreak/>
        <w:t>UE:</w:t>
      </w:r>
    </w:p>
    <w:p w14:paraId="2C0B79DF" w14:textId="77777777" w:rsidR="004C60F8" w:rsidRPr="00B714BE" w:rsidRDefault="004C60F8" w:rsidP="009D4432">
      <w:pPr>
        <w:pStyle w:val="B1"/>
        <w:numPr>
          <w:ilvl w:val="0"/>
          <w:numId w:val="21"/>
        </w:numPr>
        <w:rPr>
          <w:lang w:eastAsia="zh-CN"/>
        </w:rPr>
      </w:pPr>
      <w:r w:rsidRPr="00B714BE">
        <w:rPr>
          <w:lang w:eastAsia="zh-CN"/>
        </w:rPr>
        <w:t>UE is authorised to perform NR sidelink communication.</w:t>
      </w:r>
    </w:p>
    <w:p w14:paraId="4F4F270B" w14:textId="401609CF" w:rsidR="004C60F8" w:rsidRPr="00B714BE" w:rsidRDefault="004C60F8" w:rsidP="009D4432">
      <w:pPr>
        <w:pStyle w:val="B2"/>
        <w:numPr>
          <w:ilvl w:val="0"/>
          <w:numId w:val="21"/>
        </w:numPr>
        <w:rPr>
          <w:lang w:eastAsia="zh-CN"/>
        </w:rPr>
      </w:pPr>
      <w:r w:rsidRPr="00B714BE">
        <w:t>UE is synchronised on GNSS.</w:t>
      </w:r>
    </w:p>
    <w:p w14:paraId="2A99B254" w14:textId="77777777" w:rsidR="004C60F8" w:rsidRPr="00B714BE" w:rsidRDefault="004C60F8" w:rsidP="009D4432">
      <w:pPr>
        <w:pStyle w:val="B1"/>
        <w:numPr>
          <w:ilvl w:val="0"/>
          <w:numId w:val="21"/>
        </w:numPr>
        <w:rPr>
          <w:lang w:eastAsia="zh-CN"/>
        </w:rPr>
      </w:pPr>
      <w:r w:rsidRPr="00B714BE">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655B187B" w14:textId="77777777" w:rsidR="004C60F8" w:rsidRPr="00B714BE" w:rsidRDefault="004C60F8" w:rsidP="004C60F8">
      <w:pPr>
        <w:pStyle w:val="H6"/>
      </w:pPr>
      <w:bookmarkStart w:id="44" w:name="_Hlk96702722"/>
      <w:bookmarkEnd w:id="43"/>
      <w:r w:rsidRPr="00B714BE">
        <w:t>Preamble:</w:t>
      </w:r>
    </w:p>
    <w:p w14:paraId="72C709F6" w14:textId="77777777" w:rsidR="004C60F8" w:rsidRPr="00B714BE" w:rsidRDefault="004C60F8" w:rsidP="009D4432">
      <w:pPr>
        <w:pStyle w:val="B1"/>
        <w:rPr>
          <w:rFonts w:eastAsia="Arial"/>
        </w:rPr>
      </w:pPr>
      <w:r w:rsidRPr="00B714BE">
        <w:t>-</w:t>
      </w:r>
      <w:r w:rsidRPr="00B714BE">
        <w:tab/>
        <w:t>The UE is in state 4-A as defined in TS 38.508-1 [4], subclause 4.4A using generic procedure parameter Sidelink (</w:t>
      </w:r>
      <w:r w:rsidRPr="00B714BE">
        <w:rPr>
          <w:i/>
        </w:rPr>
        <w:t>On</w:t>
      </w:r>
      <w:r w:rsidRPr="00B714BE">
        <w:t>), Cast Type (</w:t>
      </w:r>
      <w:r w:rsidRPr="00B714BE">
        <w:rPr>
          <w:i/>
        </w:rPr>
        <w:t>Unicast</w:t>
      </w:r>
      <w:r w:rsidRPr="00B714BE">
        <w:t>), GNSS Sync (</w:t>
      </w:r>
      <w:r w:rsidRPr="00B714BE">
        <w:rPr>
          <w:i/>
        </w:rPr>
        <w:t>On</w:t>
      </w:r>
      <w:r w:rsidRPr="00B714BE">
        <w:t>) using NR-SS-</w:t>
      </w:r>
      <w:r w:rsidRPr="00B714BE">
        <w:rPr>
          <w:lang w:eastAsia="zh-CN"/>
        </w:rPr>
        <w:t>UE1 initiated unicast mode NR sidelink communication</w:t>
      </w:r>
      <w:r w:rsidRPr="00B714BE">
        <w:t xml:space="preserve"> procedure in subclause 4.9.23.</w:t>
      </w:r>
    </w:p>
    <w:bookmarkEnd w:id="44"/>
    <w:p w14:paraId="58D6160E" w14:textId="77777777" w:rsidR="004C60F8" w:rsidRPr="00B714BE" w:rsidRDefault="004C60F8" w:rsidP="004C60F8">
      <w:pPr>
        <w:pStyle w:val="H6"/>
      </w:pPr>
      <w:r w:rsidRPr="00B714BE">
        <w:rPr>
          <w:lang w:eastAsia="zh-CN"/>
        </w:rPr>
        <w:t>12.1.6.2.</w:t>
      </w:r>
      <w:r w:rsidRPr="00B714BE">
        <w:t>3.2</w:t>
      </w:r>
      <w:r w:rsidRPr="00B714BE">
        <w:tab/>
        <w:t>Test procedure sequence</w:t>
      </w:r>
    </w:p>
    <w:p w14:paraId="627A67C4" w14:textId="77777777" w:rsidR="004C60F8" w:rsidRPr="00B714BE" w:rsidRDefault="004C60F8" w:rsidP="009D4432">
      <w:pPr>
        <w:pStyle w:val="TH"/>
      </w:pPr>
      <w:r w:rsidRPr="00B714BE">
        <w:t xml:space="preserve">Table </w:t>
      </w:r>
      <w:r w:rsidRPr="00B714BE">
        <w:rPr>
          <w:lang w:eastAsia="zh-CN"/>
        </w:rPr>
        <w:t>12.1.6.2.3.</w:t>
      </w:r>
      <w:r w:rsidRPr="00B714BE">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B714BE" w14:paraId="4809CA02" w14:textId="77777777" w:rsidTr="004C60F8">
        <w:tc>
          <w:tcPr>
            <w:tcW w:w="534" w:type="dxa"/>
            <w:tcBorders>
              <w:top w:val="single" w:sz="4" w:space="0" w:color="auto"/>
              <w:left w:val="single" w:sz="4" w:space="0" w:color="auto"/>
              <w:bottom w:val="nil"/>
              <w:right w:val="single" w:sz="4" w:space="0" w:color="auto"/>
            </w:tcBorders>
            <w:hideMark/>
          </w:tcPr>
          <w:p w14:paraId="0CEBA698" w14:textId="77777777" w:rsidR="004C60F8" w:rsidRPr="00B714BE" w:rsidRDefault="004C60F8" w:rsidP="009D4432">
            <w:pPr>
              <w:pStyle w:val="TAH"/>
            </w:pPr>
            <w:r w:rsidRPr="00B714BE">
              <w:t>St</w:t>
            </w:r>
          </w:p>
        </w:tc>
        <w:tc>
          <w:tcPr>
            <w:tcW w:w="3969" w:type="dxa"/>
            <w:tcBorders>
              <w:top w:val="single" w:sz="4" w:space="0" w:color="auto"/>
              <w:left w:val="single" w:sz="4" w:space="0" w:color="auto"/>
              <w:bottom w:val="nil"/>
              <w:right w:val="single" w:sz="4" w:space="0" w:color="auto"/>
            </w:tcBorders>
            <w:hideMark/>
          </w:tcPr>
          <w:p w14:paraId="4762C745" w14:textId="77777777" w:rsidR="004C60F8" w:rsidRPr="00B714BE" w:rsidRDefault="004C60F8" w:rsidP="009D4432">
            <w:pPr>
              <w:pStyle w:val="TAH"/>
            </w:pPr>
            <w:r w:rsidRPr="00B714BE">
              <w:t>Procedure</w:t>
            </w:r>
          </w:p>
        </w:tc>
        <w:tc>
          <w:tcPr>
            <w:tcW w:w="3714" w:type="dxa"/>
            <w:gridSpan w:val="2"/>
            <w:tcBorders>
              <w:top w:val="single" w:sz="4" w:space="0" w:color="auto"/>
              <w:left w:val="single" w:sz="4" w:space="0" w:color="auto"/>
              <w:bottom w:val="nil"/>
              <w:right w:val="single" w:sz="4" w:space="0" w:color="auto"/>
            </w:tcBorders>
            <w:hideMark/>
          </w:tcPr>
          <w:p w14:paraId="338388CB" w14:textId="77777777" w:rsidR="004C60F8" w:rsidRPr="00B714BE" w:rsidRDefault="004C60F8" w:rsidP="009D4432">
            <w:pPr>
              <w:pStyle w:val="TAH"/>
            </w:pPr>
            <w:r w:rsidRPr="00B714BE">
              <w:t>Message Sequence</w:t>
            </w:r>
          </w:p>
        </w:tc>
        <w:tc>
          <w:tcPr>
            <w:tcW w:w="539" w:type="dxa"/>
            <w:tcBorders>
              <w:top w:val="single" w:sz="4" w:space="0" w:color="auto"/>
              <w:left w:val="single" w:sz="4" w:space="0" w:color="auto"/>
              <w:bottom w:val="nil"/>
              <w:right w:val="single" w:sz="4" w:space="0" w:color="auto"/>
            </w:tcBorders>
            <w:hideMark/>
          </w:tcPr>
          <w:p w14:paraId="5823AEB5" w14:textId="77777777" w:rsidR="004C60F8" w:rsidRPr="00B714BE" w:rsidRDefault="004C60F8"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6BF24339" w14:textId="77777777" w:rsidR="004C60F8" w:rsidRPr="00B714BE" w:rsidRDefault="004C60F8" w:rsidP="009D4432">
            <w:pPr>
              <w:pStyle w:val="TAH"/>
            </w:pPr>
            <w:r w:rsidRPr="00B714BE">
              <w:t>Verdict</w:t>
            </w:r>
          </w:p>
        </w:tc>
      </w:tr>
      <w:tr w:rsidR="004C60F8" w:rsidRPr="00B714BE" w14:paraId="0C6E220D" w14:textId="77777777" w:rsidTr="004C60F8">
        <w:tc>
          <w:tcPr>
            <w:tcW w:w="534" w:type="dxa"/>
            <w:tcBorders>
              <w:top w:val="nil"/>
              <w:left w:val="single" w:sz="4" w:space="0" w:color="auto"/>
              <w:bottom w:val="single" w:sz="4" w:space="0" w:color="auto"/>
              <w:right w:val="single" w:sz="4" w:space="0" w:color="auto"/>
            </w:tcBorders>
          </w:tcPr>
          <w:p w14:paraId="3A978292" w14:textId="77777777" w:rsidR="004C60F8" w:rsidRPr="00B714BE" w:rsidRDefault="004C60F8" w:rsidP="009D4432">
            <w:pPr>
              <w:pStyle w:val="TAH"/>
            </w:pPr>
          </w:p>
        </w:tc>
        <w:tc>
          <w:tcPr>
            <w:tcW w:w="3969" w:type="dxa"/>
            <w:tcBorders>
              <w:top w:val="nil"/>
              <w:left w:val="single" w:sz="4" w:space="0" w:color="auto"/>
              <w:bottom w:val="single" w:sz="4" w:space="0" w:color="auto"/>
              <w:right w:val="single" w:sz="4" w:space="0" w:color="auto"/>
            </w:tcBorders>
          </w:tcPr>
          <w:p w14:paraId="6178FEB1" w14:textId="77777777" w:rsidR="004C60F8" w:rsidRPr="00B714BE" w:rsidRDefault="004C60F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9CFBC77" w14:textId="77777777" w:rsidR="004C60F8" w:rsidRPr="00B714BE" w:rsidRDefault="004C60F8" w:rsidP="009D4432">
            <w:pPr>
              <w:pStyle w:val="TAH"/>
            </w:pPr>
            <w:r w:rsidRPr="00B714BE">
              <w:t>U - S</w:t>
            </w:r>
          </w:p>
        </w:tc>
        <w:tc>
          <w:tcPr>
            <w:tcW w:w="3005" w:type="dxa"/>
            <w:tcBorders>
              <w:top w:val="single" w:sz="4" w:space="0" w:color="auto"/>
              <w:left w:val="single" w:sz="4" w:space="0" w:color="auto"/>
              <w:bottom w:val="single" w:sz="4" w:space="0" w:color="auto"/>
              <w:right w:val="single" w:sz="4" w:space="0" w:color="auto"/>
            </w:tcBorders>
            <w:hideMark/>
          </w:tcPr>
          <w:p w14:paraId="317E1E36" w14:textId="77777777" w:rsidR="004C60F8" w:rsidRPr="00B714BE" w:rsidRDefault="004C60F8" w:rsidP="009D4432">
            <w:pPr>
              <w:pStyle w:val="TAH"/>
            </w:pPr>
            <w:r w:rsidRPr="00B714BE">
              <w:t>Message</w:t>
            </w:r>
          </w:p>
        </w:tc>
        <w:tc>
          <w:tcPr>
            <w:tcW w:w="539" w:type="dxa"/>
            <w:tcBorders>
              <w:top w:val="nil"/>
              <w:left w:val="single" w:sz="4" w:space="0" w:color="auto"/>
              <w:bottom w:val="single" w:sz="4" w:space="0" w:color="auto"/>
              <w:right w:val="single" w:sz="4" w:space="0" w:color="auto"/>
            </w:tcBorders>
          </w:tcPr>
          <w:p w14:paraId="4E59D68E" w14:textId="77777777" w:rsidR="004C60F8" w:rsidRPr="00B714BE" w:rsidRDefault="004C60F8" w:rsidP="009D4432">
            <w:pPr>
              <w:pStyle w:val="TAH"/>
            </w:pPr>
          </w:p>
        </w:tc>
        <w:tc>
          <w:tcPr>
            <w:tcW w:w="850" w:type="dxa"/>
            <w:tcBorders>
              <w:top w:val="nil"/>
              <w:left w:val="single" w:sz="4" w:space="0" w:color="auto"/>
              <w:bottom w:val="single" w:sz="4" w:space="0" w:color="auto"/>
              <w:right w:val="single" w:sz="4" w:space="0" w:color="auto"/>
            </w:tcBorders>
          </w:tcPr>
          <w:p w14:paraId="6788F6BA" w14:textId="77777777" w:rsidR="004C60F8" w:rsidRPr="00B714BE" w:rsidRDefault="004C60F8" w:rsidP="009D4432">
            <w:pPr>
              <w:pStyle w:val="TAH"/>
            </w:pPr>
          </w:p>
        </w:tc>
      </w:tr>
      <w:tr w:rsidR="004C60F8" w:rsidRPr="00B714BE" w14:paraId="07044279"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781D1673" w14:textId="77777777" w:rsidR="004C60F8" w:rsidRPr="00B714BE" w:rsidRDefault="004C60F8" w:rsidP="009D4432">
            <w:pPr>
              <w:pStyle w:val="TAC"/>
            </w:pPr>
            <w:r w:rsidRPr="00B714BE">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0EF32FCB" w14:textId="2299FC5F" w:rsidR="004C60F8" w:rsidRPr="00B714BE" w:rsidRDefault="004C60F8" w:rsidP="009D4432">
            <w:pPr>
              <w:pStyle w:val="TAL"/>
              <w:rPr>
                <w:lang w:eastAsia="sv-SE"/>
              </w:rPr>
            </w:pPr>
            <w:r w:rsidRPr="00B714BE">
              <w:t xml:space="preserve">The NR-SS-UE1 sends a </w:t>
            </w:r>
            <w:r w:rsidRPr="00B714BE">
              <w:rPr>
                <w:i/>
                <w:lang w:eastAsia="zh-CN"/>
              </w:rPr>
              <w:t>RRCReconfigurationSidelink</w:t>
            </w:r>
            <w:r w:rsidRPr="00B714BE">
              <w:rPr>
                <w:lang w:eastAsia="zh-CN"/>
              </w:rPr>
              <w:t xml:space="preserve"> message to UE to indicate SL</w:t>
            </w:r>
            <w:r w:rsidR="0083200E" w:rsidRPr="00B714BE">
              <w:rPr>
                <w:lang w:eastAsia="zh-CN"/>
              </w:rPr>
              <w:t>-</w:t>
            </w:r>
            <w:r w:rsidRPr="00B714BE">
              <w:rPr>
                <w:lang w:eastAsia="zh-CN"/>
              </w:rPr>
              <w:t xml:space="preserve">DRB release with </w:t>
            </w:r>
            <w:r w:rsidRPr="00B714BE">
              <w:rPr>
                <w:rFonts w:eastAsia="DengXian"/>
              </w:rPr>
              <w:t>SLRB-PC5-ConfigIndex</w:t>
            </w:r>
            <w:r w:rsidRPr="00B714BE">
              <w:t xml:space="preserve">-r16 pointing to SL-DRB </w:t>
            </w:r>
            <w:r w:rsidRPr="00B714BE">
              <w:rPr>
                <w:lang w:eastAsia="zh-CN"/>
              </w:rPr>
              <w:t>which has not been configured yet?</w:t>
            </w:r>
          </w:p>
        </w:tc>
        <w:tc>
          <w:tcPr>
            <w:tcW w:w="709" w:type="dxa"/>
            <w:tcBorders>
              <w:top w:val="single" w:sz="4" w:space="0" w:color="auto"/>
              <w:left w:val="single" w:sz="6" w:space="0" w:color="auto"/>
              <w:bottom w:val="single" w:sz="6" w:space="0" w:color="auto"/>
              <w:right w:val="single" w:sz="6" w:space="0" w:color="auto"/>
            </w:tcBorders>
            <w:hideMark/>
          </w:tcPr>
          <w:p w14:paraId="227D3585" w14:textId="77777777" w:rsidR="004C60F8" w:rsidRPr="00B714BE" w:rsidRDefault="004C60F8" w:rsidP="009D4432">
            <w:pPr>
              <w:pStyle w:val="TAC"/>
            </w:pPr>
            <w:r w:rsidRPr="00B714BE">
              <w:t>&lt;--</w:t>
            </w:r>
          </w:p>
        </w:tc>
        <w:tc>
          <w:tcPr>
            <w:tcW w:w="3005" w:type="dxa"/>
            <w:tcBorders>
              <w:top w:val="single" w:sz="4" w:space="0" w:color="auto"/>
              <w:left w:val="single" w:sz="6" w:space="0" w:color="auto"/>
              <w:bottom w:val="single" w:sz="6" w:space="0" w:color="auto"/>
              <w:right w:val="single" w:sz="6" w:space="0" w:color="auto"/>
            </w:tcBorders>
            <w:hideMark/>
          </w:tcPr>
          <w:p w14:paraId="387B00B0" w14:textId="77777777" w:rsidR="004C60F8" w:rsidRPr="00B714BE" w:rsidRDefault="004C60F8" w:rsidP="009D4432">
            <w:pPr>
              <w:pStyle w:val="TAL"/>
            </w:pPr>
            <w:r w:rsidRPr="00B714BE">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61D643D1" w14:textId="77777777" w:rsidR="004C60F8" w:rsidRPr="00B714BE" w:rsidRDefault="004C60F8" w:rsidP="009D4432">
            <w:pPr>
              <w:pStyle w:val="TAC"/>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73F487A2" w14:textId="77777777" w:rsidR="004C60F8" w:rsidRPr="00B714BE" w:rsidRDefault="004C60F8" w:rsidP="009D4432">
            <w:pPr>
              <w:pStyle w:val="TAC"/>
            </w:pPr>
            <w:r w:rsidRPr="00B714BE">
              <w:rPr>
                <w:lang w:eastAsia="zh-CN"/>
              </w:rPr>
              <w:t>-</w:t>
            </w:r>
          </w:p>
        </w:tc>
      </w:tr>
      <w:tr w:rsidR="004C60F8" w:rsidRPr="00B714BE" w14:paraId="0941CAE9"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4976CFBB" w14:textId="77777777" w:rsidR="004C60F8" w:rsidRPr="00B714BE" w:rsidRDefault="004C60F8" w:rsidP="009D4432">
            <w:pPr>
              <w:pStyle w:val="TAC"/>
            </w:pPr>
            <w:r w:rsidRPr="00B714BE">
              <w:t>2</w:t>
            </w:r>
          </w:p>
        </w:tc>
        <w:tc>
          <w:tcPr>
            <w:tcW w:w="3969" w:type="dxa"/>
            <w:tcBorders>
              <w:top w:val="single" w:sz="6" w:space="0" w:color="auto"/>
              <w:left w:val="single" w:sz="6" w:space="0" w:color="auto"/>
              <w:bottom w:val="single" w:sz="6" w:space="0" w:color="auto"/>
              <w:right w:val="single" w:sz="6" w:space="0" w:color="auto"/>
            </w:tcBorders>
            <w:hideMark/>
          </w:tcPr>
          <w:p w14:paraId="6E0C267A" w14:textId="77777777" w:rsidR="004C60F8" w:rsidRPr="00B714BE" w:rsidRDefault="004C60F8" w:rsidP="009D4432">
            <w:pPr>
              <w:pStyle w:val="TAL"/>
            </w:pPr>
            <w:r w:rsidRPr="00B714BE">
              <w:t xml:space="preserve">Check: Does the </w:t>
            </w:r>
            <w:r w:rsidRPr="00B714BE">
              <w:rPr>
                <w:lang w:eastAsia="zh-CN"/>
              </w:rPr>
              <w:t xml:space="preserve">UE sends an </w:t>
            </w:r>
            <w:r w:rsidRPr="00B714BE">
              <w:rPr>
                <w:i/>
                <w:lang w:eastAsia="ko-KR"/>
              </w:rPr>
              <w:t>RRCReconfigurationFailureSidelink</w:t>
            </w:r>
            <w:r w:rsidRPr="00B714BE">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32D0596" w14:textId="77777777" w:rsidR="004C60F8" w:rsidRPr="00B714BE" w:rsidRDefault="004C60F8" w:rsidP="009D4432">
            <w:pPr>
              <w:pStyle w:val="TAC"/>
            </w:pPr>
            <w:r w:rsidRPr="00B714BE">
              <w:t>--&gt;</w:t>
            </w:r>
          </w:p>
        </w:tc>
        <w:tc>
          <w:tcPr>
            <w:tcW w:w="3005" w:type="dxa"/>
            <w:tcBorders>
              <w:top w:val="single" w:sz="6" w:space="0" w:color="auto"/>
              <w:left w:val="single" w:sz="6" w:space="0" w:color="auto"/>
              <w:bottom w:val="single" w:sz="6" w:space="0" w:color="auto"/>
              <w:right w:val="single" w:sz="6" w:space="0" w:color="auto"/>
            </w:tcBorders>
            <w:hideMark/>
          </w:tcPr>
          <w:p w14:paraId="513C41A7" w14:textId="77777777" w:rsidR="004C60F8" w:rsidRPr="00B714BE" w:rsidRDefault="004C60F8" w:rsidP="009D4432">
            <w:pPr>
              <w:pStyle w:val="TAL"/>
              <w:rPr>
                <w:iCs/>
              </w:rPr>
            </w:pPr>
            <w:r w:rsidRPr="00B714BE">
              <w:rPr>
                <w:iCs/>
              </w:rPr>
              <w:t xml:space="preserve">PC5 RRC: </w:t>
            </w:r>
            <w:r w:rsidRPr="00B714BE">
              <w:rPr>
                <w:lang w:eastAsia="ko-KR"/>
              </w:rPr>
              <w:t>RRCReconfigurationFailureSidelink</w:t>
            </w:r>
          </w:p>
        </w:tc>
        <w:tc>
          <w:tcPr>
            <w:tcW w:w="539" w:type="dxa"/>
            <w:tcBorders>
              <w:top w:val="single" w:sz="6" w:space="0" w:color="auto"/>
              <w:left w:val="single" w:sz="6" w:space="0" w:color="auto"/>
              <w:bottom w:val="single" w:sz="6" w:space="0" w:color="auto"/>
              <w:right w:val="single" w:sz="6" w:space="0" w:color="auto"/>
            </w:tcBorders>
            <w:hideMark/>
          </w:tcPr>
          <w:p w14:paraId="0FAF8EAB" w14:textId="77777777" w:rsidR="004C60F8" w:rsidRPr="00B714BE" w:rsidRDefault="004C60F8" w:rsidP="009D4432">
            <w:pPr>
              <w:pStyle w:val="TAC"/>
            </w:pPr>
            <w:r w:rsidRPr="00B714BE">
              <w:t>1</w:t>
            </w:r>
          </w:p>
        </w:tc>
        <w:tc>
          <w:tcPr>
            <w:tcW w:w="850" w:type="dxa"/>
            <w:tcBorders>
              <w:top w:val="single" w:sz="6" w:space="0" w:color="auto"/>
              <w:left w:val="single" w:sz="6" w:space="0" w:color="auto"/>
              <w:bottom w:val="single" w:sz="6" w:space="0" w:color="auto"/>
              <w:right w:val="single" w:sz="4" w:space="0" w:color="auto"/>
            </w:tcBorders>
            <w:hideMark/>
          </w:tcPr>
          <w:p w14:paraId="5D00F848" w14:textId="77777777" w:rsidR="004C60F8" w:rsidRPr="00B714BE" w:rsidRDefault="004C60F8" w:rsidP="009D4432">
            <w:pPr>
              <w:pStyle w:val="TAC"/>
            </w:pPr>
            <w:r w:rsidRPr="00B714BE">
              <w:t>P</w:t>
            </w:r>
          </w:p>
        </w:tc>
      </w:tr>
      <w:tr w:rsidR="004C60F8" w:rsidRPr="00B714BE" w14:paraId="63DEE08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3C11FD93" w14:textId="77777777" w:rsidR="004C60F8" w:rsidRPr="00B714BE" w:rsidRDefault="004C60F8" w:rsidP="009D4432">
            <w:pPr>
              <w:pStyle w:val="TAC"/>
            </w:pPr>
            <w:r w:rsidRPr="00B714BE">
              <w:t>3</w:t>
            </w:r>
          </w:p>
        </w:tc>
        <w:tc>
          <w:tcPr>
            <w:tcW w:w="3969" w:type="dxa"/>
            <w:tcBorders>
              <w:top w:val="single" w:sz="6" w:space="0" w:color="auto"/>
              <w:left w:val="single" w:sz="6" w:space="0" w:color="auto"/>
              <w:bottom w:val="single" w:sz="6" w:space="0" w:color="auto"/>
              <w:right w:val="single" w:sz="6" w:space="0" w:color="auto"/>
            </w:tcBorders>
          </w:tcPr>
          <w:p w14:paraId="56D477EE" w14:textId="205162C4" w:rsidR="004C60F8" w:rsidRPr="00B714BE" w:rsidRDefault="004C60F8" w:rsidP="009D4432">
            <w:pPr>
              <w:pStyle w:val="TAL"/>
              <w:rPr>
                <w:lang w:eastAsia="zh-CN"/>
              </w:rPr>
            </w:pPr>
            <w:r w:rsidRPr="00B714BE">
              <w:rPr>
                <w:lang w:eastAsia="zh-CN"/>
              </w:rPr>
              <w:t xml:space="preserve">Check: </w:t>
            </w:r>
            <w:r w:rsidRPr="00B714BE">
              <w:t>Does the test result of generic test procedure in TS 38.508-1 subclause 4.9.31 indicate</w:t>
            </w:r>
            <w:r w:rsidRPr="00B714BE">
              <w:rPr>
                <w:lang w:eastAsia="zh-CN"/>
              </w:rPr>
              <w:t xml:space="preserve"> the UE still has </w:t>
            </w:r>
            <w:r w:rsidR="0083200E" w:rsidRPr="00B714BE">
              <w:rPr>
                <w:lang w:eastAsia="zh-CN"/>
              </w:rPr>
              <w:t>SL-</w:t>
            </w:r>
            <w:r w:rsidRPr="00B714BE">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3009CD50" w14:textId="517C89AD" w:rsidR="004C60F8" w:rsidRPr="00B714BE" w:rsidRDefault="004C60F8" w:rsidP="009D4432">
            <w:pPr>
              <w:pStyle w:val="TAC"/>
            </w:pPr>
            <w:r w:rsidRPr="00B714BE">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03164677" w14:textId="77777777" w:rsidR="004C60F8" w:rsidRPr="00B714BE" w:rsidRDefault="004C60F8" w:rsidP="009D4432">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hideMark/>
          </w:tcPr>
          <w:p w14:paraId="0899F2E3" w14:textId="77777777" w:rsidR="004C60F8" w:rsidRPr="00B714BE" w:rsidRDefault="004C60F8" w:rsidP="009D4432">
            <w:pPr>
              <w:pStyle w:val="TAC"/>
            </w:pPr>
            <w:r w:rsidRPr="00B714BE">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1507B607" w14:textId="31BA94C1" w:rsidR="004C60F8" w:rsidRPr="00B714BE" w:rsidRDefault="0083200E" w:rsidP="009D4432">
            <w:pPr>
              <w:pStyle w:val="TAC"/>
            </w:pPr>
            <w:r w:rsidRPr="00B714BE">
              <w:rPr>
                <w:lang w:eastAsia="zh-CN"/>
              </w:rPr>
              <w:t>-</w:t>
            </w:r>
          </w:p>
        </w:tc>
      </w:tr>
    </w:tbl>
    <w:p w14:paraId="7859971D" w14:textId="77777777" w:rsidR="004C60F8" w:rsidRPr="00B714BE" w:rsidRDefault="004C60F8" w:rsidP="009D4432"/>
    <w:p w14:paraId="20072EDF" w14:textId="77777777" w:rsidR="004C60F8" w:rsidRPr="00B714BE" w:rsidRDefault="004C60F8" w:rsidP="004C60F8">
      <w:pPr>
        <w:pStyle w:val="H6"/>
        <w:rPr>
          <w:lang w:eastAsia="zh-CN"/>
        </w:rPr>
      </w:pPr>
      <w:r w:rsidRPr="00B714BE">
        <w:rPr>
          <w:lang w:eastAsia="zh-CN"/>
        </w:rPr>
        <w:t>12.1.6.2.3.3</w:t>
      </w:r>
      <w:r w:rsidRPr="00B714BE">
        <w:rPr>
          <w:lang w:eastAsia="zh-CN"/>
        </w:rPr>
        <w:tab/>
        <w:t>Specific message contents</w:t>
      </w:r>
    </w:p>
    <w:p w14:paraId="4E9DD3E3" w14:textId="77777777" w:rsidR="004C60F8" w:rsidRPr="00B714BE" w:rsidRDefault="004C60F8" w:rsidP="009D4432">
      <w:pPr>
        <w:pStyle w:val="TH"/>
        <w:rPr>
          <w:lang w:eastAsia="zh-CN"/>
        </w:rPr>
      </w:pPr>
      <w:r w:rsidRPr="00B714BE">
        <w:t xml:space="preserve">Table 12.1.6.2.3.3-1: </w:t>
      </w:r>
      <w:r w:rsidRPr="00B714BE">
        <w:rPr>
          <w:snapToGrid w:val="0"/>
        </w:rPr>
        <w:t>RRCReconfigurationSidelink</w:t>
      </w:r>
      <w:r w:rsidRPr="00B714BE">
        <w:rPr>
          <w:snapToGrid w:val="0"/>
          <w:lang w:eastAsia="zh-CN"/>
        </w:rPr>
        <w:t xml:space="preserve"> (step 1, Table </w:t>
      </w:r>
      <w:r w:rsidRPr="00B714BE">
        <w:rPr>
          <w:lang w:eastAsia="zh-CN"/>
        </w:rPr>
        <w:t>12.1.6.2.3.</w:t>
      </w:r>
      <w:r w:rsidRPr="00B714BE">
        <w:t>2-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B714BE" w14:paraId="1DB05CE5" w14:textId="77777777" w:rsidTr="0083200E">
        <w:tc>
          <w:tcPr>
            <w:tcW w:w="9600" w:type="dxa"/>
            <w:gridSpan w:val="4"/>
            <w:tcBorders>
              <w:top w:val="single" w:sz="4" w:space="0" w:color="auto"/>
              <w:left w:val="single" w:sz="4" w:space="0" w:color="auto"/>
              <w:bottom w:val="single" w:sz="4" w:space="0" w:color="auto"/>
              <w:right w:val="single" w:sz="4" w:space="0" w:color="auto"/>
            </w:tcBorders>
            <w:hideMark/>
          </w:tcPr>
          <w:p w14:paraId="17D6921F" w14:textId="0EB308AA" w:rsidR="004C60F8" w:rsidRPr="00B714BE" w:rsidRDefault="004C60F8"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w:t>
            </w:r>
            <w:r w:rsidR="0083200E" w:rsidRPr="00B714BE">
              <w:rPr>
                <w:lang w:eastAsia="zh-CN"/>
              </w:rPr>
              <w:t xml:space="preserve"> with condition RX</w:t>
            </w:r>
          </w:p>
        </w:tc>
      </w:tr>
      <w:tr w:rsidR="004C60F8" w:rsidRPr="00B714BE" w14:paraId="6C77C759"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E8886C" w14:textId="77777777" w:rsidR="004C60F8" w:rsidRPr="00B714BE" w:rsidRDefault="004C60F8" w:rsidP="009D4432">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0C658CD" w14:textId="77777777" w:rsidR="004C60F8" w:rsidRPr="00B714BE" w:rsidRDefault="004C60F8"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74496179" w14:textId="77777777" w:rsidR="004C60F8" w:rsidRPr="00B714BE" w:rsidRDefault="004C60F8"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3E2D5738" w14:textId="77777777" w:rsidR="004C60F8" w:rsidRPr="00B714BE" w:rsidRDefault="004C60F8" w:rsidP="009D4432">
            <w:pPr>
              <w:pStyle w:val="TAH"/>
            </w:pPr>
            <w:r w:rsidRPr="00B714BE">
              <w:t>Condition</w:t>
            </w:r>
          </w:p>
        </w:tc>
      </w:tr>
      <w:tr w:rsidR="004C60F8" w:rsidRPr="00B714BE" w14:paraId="09B41587"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A279086" w14:textId="77777777" w:rsidR="004C60F8" w:rsidRPr="00B714BE" w:rsidRDefault="004C60F8" w:rsidP="009D4432">
            <w:pPr>
              <w:pStyle w:val="TAL"/>
            </w:pPr>
            <w:r w:rsidRPr="00B714BE">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6AE053CC" w14:textId="77777777" w:rsidR="004C60F8" w:rsidRPr="00B714BE" w:rsidRDefault="004C60F8"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3AFBA143"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664D65" w14:textId="77777777" w:rsidR="004C60F8" w:rsidRPr="00B714BE" w:rsidRDefault="004C60F8" w:rsidP="009D4432">
            <w:pPr>
              <w:pStyle w:val="TAL"/>
            </w:pPr>
          </w:p>
        </w:tc>
      </w:tr>
      <w:tr w:rsidR="004C60F8" w:rsidRPr="00B714BE" w14:paraId="2E47BCF6"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CAA9CDB" w14:textId="77777777" w:rsidR="004C60F8" w:rsidRPr="00B714BE" w:rsidRDefault="004C60F8" w:rsidP="009D4432">
            <w:pPr>
              <w:pStyle w:val="TAL"/>
              <w:rPr>
                <w:lang w:eastAsia="zh-CN"/>
              </w:rPr>
            </w:pPr>
            <w:r w:rsidRPr="00B714BE">
              <w:rPr>
                <w:lang w:eastAsia="zh-CN"/>
              </w:rPr>
              <w:t xml:space="preserve">  </w:t>
            </w:r>
            <w:r w:rsidRPr="00B714BE">
              <w:t>criticalExtensions CHOICE {</w:t>
            </w:r>
          </w:p>
        </w:tc>
        <w:tc>
          <w:tcPr>
            <w:tcW w:w="2677" w:type="dxa"/>
            <w:tcBorders>
              <w:top w:val="single" w:sz="4" w:space="0" w:color="auto"/>
              <w:left w:val="single" w:sz="4" w:space="0" w:color="auto"/>
              <w:bottom w:val="single" w:sz="4" w:space="0" w:color="auto"/>
              <w:right w:val="single" w:sz="4" w:space="0" w:color="auto"/>
            </w:tcBorders>
          </w:tcPr>
          <w:p w14:paraId="18505BF9"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E50DD6"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750B54B" w14:textId="77777777" w:rsidR="004C60F8" w:rsidRPr="00B714BE" w:rsidRDefault="004C60F8" w:rsidP="009D4432">
            <w:pPr>
              <w:pStyle w:val="TAL"/>
            </w:pPr>
          </w:p>
        </w:tc>
      </w:tr>
      <w:tr w:rsidR="004C60F8" w:rsidRPr="00B714BE" w14:paraId="0CEE4CFC"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29047C" w14:textId="77777777" w:rsidR="004C60F8" w:rsidRPr="00B714BE" w:rsidRDefault="004C60F8" w:rsidP="009D4432">
            <w:pPr>
              <w:pStyle w:val="TAL"/>
              <w:rPr>
                <w:lang w:eastAsia="zh-CN"/>
              </w:rPr>
            </w:pPr>
            <w:r w:rsidRPr="00B714BE">
              <w:rPr>
                <w:lang w:eastAsia="zh-CN"/>
              </w:rPr>
              <w:t xml:space="preserve">    </w:t>
            </w:r>
            <w:r w:rsidRPr="00B714BE">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6D9DB7BA"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69E3AA1"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F3C073C" w14:textId="77777777" w:rsidR="004C60F8" w:rsidRPr="00B714BE" w:rsidRDefault="004C60F8" w:rsidP="009D4432">
            <w:pPr>
              <w:pStyle w:val="TAL"/>
            </w:pPr>
          </w:p>
        </w:tc>
      </w:tr>
      <w:tr w:rsidR="004C60F8" w:rsidRPr="00B714BE" w14:paraId="18D571F3"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2D0C1E43" w14:textId="77777777" w:rsidR="004C60F8" w:rsidRPr="00B714BE" w:rsidRDefault="004C60F8" w:rsidP="009D4432">
            <w:pPr>
              <w:pStyle w:val="TAL"/>
              <w:rPr>
                <w:lang w:eastAsia="zh-CN"/>
              </w:rPr>
            </w:pPr>
            <w:r w:rsidRPr="00B714BE">
              <w:rPr>
                <w:lang w:eastAsia="zh-CN"/>
              </w:rPr>
              <w:t xml:space="preserve">       </w:t>
            </w:r>
            <w:r w:rsidRPr="00B714BE">
              <w:t>slrb-ConfigToReleaseList-r16 SEQUENCE (SIZE (1..maxNrofSLRB-r16))</w:t>
            </w:r>
            <w:r w:rsidRPr="00B714BE">
              <w:rPr>
                <w:color w:val="993366"/>
              </w:rPr>
              <w:t xml:space="preserve"> </w:t>
            </w:r>
            <w:r w:rsidRPr="00B714BE">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44F1CB74" w14:textId="77777777" w:rsidR="004C60F8" w:rsidRPr="00B714BE" w:rsidRDefault="004C60F8"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B16F630"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AEF4923" w14:textId="77777777" w:rsidR="004C60F8" w:rsidRPr="00B714BE" w:rsidRDefault="004C60F8" w:rsidP="009D4432">
            <w:pPr>
              <w:pStyle w:val="TAL"/>
            </w:pPr>
          </w:p>
        </w:tc>
      </w:tr>
      <w:tr w:rsidR="004C60F8" w:rsidRPr="00B714BE" w14:paraId="46DAFD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F812D86" w14:textId="77777777" w:rsidR="004C60F8" w:rsidRPr="00B714BE" w:rsidRDefault="004C60F8" w:rsidP="009D4432">
            <w:pPr>
              <w:pStyle w:val="TAL"/>
              <w:rPr>
                <w:lang w:eastAsia="zh-CN"/>
              </w:rPr>
            </w:pPr>
            <w:r w:rsidRPr="00B714BE">
              <w:rPr>
                <w:lang w:eastAsia="zh-CN"/>
              </w:rPr>
              <w:t xml:space="preserve">           </w:t>
            </w:r>
            <w:r w:rsidRPr="00B714BE">
              <w:t>SLRB</w:t>
            </w:r>
            <w:r w:rsidRPr="00B714BE">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29BC5B00" w14:textId="5DE980F6" w:rsidR="004C60F8" w:rsidRPr="00B714BE" w:rsidRDefault="0083200E" w:rsidP="009D4432">
            <w:pPr>
              <w:pStyle w:val="TAL"/>
              <w:rPr>
                <w:lang w:eastAsia="zh-CN"/>
              </w:rPr>
            </w:pPr>
            <w:r w:rsidRPr="00B714BE">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39FBE95D" w14:textId="15ED198B" w:rsidR="004C60F8" w:rsidRPr="00B714BE" w:rsidRDefault="0083200E" w:rsidP="009D4432">
            <w:pPr>
              <w:pStyle w:val="TAL"/>
            </w:pPr>
            <w:r w:rsidRPr="00B714BE">
              <w:t>Index value to refer to a different value than TS 38.508-1[4] Table 4.6.6-37</w:t>
            </w:r>
          </w:p>
        </w:tc>
        <w:tc>
          <w:tcPr>
            <w:tcW w:w="1130" w:type="dxa"/>
            <w:tcBorders>
              <w:top w:val="single" w:sz="4" w:space="0" w:color="auto"/>
              <w:left w:val="single" w:sz="4" w:space="0" w:color="auto"/>
              <w:bottom w:val="single" w:sz="4" w:space="0" w:color="auto"/>
              <w:right w:val="single" w:sz="4" w:space="0" w:color="auto"/>
            </w:tcBorders>
          </w:tcPr>
          <w:p w14:paraId="103470E0" w14:textId="77777777" w:rsidR="004C60F8" w:rsidRPr="00B714BE" w:rsidRDefault="004C60F8" w:rsidP="009D4432">
            <w:pPr>
              <w:pStyle w:val="TAL"/>
            </w:pPr>
          </w:p>
        </w:tc>
      </w:tr>
      <w:tr w:rsidR="004C60F8" w:rsidRPr="00B714BE" w14:paraId="40625A81"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A4BF138" w14:textId="77777777" w:rsidR="004C60F8" w:rsidRPr="00B714BE" w:rsidRDefault="004C60F8"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E71CACF"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7E3C64"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BDFB653" w14:textId="77777777" w:rsidR="004C60F8" w:rsidRPr="00B714BE" w:rsidRDefault="004C60F8" w:rsidP="009D4432">
            <w:pPr>
              <w:pStyle w:val="TAL"/>
            </w:pPr>
          </w:p>
        </w:tc>
      </w:tr>
      <w:tr w:rsidR="004C60F8" w:rsidRPr="00B714BE" w14:paraId="0191B7FF"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836E43A" w14:textId="77777777" w:rsidR="004C60F8" w:rsidRPr="00B714BE" w:rsidRDefault="004C60F8"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CDE44FD"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094F10"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2AF8A5" w14:textId="77777777" w:rsidR="004C60F8" w:rsidRPr="00B714BE" w:rsidRDefault="004C60F8" w:rsidP="009D4432">
            <w:pPr>
              <w:pStyle w:val="TAL"/>
            </w:pPr>
          </w:p>
        </w:tc>
      </w:tr>
      <w:tr w:rsidR="004C60F8" w:rsidRPr="00B714BE" w14:paraId="63C26E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E4C7466" w14:textId="77777777" w:rsidR="004C60F8" w:rsidRPr="00B714BE" w:rsidRDefault="004C60F8"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61A40D3"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35C6CE"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1892BE" w14:textId="77777777" w:rsidR="004C60F8" w:rsidRPr="00B714BE" w:rsidRDefault="004C60F8" w:rsidP="009D4432">
            <w:pPr>
              <w:pStyle w:val="TAL"/>
            </w:pPr>
          </w:p>
        </w:tc>
      </w:tr>
      <w:tr w:rsidR="004C60F8" w:rsidRPr="00B714BE" w14:paraId="57F9360E"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35261CCA" w14:textId="77777777" w:rsidR="004C60F8" w:rsidRPr="00B714BE" w:rsidRDefault="004C60F8" w:rsidP="009D4432">
            <w:pPr>
              <w:pStyle w:val="TAL"/>
            </w:pPr>
            <w:r w:rsidRPr="00B714BE">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122B4F0C" w14:textId="77777777" w:rsidR="004C60F8" w:rsidRPr="00B714BE"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8434C9" w14:textId="77777777" w:rsidR="004C60F8" w:rsidRPr="00B714BE"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4E9CA0D" w14:textId="77777777" w:rsidR="004C60F8" w:rsidRPr="00B714BE" w:rsidRDefault="004C60F8" w:rsidP="009D4432">
            <w:pPr>
              <w:pStyle w:val="TAL"/>
            </w:pPr>
          </w:p>
        </w:tc>
      </w:tr>
    </w:tbl>
    <w:p w14:paraId="4A5A4E05" w14:textId="77777777" w:rsidR="0083200E" w:rsidRPr="00B714BE" w:rsidRDefault="0083200E" w:rsidP="009D4432"/>
    <w:p w14:paraId="056FEB04" w14:textId="77777777" w:rsidR="0083200E" w:rsidRPr="00B714BE" w:rsidRDefault="0083200E" w:rsidP="009D4432">
      <w:pPr>
        <w:pStyle w:val="TH"/>
        <w:rPr>
          <w:lang w:eastAsia="zh-CN"/>
        </w:rPr>
      </w:pPr>
      <w:r w:rsidRPr="00B714BE">
        <w:t xml:space="preserve">Table 12.1.6.2.3.3-2: </w:t>
      </w:r>
      <w:r w:rsidRPr="00B714BE">
        <w:rPr>
          <w:iCs/>
        </w:rPr>
        <w:t>RRCReconfigurationFailureSidelink</w:t>
      </w:r>
      <w:r w:rsidRPr="00B714BE">
        <w:rPr>
          <w:snapToGrid w:val="0"/>
          <w:lang w:eastAsia="zh-CN"/>
        </w:rPr>
        <w:t xml:space="preserve"> (step 2, Table </w:t>
      </w:r>
      <w:r w:rsidRPr="00B714BE">
        <w:rPr>
          <w:lang w:eastAsia="zh-CN"/>
        </w:rPr>
        <w:t>12.1.6.2.3.</w:t>
      </w:r>
      <w:r w:rsidRPr="00B714BE">
        <w:t>2-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83200E" w:rsidRPr="00B714BE" w14:paraId="1FF11A90" w14:textId="77777777" w:rsidTr="0083200E">
        <w:tc>
          <w:tcPr>
            <w:tcW w:w="9603" w:type="dxa"/>
            <w:tcBorders>
              <w:top w:val="single" w:sz="4" w:space="0" w:color="auto"/>
              <w:left w:val="single" w:sz="4" w:space="0" w:color="auto"/>
              <w:bottom w:val="single" w:sz="4" w:space="0" w:color="auto"/>
              <w:right w:val="single" w:sz="4" w:space="0" w:color="auto"/>
            </w:tcBorders>
            <w:hideMark/>
          </w:tcPr>
          <w:p w14:paraId="319799B9" w14:textId="77777777" w:rsidR="0083200E" w:rsidRPr="00B714BE" w:rsidRDefault="0083200E" w:rsidP="009D4432">
            <w:pPr>
              <w:pStyle w:val="TAL"/>
              <w:rPr>
                <w:lang w:eastAsia="zh-CN"/>
              </w:rPr>
            </w:pPr>
            <w:bookmarkStart w:id="45" w:name="_Hlk100850109"/>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5 with condition TX</w:t>
            </w:r>
          </w:p>
        </w:tc>
      </w:tr>
      <w:bookmarkEnd w:id="45"/>
    </w:tbl>
    <w:p w14:paraId="0E9B8F0E" w14:textId="77777777" w:rsidR="004C60F8" w:rsidRPr="00B714BE" w:rsidRDefault="004C60F8" w:rsidP="009D4432"/>
    <w:p w14:paraId="2D06372B" w14:textId="77777777" w:rsidR="004C60F8" w:rsidRPr="00B714BE" w:rsidRDefault="004C60F8" w:rsidP="004C60F8">
      <w:pPr>
        <w:pStyle w:val="Heading4"/>
      </w:pPr>
      <w:r w:rsidRPr="00B714BE">
        <w:lastRenderedPageBreak/>
        <w:t>12.1.6.3</w:t>
      </w:r>
      <w:r w:rsidRPr="00B714BE">
        <w:tab/>
        <w:t>PC5-only operation / Sidelink failure / Sidelink radio link failure / Transmission side</w:t>
      </w:r>
    </w:p>
    <w:p w14:paraId="627F3320" w14:textId="77777777" w:rsidR="004C60F8" w:rsidRPr="00B714BE" w:rsidRDefault="004C60F8" w:rsidP="004C60F8">
      <w:pPr>
        <w:pStyle w:val="H6"/>
      </w:pPr>
      <w:r w:rsidRPr="00B714BE">
        <w:rPr>
          <w:lang w:eastAsia="zh-CN"/>
        </w:rPr>
        <w:t>12.1.6.3</w:t>
      </w:r>
      <w:r w:rsidRPr="00B714BE">
        <w:t>.1</w:t>
      </w:r>
      <w:r w:rsidRPr="00B714BE">
        <w:tab/>
        <w:t>Test Purpose (TP)</w:t>
      </w:r>
    </w:p>
    <w:p w14:paraId="44D94FE8" w14:textId="77777777" w:rsidR="004C60F8" w:rsidRPr="00B714BE" w:rsidRDefault="004C60F8" w:rsidP="004C60F8">
      <w:pPr>
        <w:pStyle w:val="H6"/>
      </w:pPr>
      <w:r w:rsidRPr="00B714BE">
        <w:t>(1)</w:t>
      </w:r>
    </w:p>
    <w:p w14:paraId="5FDB45BB" w14:textId="77777777" w:rsidR="004C60F8" w:rsidRPr="00B714BE" w:rsidRDefault="004C60F8" w:rsidP="004C60F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on unicast sidelink and has sent an RRCReconfigurationSidelink message to peer UE }</w:t>
      </w:r>
    </w:p>
    <w:p w14:paraId="7A0EF796" w14:textId="77777777" w:rsidR="004C60F8" w:rsidRPr="00B714BE" w:rsidRDefault="004C60F8" w:rsidP="004C60F8">
      <w:pPr>
        <w:pStyle w:val="PL"/>
        <w:rPr>
          <w:noProof w:val="0"/>
        </w:rPr>
      </w:pPr>
      <w:r w:rsidRPr="00B714BE">
        <w:rPr>
          <w:b/>
          <w:bCs/>
          <w:noProof w:val="0"/>
        </w:rPr>
        <w:t>ensure that</w:t>
      </w:r>
      <w:r w:rsidRPr="00B714BE">
        <w:rPr>
          <w:noProof w:val="0"/>
        </w:rPr>
        <w:t xml:space="preserve"> {</w:t>
      </w:r>
    </w:p>
    <w:p w14:paraId="2B3D41D6" w14:textId="77777777" w:rsidR="004C60F8" w:rsidRPr="00B714BE" w:rsidRDefault="004C60F8" w:rsidP="004C60F8">
      <w:pPr>
        <w:pStyle w:val="PL"/>
        <w:rPr>
          <w:noProof w:val="0"/>
        </w:rPr>
      </w:pPr>
      <w:r w:rsidRPr="00B714BE">
        <w:rPr>
          <w:noProof w:val="0"/>
        </w:rPr>
        <w:t xml:space="preserve">  </w:t>
      </w:r>
      <w:r w:rsidRPr="00B714BE">
        <w:rPr>
          <w:b/>
          <w:bCs/>
          <w:noProof w:val="0"/>
        </w:rPr>
        <w:t>when</w:t>
      </w:r>
      <w:r w:rsidRPr="00B714BE">
        <w:rPr>
          <w:noProof w:val="0"/>
        </w:rPr>
        <w:t xml:space="preserve"> { UE does not receive RRCReconfigurationCompleteSidelink or RRCReconfigurationFailure before T400 expires}</w:t>
      </w:r>
    </w:p>
    <w:p w14:paraId="68136A75" w14:textId="77777777" w:rsidR="004C60F8" w:rsidRPr="00B714BE" w:rsidRDefault="004C60F8" w:rsidP="004C60F8">
      <w:pPr>
        <w:pStyle w:val="PL"/>
        <w:rPr>
          <w:noProof w:val="0"/>
        </w:rPr>
      </w:pPr>
      <w:r w:rsidRPr="00B714BE">
        <w:rPr>
          <w:noProof w:val="0"/>
        </w:rPr>
        <w:t xml:space="preserve">    </w:t>
      </w:r>
      <w:r w:rsidRPr="00B714BE">
        <w:rPr>
          <w:b/>
          <w:bCs/>
          <w:noProof w:val="0"/>
        </w:rPr>
        <w:t>then</w:t>
      </w:r>
      <w:r w:rsidRPr="00B714BE">
        <w:rPr>
          <w:noProof w:val="0"/>
        </w:rPr>
        <w:t xml:space="preserve"> { UE releases PC5-RRC connection and indicates the release to upper layer}</w:t>
      </w:r>
    </w:p>
    <w:p w14:paraId="4BE801CA" w14:textId="77777777" w:rsidR="004C60F8" w:rsidRPr="00B714BE" w:rsidRDefault="004C60F8" w:rsidP="004C60F8">
      <w:pPr>
        <w:pStyle w:val="PL"/>
        <w:rPr>
          <w:noProof w:val="0"/>
        </w:rPr>
      </w:pPr>
      <w:r w:rsidRPr="00B714BE">
        <w:rPr>
          <w:noProof w:val="0"/>
        </w:rPr>
        <w:t xml:space="preserve">         }</w:t>
      </w:r>
    </w:p>
    <w:p w14:paraId="1E9982D1" w14:textId="77777777" w:rsidR="004C60F8" w:rsidRPr="00B714BE" w:rsidRDefault="004C60F8" w:rsidP="004C60F8">
      <w:pPr>
        <w:pStyle w:val="PL"/>
        <w:rPr>
          <w:noProof w:val="0"/>
        </w:rPr>
      </w:pPr>
    </w:p>
    <w:p w14:paraId="023C5D01" w14:textId="77777777" w:rsidR="004C60F8" w:rsidRPr="00B714BE" w:rsidRDefault="004C60F8" w:rsidP="004C60F8">
      <w:pPr>
        <w:pStyle w:val="H6"/>
      </w:pPr>
      <w:r w:rsidRPr="00B714BE">
        <w:t>(2)</w:t>
      </w:r>
    </w:p>
    <w:p w14:paraId="60C89101" w14:textId="77777777" w:rsidR="004C60F8" w:rsidRPr="00B714BE" w:rsidRDefault="004C60F8" w:rsidP="004C60F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on unicast sidelink and has established a AM SL-DRB}</w:t>
      </w:r>
    </w:p>
    <w:p w14:paraId="096FC290" w14:textId="77777777" w:rsidR="004C60F8" w:rsidRPr="00B714BE" w:rsidRDefault="004C60F8" w:rsidP="004C60F8">
      <w:pPr>
        <w:pStyle w:val="PL"/>
        <w:rPr>
          <w:noProof w:val="0"/>
        </w:rPr>
      </w:pPr>
      <w:r w:rsidRPr="00B714BE">
        <w:rPr>
          <w:b/>
          <w:bCs/>
          <w:noProof w:val="0"/>
        </w:rPr>
        <w:t>ensure that</w:t>
      </w:r>
      <w:r w:rsidRPr="00B714BE">
        <w:rPr>
          <w:noProof w:val="0"/>
        </w:rPr>
        <w:t xml:space="preserve"> {</w:t>
      </w:r>
    </w:p>
    <w:p w14:paraId="1F87C7B6" w14:textId="77777777" w:rsidR="004C60F8" w:rsidRPr="00B714BE" w:rsidRDefault="004C60F8" w:rsidP="004C60F8">
      <w:pPr>
        <w:pStyle w:val="PL"/>
        <w:rPr>
          <w:noProof w:val="0"/>
        </w:rPr>
      </w:pPr>
      <w:r w:rsidRPr="00B714BE">
        <w:rPr>
          <w:noProof w:val="0"/>
        </w:rPr>
        <w:t xml:space="preserve">  </w:t>
      </w:r>
      <w:r w:rsidRPr="00B714BE">
        <w:rPr>
          <w:b/>
          <w:bCs/>
          <w:noProof w:val="0"/>
        </w:rPr>
        <w:t>when</w:t>
      </w:r>
      <w:r w:rsidRPr="00B714BE">
        <w:rPr>
          <w:noProof w:val="0"/>
        </w:rPr>
        <w:t xml:space="preserve"> { Retransmission number of the AM SL-DRB reaches the maximum number of retransmissions}</w:t>
      </w:r>
    </w:p>
    <w:p w14:paraId="370549D7" w14:textId="77777777" w:rsidR="004C60F8" w:rsidRPr="00B714BE" w:rsidRDefault="004C60F8" w:rsidP="004C60F8">
      <w:pPr>
        <w:pStyle w:val="PL"/>
        <w:rPr>
          <w:noProof w:val="0"/>
        </w:rPr>
      </w:pPr>
      <w:r w:rsidRPr="00B714BE">
        <w:rPr>
          <w:noProof w:val="0"/>
        </w:rPr>
        <w:t xml:space="preserve">    </w:t>
      </w:r>
      <w:r w:rsidRPr="00B714BE">
        <w:rPr>
          <w:b/>
          <w:bCs/>
          <w:noProof w:val="0"/>
        </w:rPr>
        <w:t>then</w:t>
      </w:r>
      <w:r w:rsidRPr="00B714BE">
        <w:rPr>
          <w:noProof w:val="0"/>
        </w:rPr>
        <w:t xml:space="preserve"> { UE releases PC5-RRC connection and indicates the release to upper layer.}</w:t>
      </w:r>
    </w:p>
    <w:p w14:paraId="60EE83D6" w14:textId="77777777" w:rsidR="004C60F8" w:rsidRPr="00B714BE" w:rsidRDefault="004C60F8" w:rsidP="004C60F8">
      <w:pPr>
        <w:pStyle w:val="PL"/>
        <w:rPr>
          <w:noProof w:val="0"/>
        </w:rPr>
      </w:pPr>
      <w:r w:rsidRPr="00B714BE">
        <w:rPr>
          <w:noProof w:val="0"/>
        </w:rPr>
        <w:t xml:space="preserve">         }</w:t>
      </w:r>
    </w:p>
    <w:p w14:paraId="39449491" w14:textId="77777777" w:rsidR="004C60F8" w:rsidRPr="00B714BE" w:rsidRDefault="004C60F8" w:rsidP="004C60F8">
      <w:pPr>
        <w:pStyle w:val="PL"/>
        <w:rPr>
          <w:noProof w:val="0"/>
        </w:rPr>
      </w:pPr>
    </w:p>
    <w:p w14:paraId="170440C4" w14:textId="77777777" w:rsidR="004C60F8" w:rsidRPr="00B714BE" w:rsidRDefault="004C60F8" w:rsidP="004C60F8">
      <w:pPr>
        <w:pStyle w:val="H6"/>
      </w:pPr>
      <w:r w:rsidRPr="00B714BE">
        <w:t>(3)</w:t>
      </w:r>
    </w:p>
    <w:p w14:paraId="19355AA0" w14:textId="77777777" w:rsidR="004C60F8" w:rsidRPr="00B714BE" w:rsidRDefault="004C60F8" w:rsidP="004C60F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PC5 RRC connection with peer UE on unicast sidelink }</w:t>
      </w:r>
    </w:p>
    <w:p w14:paraId="2EE2612D" w14:textId="77777777" w:rsidR="004C60F8" w:rsidRPr="00B714BE" w:rsidRDefault="004C60F8" w:rsidP="004C60F8">
      <w:pPr>
        <w:pStyle w:val="PL"/>
        <w:rPr>
          <w:noProof w:val="0"/>
        </w:rPr>
      </w:pPr>
      <w:r w:rsidRPr="00B714BE">
        <w:rPr>
          <w:b/>
          <w:bCs/>
          <w:noProof w:val="0"/>
        </w:rPr>
        <w:t>ensure that</w:t>
      </w:r>
      <w:r w:rsidRPr="00B714BE">
        <w:rPr>
          <w:noProof w:val="0"/>
        </w:rPr>
        <w:t xml:space="preserve"> {</w:t>
      </w:r>
    </w:p>
    <w:p w14:paraId="3DB6C5E7" w14:textId="77777777" w:rsidR="004C60F8" w:rsidRPr="00B714BE" w:rsidRDefault="004C60F8" w:rsidP="004C60F8">
      <w:pPr>
        <w:pStyle w:val="PL"/>
        <w:rPr>
          <w:noProof w:val="0"/>
        </w:rPr>
      </w:pPr>
      <w:r w:rsidRPr="00B714BE">
        <w:rPr>
          <w:noProof w:val="0"/>
        </w:rPr>
        <w:t xml:space="preserve">  </w:t>
      </w:r>
      <w:r w:rsidRPr="00B714BE">
        <w:rPr>
          <w:b/>
          <w:bCs/>
          <w:noProof w:val="0"/>
        </w:rPr>
        <w:t>when</w:t>
      </w:r>
      <w:r w:rsidRPr="00B714BE">
        <w:rPr>
          <w:noProof w:val="0"/>
        </w:rPr>
        <w:t xml:space="preserve"> { MAC detects that maximum number of consecutive HARQ DTX has been reached }</w:t>
      </w:r>
    </w:p>
    <w:p w14:paraId="27D2FE7E" w14:textId="77777777" w:rsidR="004C60F8" w:rsidRPr="00B714BE" w:rsidRDefault="004C60F8" w:rsidP="004C60F8">
      <w:pPr>
        <w:pStyle w:val="PL"/>
        <w:rPr>
          <w:noProof w:val="0"/>
        </w:rPr>
      </w:pPr>
      <w:r w:rsidRPr="00B714BE">
        <w:rPr>
          <w:noProof w:val="0"/>
        </w:rPr>
        <w:t xml:space="preserve">    </w:t>
      </w:r>
      <w:r w:rsidRPr="00B714BE">
        <w:rPr>
          <w:b/>
          <w:bCs/>
          <w:noProof w:val="0"/>
        </w:rPr>
        <w:t>then</w:t>
      </w:r>
      <w:r w:rsidRPr="00B714BE">
        <w:rPr>
          <w:noProof w:val="0"/>
        </w:rPr>
        <w:t xml:space="preserve"> { UE releases PC5-RRC connection and indicates the release to upper layer }</w:t>
      </w:r>
    </w:p>
    <w:p w14:paraId="6479FDDD" w14:textId="77777777" w:rsidR="004C60F8" w:rsidRPr="00B714BE" w:rsidRDefault="004C60F8" w:rsidP="004C60F8">
      <w:pPr>
        <w:pStyle w:val="PL"/>
        <w:rPr>
          <w:noProof w:val="0"/>
        </w:rPr>
      </w:pPr>
      <w:r w:rsidRPr="00B714BE">
        <w:rPr>
          <w:noProof w:val="0"/>
        </w:rPr>
        <w:t xml:space="preserve">         }</w:t>
      </w:r>
    </w:p>
    <w:p w14:paraId="08330B9D" w14:textId="77777777" w:rsidR="004C60F8" w:rsidRPr="00B714BE" w:rsidRDefault="004C60F8" w:rsidP="004C60F8">
      <w:pPr>
        <w:pStyle w:val="PL"/>
        <w:rPr>
          <w:noProof w:val="0"/>
        </w:rPr>
      </w:pPr>
    </w:p>
    <w:p w14:paraId="29514188" w14:textId="77777777" w:rsidR="004C60F8" w:rsidRPr="00B714BE" w:rsidRDefault="004C60F8" w:rsidP="004C60F8">
      <w:pPr>
        <w:pStyle w:val="H6"/>
      </w:pPr>
      <w:r w:rsidRPr="00B714BE">
        <w:t>12.1.6.3.2</w:t>
      </w:r>
      <w:r w:rsidRPr="00B714BE">
        <w:tab/>
        <w:t>Conformance requirements</w:t>
      </w:r>
    </w:p>
    <w:p w14:paraId="2D4BBA6D" w14:textId="77777777" w:rsidR="004C60F8" w:rsidRPr="00B714BE" w:rsidRDefault="004C60F8" w:rsidP="009D4432">
      <w:r w:rsidRPr="00B714BE">
        <w:t>References: The conformance requirements covered in the present TC are specified in: TS 38.331 [22], subclause 5.8.9.3. Unless otherwise stated these are Rel-16 requirements.</w:t>
      </w:r>
    </w:p>
    <w:p w14:paraId="4D3BAE08" w14:textId="77777777" w:rsidR="004C60F8" w:rsidRPr="00B714BE" w:rsidRDefault="004C60F8" w:rsidP="009D4432">
      <w:r w:rsidRPr="00B714BE">
        <w:t>[TS 38.331, subclause 5.8.9.3]</w:t>
      </w:r>
    </w:p>
    <w:p w14:paraId="059038DC" w14:textId="77777777" w:rsidR="004C60F8" w:rsidRPr="00B714BE" w:rsidRDefault="004C60F8" w:rsidP="009D4432">
      <w:r w:rsidRPr="00B714BE">
        <w:t>The UE shall:</w:t>
      </w:r>
    </w:p>
    <w:p w14:paraId="08E1FC22" w14:textId="77777777" w:rsidR="004C60F8" w:rsidRPr="00B714BE" w:rsidRDefault="004C60F8" w:rsidP="009D4432">
      <w:pPr>
        <w:pStyle w:val="B1"/>
      </w:pPr>
      <w:r w:rsidRPr="00B714BE">
        <w:t>1&gt;</w:t>
      </w:r>
      <w:r w:rsidRPr="00B714BE">
        <w:tab/>
        <w:t>upon indication from sidelink RLC entity that the maximum number of retransmissions for a specific destination has been reached; or</w:t>
      </w:r>
    </w:p>
    <w:p w14:paraId="60925E45" w14:textId="77777777" w:rsidR="004C60F8" w:rsidRPr="00B714BE" w:rsidRDefault="004C60F8" w:rsidP="009D4432">
      <w:pPr>
        <w:pStyle w:val="B1"/>
      </w:pPr>
      <w:r w:rsidRPr="00B714BE">
        <w:t>1&gt;</w:t>
      </w:r>
      <w:r w:rsidRPr="00B714BE">
        <w:tab/>
        <w:t xml:space="preserve">upon </w:t>
      </w:r>
      <w:r w:rsidRPr="00B714BE">
        <w:rPr>
          <w:rFonts w:eastAsia="MS Mincho"/>
        </w:rPr>
        <w:t>T400 expiry</w:t>
      </w:r>
      <w:r w:rsidRPr="00B714BE">
        <w:t xml:space="preserve"> </w:t>
      </w:r>
      <w:r w:rsidRPr="00B714BE">
        <w:rPr>
          <w:rFonts w:eastAsia="MS Mincho"/>
        </w:rPr>
        <w:t>for a specific destination</w:t>
      </w:r>
      <w:r w:rsidRPr="00B714BE">
        <w:t>; or</w:t>
      </w:r>
    </w:p>
    <w:p w14:paraId="6A376690" w14:textId="77777777" w:rsidR="004C60F8" w:rsidRPr="00B714BE" w:rsidRDefault="004C60F8" w:rsidP="009D4432">
      <w:pPr>
        <w:pStyle w:val="B1"/>
      </w:pPr>
      <w:r w:rsidRPr="00B714BE">
        <w:t>1&gt;</w:t>
      </w:r>
      <w:r w:rsidRPr="00B714BE">
        <w:tab/>
        <w:t>upon indication from MAC entity that the maximum number of consecutive HARQ DTX for a specific destination has been reached; or</w:t>
      </w:r>
    </w:p>
    <w:p w14:paraId="6A6698EC" w14:textId="77777777" w:rsidR="004C60F8" w:rsidRPr="00B714BE" w:rsidRDefault="004C60F8" w:rsidP="009D4432">
      <w:pPr>
        <w:pStyle w:val="B1"/>
      </w:pPr>
      <w:r w:rsidRPr="00B714BE">
        <w:t>1&gt;</w:t>
      </w:r>
      <w:r w:rsidRPr="00B714BE">
        <w:tab/>
        <w:t xml:space="preserve">upon integrity check failure indication from sidelink PDCP entity concerning SL-SRB2 or SL-SRB3 </w:t>
      </w:r>
      <w:r w:rsidRPr="00B714BE">
        <w:rPr>
          <w:rFonts w:eastAsia="MS Mincho"/>
        </w:rPr>
        <w:t>for a specific destination</w:t>
      </w:r>
      <w:r w:rsidRPr="00B714BE">
        <w:t>:</w:t>
      </w:r>
    </w:p>
    <w:p w14:paraId="7D05842D" w14:textId="77777777" w:rsidR="004C60F8" w:rsidRPr="00B714BE" w:rsidRDefault="004C60F8" w:rsidP="009D4432">
      <w:pPr>
        <w:pStyle w:val="B2"/>
      </w:pPr>
      <w:r w:rsidRPr="00B714BE">
        <w:t>2&gt;</w:t>
      </w:r>
      <w:r w:rsidRPr="00B714BE">
        <w:tab/>
        <w:t>consider sidelink radio link failure to be detected for this destination;</w:t>
      </w:r>
    </w:p>
    <w:p w14:paraId="57ACA882" w14:textId="77777777" w:rsidR="004C60F8" w:rsidRPr="00B714BE" w:rsidRDefault="004C60F8" w:rsidP="009D4432">
      <w:pPr>
        <w:pStyle w:val="B2"/>
      </w:pPr>
      <w:r w:rsidRPr="00B714BE">
        <w:t>2&gt;</w:t>
      </w:r>
      <w:r w:rsidRPr="00B714BE">
        <w:tab/>
        <w:t>release the DRBs of this destination, in according to sub-clause 5.8.9.1a.1;</w:t>
      </w:r>
    </w:p>
    <w:p w14:paraId="15C96E4D" w14:textId="77777777" w:rsidR="004C60F8" w:rsidRPr="00B714BE" w:rsidRDefault="004C60F8" w:rsidP="009D4432">
      <w:pPr>
        <w:pStyle w:val="B2"/>
      </w:pPr>
      <w:r w:rsidRPr="00B714BE">
        <w:t>2&gt;</w:t>
      </w:r>
      <w:r w:rsidRPr="00B714BE">
        <w:tab/>
        <w:t>release the SRBs of this destination, in according to sub-clause 5.8.9.1a.3;</w:t>
      </w:r>
    </w:p>
    <w:p w14:paraId="6B99491A" w14:textId="77777777" w:rsidR="004C60F8" w:rsidRPr="00B714BE" w:rsidRDefault="004C60F8" w:rsidP="009D4432">
      <w:pPr>
        <w:pStyle w:val="B2"/>
      </w:pPr>
      <w:r w:rsidRPr="00B714BE">
        <w:t>2&gt;</w:t>
      </w:r>
      <w:r w:rsidRPr="00B714BE">
        <w:tab/>
        <w:t>discard the NR sidelink communication related configuration of this destination;</w:t>
      </w:r>
    </w:p>
    <w:p w14:paraId="72964F12" w14:textId="77777777" w:rsidR="004C60F8" w:rsidRPr="00B714BE" w:rsidRDefault="004C60F8" w:rsidP="009D4432">
      <w:pPr>
        <w:pStyle w:val="B2"/>
      </w:pPr>
      <w:r w:rsidRPr="00B714BE">
        <w:t>2&gt;</w:t>
      </w:r>
      <w:r w:rsidRPr="00B714BE">
        <w:tab/>
        <w:t>reset</w:t>
      </w:r>
      <w:r w:rsidRPr="00B714BE">
        <w:rPr>
          <w:rFonts w:eastAsia="SimSun"/>
        </w:rPr>
        <w:t xml:space="preserve"> the sidelink specific MAC</w:t>
      </w:r>
      <w:r w:rsidRPr="00B714BE">
        <w:t xml:space="preserve"> of this destination</w:t>
      </w:r>
      <w:r w:rsidRPr="00B714BE">
        <w:rPr>
          <w:rFonts w:eastAsia="SimSun"/>
        </w:rPr>
        <w:t>;</w:t>
      </w:r>
    </w:p>
    <w:p w14:paraId="0B6463A6" w14:textId="77777777" w:rsidR="004C60F8" w:rsidRPr="00B714BE" w:rsidRDefault="004C60F8" w:rsidP="009D4432">
      <w:pPr>
        <w:pStyle w:val="B2"/>
      </w:pPr>
      <w:r w:rsidRPr="00B714BE">
        <w:t>2&gt;</w:t>
      </w:r>
      <w:r w:rsidRPr="00B714BE">
        <w:tab/>
        <w:t>consider the PC5-RRC connection is released for the destination;</w:t>
      </w:r>
    </w:p>
    <w:p w14:paraId="254F7F65" w14:textId="77777777" w:rsidR="004C60F8" w:rsidRPr="00B714BE" w:rsidRDefault="004C60F8" w:rsidP="009D4432">
      <w:pPr>
        <w:pStyle w:val="B2"/>
      </w:pPr>
      <w:r w:rsidRPr="00B714BE">
        <w:t>2&gt;</w:t>
      </w:r>
      <w:r w:rsidRPr="00B714BE">
        <w:tab/>
        <w:t>indicate the release of the PC5-RRC connection to the upper layers for this destination (i.e. PC5 is unavailable);</w:t>
      </w:r>
    </w:p>
    <w:p w14:paraId="75D6FFFC" w14:textId="77777777" w:rsidR="004C60F8" w:rsidRPr="00B714BE" w:rsidRDefault="004C60F8" w:rsidP="009D4432">
      <w:pPr>
        <w:pStyle w:val="B2"/>
      </w:pPr>
      <w:r w:rsidRPr="00B714BE">
        <w:lastRenderedPageBreak/>
        <w:t>2&gt;</w:t>
      </w:r>
      <w:r w:rsidRPr="00B714BE">
        <w:tab/>
        <w:t>if UE is in RRC_CONNECTED:</w:t>
      </w:r>
    </w:p>
    <w:p w14:paraId="54274C86" w14:textId="77777777" w:rsidR="004C60F8" w:rsidRPr="00B714BE" w:rsidRDefault="004C60F8" w:rsidP="009D4432">
      <w:pPr>
        <w:pStyle w:val="B3"/>
      </w:pPr>
      <w:r w:rsidRPr="00B714BE">
        <w:t>3&gt;</w:t>
      </w:r>
      <w:r w:rsidRPr="00B714BE">
        <w:tab/>
        <w:t>perform the sidelink UE information for NR sidelink communication procedure, as specified in 5.8.3.3;</w:t>
      </w:r>
    </w:p>
    <w:p w14:paraId="02AF92C4" w14:textId="77777777" w:rsidR="004C60F8" w:rsidRPr="00B714BE" w:rsidRDefault="004C60F8" w:rsidP="009D4432">
      <w:pPr>
        <w:pStyle w:val="NO"/>
      </w:pPr>
      <w:r w:rsidRPr="00B714BE">
        <w:t>NOTE:</w:t>
      </w:r>
      <w:r w:rsidRPr="00B714BE">
        <w:tab/>
        <w:t>It is up to UE implementation on whether and how to indicate to upper layers to maintain the keep-alive procedure [55].</w:t>
      </w:r>
    </w:p>
    <w:p w14:paraId="249E13C4" w14:textId="77777777" w:rsidR="004C60F8" w:rsidRPr="00B714BE" w:rsidRDefault="004C60F8" w:rsidP="004C60F8">
      <w:pPr>
        <w:pStyle w:val="H6"/>
      </w:pPr>
      <w:r w:rsidRPr="00B714BE">
        <w:rPr>
          <w:lang w:eastAsia="zh-CN"/>
        </w:rPr>
        <w:t>12.1.6.3</w:t>
      </w:r>
      <w:r w:rsidRPr="00B714BE">
        <w:t>.3</w:t>
      </w:r>
      <w:r w:rsidRPr="00B714BE">
        <w:tab/>
        <w:t>Test description</w:t>
      </w:r>
    </w:p>
    <w:p w14:paraId="5F690046" w14:textId="77777777" w:rsidR="004C60F8" w:rsidRPr="00B714BE" w:rsidRDefault="004C60F8" w:rsidP="004C60F8">
      <w:pPr>
        <w:pStyle w:val="H6"/>
        <w:rPr>
          <w:lang w:eastAsia="zh-CN"/>
        </w:rPr>
      </w:pPr>
      <w:r w:rsidRPr="00B714BE">
        <w:rPr>
          <w:lang w:eastAsia="zh-CN"/>
        </w:rPr>
        <w:t>12.1.6.3.3</w:t>
      </w:r>
      <w:r w:rsidRPr="00B714BE">
        <w:t>.1</w:t>
      </w:r>
      <w:r w:rsidRPr="00B714BE">
        <w:tab/>
        <w:t>Pre-test conditions</w:t>
      </w:r>
    </w:p>
    <w:p w14:paraId="5A3C6581" w14:textId="77777777" w:rsidR="004C60F8" w:rsidRPr="00B714BE" w:rsidRDefault="004C60F8" w:rsidP="004C60F8">
      <w:pPr>
        <w:pStyle w:val="H6"/>
      </w:pPr>
      <w:r w:rsidRPr="00B714BE">
        <w:t>System Simulator:</w:t>
      </w:r>
    </w:p>
    <w:p w14:paraId="5A0EEB2A" w14:textId="77777777" w:rsidR="004C60F8" w:rsidRPr="00B714BE" w:rsidRDefault="004C60F8" w:rsidP="009D4432">
      <w:pPr>
        <w:pStyle w:val="B1"/>
        <w:rPr>
          <w:lang w:eastAsia="zh-CN"/>
        </w:rPr>
      </w:pPr>
      <w:r w:rsidRPr="00B714BE">
        <w:rPr>
          <w:lang w:eastAsia="zh-CN"/>
        </w:rPr>
        <w:t>-</w:t>
      </w:r>
      <w:r w:rsidRPr="00B714BE">
        <w:rPr>
          <w:lang w:eastAsia="zh-CN"/>
        </w:rPr>
        <w:tab/>
        <w:t>NR-SS-UE</w:t>
      </w:r>
    </w:p>
    <w:p w14:paraId="09609A47" w14:textId="77777777" w:rsidR="004C60F8" w:rsidRPr="00B714BE" w:rsidRDefault="004C60F8" w:rsidP="009D4432">
      <w:pPr>
        <w:pStyle w:val="B2"/>
        <w:rPr>
          <w:lang w:eastAsia="zh-CN"/>
        </w:rPr>
      </w:pPr>
      <w:r w:rsidRPr="00B714BE">
        <w:rPr>
          <w:lang w:eastAsia="zh-CN"/>
        </w:rPr>
        <w:t>-</w:t>
      </w:r>
      <w:r w:rsidRPr="00B714BE">
        <w:rPr>
          <w:lang w:eastAsia="zh-CN"/>
        </w:rPr>
        <w:tab/>
      </w:r>
      <w:r w:rsidRPr="00B714BE">
        <w:t>NR-SS-UE 1 is as defined in TS 38.508-1 [4], configured for and o</w:t>
      </w:r>
      <w:r w:rsidRPr="00B714BE">
        <w:rPr>
          <w:lang w:eastAsia="zh-CN"/>
        </w:rPr>
        <w:t>perating as NR sidelink communication device on the resources (i.e. the frequency included in pre-configuration) that UE is expected to use for transmission and reception via PC5 interface.</w:t>
      </w:r>
    </w:p>
    <w:p w14:paraId="5A0B5E79" w14:textId="4D0BDC4F" w:rsidR="004C60F8" w:rsidRPr="00B714BE" w:rsidRDefault="004C60F8" w:rsidP="009D4432">
      <w:pPr>
        <w:pStyle w:val="B2"/>
        <w:rPr>
          <w:lang w:eastAsia="zh-CN"/>
        </w:rPr>
      </w:pPr>
      <w:r w:rsidRPr="00B714BE">
        <w:t>-</w:t>
      </w:r>
      <w:r w:rsidR="000E606E" w:rsidRPr="00B714BE">
        <w:tab/>
      </w:r>
      <w:r w:rsidRPr="00B714BE">
        <w:t>NR-SS-UE 1 is synchronised on GNSS.</w:t>
      </w:r>
    </w:p>
    <w:p w14:paraId="01342925" w14:textId="77777777" w:rsidR="004C60F8" w:rsidRPr="00B714BE" w:rsidRDefault="004C60F8" w:rsidP="009D4432">
      <w:pPr>
        <w:pStyle w:val="B1"/>
        <w:rPr>
          <w:lang w:eastAsia="zh-CN"/>
        </w:rPr>
      </w:pPr>
      <w:r w:rsidRPr="00B714BE">
        <w:rPr>
          <w:lang w:eastAsia="zh-CN"/>
        </w:rPr>
        <w:t>-</w:t>
      </w:r>
      <w:r w:rsidRPr="00B714BE">
        <w:rPr>
          <w:lang w:eastAsia="zh-CN"/>
        </w:rPr>
        <w:tab/>
        <w:t>GNSS simulator</w:t>
      </w:r>
    </w:p>
    <w:p w14:paraId="491B141B" w14:textId="77777777" w:rsidR="004C60F8" w:rsidRPr="00B714BE" w:rsidRDefault="004C60F8" w:rsidP="009D4432">
      <w:pPr>
        <w:pStyle w:val="B2"/>
        <w:rPr>
          <w:lang w:eastAsia="zh-CN"/>
        </w:rPr>
      </w:pPr>
      <w:r w:rsidRPr="00B714BE">
        <w:rPr>
          <w:lang w:eastAsia="zh-CN"/>
        </w:rPr>
        <w:t>-</w:t>
      </w:r>
      <w:r w:rsidRPr="00B714BE">
        <w:rPr>
          <w:lang w:eastAsia="zh-CN"/>
        </w:rPr>
        <w:tab/>
        <w:t>The GNSS simulator is started and configured for Scenario #1.</w:t>
      </w:r>
    </w:p>
    <w:p w14:paraId="2EDF3B55" w14:textId="77777777" w:rsidR="004C60F8" w:rsidRPr="00B714BE" w:rsidRDefault="004C60F8" w:rsidP="004C60F8">
      <w:pPr>
        <w:pStyle w:val="H6"/>
      </w:pPr>
      <w:r w:rsidRPr="00B714BE">
        <w:t>UE:</w:t>
      </w:r>
    </w:p>
    <w:p w14:paraId="44F403EB" w14:textId="77777777" w:rsidR="004C60F8" w:rsidRPr="00B714BE" w:rsidRDefault="004C60F8" w:rsidP="009D4432">
      <w:pPr>
        <w:pStyle w:val="B1"/>
        <w:numPr>
          <w:ilvl w:val="0"/>
          <w:numId w:val="21"/>
        </w:numPr>
        <w:rPr>
          <w:lang w:eastAsia="zh-CN"/>
        </w:rPr>
      </w:pPr>
      <w:r w:rsidRPr="00B714BE">
        <w:rPr>
          <w:lang w:eastAsia="zh-CN"/>
        </w:rPr>
        <w:t>UE is authorised to perform NR sidelink communication.</w:t>
      </w:r>
    </w:p>
    <w:p w14:paraId="6047389E" w14:textId="77777777" w:rsidR="004C60F8" w:rsidRPr="00B714BE" w:rsidRDefault="004C60F8" w:rsidP="009D4432">
      <w:pPr>
        <w:pStyle w:val="B1"/>
        <w:numPr>
          <w:ilvl w:val="0"/>
          <w:numId w:val="21"/>
        </w:numPr>
        <w:rPr>
          <w:lang w:eastAsia="zh-CN"/>
        </w:rPr>
      </w:pPr>
      <w:r w:rsidRPr="00B714BE">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2753F4F8" w14:textId="77777777" w:rsidR="004C60F8" w:rsidRPr="00B714BE" w:rsidRDefault="004C60F8" w:rsidP="009D4432">
      <w:pPr>
        <w:pStyle w:val="B1"/>
        <w:numPr>
          <w:ilvl w:val="0"/>
          <w:numId w:val="21"/>
        </w:numPr>
        <w:rPr>
          <w:lang w:eastAsia="zh-CN"/>
        </w:rPr>
      </w:pPr>
      <w:r w:rsidRPr="00B714BE">
        <w:t>UE is synchronised on GNSS.</w:t>
      </w:r>
    </w:p>
    <w:p w14:paraId="5AE99354" w14:textId="77777777" w:rsidR="004C60F8" w:rsidRPr="00B714BE" w:rsidRDefault="004C60F8" w:rsidP="004C60F8">
      <w:pPr>
        <w:pStyle w:val="H6"/>
      </w:pPr>
      <w:r w:rsidRPr="00B714BE">
        <w:t>Preamble:</w:t>
      </w:r>
    </w:p>
    <w:p w14:paraId="4DC5D10F" w14:textId="77777777" w:rsidR="004C60F8" w:rsidRPr="00B714BE" w:rsidRDefault="004C60F8" w:rsidP="009D4432">
      <w:pPr>
        <w:pStyle w:val="B1"/>
        <w:rPr>
          <w:rFonts w:eastAsia="Arial"/>
        </w:rPr>
      </w:pPr>
      <w:r w:rsidRPr="00B714BE">
        <w:t>-</w:t>
      </w:r>
      <w:r w:rsidRPr="00B714BE">
        <w:tab/>
        <w:t>The UE is in state 4-A as defined in TS 38.508-1 [4], subclause 4.4A using generic procedure parameter Sidelink (</w:t>
      </w:r>
      <w:r w:rsidRPr="00B714BE">
        <w:rPr>
          <w:i/>
        </w:rPr>
        <w:t>On</w:t>
      </w:r>
      <w:r w:rsidRPr="00B714BE">
        <w:t>), Cast Type (</w:t>
      </w:r>
      <w:r w:rsidRPr="00B714BE">
        <w:rPr>
          <w:i/>
        </w:rPr>
        <w:t>Unicast</w:t>
      </w:r>
      <w:r w:rsidRPr="00B714BE">
        <w:t>), GNSS Sync (</w:t>
      </w:r>
      <w:r w:rsidRPr="00B714BE">
        <w:rPr>
          <w:i/>
        </w:rPr>
        <w:t>On</w:t>
      </w:r>
      <w:r w:rsidRPr="00B714BE">
        <w:t xml:space="preserve">) using </w:t>
      </w:r>
      <w:r w:rsidRPr="00B714BE">
        <w:rPr>
          <w:rFonts w:ascii="Arial" w:hAnsi="Arial" w:cs="Arial"/>
          <w:sz w:val="18"/>
          <w:szCs w:val="18"/>
          <w:lang w:eastAsia="zh-CN"/>
        </w:rPr>
        <w:t xml:space="preserve">UE initiated unicast mode NR sidelink communication </w:t>
      </w:r>
      <w:r w:rsidRPr="00B714BE">
        <w:t>procedure in subclause 4.9.23.</w:t>
      </w:r>
    </w:p>
    <w:p w14:paraId="38F21A98" w14:textId="77777777" w:rsidR="004C60F8" w:rsidRPr="00B714BE" w:rsidRDefault="004C60F8" w:rsidP="004C60F8">
      <w:pPr>
        <w:pStyle w:val="H6"/>
      </w:pPr>
      <w:r w:rsidRPr="00B714BE">
        <w:rPr>
          <w:lang w:eastAsia="zh-CN"/>
        </w:rPr>
        <w:t>12.1.6.3</w:t>
      </w:r>
      <w:r w:rsidRPr="00B714BE">
        <w:t>.3.2</w:t>
      </w:r>
      <w:r w:rsidRPr="00B714BE">
        <w:tab/>
        <w:t>Test procedure sequence</w:t>
      </w:r>
    </w:p>
    <w:p w14:paraId="1A403759" w14:textId="77777777" w:rsidR="004C60F8" w:rsidRPr="00B714BE" w:rsidRDefault="004C60F8" w:rsidP="009D4432">
      <w:pPr>
        <w:pStyle w:val="TH"/>
      </w:pPr>
      <w:r w:rsidRPr="00B714BE">
        <w:t xml:space="preserve">Table </w:t>
      </w:r>
      <w:r w:rsidRPr="00B714BE">
        <w:rPr>
          <w:lang w:eastAsia="zh-CN"/>
        </w:rPr>
        <w:t>12.1.6.3.3.</w:t>
      </w:r>
      <w:r w:rsidRPr="00B714BE">
        <w:t>2-1: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4C60F8" w:rsidRPr="00B714BE" w14:paraId="67FB2F54"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C9811FF" w14:textId="77777777" w:rsidR="004C60F8" w:rsidRPr="00B714BE" w:rsidRDefault="004C60F8" w:rsidP="009D4432">
            <w:pPr>
              <w:pStyle w:val="TAH"/>
              <w:rPr>
                <w:lang w:eastAsia="zh-CN"/>
              </w:rPr>
            </w:pPr>
            <w:r w:rsidRPr="00B714BE">
              <w:rPr>
                <w:lang w:eastAsia="zh-CN"/>
              </w:rPr>
              <w:t>Parameter</w:t>
            </w:r>
          </w:p>
        </w:tc>
        <w:tc>
          <w:tcPr>
            <w:tcW w:w="2331" w:type="dxa"/>
            <w:tcBorders>
              <w:top w:val="single" w:sz="4" w:space="0" w:color="auto"/>
              <w:left w:val="single" w:sz="4" w:space="0" w:color="auto"/>
              <w:bottom w:val="single" w:sz="4" w:space="0" w:color="auto"/>
              <w:right w:val="single" w:sz="4" w:space="0" w:color="auto"/>
            </w:tcBorders>
            <w:hideMark/>
          </w:tcPr>
          <w:p w14:paraId="60F7341C" w14:textId="77777777" w:rsidR="004C60F8" w:rsidRPr="00B714BE" w:rsidRDefault="004C60F8" w:rsidP="009D4432">
            <w:pPr>
              <w:pStyle w:val="TAH"/>
              <w:rPr>
                <w:lang w:eastAsia="zh-CN"/>
              </w:rPr>
            </w:pPr>
            <w:r w:rsidRPr="00B714BE">
              <w:rPr>
                <w:lang w:eastAsia="zh-CN"/>
              </w:rPr>
              <w:t>Value</w:t>
            </w:r>
          </w:p>
        </w:tc>
        <w:tc>
          <w:tcPr>
            <w:tcW w:w="3134" w:type="dxa"/>
            <w:tcBorders>
              <w:top w:val="single" w:sz="4" w:space="0" w:color="auto"/>
              <w:left w:val="single" w:sz="4" w:space="0" w:color="auto"/>
              <w:bottom w:val="single" w:sz="4" w:space="0" w:color="auto"/>
              <w:right w:val="single" w:sz="4" w:space="0" w:color="auto"/>
            </w:tcBorders>
            <w:hideMark/>
          </w:tcPr>
          <w:p w14:paraId="0696F329" w14:textId="77777777" w:rsidR="004C60F8" w:rsidRPr="00B714BE" w:rsidRDefault="004C60F8" w:rsidP="009D4432">
            <w:pPr>
              <w:pStyle w:val="TAH"/>
              <w:rPr>
                <w:lang w:eastAsia="zh-CN"/>
              </w:rPr>
            </w:pPr>
            <w:r w:rsidRPr="00B714BE">
              <w:rPr>
                <w:lang w:eastAsia="zh-CN"/>
              </w:rPr>
              <w:t>Comment</w:t>
            </w:r>
          </w:p>
        </w:tc>
      </w:tr>
      <w:tr w:rsidR="004C60F8" w:rsidRPr="00B714BE" w14:paraId="152B55D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A5395A4" w14:textId="0C8CA81F" w:rsidR="004C60F8" w:rsidRPr="00B714BE" w:rsidRDefault="004C60F8" w:rsidP="009D4432">
            <w:pPr>
              <w:pStyle w:val="TAL"/>
              <w:rPr>
                <w:lang w:eastAsia="zh-CN"/>
              </w:rPr>
            </w:pPr>
            <w:r w:rsidRPr="00B714BE">
              <w:t>sl-MaxRetxThreshold-r16</w:t>
            </w:r>
          </w:p>
        </w:tc>
        <w:tc>
          <w:tcPr>
            <w:tcW w:w="2331" w:type="dxa"/>
            <w:tcBorders>
              <w:top w:val="single" w:sz="4" w:space="0" w:color="auto"/>
              <w:left w:val="single" w:sz="4" w:space="0" w:color="auto"/>
              <w:bottom w:val="single" w:sz="4" w:space="0" w:color="auto"/>
              <w:right w:val="single" w:sz="4" w:space="0" w:color="auto"/>
            </w:tcBorders>
            <w:hideMark/>
          </w:tcPr>
          <w:p w14:paraId="63A06C2C" w14:textId="77777777" w:rsidR="004C60F8" w:rsidRPr="00B714BE" w:rsidRDefault="004C60F8" w:rsidP="009D4432">
            <w:pPr>
              <w:pStyle w:val="TAL"/>
              <w:rPr>
                <w:lang w:eastAsia="zh-CN"/>
              </w:rPr>
            </w:pPr>
            <w:r w:rsidRPr="00B714BE">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1C62CBA6" w14:textId="77777777" w:rsidR="004C60F8" w:rsidRPr="00B714BE" w:rsidRDefault="004C60F8" w:rsidP="009D4432">
            <w:pPr>
              <w:pStyle w:val="TAL"/>
              <w:rPr>
                <w:lang w:eastAsia="zh-CN"/>
              </w:rPr>
            </w:pPr>
          </w:p>
        </w:tc>
      </w:tr>
      <w:tr w:rsidR="004C60F8" w:rsidRPr="00B714BE" w14:paraId="63C3DA1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3A896F07" w14:textId="77777777" w:rsidR="004C60F8" w:rsidRPr="00B714BE" w:rsidRDefault="004C60F8" w:rsidP="009D4432">
            <w:pPr>
              <w:pStyle w:val="TAL"/>
            </w:pPr>
            <w:r w:rsidRPr="00B714BE">
              <w:t>sl-MaxNumConsecutiveDTX-r16</w:t>
            </w:r>
          </w:p>
        </w:tc>
        <w:tc>
          <w:tcPr>
            <w:tcW w:w="2331" w:type="dxa"/>
            <w:tcBorders>
              <w:top w:val="single" w:sz="4" w:space="0" w:color="auto"/>
              <w:left w:val="single" w:sz="4" w:space="0" w:color="auto"/>
              <w:bottom w:val="single" w:sz="4" w:space="0" w:color="auto"/>
              <w:right w:val="single" w:sz="4" w:space="0" w:color="auto"/>
            </w:tcBorders>
            <w:hideMark/>
          </w:tcPr>
          <w:p w14:paraId="4575296C" w14:textId="77777777" w:rsidR="004C60F8" w:rsidRPr="00B714BE" w:rsidRDefault="004C60F8" w:rsidP="009D4432">
            <w:pPr>
              <w:pStyle w:val="TAL"/>
              <w:rPr>
                <w:lang w:eastAsia="zh-CN"/>
              </w:rPr>
            </w:pPr>
            <w:r w:rsidRPr="00B714BE">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3AC2F1D2" w14:textId="77777777" w:rsidR="004C60F8" w:rsidRPr="00B714BE" w:rsidRDefault="004C60F8" w:rsidP="009D4432">
            <w:pPr>
              <w:pStyle w:val="TAL"/>
              <w:rPr>
                <w:lang w:eastAsia="zh-CN"/>
              </w:rPr>
            </w:pPr>
          </w:p>
        </w:tc>
      </w:tr>
    </w:tbl>
    <w:p w14:paraId="6B932F53" w14:textId="77777777" w:rsidR="004C60F8" w:rsidRPr="00B714BE" w:rsidRDefault="004C60F8" w:rsidP="009D4432">
      <w:pPr>
        <w:rPr>
          <w:lang w:eastAsia="zh-CN"/>
        </w:rPr>
      </w:pPr>
    </w:p>
    <w:p w14:paraId="088B641D" w14:textId="77777777" w:rsidR="004C60F8" w:rsidRPr="00B714BE" w:rsidRDefault="004C60F8" w:rsidP="009D4432">
      <w:pPr>
        <w:pStyle w:val="TH"/>
      </w:pPr>
      <w:r w:rsidRPr="00B714BE">
        <w:lastRenderedPageBreak/>
        <w:t xml:space="preserve">Table </w:t>
      </w:r>
      <w:r w:rsidRPr="00B714BE">
        <w:rPr>
          <w:lang w:eastAsia="zh-CN"/>
        </w:rPr>
        <w:t>12.1.6.3.3.</w:t>
      </w:r>
      <w:r w:rsidRPr="00B714BE">
        <w:t>2-2: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B714BE" w14:paraId="3273518A" w14:textId="77777777" w:rsidTr="000E606E">
        <w:tc>
          <w:tcPr>
            <w:tcW w:w="533" w:type="dxa"/>
            <w:tcBorders>
              <w:top w:val="single" w:sz="4" w:space="0" w:color="auto"/>
              <w:left w:val="single" w:sz="4" w:space="0" w:color="auto"/>
              <w:bottom w:val="nil"/>
              <w:right w:val="single" w:sz="4" w:space="0" w:color="auto"/>
            </w:tcBorders>
            <w:hideMark/>
          </w:tcPr>
          <w:p w14:paraId="668C61CF" w14:textId="77777777" w:rsidR="004C60F8" w:rsidRPr="00B714BE" w:rsidRDefault="004C60F8" w:rsidP="009D4432">
            <w:pPr>
              <w:pStyle w:val="TAH"/>
            </w:pPr>
            <w:r w:rsidRPr="00B714BE">
              <w:t>St</w:t>
            </w:r>
          </w:p>
        </w:tc>
        <w:tc>
          <w:tcPr>
            <w:tcW w:w="3966" w:type="dxa"/>
            <w:tcBorders>
              <w:top w:val="single" w:sz="4" w:space="0" w:color="auto"/>
              <w:left w:val="single" w:sz="4" w:space="0" w:color="auto"/>
              <w:bottom w:val="nil"/>
              <w:right w:val="single" w:sz="4" w:space="0" w:color="auto"/>
            </w:tcBorders>
            <w:hideMark/>
          </w:tcPr>
          <w:p w14:paraId="329121A9" w14:textId="77777777" w:rsidR="004C60F8" w:rsidRPr="00B714BE" w:rsidRDefault="004C60F8" w:rsidP="009D4432">
            <w:pPr>
              <w:pStyle w:val="TAH"/>
            </w:pPr>
            <w:r w:rsidRPr="00B714BE">
              <w:t>Procedure</w:t>
            </w:r>
          </w:p>
        </w:tc>
        <w:tc>
          <w:tcPr>
            <w:tcW w:w="3712" w:type="dxa"/>
            <w:gridSpan w:val="2"/>
            <w:tcBorders>
              <w:top w:val="single" w:sz="4" w:space="0" w:color="auto"/>
              <w:left w:val="single" w:sz="4" w:space="0" w:color="auto"/>
              <w:bottom w:val="nil"/>
              <w:right w:val="single" w:sz="4" w:space="0" w:color="auto"/>
            </w:tcBorders>
            <w:hideMark/>
          </w:tcPr>
          <w:p w14:paraId="04C5139C" w14:textId="77777777" w:rsidR="004C60F8" w:rsidRPr="00B714BE" w:rsidRDefault="004C60F8" w:rsidP="009D4432">
            <w:pPr>
              <w:pStyle w:val="TAH"/>
            </w:pPr>
            <w:r w:rsidRPr="00B714BE">
              <w:t>Message Sequence</w:t>
            </w:r>
          </w:p>
        </w:tc>
        <w:tc>
          <w:tcPr>
            <w:tcW w:w="539" w:type="dxa"/>
            <w:tcBorders>
              <w:top w:val="single" w:sz="4" w:space="0" w:color="auto"/>
              <w:left w:val="single" w:sz="4" w:space="0" w:color="auto"/>
              <w:bottom w:val="nil"/>
              <w:right w:val="single" w:sz="4" w:space="0" w:color="auto"/>
            </w:tcBorders>
            <w:hideMark/>
          </w:tcPr>
          <w:p w14:paraId="178DF887" w14:textId="77777777" w:rsidR="004C60F8" w:rsidRPr="00B714BE" w:rsidRDefault="004C60F8"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3C841701" w14:textId="77777777" w:rsidR="004C60F8" w:rsidRPr="00B714BE" w:rsidRDefault="004C60F8" w:rsidP="009D4432">
            <w:pPr>
              <w:pStyle w:val="TAH"/>
            </w:pPr>
            <w:r w:rsidRPr="00B714BE">
              <w:t>Verdict</w:t>
            </w:r>
          </w:p>
        </w:tc>
      </w:tr>
      <w:tr w:rsidR="004C60F8" w:rsidRPr="00B714BE" w14:paraId="31A59198" w14:textId="77777777" w:rsidTr="000E606E">
        <w:tc>
          <w:tcPr>
            <w:tcW w:w="533" w:type="dxa"/>
            <w:tcBorders>
              <w:top w:val="nil"/>
              <w:left w:val="single" w:sz="4" w:space="0" w:color="auto"/>
              <w:bottom w:val="single" w:sz="4" w:space="0" w:color="auto"/>
              <w:right w:val="single" w:sz="4" w:space="0" w:color="auto"/>
            </w:tcBorders>
          </w:tcPr>
          <w:p w14:paraId="0D0BDC40" w14:textId="77777777" w:rsidR="004C60F8" w:rsidRPr="00B714BE" w:rsidRDefault="004C60F8" w:rsidP="009D4432">
            <w:pPr>
              <w:pStyle w:val="TAH"/>
            </w:pPr>
          </w:p>
        </w:tc>
        <w:tc>
          <w:tcPr>
            <w:tcW w:w="3966" w:type="dxa"/>
            <w:tcBorders>
              <w:top w:val="nil"/>
              <w:left w:val="single" w:sz="4" w:space="0" w:color="auto"/>
              <w:bottom w:val="single" w:sz="4" w:space="0" w:color="auto"/>
              <w:right w:val="single" w:sz="4" w:space="0" w:color="auto"/>
            </w:tcBorders>
          </w:tcPr>
          <w:p w14:paraId="1B0D30CF" w14:textId="77777777" w:rsidR="004C60F8" w:rsidRPr="00B714BE" w:rsidRDefault="004C60F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4163975" w14:textId="77777777" w:rsidR="004C60F8" w:rsidRPr="00B714BE" w:rsidRDefault="004C60F8" w:rsidP="009D4432">
            <w:pPr>
              <w:pStyle w:val="TAH"/>
            </w:pPr>
            <w:r w:rsidRPr="00B714BE">
              <w:t>U - S</w:t>
            </w:r>
          </w:p>
        </w:tc>
        <w:tc>
          <w:tcPr>
            <w:tcW w:w="3003" w:type="dxa"/>
            <w:tcBorders>
              <w:top w:val="single" w:sz="4" w:space="0" w:color="auto"/>
              <w:left w:val="single" w:sz="4" w:space="0" w:color="auto"/>
              <w:bottom w:val="single" w:sz="4" w:space="0" w:color="auto"/>
              <w:right w:val="single" w:sz="4" w:space="0" w:color="auto"/>
            </w:tcBorders>
            <w:hideMark/>
          </w:tcPr>
          <w:p w14:paraId="43A7298D" w14:textId="77777777" w:rsidR="004C60F8" w:rsidRPr="00B714BE" w:rsidRDefault="004C60F8" w:rsidP="009D4432">
            <w:pPr>
              <w:pStyle w:val="TAH"/>
            </w:pPr>
            <w:r w:rsidRPr="00B714BE">
              <w:t>Message</w:t>
            </w:r>
          </w:p>
        </w:tc>
        <w:tc>
          <w:tcPr>
            <w:tcW w:w="539" w:type="dxa"/>
            <w:tcBorders>
              <w:top w:val="nil"/>
              <w:left w:val="single" w:sz="4" w:space="0" w:color="auto"/>
              <w:bottom w:val="single" w:sz="4" w:space="0" w:color="auto"/>
              <w:right w:val="single" w:sz="4" w:space="0" w:color="auto"/>
            </w:tcBorders>
          </w:tcPr>
          <w:p w14:paraId="7EF1DD36" w14:textId="77777777" w:rsidR="004C60F8" w:rsidRPr="00B714BE" w:rsidRDefault="004C60F8" w:rsidP="009D4432">
            <w:pPr>
              <w:pStyle w:val="TAH"/>
            </w:pPr>
          </w:p>
        </w:tc>
        <w:tc>
          <w:tcPr>
            <w:tcW w:w="850" w:type="dxa"/>
            <w:tcBorders>
              <w:top w:val="nil"/>
              <w:left w:val="single" w:sz="4" w:space="0" w:color="auto"/>
              <w:bottom w:val="single" w:sz="4" w:space="0" w:color="auto"/>
              <w:right w:val="single" w:sz="4" w:space="0" w:color="auto"/>
            </w:tcBorders>
          </w:tcPr>
          <w:p w14:paraId="1FC05C67" w14:textId="77777777" w:rsidR="004C60F8" w:rsidRPr="00B714BE" w:rsidRDefault="004C60F8" w:rsidP="009D4432">
            <w:pPr>
              <w:pStyle w:val="TAH"/>
            </w:pPr>
          </w:p>
        </w:tc>
      </w:tr>
      <w:tr w:rsidR="004C60F8" w:rsidRPr="00B714BE" w14:paraId="09F4FEF3"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37CF3435" w14:textId="77777777" w:rsidR="004C60F8" w:rsidRPr="00B714BE" w:rsidRDefault="004C60F8" w:rsidP="009D4432">
            <w:pPr>
              <w:pStyle w:val="TAC"/>
            </w:pPr>
            <w:r w:rsidRPr="00B714BE">
              <w:rPr>
                <w:lang w:eastAsia="zh-CN"/>
              </w:rPr>
              <w:t>1</w:t>
            </w:r>
          </w:p>
        </w:tc>
        <w:tc>
          <w:tcPr>
            <w:tcW w:w="3966" w:type="dxa"/>
            <w:tcBorders>
              <w:top w:val="single" w:sz="4" w:space="0" w:color="auto"/>
              <w:left w:val="single" w:sz="6" w:space="0" w:color="auto"/>
              <w:bottom w:val="single" w:sz="6" w:space="0" w:color="auto"/>
              <w:right w:val="single" w:sz="6" w:space="0" w:color="auto"/>
            </w:tcBorders>
            <w:hideMark/>
          </w:tcPr>
          <w:p w14:paraId="2312B3BE" w14:textId="77777777" w:rsidR="004C60F8" w:rsidRPr="00B714BE" w:rsidRDefault="004C60F8" w:rsidP="009D4432">
            <w:pPr>
              <w:pStyle w:val="TAL"/>
              <w:rPr>
                <w:lang w:eastAsia="zh-CN"/>
              </w:rPr>
            </w:pPr>
            <w:r w:rsidRPr="00B714BE">
              <w:rPr>
                <w:lang w:eastAsia="zh-CN"/>
              </w:rPr>
              <w:t>UE is configured by upper layer to release SL-DRB to NR-SS-UE1.</w:t>
            </w:r>
          </w:p>
          <w:p w14:paraId="1F863560" w14:textId="77777777" w:rsidR="004C60F8" w:rsidRPr="00B714BE" w:rsidRDefault="004C60F8" w:rsidP="009D4432">
            <w:pPr>
              <w:pStyle w:val="TAL"/>
              <w:rPr>
                <w:lang w:eastAsia="sv-SE"/>
              </w:rPr>
            </w:pPr>
            <w:r w:rsidRPr="00B714BE">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ABA63EF" w14:textId="7BC1C37B" w:rsidR="004C60F8" w:rsidRPr="00B714BE" w:rsidRDefault="004C60F8" w:rsidP="009D4432">
            <w:pPr>
              <w:pStyle w:val="TAC"/>
            </w:pPr>
            <w:r w:rsidRPr="00B714BE">
              <w:rPr>
                <w:lang w:eastAsia="zh-CN"/>
              </w:rPr>
              <w:t>-</w:t>
            </w:r>
          </w:p>
        </w:tc>
        <w:tc>
          <w:tcPr>
            <w:tcW w:w="3003" w:type="dxa"/>
            <w:tcBorders>
              <w:top w:val="single" w:sz="4" w:space="0" w:color="auto"/>
              <w:left w:val="single" w:sz="6" w:space="0" w:color="auto"/>
              <w:bottom w:val="single" w:sz="6" w:space="0" w:color="auto"/>
              <w:right w:val="single" w:sz="6" w:space="0" w:color="auto"/>
            </w:tcBorders>
          </w:tcPr>
          <w:p w14:paraId="5B98D3A4" w14:textId="53754ECD" w:rsidR="004C60F8" w:rsidRPr="00B714BE" w:rsidRDefault="00A23DDB" w:rsidP="009D4432">
            <w:pPr>
              <w:pStyle w:val="TAL"/>
            </w:pPr>
            <w:r w:rsidRPr="00B714BE">
              <w:t>-</w:t>
            </w:r>
          </w:p>
        </w:tc>
        <w:tc>
          <w:tcPr>
            <w:tcW w:w="539" w:type="dxa"/>
            <w:tcBorders>
              <w:top w:val="single" w:sz="4" w:space="0" w:color="auto"/>
              <w:left w:val="single" w:sz="6" w:space="0" w:color="auto"/>
              <w:bottom w:val="single" w:sz="6" w:space="0" w:color="auto"/>
              <w:right w:val="single" w:sz="6" w:space="0" w:color="auto"/>
            </w:tcBorders>
          </w:tcPr>
          <w:p w14:paraId="10FC1253" w14:textId="565CF7E5" w:rsidR="004C60F8" w:rsidRPr="00B714BE" w:rsidRDefault="00A23DDB"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3157A22A" w14:textId="479EFBD6" w:rsidR="004C60F8" w:rsidRPr="00B714BE" w:rsidRDefault="00A23DDB" w:rsidP="009D4432">
            <w:pPr>
              <w:pStyle w:val="TAC"/>
            </w:pPr>
            <w:r w:rsidRPr="00B714BE">
              <w:t>-</w:t>
            </w:r>
          </w:p>
        </w:tc>
      </w:tr>
      <w:tr w:rsidR="004C60F8" w:rsidRPr="00B714BE" w14:paraId="43BB1804"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16E57404" w14:textId="77777777" w:rsidR="004C60F8" w:rsidRPr="00B714BE" w:rsidRDefault="004C60F8" w:rsidP="009D4432">
            <w:pPr>
              <w:pStyle w:val="TAC"/>
            </w:pPr>
            <w:r w:rsidRPr="00B714BE">
              <w:rPr>
                <w:lang w:eastAsia="zh-CN"/>
              </w:rPr>
              <w:t>2</w:t>
            </w:r>
          </w:p>
        </w:tc>
        <w:tc>
          <w:tcPr>
            <w:tcW w:w="3966" w:type="dxa"/>
            <w:tcBorders>
              <w:top w:val="single" w:sz="4" w:space="0" w:color="auto"/>
              <w:left w:val="single" w:sz="6" w:space="0" w:color="auto"/>
              <w:bottom w:val="single" w:sz="6" w:space="0" w:color="auto"/>
              <w:right w:val="single" w:sz="6" w:space="0" w:color="auto"/>
            </w:tcBorders>
            <w:hideMark/>
          </w:tcPr>
          <w:p w14:paraId="7BA078B8" w14:textId="77777777" w:rsidR="004C60F8" w:rsidRPr="00B714BE" w:rsidRDefault="004C60F8" w:rsidP="009D4432">
            <w:pPr>
              <w:pStyle w:val="TAL"/>
              <w:rPr>
                <w:lang w:eastAsia="sv-SE"/>
              </w:rPr>
            </w:pPr>
            <w:r w:rsidRPr="00B714BE">
              <w:rPr>
                <w:lang w:eastAsia="zh-CN"/>
              </w:rPr>
              <w:t xml:space="preserve">UE sends an </w:t>
            </w:r>
            <w:r w:rsidRPr="00B714BE">
              <w:rPr>
                <w:i/>
                <w:lang w:eastAsia="zh-CN"/>
              </w:rPr>
              <w:t>RRCReconfigurationSidelink</w:t>
            </w:r>
            <w:r w:rsidRPr="00B714BE">
              <w:rPr>
                <w:lang w:eastAsia="zh-CN"/>
              </w:rPr>
              <w:t xml:space="preserve"> message to NR-SS-UE1 to indicate SL-DRB release</w:t>
            </w:r>
          </w:p>
        </w:tc>
        <w:tc>
          <w:tcPr>
            <w:tcW w:w="709" w:type="dxa"/>
            <w:tcBorders>
              <w:top w:val="single" w:sz="4" w:space="0" w:color="auto"/>
              <w:left w:val="single" w:sz="6" w:space="0" w:color="auto"/>
              <w:bottom w:val="single" w:sz="6" w:space="0" w:color="auto"/>
              <w:right w:val="single" w:sz="6" w:space="0" w:color="auto"/>
            </w:tcBorders>
            <w:hideMark/>
          </w:tcPr>
          <w:p w14:paraId="56441EAF" w14:textId="77777777" w:rsidR="004C60F8" w:rsidRPr="00B714BE" w:rsidRDefault="004C60F8" w:rsidP="009D4432">
            <w:pPr>
              <w:pStyle w:val="TAC"/>
            </w:pPr>
            <w:r w:rsidRPr="00B714BE">
              <w:t>--&gt;</w:t>
            </w:r>
          </w:p>
        </w:tc>
        <w:tc>
          <w:tcPr>
            <w:tcW w:w="3003" w:type="dxa"/>
            <w:tcBorders>
              <w:top w:val="single" w:sz="4" w:space="0" w:color="auto"/>
              <w:left w:val="single" w:sz="6" w:space="0" w:color="auto"/>
              <w:bottom w:val="single" w:sz="6" w:space="0" w:color="auto"/>
              <w:right w:val="single" w:sz="6" w:space="0" w:color="auto"/>
            </w:tcBorders>
            <w:hideMark/>
          </w:tcPr>
          <w:p w14:paraId="0E59F286" w14:textId="77777777" w:rsidR="004C60F8" w:rsidRPr="00B714BE" w:rsidRDefault="004C60F8" w:rsidP="009D4432">
            <w:pPr>
              <w:pStyle w:val="TAL"/>
            </w:pPr>
            <w:r w:rsidRPr="00B714BE">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2BB9B514" w14:textId="77777777" w:rsidR="004C60F8" w:rsidRPr="00B714BE" w:rsidRDefault="004C60F8" w:rsidP="009D4432">
            <w:pPr>
              <w:pStyle w:val="TAC"/>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E64952A" w14:textId="77777777" w:rsidR="004C60F8" w:rsidRPr="00B714BE" w:rsidRDefault="004C60F8" w:rsidP="009D4432">
            <w:pPr>
              <w:pStyle w:val="TAC"/>
            </w:pPr>
            <w:r w:rsidRPr="00B714BE">
              <w:rPr>
                <w:lang w:eastAsia="zh-CN"/>
              </w:rPr>
              <w:t>-</w:t>
            </w:r>
          </w:p>
        </w:tc>
      </w:tr>
      <w:tr w:rsidR="004C60F8" w:rsidRPr="00B714BE" w14:paraId="5794C6C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7B952E49" w14:textId="77777777" w:rsidR="004C60F8" w:rsidRPr="00B714BE" w:rsidRDefault="004C60F8" w:rsidP="009D4432">
            <w:pPr>
              <w:pStyle w:val="TAC"/>
            </w:pPr>
            <w:r w:rsidRPr="00B714BE">
              <w:t>3</w:t>
            </w:r>
          </w:p>
        </w:tc>
        <w:tc>
          <w:tcPr>
            <w:tcW w:w="3966" w:type="dxa"/>
            <w:tcBorders>
              <w:top w:val="single" w:sz="6" w:space="0" w:color="auto"/>
              <w:left w:val="single" w:sz="6" w:space="0" w:color="auto"/>
              <w:bottom w:val="single" w:sz="6" w:space="0" w:color="auto"/>
              <w:right w:val="single" w:sz="6" w:space="0" w:color="auto"/>
            </w:tcBorders>
            <w:hideMark/>
          </w:tcPr>
          <w:p w14:paraId="251DA8BF" w14:textId="77777777" w:rsidR="004C60F8" w:rsidRPr="00B714BE" w:rsidRDefault="004C60F8" w:rsidP="009D4432">
            <w:pPr>
              <w:pStyle w:val="TAL"/>
            </w:pPr>
            <w:r w:rsidRPr="00B714BE">
              <w:t>NR-SS-UE1 does not respond and waits for the expiration of t_400 (1 second).</w:t>
            </w:r>
          </w:p>
        </w:tc>
        <w:tc>
          <w:tcPr>
            <w:tcW w:w="709" w:type="dxa"/>
            <w:tcBorders>
              <w:top w:val="single" w:sz="6" w:space="0" w:color="auto"/>
              <w:left w:val="single" w:sz="6" w:space="0" w:color="auto"/>
              <w:bottom w:val="single" w:sz="6" w:space="0" w:color="auto"/>
              <w:right w:val="single" w:sz="6" w:space="0" w:color="auto"/>
            </w:tcBorders>
            <w:hideMark/>
          </w:tcPr>
          <w:p w14:paraId="7DDF7589" w14:textId="77777777" w:rsidR="004C60F8" w:rsidRPr="00B714BE" w:rsidRDefault="004C60F8" w:rsidP="009D4432">
            <w:pPr>
              <w:pStyle w:val="TAC"/>
            </w:pPr>
            <w:r w:rsidRPr="00B714BE">
              <w:t>-</w:t>
            </w:r>
          </w:p>
        </w:tc>
        <w:tc>
          <w:tcPr>
            <w:tcW w:w="3003" w:type="dxa"/>
            <w:tcBorders>
              <w:top w:val="single" w:sz="6" w:space="0" w:color="auto"/>
              <w:left w:val="single" w:sz="6" w:space="0" w:color="auto"/>
              <w:bottom w:val="single" w:sz="6" w:space="0" w:color="auto"/>
              <w:right w:val="single" w:sz="6" w:space="0" w:color="auto"/>
            </w:tcBorders>
            <w:hideMark/>
          </w:tcPr>
          <w:p w14:paraId="00ACF3EC" w14:textId="77777777" w:rsidR="004C60F8" w:rsidRPr="00B714BE" w:rsidRDefault="004C60F8" w:rsidP="009D4432">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hideMark/>
          </w:tcPr>
          <w:p w14:paraId="06164EA0" w14:textId="77777777" w:rsidR="004C60F8" w:rsidRPr="00B714BE" w:rsidRDefault="004C60F8"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20D2F1D9" w14:textId="77777777" w:rsidR="004C60F8" w:rsidRPr="00B714BE" w:rsidRDefault="004C60F8" w:rsidP="009D4432">
            <w:pPr>
              <w:pStyle w:val="TAC"/>
            </w:pPr>
            <w:r w:rsidRPr="00B714BE">
              <w:t>-</w:t>
            </w:r>
          </w:p>
        </w:tc>
      </w:tr>
      <w:tr w:rsidR="000E606E" w:rsidRPr="00B714BE" w14:paraId="49FA50CD" w14:textId="77777777" w:rsidTr="000E606E">
        <w:tc>
          <w:tcPr>
            <w:tcW w:w="533" w:type="dxa"/>
            <w:tcBorders>
              <w:top w:val="single" w:sz="6" w:space="0" w:color="auto"/>
              <w:left w:val="single" w:sz="4" w:space="0" w:color="auto"/>
              <w:bottom w:val="single" w:sz="6" w:space="0" w:color="auto"/>
              <w:right w:val="single" w:sz="6" w:space="0" w:color="auto"/>
            </w:tcBorders>
          </w:tcPr>
          <w:p w14:paraId="19D90491" w14:textId="00665C0A" w:rsidR="000E606E" w:rsidRPr="00B714BE" w:rsidRDefault="000E606E" w:rsidP="000E606E">
            <w:pPr>
              <w:pStyle w:val="TAC"/>
            </w:pPr>
            <w:r w:rsidRPr="00B714BE">
              <w:t>3A</w:t>
            </w:r>
          </w:p>
        </w:tc>
        <w:tc>
          <w:tcPr>
            <w:tcW w:w="3966" w:type="dxa"/>
            <w:tcBorders>
              <w:top w:val="single" w:sz="6" w:space="0" w:color="auto"/>
              <w:left w:val="single" w:sz="6" w:space="0" w:color="auto"/>
              <w:bottom w:val="single" w:sz="6" w:space="0" w:color="auto"/>
              <w:right w:val="single" w:sz="6" w:space="0" w:color="auto"/>
            </w:tcBorders>
          </w:tcPr>
          <w:p w14:paraId="3590F004" w14:textId="71E59AD6" w:rsidR="000E606E" w:rsidRPr="00B714BE" w:rsidRDefault="000E606E" w:rsidP="000E606E">
            <w:pPr>
              <w:pStyle w:val="TAL"/>
            </w:pPr>
            <w:r w:rsidRPr="00B714BE">
              <w:rPr>
                <w:rFonts w:eastAsia="DengXian"/>
                <w:lang w:eastAsia="zh-CN"/>
              </w:rPr>
              <w:t>1 second after step 3, the NR-</w:t>
            </w:r>
            <w:r w:rsidRPr="00B714BE">
              <w:rPr>
                <w:lang w:eastAsia="zh-CN"/>
              </w:rPr>
              <w:t>SS-UE1</w:t>
            </w:r>
            <w:r w:rsidRPr="00B714BE">
              <w:rPr>
                <w:rFonts w:eastAsia="DengXian"/>
                <w:lang w:eastAsia="zh-CN"/>
              </w:rPr>
              <w:t xml:space="preserve"> sends a </w:t>
            </w:r>
            <w:r w:rsidRPr="00B714BE">
              <w:t>DIRECT LINK RELEASE REQUEST</w:t>
            </w:r>
            <w:r w:rsidRPr="00B714BE">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14548BEB" w14:textId="1071EE38" w:rsidR="000E606E" w:rsidRPr="00B714BE" w:rsidRDefault="000E606E" w:rsidP="000E606E">
            <w:pPr>
              <w:pStyle w:val="TAC"/>
            </w:pPr>
            <w:r w:rsidRPr="00B714BE">
              <w:rPr>
                <w:rFonts w:eastAsia="DengXian"/>
                <w:lang w:eastAsia="zh-CN"/>
              </w:rPr>
              <w:t>&lt;--</w:t>
            </w:r>
          </w:p>
        </w:tc>
        <w:tc>
          <w:tcPr>
            <w:tcW w:w="3003" w:type="dxa"/>
            <w:tcBorders>
              <w:top w:val="single" w:sz="6" w:space="0" w:color="auto"/>
              <w:left w:val="single" w:sz="6" w:space="0" w:color="auto"/>
              <w:bottom w:val="single" w:sz="6" w:space="0" w:color="auto"/>
              <w:right w:val="single" w:sz="6" w:space="0" w:color="auto"/>
            </w:tcBorders>
          </w:tcPr>
          <w:p w14:paraId="0A886E45" w14:textId="7DCCA08C" w:rsidR="000E606E" w:rsidRPr="00B714BE" w:rsidRDefault="000E606E" w:rsidP="000E606E">
            <w:pPr>
              <w:pStyle w:val="TAL"/>
            </w:pPr>
            <w:r w:rsidRPr="00B714BE">
              <w:rPr>
                <w:rFonts w:eastAsia="DengXian"/>
                <w:lang w:eastAsia="zh-CN"/>
              </w:rPr>
              <w:t xml:space="preserve">PC5-S: </w:t>
            </w:r>
            <w:r w:rsidRPr="00B714BE">
              <w:t>DIRECT LINK RELEASE REQUEST</w:t>
            </w:r>
          </w:p>
        </w:tc>
        <w:tc>
          <w:tcPr>
            <w:tcW w:w="539" w:type="dxa"/>
            <w:tcBorders>
              <w:top w:val="single" w:sz="6" w:space="0" w:color="auto"/>
              <w:left w:val="single" w:sz="6" w:space="0" w:color="auto"/>
              <w:bottom w:val="single" w:sz="6" w:space="0" w:color="auto"/>
              <w:right w:val="single" w:sz="6" w:space="0" w:color="auto"/>
            </w:tcBorders>
          </w:tcPr>
          <w:p w14:paraId="2EFB13E0" w14:textId="2E3822A1" w:rsidR="000E606E" w:rsidRPr="00B714BE" w:rsidRDefault="000E606E" w:rsidP="000E606E">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713644CD" w14:textId="3A95596C" w:rsidR="000E606E" w:rsidRPr="00B714BE" w:rsidRDefault="000E606E" w:rsidP="000E606E">
            <w:pPr>
              <w:pStyle w:val="TAC"/>
            </w:pPr>
            <w:r w:rsidRPr="00B714BE">
              <w:t>-</w:t>
            </w:r>
          </w:p>
        </w:tc>
      </w:tr>
      <w:tr w:rsidR="000E606E" w:rsidRPr="00B714BE" w14:paraId="7AC5F9F8" w14:textId="77777777" w:rsidTr="000E606E">
        <w:tc>
          <w:tcPr>
            <w:tcW w:w="533" w:type="dxa"/>
            <w:tcBorders>
              <w:top w:val="single" w:sz="6" w:space="0" w:color="auto"/>
              <w:left w:val="single" w:sz="4" w:space="0" w:color="auto"/>
              <w:bottom w:val="single" w:sz="6" w:space="0" w:color="auto"/>
              <w:right w:val="single" w:sz="6" w:space="0" w:color="auto"/>
            </w:tcBorders>
          </w:tcPr>
          <w:p w14:paraId="4AFECA13" w14:textId="0E946366" w:rsidR="000E606E" w:rsidRPr="00B714BE" w:rsidRDefault="000E606E" w:rsidP="000E606E">
            <w:pPr>
              <w:pStyle w:val="TAC"/>
            </w:pPr>
            <w:r w:rsidRPr="00B714BE">
              <w:t>4</w:t>
            </w:r>
          </w:p>
        </w:tc>
        <w:tc>
          <w:tcPr>
            <w:tcW w:w="3966" w:type="dxa"/>
            <w:tcBorders>
              <w:top w:val="single" w:sz="6" w:space="0" w:color="auto"/>
              <w:left w:val="single" w:sz="6" w:space="0" w:color="auto"/>
              <w:bottom w:val="single" w:sz="6" w:space="0" w:color="auto"/>
              <w:right w:val="single" w:sz="6" w:space="0" w:color="auto"/>
            </w:tcBorders>
          </w:tcPr>
          <w:p w14:paraId="2B9B0B14" w14:textId="6DB5E764" w:rsidR="000E606E" w:rsidRPr="00B714BE" w:rsidRDefault="000E606E" w:rsidP="000E606E">
            <w:pPr>
              <w:pStyle w:val="TAL"/>
            </w:pPr>
            <w:r w:rsidRPr="00B714BE">
              <w:rPr>
                <w:rFonts w:eastAsia="DengXian"/>
                <w:lang w:eastAsia="zh-CN"/>
              </w:rPr>
              <w:t xml:space="preserve">Check: Does the UE send a </w:t>
            </w:r>
            <w:r w:rsidRPr="00B714BE">
              <w:t>DIRECT LINK RELEASE ACCEPT</w:t>
            </w:r>
            <w:r w:rsidRPr="00B714BE">
              <w:rPr>
                <w:rFonts w:eastAsia="DengXian"/>
                <w:lang w:eastAsia="zh-CN"/>
              </w:rPr>
              <w:t xml:space="preserve"> message</w:t>
            </w:r>
            <w:r w:rsidRPr="00B714BE">
              <w:rPr>
                <w:rFonts w:eastAsia="Cambria Math"/>
              </w:rPr>
              <w:t xml:space="preserve"> within the next 5 seconds</w:t>
            </w:r>
            <w:r w:rsidRPr="00B714BE">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7604BF60" w14:textId="767ACF07" w:rsidR="000E606E" w:rsidRPr="00B714BE" w:rsidRDefault="000E606E" w:rsidP="000E606E">
            <w:pPr>
              <w:pStyle w:val="TAC"/>
            </w:pPr>
            <w:r w:rsidRPr="00B714BE">
              <w:rPr>
                <w:rFonts w:eastAsia="DengXian"/>
                <w:lang w:eastAsia="zh-CN"/>
              </w:rPr>
              <w:t>--&gt;</w:t>
            </w:r>
          </w:p>
        </w:tc>
        <w:tc>
          <w:tcPr>
            <w:tcW w:w="3003" w:type="dxa"/>
            <w:tcBorders>
              <w:top w:val="single" w:sz="6" w:space="0" w:color="auto"/>
              <w:left w:val="single" w:sz="6" w:space="0" w:color="auto"/>
              <w:bottom w:val="single" w:sz="6" w:space="0" w:color="auto"/>
              <w:right w:val="single" w:sz="6" w:space="0" w:color="auto"/>
            </w:tcBorders>
          </w:tcPr>
          <w:p w14:paraId="2F2EC029" w14:textId="6065285E" w:rsidR="000E606E" w:rsidRPr="00B714BE" w:rsidRDefault="000E606E" w:rsidP="000E606E">
            <w:pPr>
              <w:pStyle w:val="TAL"/>
            </w:pPr>
            <w:r w:rsidRPr="00B714BE">
              <w:rPr>
                <w:rFonts w:eastAsia="DengXian"/>
                <w:lang w:eastAsia="zh-CN"/>
              </w:rPr>
              <w:t xml:space="preserve">PC5-S: </w:t>
            </w:r>
            <w:r w:rsidRPr="00B714BE">
              <w:t>DIRECT LINK RELEASE ACCEPT</w:t>
            </w:r>
          </w:p>
        </w:tc>
        <w:tc>
          <w:tcPr>
            <w:tcW w:w="539" w:type="dxa"/>
            <w:tcBorders>
              <w:top w:val="single" w:sz="6" w:space="0" w:color="auto"/>
              <w:left w:val="single" w:sz="6" w:space="0" w:color="auto"/>
              <w:bottom w:val="single" w:sz="6" w:space="0" w:color="auto"/>
              <w:right w:val="single" w:sz="6" w:space="0" w:color="auto"/>
            </w:tcBorders>
          </w:tcPr>
          <w:p w14:paraId="2F8EA928" w14:textId="23CA7C7C" w:rsidR="000E606E" w:rsidRPr="00B714BE" w:rsidRDefault="000E606E" w:rsidP="000E606E">
            <w:pPr>
              <w:pStyle w:val="TAC"/>
            </w:pPr>
            <w:r w:rsidRPr="00B714BE">
              <w:t>1</w:t>
            </w:r>
          </w:p>
        </w:tc>
        <w:tc>
          <w:tcPr>
            <w:tcW w:w="850" w:type="dxa"/>
            <w:tcBorders>
              <w:top w:val="single" w:sz="6" w:space="0" w:color="auto"/>
              <w:left w:val="single" w:sz="6" w:space="0" w:color="auto"/>
              <w:bottom w:val="single" w:sz="6" w:space="0" w:color="auto"/>
              <w:right w:val="single" w:sz="4" w:space="0" w:color="auto"/>
            </w:tcBorders>
          </w:tcPr>
          <w:p w14:paraId="0EFC2938" w14:textId="2A166ED3" w:rsidR="000E606E" w:rsidRPr="00B714BE" w:rsidRDefault="000E606E" w:rsidP="000E606E">
            <w:pPr>
              <w:pStyle w:val="TAC"/>
            </w:pPr>
            <w:r w:rsidRPr="00B714BE">
              <w:t>F</w:t>
            </w:r>
          </w:p>
        </w:tc>
      </w:tr>
      <w:tr w:rsidR="004C60F8" w:rsidRPr="00B714BE" w14:paraId="13489841"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41EC9882" w14:textId="77777777" w:rsidR="004C60F8" w:rsidRPr="00B714BE" w:rsidRDefault="004C60F8" w:rsidP="009D4432">
            <w:pPr>
              <w:pStyle w:val="TAC"/>
            </w:pPr>
            <w:r w:rsidRPr="00B714BE">
              <w:t>5</w:t>
            </w:r>
          </w:p>
        </w:tc>
        <w:tc>
          <w:tcPr>
            <w:tcW w:w="3966" w:type="dxa"/>
            <w:tcBorders>
              <w:top w:val="single" w:sz="6" w:space="0" w:color="auto"/>
              <w:left w:val="single" w:sz="6" w:space="0" w:color="auto"/>
              <w:bottom w:val="single" w:sz="6" w:space="0" w:color="auto"/>
              <w:right w:val="single" w:sz="6" w:space="0" w:color="auto"/>
            </w:tcBorders>
            <w:hideMark/>
          </w:tcPr>
          <w:p w14:paraId="2CA39263" w14:textId="77777777" w:rsidR="004C60F8" w:rsidRPr="00B714BE" w:rsidRDefault="004C60F8" w:rsidP="009D4432">
            <w:pPr>
              <w:pStyle w:val="TAL"/>
            </w:pPr>
            <w:r w:rsidRPr="00B714BE">
              <w:t>The UE is brought to state 4-A as defined in TS 38.508-1 [4], subclause 4.4A using generic procedure parameter Sidelink (</w:t>
            </w:r>
            <w:r w:rsidRPr="00B714BE">
              <w:rPr>
                <w:i/>
              </w:rPr>
              <w:t>On</w:t>
            </w:r>
            <w:r w:rsidRPr="00B714BE">
              <w:t>), Cast Type (</w:t>
            </w:r>
            <w:r w:rsidRPr="00B714BE">
              <w:rPr>
                <w:i/>
              </w:rPr>
              <w:t>Unicast</w:t>
            </w:r>
            <w:r w:rsidRPr="00B714BE">
              <w:t>), GNSS Sync (</w:t>
            </w:r>
            <w:r w:rsidRPr="00B714BE">
              <w:rPr>
                <w:i/>
              </w:rPr>
              <w:t>On</w:t>
            </w:r>
            <w:r w:rsidRPr="00B714BE">
              <w:t xml:space="preserve">), Test Mode = </w:t>
            </w:r>
            <w:r w:rsidRPr="00B714BE">
              <w:rPr>
                <w:i/>
              </w:rPr>
              <w:t>On</w:t>
            </w:r>
            <w:r w:rsidRPr="00B714BE">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1A33ADAB" w14:textId="77777777" w:rsidR="004C60F8" w:rsidRPr="00B714BE" w:rsidRDefault="004C60F8" w:rsidP="009D4432">
            <w:pPr>
              <w:pStyle w:val="TAC"/>
            </w:pPr>
            <w:r w:rsidRPr="00B714BE">
              <w:t>-</w:t>
            </w:r>
          </w:p>
        </w:tc>
        <w:tc>
          <w:tcPr>
            <w:tcW w:w="3003" w:type="dxa"/>
            <w:tcBorders>
              <w:top w:val="single" w:sz="6" w:space="0" w:color="auto"/>
              <w:left w:val="single" w:sz="6" w:space="0" w:color="auto"/>
              <w:bottom w:val="single" w:sz="6" w:space="0" w:color="auto"/>
              <w:right w:val="single" w:sz="6" w:space="0" w:color="auto"/>
            </w:tcBorders>
            <w:hideMark/>
          </w:tcPr>
          <w:p w14:paraId="4B9A3A75" w14:textId="77777777" w:rsidR="004C60F8" w:rsidRPr="00B714BE" w:rsidRDefault="004C60F8" w:rsidP="009D4432">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hideMark/>
          </w:tcPr>
          <w:p w14:paraId="76C18353" w14:textId="77777777" w:rsidR="004C60F8" w:rsidRPr="00B714BE" w:rsidRDefault="004C60F8"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78D80BC6" w14:textId="77777777" w:rsidR="004C60F8" w:rsidRPr="00B714BE" w:rsidRDefault="004C60F8" w:rsidP="009D4432">
            <w:pPr>
              <w:pStyle w:val="TAC"/>
            </w:pPr>
            <w:r w:rsidRPr="00B714BE">
              <w:t>-</w:t>
            </w:r>
          </w:p>
        </w:tc>
      </w:tr>
      <w:tr w:rsidR="004C60F8" w:rsidRPr="00B714BE" w14:paraId="1891F542"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305A9B0" w14:textId="77777777" w:rsidR="004C60F8" w:rsidRPr="00B714BE" w:rsidRDefault="004C60F8" w:rsidP="009D4432">
            <w:pPr>
              <w:pStyle w:val="TAC"/>
            </w:pPr>
            <w:r w:rsidRPr="00B714BE">
              <w:rPr>
                <w:lang w:eastAsia="zh-CN"/>
              </w:rPr>
              <w:t>6</w:t>
            </w:r>
          </w:p>
        </w:tc>
        <w:tc>
          <w:tcPr>
            <w:tcW w:w="3966" w:type="dxa"/>
            <w:tcBorders>
              <w:top w:val="single" w:sz="6" w:space="0" w:color="auto"/>
              <w:left w:val="single" w:sz="6" w:space="0" w:color="auto"/>
              <w:bottom w:val="single" w:sz="6" w:space="0" w:color="auto"/>
              <w:right w:val="single" w:sz="6" w:space="0" w:color="auto"/>
            </w:tcBorders>
          </w:tcPr>
          <w:p w14:paraId="50789A0F" w14:textId="3B3D2E85" w:rsidR="004C60F8" w:rsidRPr="00B714BE" w:rsidRDefault="004C60F8" w:rsidP="009D4432">
            <w:pPr>
              <w:pStyle w:val="TAL"/>
              <w:rPr>
                <w:lang w:eastAsia="zh-CN"/>
              </w:rPr>
            </w:pPr>
            <w:r w:rsidRPr="00B714BE">
              <w:rPr>
                <w:lang w:eastAsia="zh-CN"/>
              </w:rPr>
              <w:t>The SS triggers UE to close UE test loop mode E (</w:t>
            </w:r>
            <w:r w:rsidR="000E606E" w:rsidRPr="00B714BE">
              <w:rPr>
                <w:lang w:eastAsia="zh-CN"/>
              </w:rPr>
              <w:t>Transmission</w:t>
            </w:r>
            <w:r w:rsidRPr="00B714BE">
              <w:rPr>
                <w:lang w:eastAsia="zh-CN"/>
              </w:rPr>
              <w:t xml:space="preserve"> Mode).</w:t>
            </w:r>
          </w:p>
          <w:p w14:paraId="3DBB02BF" w14:textId="77777777" w:rsidR="004C60F8" w:rsidRPr="00B714BE" w:rsidRDefault="004C60F8" w:rsidP="009D4432">
            <w:pPr>
              <w:pStyle w:val="TAL"/>
            </w:pPr>
            <w:r w:rsidRPr="00B714BE">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4A65364C" w14:textId="77777777" w:rsidR="004C60F8" w:rsidRPr="00B714BE" w:rsidRDefault="004C60F8" w:rsidP="009D4432">
            <w:pPr>
              <w:pStyle w:val="TAC"/>
            </w:pPr>
            <w:r w:rsidRPr="00B714BE">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27E0E471" w14:textId="77777777" w:rsidR="004C60F8" w:rsidRPr="00B714BE" w:rsidRDefault="004C60F8" w:rsidP="009D4432">
            <w:pPr>
              <w:pStyle w:val="TAL"/>
            </w:pPr>
            <w:r w:rsidRPr="00B714BE">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79A88CED" w14:textId="77777777" w:rsidR="004C60F8" w:rsidRPr="00B714BE" w:rsidRDefault="004C60F8" w:rsidP="009D4432">
            <w:pPr>
              <w:pStyle w:val="TAC"/>
            </w:pPr>
            <w:r w:rsidRPr="00B714BE">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5233640C" w14:textId="77777777" w:rsidR="004C60F8" w:rsidRPr="00B714BE" w:rsidRDefault="004C60F8" w:rsidP="009D4432">
            <w:pPr>
              <w:pStyle w:val="TAC"/>
            </w:pPr>
            <w:r w:rsidRPr="00B714BE">
              <w:rPr>
                <w:rFonts w:eastAsia="DengXian"/>
                <w:lang w:eastAsia="zh-CN"/>
              </w:rPr>
              <w:t>-</w:t>
            </w:r>
          </w:p>
        </w:tc>
      </w:tr>
      <w:tr w:rsidR="004C60F8" w:rsidRPr="00B714BE" w14:paraId="6DBBE7D7"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27A90BC" w14:textId="77777777" w:rsidR="004C60F8" w:rsidRPr="00B714BE" w:rsidRDefault="004C60F8" w:rsidP="009D4432">
            <w:pPr>
              <w:pStyle w:val="TAC"/>
            </w:pPr>
            <w:r w:rsidRPr="00B714BE">
              <w:t>7</w:t>
            </w:r>
          </w:p>
        </w:tc>
        <w:tc>
          <w:tcPr>
            <w:tcW w:w="3966" w:type="dxa"/>
            <w:tcBorders>
              <w:top w:val="single" w:sz="6" w:space="0" w:color="auto"/>
              <w:left w:val="single" w:sz="6" w:space="0" w:color="auto"/>
              <w:bottom w:val="single" w:sz="6" w:space="0" w:color="auto"/>
              <w:right w:val="single" w:sz="6" w:space="0" w:color="auto"/>
            </w:tcBorders>
            <w:hideMark/>
          </w:tcPr>
          <w:p w14:paraId="230F5923" w14:textId="77777777" w:rsidR="004C60F8" w:rsidRPr="00B714BE" w:rsidRDefault="004C60F8" w:rsidP="009D4432">
            <w:pPr>
              <w:pStyle w:val="TAL"/>
            </w:pPr>
            <w:r w:rsidRPr="00B714BE">
              <w:t xml:space="preserve">The UE transmits one AMD PDU#1 to </w:t>
            </w:r>
            <w:r w:rsidRPr="00B714BE">
              <w:rPr>
                <w:lang w:eastAsia="zh-CN"/>
              </w:rPr>
              <w:t>NR-SS-UE1</w:t>
            </w:r>
            <w:r w:rsidRPr="00B714BE">
              <w:t xml:space="preserve"> on SL-DRB</w:t>
            </w:r>
          </w:p>
        </w:tc>
        <w:tc>
          <w:tcPr>
            <w:tcW w:w="709" w:type="dxa"/>
            <w:tcBorders>
              <w:top w:val="single" w:sz="6" w:space="0" w:color="auto"/>
              <w:left w:val="single" w:sz="6" w:space="0" w:color="auto"/>
              <w:bottom w:val="single" w:sz="6" w:space="0" w:color="auto"/>
              <w:right w:val="single" w:sz="6" w:space="0" w:color="auto"/>
            </w:tcBorders>
            <w:hideMark/>
          </w:tcPr>
          <w:p w14:paraId="1EDB4937" w14:textId="77777777" w:rsidR="004C60F8" w:rsidRPr="00B714BE" w:rsidRDefault="004C60F8" w:rsidP="009D4432">
            <w:pPr>
              <w:pStyle w:val="TAC"/>
            </w:pPr>
            <w:r w:rsidRPr="00B714BE">
              <w:t>--&gt;</w:t>
            </w:r>
          </w:p>
        </w:tc>
        <w:tc>
          <w:tcPr>
            <w:tcW w:w="3003" w:type="dxa"/>
            <w:tcBorders>
              <w:top w:val="single" w:sz="6" w:space="0" w:color="auto"/>
              <w:left w:val="single" w:sz="6" w:space="0" w:color="auto"/>
              <w:bottom w:val="single" w:sz="6" w:space="0" w:color="auto"/>
              <w:right w:val="single" w:sz="6" w:space="0" w:color="auto"/>
            </w:tcBorders>
          </w:tcPr>
          <w:p w14:paraId="278ACA65" w14:textId="588EF666" w:rsidR="004C60F8" w:rsidRPr="00B714BE" w:rsidRDefault="004C60F8" w:rsidP="009D4432">
            <w:pPr>
              <w:pStyle w:val="TAL"/>
            </w:pPr>
            <w:r w:rsidRPr="00B714BE">
              <w:t>AMD PDU#1 (SN=0)</w:t>
            </w:r>
          </w:p>
        </w:tc>
        <w:tc>
          <w:tcPr>
            <w:tcW w:w="539" w:type="dxa"/>
            <w:tcBorders>
              <w:top w:val="single" w:sz="6" w:space="0" w:color="auto"/>
              <w:left w:val="single" w:sz="6" w:space="0" w:color="auto"/>
              <w:bottom w:val="single" w:sz="6" w:space="0" w:color="auto"/>
              <w:right w:val="single" w:sz="6" w:space="0" w:color="auto"/>
            </w:tcBorders>
            <w:hideMark/>
          </w:tcPr>
          <w:p w14:paraId="12835D09" w14:textId="77777777" w:rsidR="004C60F8" w:rsidRPr="00B714BE" w:rsidRDefault="004C60F8" w:rsidP="009D4432">
            <w:pPr>
              <w:pStyle w:val="TAC"/>
            </w:pPr>
            <w:r w:rsidRPr="00B714BE">
              <w:rPr>
                <w:rFonts w:eastAsia="MS Gothic"/>
              </w:rPr>
              <w:t>-</w:t>
            </w:r>
          </w:p>
        </w:tc>
        <w:tc>
          <w:tcPr>
            <w:tcW w:w="850" w:type="dxa"/>
            <w:tcBorders>
              <w:top w:val="single" w:sz="6" w:space="0" w:color="auto"/>
              <w:left w:val="single" w:sz="6" w:space="0" w:color="auto"/>
              <w:bottom w:val="single" w:sz="6" w:space="0" w:color="auto"/>
              <w:right w:val="single" w:sz="4" w:space="0" w:color="auto"/>
            </w:tcBorders>
            <w:hideMark/>
          </w:tcPr>
          <w:p w14:paraId="5494DBAA" w14:textId="77777777" w:rsidR="004C60F8" w:rsidRPr="00B714BE" w:rsidRDefault="004C60F8" w:rsidP="009D4432">
            <w:pPr>
              <w:pStyle w:val="TAC"/>
            </w:pPr>
            <w:r w:rsidRPr="00B714BE">
              <w:rPr>
                <w:rFonts w:eastAsia="MS Gothic"/>
              </w:rPr>
              <w:t>-</w:t>
            </w:r>
          </w:p>
        </w:tc>
      </w:tr>
      <w:tr w:rsidR="004C60F8" w:rsidRPr="00B714BE" w14:paraId="6FFD347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CBA1033" w14:textId="77777777" w:rsidR="004C60F8" w:rsidRPr="00B714BE" w:rsidRDefault="004C60F8" w:rsidP="009D4432">
            <w:pPr>
              <w:pStyle w:val="TAC"/>
            </w:pPr>
            <w:r w:rsidRPr="00B714BE">
              <w:t>-</w:t>
            </w:r>
          </w:p>
        </w:tc>
        <w:tc>
          <w:tcPr>
            <w:tcW w:w="3966" w:type="dxa"/>
            <w:tcBorders>
              <w:top w:val="single" w:sz="6" w:space="0" w:color="auto"/>
              <w:left w:val="single" w:sz="6" w:space="0" w:color="auto"/>
              <w:bottom w:val="single" w:sz="6" w:space="0" w:color="auto"/>
              <w:right w:val="single" w:sz="6" w:space="0" w:color="auto"/>
            </w:tcBorders>
          </w:tcPr>
          <w:p w14:paraId="1AD91EC9" w14:textId="4E16B79E" w:rsidR="004C60F8" w:rsidRPr="00B714BE" w:rsidRDefault="004C60F8" w:rsidP="009D4432">
            <w:pPr>
              <w:pStyle w:val="TAL"/>
            </w:pPr>
            <w:r w:rsidRPr="00B714BE">
              <w:t>EXCEPTION: Steps 9-10 are repeated sl-maxRetxThreshold times</w:t>
            </w:r>
          </w:p>
        </w:tc>
        <w:tc>
          <w:tcPr>
            <w:tcW w:w="709" w:type="dxa"/>
            <w:tcBorders>
              <w:top w:val="single" w:sz="6" w:space="0" w:color="auto"/>
              <w:left w:val="single" w:sz="6" w:space="0" w:color="auto"/>
              <w:bottom w:val="single" w:sz="6" w:space="0" w:color="auto"/>
              <w:right w:val="single" w:sz="6" w:space="0" w:color="auto"/>
            </w:tcBorders>
            <w:hideMark/>
          </w:tcPr>
          <w:p w14:paraId="167EC071" w14:textId="77777777" w:rsidR="004C60F8" w:rsidRPr="00B714BE" w:rsidRDefault="004C60F8" w:rsidP="009D4432">
            <w:pPr>
              <w:pStyle w:val="TAC"/>
            </w:pPr>
            <w:r w:rsidRPr="00B714BE">
              <w:t>-</w:t>
            </w:r>
          </w:p>
        </w:tc>
        <w:tc>
          <w:tcPr>
            <w:tcW w:w="3003" w:type="dxa"/>
            <w:tcBorders>
              <w:top w:val="single" w:sz="6" w:space="0" w:color="auto"/>
              <w:left w:val="single" w:sz="6" w:space="0" w:color="auto"/>
              <w:bottom w:val="single" w:sz="6" w:space="0" w:color="auto"/>
              <w:right w:val="single" w:sz="6" w:space="0" w:color="auto"/>
            </w:tcBorders>
            <w:hideMark/>
          </w:tcPr>
          <w:p w14:paraId="17A9641A" w14:textId="77777777" w:rsidR="004C60F8" w:rsidRPr="00B714BE" w:rsidRDefault="004C60F8" w:rsidP="009D4432">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hideMark/>
          </w:tcPr>
          <w:p w14:paraId="587203FF" w14:textId="77777777" w:rsidR="004C60F8" w:rsidRPr="00B714BE" w:rsidRDefault="004C60F8"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29104393" w14:textId="77777777" w:rsidR="004C60F8" w:rsidRPr="00B714BE" w:rsidRDefault="004C60F8" w:rsidP="009D4432">
            <w:pPr>
              <w:pStyle w:val="TAC"/>
            </w:pPr>
            <w:r w:rsidRPr="00B714BE">
              <w:t>-</w:t>
            </w:r>
          </w:p>
        </w:tc>
      </w:tr>
      <w:tr w:rsidR="000E606E" w:rsidRPr="00B714BE" w14:paraId="1FE2CE3B" w14:textId="77777777" w:rsidTr="000E606E">
        <w:tc>
          <w:tcPr>
            <w:tcW w:w="533" w:type="dxa"/>
            <w:tcBorders>
              <w:top w:val="single" w:sz="6" w:space="0" w:color="auto"/>
              <w:left w:val="single" w:sz="4" w:space="0" w:color="auto"/>
              <w:bottom w:val="single" w:sz="6" w:space="0" w:color="auto"/>
              <w:right w:val="single" w:sz="6" w:space="0" w:color="auto"/>
            </w:tcBorders>
          </w:tcPr>
          <w:p w14:paraId="0E098E5D" w14:textId="22E4C465" w:rsidR="000E606E" w:rsidRPr="00B714BE" w:rsidRDefault="000E606E" w:rsidP="000E606E">
            <w:pPr>
              <w:pStyle w:val="TAC"/>
            </w:pPr>
            <w:r w:rsidRPr="00B714BE">
              <w:t>-</w:t>
            </w:r>
          </w:p>
        </w:tc>
        <w:tc>
          <w:tcPr>
            <w:tcW w:w="3966" w:type="dxa"/>
            <w:tcBorders>
              <w:top w:val="single" w:sz="6" w:space="0" w:color="auto"/>
              <w:left w:val="single" w:sz="6" w:space="0" w:color="auto"/>
              <w:bottom w:val="single" w:sz="6" w:space="0" w:color="auto"/>
              <w:right w:val="single" w:sz="6" w:space="0" w:color="auto"/>
            </w:tcBorders>
          </w:tcPr>
          <w:p w14:paraId="1FA73CEF" w14:textId="3D4F230B" w:rsidR="000E606E" w:rsidRPr="00B714BE" w:rsidRDefault="000E606E" w:rsidP="000E606E">
            <w:pPr>
              <w:pStyle w:val="TAL"/>
            </w:pPr>
            <w:r w:rsidRPr="00B714BE">
              <w:t>EXCEPTION: In parallel to steps 9-10 any additional AMD PDU’s received are ignored by the SS</w:t>
            </w:r>
          </w:p>
        </w:tc>
        <w:tc>
          <w:tcPr>
            <w:tcW w:w="709" w:type="dxa"/>
            <w:tcBorders>
              <w:top w:val="single" w:sz="6" w:space="0" w:color="auto"/>
              <w:left w:val="single" w:sz="6" w:space="0" w:color="auto"/>
              <w:bottom w:val="single" w:sz="6" w:space="0" w:color="auto"/>
              <w:right w:val="single" w:sz="6" w:space="0" w:color="auto"/>
            </w:tcBorders>
          </w:tcPr>
          <w:p w14:paraId="6DD96AAC" w14:textId="20003A5C" w:rsidR="000E606E" w:rsidRPr="00B714BE" w:rsidRDefault="000E606E" w:rsidP="000E606E">
            <w:pPr>
              <w:pStyle w:val="TAC"/>
            </w:pPr>
            <w:r w:rsidRPr="00B714BE">
              <w:t>-</w:t>
            </w:r>
          </w:p>
        </w:tc>
        <w:tc>
          <w:tcPr>
            <w:tcW w:w="3003" w:type="dxa"/>
            <w:tcBorders>
              <w:top w:val="single" w:sz="6" w:space="0" w:color="auto"/>
              <w:left w:val="single" w:sz="6" w:space="0" w:color="auto"/>
              <w:bottom w:val="single" w:sz="6" w:space="0" w:color="auto"/>
              <w:right w:val="single" w:sz="6" w:space="0" w:color="auto"/>
            </w:tcBorders>
          </w:tcPr>
          <w:p w14:paraId="48DE3E1F" w14:textId="43CB9B56" w:rsidR="000E606E" w:rsidRPr="00B714BE" w:rsidRDefault="000E606E" w:rsidP="000E606E">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tcPr>
          <w:p w14:paraId="11020BFF" w14:textId="751309C1" w:rsidR="000E606E" w:rsidRPr="00B714BE" w:rsidRDefault="000E606E" w:rsidP="000E606E">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1692FC39" w14:textId="766A374F" w:rsidR="000E606E" w:rsidRPr="00B714BE" w:rsidRDefault="000E606E" w:rsidP="000E606E">
            <w:pPr>
              <w:pStyle w:val="TAC"/>
            </w:pPr>
            <w:r w:rsidRPr="00B714BE">
              <w:t>-</w:t>
            </w:r>
          </w:p>
        </w:tc>
      </w:tr>
      <w:tr w:rsidR="004C60F8" w:rsidRPr="00B714BE" w14:paraId="0047903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FD3BAA9" w14:textId="77777777" w:rsidR="004C60F8" w:rsidRPr="00B714BE" w:rsidRDefault="004C60F8" w:rsidP="009D4432">
            <w:pPr>
              <w:pStyle w:val="TAC"/>
            </w:pPr>
            <w:r w:rsidRPr="00B714BE">
              <w:t>8</w:t>
            </w:r>
          </w:p>
        </w:tc>
        <w:tc>
          <w:tcPr>
            <w:tcW w:w="3966" w:type="dxa"/>
            <w:tcBorders>
              <w:top w:val="single" w:sz="6" w:space="0" w:color="auto"/>
              <w:left w:val="single" w:sz="6" w:space="0" w:color="auto"/>
              <w:bottom w:val="single" w:sz="6" w:space="0" w:color="auto"/>
              <w:right w:val="single" w:sz="6" w:space="0" w:color="auto"/>
            </w:tcBorders>
            <w:hideMark/>
          </w:tcPr>
          <w:p w14:paraId="58ACCD05" w14:textId="77777777" w:rsidR="004C60F8" w:rsidRPr="00B714BE" w:rsidRDefault="004C60F8" w:rsidP="009D4432">
            <w:pPr>
              <w:pStyle w:val="TAL"/>
            </w:pPr>
            <w:r w:rsidRPr="00B714BE">
              <w:t xml:space="preserve">The </w:t>
            </w:r>
            <w:r w:rsidRPr="00B714BE">
              <w:rPr>
                <w:lang w:eastAsia="zh-CN"/>
              </w:rPr>
              <w:t>NR-SS-UE1</w:t>
            </w:r>
            <w:r w:rsidRPr="00B714BE">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78421AAB" w14:textId="77777777" w:rsidR="004C60F8" w:rsidRPr="00B714BE" w:rsidRDefault="004C60F8" w:rsidP="009D4432">
            <w:pPr>
              <w:pStyle w:val="TAC"/>
            </w:pPr>
            <w:r w:rsidRPr="00B714BE">
              <w:t>&lt;--</w:t>
            </w:r>
          </w:p>
        </w:tc>
        <w:tc>
          <w:tcPr>
            <w:tcW w:w="3003" w:type="dxa"/>
            <w:tcBorders>
              <w:top w:val="single" w:sz="6" w:space="0" w:color="auto"/>
              <w:left w:val="single" w:sz="6" w:space="0" w:color="auto"/>
              <w:bottom w:val="single" w:sz="6" w:space="0" w:color="auto"/>
              <w:right w:val="single" w:sz="6" w:space="0" w:color="auto"/>
            </w:tcBorders>
            <w:hideMark/>
          </w:tcPr>
          <w:p w14:paraId="1B061ADE" w14:textId="77777777" w:rsidR="004C60F8" w:rsidRPr="00B714BE" w:rsidRDefault="004C60F8" w:rsidP="009D4432">
            <w:pPr>
              <w:pStyle w:val="TAL"/>
              <w:rPr>
                <w:iCs/>
              </w:rPr>
            </w:pPr>
            <w:r w:rsidRPr="00B714BE">
              <w:t>STATUS PDU</w:t>
            </w:r>
          </w:p>
        </w:tc>
        <w:tc>
          <w:tcPr>
            <w:tcW w:w="539" w:type="dxa"/>
            <w:tcBorders>
              <w:top w:val="single" w:sz="6" w:space="0" w:color="auto"/>
              <w:left w:val="single" w:sz="6" w:space="0" w:color="auto"/>
              <w:bottom w:val="single" w:sz="6" w:space="0" w:color="auto"/>
              <w:right w:val="single" w:sz="6" w:space="0" w:color="auto"/>
            </w:tcBorders>
            <w:hideMark/>
          </w:tcPr>
          <w:p w14:paraId="54417D28" w14:textId="77777777" w:rsidR="004C60F8" w:rsidRPr="00B714BE" w:rsidRDefault="004C60F8"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6F6B3E72" w14:textId="77777777" w:rsidR="004C60F8" w:rsidRPr="00B714BE" w:rsidRDefault="004C60F8" w:rsidP="009D4432">
            <w:pPr>
              <w:pStyle w:val="TAC"/>
            </w:pPr>
            <w:r w:rsidRPr="00B714BE">
              <w:t>-</w:t>
            </w:r>
          </w:p>
        </w:tc>
      </w:tr>
      <w:tr w:rsidR="004C60F8" w:rsidRPr="00B714BE" w14:paraId="62E85C7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474E1CD" w14:textId="77777777" w:rsidR="004C60F8" w:rsidRPr="00B714BE" w:rsidRDefault="004C60F8" w:rsidP="009D4432">
            <w:pPr>
              <w:pStyle w:val="TAC"/>
            </w:pPr>
            <w:r w:rsidRPr="00B714BE">
              <w:t>9</w:t>
            </w:r>
          </w:p>
        </w:tc>
        <w:tc>
          <w:tcPr>
            <w:tcW w:w="3966" w:type="dxa"/>
            <w:tcBorders>
              <w:top w:val="single" w:sz="6" w:space="0" w:color="auto"/>
              <w:left w:val="single" w:sz="6" w:space="0" w:color="auto"/>
              <w:bottom w:val="single" w:sz="6" w:space="0" w:color="auto"/>
              <w:right w:val="single" w:sz="6" w:space="0" w:color="auto"/>
            </w:tcBorders>
            <w:hideMark/>
          </w:tcPr>
          <w:p w14:paraId="2307626C" w14:textId="77777777" w:rsidR="004C60F8" w:rsidRPr="00B714BE" w:rsidRDefault="004C60F8" w:rsidP="009D4432">
            <w:pPr>
              <w:pStyle w:val="TAL"/>
            </w:pPr>
            <w:r w:rsidRPr="00B714BE">
              <w:t xml:space="preserve">The UE transmits one AMD PDU#1 to </w:t>
            </w:r>
            <w:r w:rsidRPr="00B714BE">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6D578F24" w14:textId="77777777" w:rsidR="004C60F8" w:rsidRPr="00B714BE" w:rsidRDefault="004C60F8" w:rsidP="009D4432">
            <w:pPr>
              <w:pStyle w:val="TAC"/>
            </w:pPr>
            <w:r w:rsidRPr="00B714BE">
              <w:t>--&gt;</w:t>
            </w:r>
          </w:p>
        </w:tc>
        <w:tc>
          <w:tcPr>
            <w:tcW w:w="3003" w:type="dxa"/>
            <w:tcBorders>
              <w:top w:val="single" w:sz="6" w:space="0" w:color="auto"/>
              <w:left w:val="single" w:sz="6" w:space="0" w:color="auto"/>
              <w:bottom w:val="single" w:sz="6" w:space="0" w:color="auto"/>
              <w:right w:val="single" w:sz="6" w:space="0" w:color="auto"/>
            </w:tcBorders>
          </w:tcPr>
          <w:p w14:paraId="580B96E0" w14:textId="7F8F8443" w:rsidR="004C60F8" w:rsidRPr="00B714BE" w:rsidRDefault="004C60F8" w:rsidP="009D4432">
            <w:pPr>
              <w:pStyle w:val="TAL"/>
            </w:pPr>
            <w:r w:rsidRPr="00B714BE">
              <w:t>AMD PDU#1 (SN=0)</w:t>
            </w:r>
          </w:p>
        </w:tc>
        <w:tc>
          <w:tcPr>
            <w:tcW w:w="539" w:type="dxa"/>
            <w:tcBorders>
              <w:top w:val="single" w:sz="6" w:space="0" w:color="auto"/>
              <w:left w:val="single" w:sz="6" w:space="0" w:color="auto"/>
              <w:bottom w:val="single" w:sz="6" w:space="0" w:color="auto"/>
              <w:right w:val="single" w:sz="6" w:space="0" w:color="auto"/>
            </w:tcBorders>
            <w:hideMark/>
          </w:tcPr>
          <w:p w14:paraId="4FA7ED09" w14:textId="77777777" w:rsidR="004C60F8" w:rsidRPr="00B714BE" w:rsidRDefault="004C60F8"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783D4E0E" w14:textId="77777777" w:rsidR="004C60F8" w:rsidRPr="00B714BE" w:rsidRDefault="004C60F8" w:rsidP="009D4432">
            <w:pPr>
              <w:pStyle w:val="TAC"/>
            </w:pPr>
            <w:r w:rsidRPr="00B714BE">
              <w:t>-</w:t>
            </w:r>
          </w:p>
        </w:tc>
      </w:tr>
      <w:tr w:rsidR="004C60F8" w:rsidRPr="00B714BE" w14:paraId="1B46E8FC"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0730BC05" w14:textId="77777777" w:rsidR="004C60F8" w:rsidRPr="00B714BE" w:rsidRDefault="004C60F8" w:rsidP="009D4432">
            <w:pPr>
              <w:pStyle w:val="TAC"/>
            </w:pPr>
            <w:r w:rsidRPr="00B714BE">
              <w:t>10</w:t>
            </w:r>
          </w:p>
        </w:tc>
        <w:tc>
          <w:tcPr>
            <w:tcW w:w="3966" w:type="dxa"/>
            <w:tcBorders>
              <w:top w:val="single" w:sz="6" w:space="0" w:color="auto"/>
              <w:left w:val="single" w:sz="6" w:space="0" w:color="auto"/>
              <w:bottom w:val="single" w:sz="6" w:space="0" w:color="auto"/>
              <w:right w:val="single" w:sz="6" w:space="0" w:color="auto"/>
            </w:tcBorders>
            <w:hideMark/>
          </w:tcPr>
          <w:p w14:paraId="73A9BD6B" w14:textId="77777777" w:rsidR="004C60F8" w:rsidRPr="00B714BE" w:rsidRDefault="004C60F8" w:rsidP="009D4432">
            <w:pPr>
              <w:pStyle w:val="TAL"/>
            </w:pPr>
            <w:r w:rsidRPr="00B714BE">
              <w:t xml:space="preserve">The </w:t>
            </w:r>
            <w:r w:rsidRPr="00B714BE">
              <w:rPr>
                <w:lang w:eastAsia="zh-CN"/>
              </w:rPr>
              <w:t>NR-SS-UE1</w:t>
            </w:r>
            <w:r w:rsidRPr="00B714BE">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51D49526" w14:textId="77777777" w:rsidR="004C60F8" w:rsidRPr="00B714BE" w:rsidRDefault="004C60F8" w:rsidP="009D4432">
            <w:pPr>
              <w:pStyle w:val="TAC"/>
            </w:pPr>
            <w:r w:rsidRPr="00B714BE">
              <w:t>&lt;--</w:t>
            </w:r>
          </w:p>
        </w:tc>
        <w:tc>
          <w:tcPr>
            <w:tcW w:w="3003" w:type="dxa"/>
            <w:tcBorders>
              <w:top w:val="single" w:sz="6" w:space="0" w:color="auto"/>
              <w:left w:val="single" w:sz="6" w:space="0" w:color="auto"/>
              <w:bottom w:val="single" w:sz="6" w:space="0" w:color="auto"/>
              <w:right w:val="single" w:sz="6" w:space="0" w:color="auto"/>
            </w:tcBorders>
            <w:hideMark/>
          </w:tcPr>
          <w:p w14:paraId="636AC691" w14:textId="77777777" w:rsidR="004C60F8" w:rsidRPr="00B714BE" w:rsidRDefault="004C60F8" w:rsidP="009D4432">
            <w:pPr>
              <w:pStyle w:val="TAL"/>
              <w:rPr>
                <w:iCs/>
              </w:rPr>
            </w:pPr>
            <w:r w:rsidRPr="00B714BE">
              <w:t>STATUS PDU</w:t>
            </w:r>
          </w:p>
        </w:tc>
        <w:tc>
          <w:tcPr>
            <w:tcW w:w="539" w:type="dxa"/>
            <w:tcBorders>
              <w:top w:val="single" w:sz="6" w:space="0" w:color="auto"/>
              <w:left w:val="single" w:sz="6" w:space="0" w:color="auto"/>
              <w:bottom w:val="single" w:sz="6" w:space="0" w:color="auto"/>
              <w:right w:val="single" w:sz="6" w:space="0" w:color="auto"/>
            </w:tcBorders>
            <w:hideMark/>
          </w:tcPr>
          <w:p w14:paraId="12509ADF" w14:textId="77777777" w:rsidR="004C60F8" w:rsidRPr="00B714BE" w:rsidRDefault="004C60F8"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39520998" w14:textId="77777777" w:rsidR="004C60F8" w:rsidRPr="00B714BE" w:rsidRDefault="004C60F8" w:rsidP="009D4432">
            <w:pPr>
              <w:pStyle w:val="TAC"/>
            </w:pPr>
            <w:r w:rsidRPr="00B714BE">
              <w:t>-</w:t>
            </w:r>
          </w:p>
        </w:tc>
      </w:tr>
      <w:tr w:rsidR="000E606E" w:rsidRPr="00B714BE" w14:paraId="7EAD84B7" w14:textId="77777777" w:rsidTr="000E606E">
        <w:tc>
          <w:tcPr>
            <w:tcW w:w="533" w:type="dxa"/>
            <w:tcBorders>
              <w:top w:val="single" w:sz="6" w:space="0" w:color="auto"/>
              <w:left w:val="single" w:sz="4" w:space="0" w:color="auto"/>
              <w:bottom w:val="single" w:sz="6" w:space="0" w:color="auto"/>
              <w:right w:val="single" w:sz="6" w:space="0" w:color="auto"/>
            </w:tcBorders>
          </w:tcPr>
          <w:p w14:paraId="61592848" w14:textId="34A06723" w:rsidR="000E606E" w:rsidRPr="00B714BE" w:rsidRDefault="000E606E" w:rsidP="000E606E">
            <w:pPr>
              <w:pStyle w:val="TAC"/>
            </w:pPr>
            <w:r w:rsidRPr="00B714BE">
              <w:t>11</w:t>
            </w:r>
          </w:p>
        </w:tc>
        <w:tc>
          <w:tcPr>
            <w:tcW w:w="3966" w:type="dxa"/>
            <w:tcBorders>
              <w:top w:val="single" w:sz="6" w:space="0" w:color="auto"/>
              <w:left w:val="single" w:sz="6" w:space="0" w:color="auto"/>
              <w:bottom w:val="single" w:sz="6" w:space="0" w:color="auto"/>
              <w:right w:val="single" w:sz="6" w:space="0" w:color="auto"/>
            </w:tcBorders>
          </w:tcPr>
          <w:p w14:paraId="346B3F67" w14:textId="08A181FC" w:rsidR="000E606E" w:rsidRPr="00B714BE" w:rsidRDefault="000E606E" w:rsidP="000E606E">
            <w:pPr>
              <w:pStyle w:val="TAL"/>
            </w:pPr>
            <w:r w:rsidRPr="00B714BE">
              <w:rPr>
                <w:rFonts w:eastAsia="DengXian"/>
                <w:lang w:eastAsia="zh-CN"/>
              </w:rPr>
              <w:t>1 second after step 10, the NR-</w:t>
            </w:r>
            <w:r w:rsidRPr="00B714BE">
              <w:rPr>
                <w:lang w:eastAsia="zh-CN"/>
              </w:rPr>
              <w:t>SS-UE1</w:t>
            </w:r>
            <w:r w:rsidRPr="00B714BE">
              <w:rPr>
                <w:rFonts w:eastAsia="DengXian"/>
                <w:lang w:eastAsia="zh-CN"/>
              </w:rPr>
              <w:t xml:space="preserve"> sends a </w:t>
            </w:r>
            <w:r w:rsidRPr="00B714BE">
              <w:t>DIRECT LINK RELEASE REQUEST</w:t>
            </w:r>
            <w:r w:rsidRPr="00B714BE">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116C25D1" w14:textId="370452F9" w:rsidR="000E606E" w:rsidRPr="00B714BE" w:rsidRDefault="000E606E" w:rsidP="000E606E">
            <w:pPr>
              <w:pStyle w:val="TAC"/>
            </w:pPr>
            <w:r w:rsidRPr="00B714BE">
              <w:t>&lt;--</w:t>
            </w:r>
          </w:p>
        </w:tc>
        <w:tc>
          <w:tcPr>
            <w:tcW w:w="3003" w:type="dxa"/>
            <w:tcBorders>
              <w:top w:val="single" w:sz="6" w:space="0" w:color="auto"/>
              <w:left w:val="single" w:sz="6" w:space="0" w:color="auto"/>
              <w:bottom w:val="single" w:sz="6" w:space="0" w:color="auto"/>
              <w:right w:val="single" w:sz="6" w:space="0" w:color="auto"/>
            </w:tcBorders>
          </w:tcPr>
          <w:p w14:paraId="7CF37CC4" w14:textId="3BEFFDAA" w:rsidR="000E606E" w:rsidRPr="00B714BE" w:rsidRDefault="000E606E" w:rsidP="000E606E">
            <w:pPr>
              <w:pStyle w:val="TAL"/>
            </w:pPr>
            <w:r w:rsidRPr="00B714BE">
              <w:rPr>
                <w:rFonts w:eastAsia="DengXian"/>
                <w:lang w:eastAsia="zh-CN"/>
              </w:rPr>
              <w:t xml:space="preserve"> PC5-S: </w:t>
            </w:r>
            <w:r w:rsidRPr="00B714BE">
              <w:t>DIRECT LINK RELEASE REQUEST</w:t>
            </w:r>
          </w:p>
        </w:tc>
        <w:tc>
          <w:tcPr>
            <w:tcW w:w="539" w:type="dxa"/>
            <w:tcBorders>
              <w:top w:val="single" w:sz="6" w:space="0" w:color="auto"/>
              <w:left w:val="single" w:sz="6" w:space="0" w:color="auto"/>
              <w:bottom w:val="single" w:sz="6" w:space="0" w:color="auto"/>
              <w:right w:val="single" w:sz="6" w:space="0" w:color="auto"/>
            </w:tcBorders>
          </w:tcPr>
          <w:p w14:paraId="24067419" w14:textId="00E3291F" w:rsidR="000E606E" w:rsidRPr="00B714BE" w:rsidRDefault="000E606E" w:rsidP="000E606E">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26A0B787" w14:textId="25AD2CE1" w:rsidR="000E606E" w:rsidRPr="00B714BE" w:rsidRDefault="000E606E" w:rsidP="000E606E">
            <w:pPr>
              <w:pStyle w:val="TAC"/>
            </w:pPr>
            <w:r w:rsidRPr="00B714BE">
              <w:t>-</w:t>
            </w:r>
          </w:p>
        </w:tc>
      </w:tr>
      <w:tr w:rsidR="000E606E" w:rsidRPr="00B714BE" w14:paraId="303CEFF0" w14:textId="77777777" w:rsidTr="000E606E">
        <w:tc>
          <w:tcPr>
            <w:tcW w:w="533" w:type="dxa"/>
            <w:tcBorders>
              <w:top w:val="single" w:sz="6" w:space="0" w:color="auto"/>
              <w:left w:val="single" w:sz="4" w:space="0" w:color="auto"/>
              <w:bottom w:val="single" w:sz="6" w:space="0" w:color="auto"/>
              <w:right w:val="single" w:sz="6" w:space="0" w:color="auto"/>
            </w:tcBorders>
          </w:tcPr>
          <w:p w14:paraId="192EFED7" w14:textId="7F9F8A6E" w:rsidR="000E606E" w:rsidRPr="00B714BE" w:rsidRDefault="000E606E" w:rsidP="000E606E">
            <w:pPr>
              <w:pStyle w:val="TAC"/>
            </w:pPr>
            <w:r w:rsidRPr="00B714BE">
              <w:t>11A</w:t>
            </w:r>
          </w:p>
        </w:tc>
        <w:tc>
          <w:tcPr>
            <w:tcW w:w="3966" w:type="dxa"/>
            <w:tcBorders>
              <w:top w:val="single" w:sz="6" w:space="0" w:color="auto"/>
              <w:left w:val="single" w:sz="6" w:space="0" w:color="auto"/>
              <w:bottom w:val="single" w:sz="6" w:space="0" w:color="auto"/>
              <w:right w:val="single" w:sz="6" w:space="0" w:color="auto"/>
            </w:tcBorders>
          </w:tcPr>
          <w:p w14:paraId="3AF34669" w14:textId="268E895F" w:rsidR="000E606E" w:rsidRPr="00B714BE" w:rsidRDefault="000E606E" w:rsidP="000E606E">
            <w:pPr>
              <w:pStyle w:val="TAL"/>
            </w:pPr>
            <w:r w:rsidRPr="00B714BE">
              <w:rPr>
                <w:rFonts w:eastAsia="DengXian"/>
                <w:lang w:eastAsia="zh-CN"/>
              </w:rPr>
              <w:t xml:space="preserve">Check: Does the UE send a </w:t>
            </w:r>
            <w:r w:rsidRPr="00B714BE">
              <w:t>DIRECT LINK RELEASE ACCEPT</w:t>
            </w:r>
            <w:r w:rsidRPr="00B714BE">
              <w:rPr>
                <w:rFonts w:eastAsia="DengXian"/>
                <w:lang w:eastAsia="zh-CN"/>
              </w:rPr>
              <w:t xml:space="preserve"> message</w:t>
            </w:r>
            <w:r w:rsidRPr="00B714BE">
              <w:rPr>
                <w:rFonts w:eastAsia="Cambria Math"/>
              </w:rPr>
              <w:t xml:space="preserve"> within the next 5 seconds</w:t>
            </w:r>
            <w:r w:rsidRPr="00B714BE">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21E10EDA" w14:textId="4538D6DB" w:rsidR="000E606E" w:rsidRPr="00B714BE" w:rsidRDefault="000E606E" w:rsidP="000E606E">
            <w:pPr>
              <w:pStyle w:val="TAC"/>
            </w:pPr>
            <w:r w:rsidRPr="00B714BE">
              <w:t>--&gt;</w:t>
            </w:r>
          </w:p>
        </w:tc>
        <w:tc>
          <w:tcPr>
            <w:tcW w:w="3003" w:type="dxa"/>
            <w:tcBorders>
              <w:top w:val="single" w:sz="6" w:space="0" w:color="auto"/>
              <w:left w:val="single" w:sz="6" w:space="0" w:color="auto"/>
              <w:bottom w:val="single" w:sz="6" w:space="0" w:color="auto"/>
              <w:right w:val="single" w:sz="6" w:space="0" w:color="auto"/>
            </w:tcBorders>
          </w:tcPr>
          <w:p w14:paraId="52037977" w14:textId="30976521" w:rsidR="000E606E" w:rsidRPr="00B714BE" w:rsidRDefault="000E606E" w:rsidP="000E606E">
            <w:pPr>
              <w:pStyle w:val="TAL"/>
            </w:pPr>
            <w:r w:rsidRPr="00B714BE">
              <w:rPr>
                <w:rFonts w:eastAsia="DengXian"/>
                <w:lang w:eastAsia="zh-CN"/>
              </w:rPr>
              <w:t xml:space="preserve">PC5-S: </w:t>
            </w:r>
            <w:r w:rsidRPr="00B714BE">
              <w:t>DIRECT LINK RELEASE ACCEPT</w:t>
            </w:r>
          </w:p>
        </w:tc>
        <w:tc>
          <w:tcPr>
            <w:tcW w:w="539" w:type="dxa"/>
            <w:tcBorders>
              <w:top w:val="single" w:sz="6" w:space="0" w:color="auto"/>
              <w:left w:val="single" w:sz="6" w:space="0" w:color="auto"/>
              <w:bottom w:val="single" w:sz="6" w:space="0" w:color="auto"/>
              <w:right w:val="single" w:sz="6" w:space="0" w:color="auto"/>
            </w:tcBorders>
          </w:tcPr>
          <w:p w14:paraId="6A57B3E1" w14:textId="3B0F6719" w:rsidR="000E606E" w:rsidRPr="00B714BE" w:rsidRDefault="000E606E" w:rsidP="000E606E">
            <w:pPr>
              <w:pStyle w:val="TAC"/>
            </w:pPr>
            <w:r w:rsidRPr="00B714BE">
              <w:t>2</w:t>
            </w:r>
          </w:p>
        </w:tc>
        <w:tc>
          <w:tcPr>
            <w:tcW w:w="850" w:type="dxa"/>
            <w:tcBorders>
              <w:top w:val="single" w:sz="6" w:space="0" w:color="auto"/>
              <w:left w:val="single" w:sz="6" w:space="0" w:color="auto"/>
              <w:bottom w:val="single" w:sz="6" w:space="0" w:color="auto"/>
              <w:right w:val="single" w:sz="4" w:space="0" w:color="auto"/>
            </w:tcBorders>
          </w:tcPr>
          <w:p w14:paraId="419C9CEC" w14:textId="58F30831" w:rsidR="000E606E" w:rsidRPr="00B714BE" w:rsidRDefault="000E606E" w:rsidP="000E606E">
            <w:pPr>
              <w:pStyle w:val="TAC"/>
            </w:pPr>
            <w:r w:rsidRPr="00B714BE">
              <w:t>F</w:t>
            </w:r>
          </w:p>
        </w:tc>
      </w:tr>
      <w:tr w:rsidR="004C60F8" w:rsidRPr="00B714BE" w14:paraId="7ECA0DE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A1C1DF9" w14:textId="77777777" w:rsidR="004C60F8" w:rsidRPr="00B714BE" w:rsidRDefault="004C60F8" w:rsidP="009D4432">
            <w:pPr>
              <w:pStyle w:val="TAC"/>
            </w:pPr>
            <w:r w:rsidRPr="00B714BE">
              <w:t>12</w:t>
            </w:r>
          </w:p>
        </w:tc>
        <w:tc>
          <w:tcPr>
            <w:tcW w:w="3966" w:type="dxa"/>
            <w:tcBorders>
              <w:top w:val="single" w:sz="6" w:space="0" w:color="auto"/>
              <w:left w:val="single" w:sz="6" w:space="0" w:color="auto"/>
              <w:bottom w:val="single" w:sz="6" w:space="0" w:color="auto"/>
              <w:right w:val="single" w:sz="6" w:space="0" w:color="auto"/>
            </w:tcBorders>
            <w:hideMark/>
          </w:tcPr>
          <w:p w14:paraId="53B6B88A" w14:textId="77777777" w:rsidR="004C60F8" w:rsidRPr="00B714BE" w:rsidRDefault="004C60F8" w:rsidP="009D4432">
            <w:pPr>
              <w:pStyle w:val="TAL"/>
            </w:pPr>
            <w:r w:rsidRPr="00B714BE">
              <w:t>The UE is brought to state 4-A as defined in TS 38.508-1 [4], subclause 4.4A using generic procedure parameter Sidelink (</w:t>
            </w:r>
            <w:r w:rsidRPr="00B714BE">
              <w:rPr>
                <w:i/>
              </w:rPr>
              <w:t>On</w:t>
            </w:r>
            <w:r w:rsidRPr="00B714BE">
              <w:t>), Cast Type (</w:t>
            </w:r>
            <w:r w:rsidRPr="00B714BE">
              <w:rPr>
                <w:i/>
              </w:rPr>
              <w:t>Unicast</w:t>
            </w:r>
            <w:r w:rsidRPr="00B714BE">
              <w:t>), GNSS Sync (</w:t>
            </w:r>
            <w:r w:rsidRPr="00B714BE">
              <w:rPr>
                <w:i/>
              </w:rPr>
              <w:t>On</w:t>
            </w:r>
            <w:r w:rsidRPr="00B714BE">
              <w:t xml:space="preserve">), Test Mode = </w:t>
            </w:r>
            <w:r w:rsidRPr="00B714BE">
              <w:rPr>
                <w:i/>
              </w:rPr>
              <w:t>On</w:t>
            </w:r>
            <w:r w:rsidRPr="00B714BE">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23D2733B" w14:textId="77777777" w:rsidR="004C60F8" w:rsidRPr="00B714BE" w:rsidRDefault="004C60F8" w:rsidP="009D4432">
            <w:pPr>
              <w:pStyle w:val="TAC"/>
            </w:pPr>
            <w:r w:rsidRPr="00B714BE">
              <w:t>-</w:t>
            </w:r>
          </w:p>
        </w:tc>
        <w:tc>
          <w:tcPr>
            <w:tcW w:w="3003" w:type="dxa"/>
            <w:tcBorders>
              <w:top w:val="single" w:sz="6" w:space="0" w:color="auto"/>
              <w:left w:val="single" w:sz="6" w:space="0" w:color="auto"/>
              <w:bottom w:val="single" w:sz="6" w:space="0" w:color="auto"/>
              <w:right w:val="single" w:sz="6" w:space="0" w:color="auto"/>
            </w:tcBorders>
            <w:hideMark/>
          </w:tcPr>
          <w:p w14:paraId="5B9B63E4" w14:textId="77777777" w:rsidR="004C60F8" w:rsidRPr="00B714BE" w:rsidRDefault="004C60F8" w:rsidP="009D4432">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hideMark/>
          </w:tcPr>
          <w:p w14:paraId="73540A46" w14:textId="77777777" w:rsidR="004C60F8" w:rsidRPr="00B714BE" w:rsidRDefault="004C60F8"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7A1B2792" w14:textId="77777777" w:rsidR="004C60F8" w:rsidRPr="00B714BE" w:rsidRDefault="004C60F8" w:rsidP="009D4432">
            <w:pPr>
              <w:pStyle w:val="TAC"/>
            </w:pPr>
            <w:r w:rsidRPr="00B714BE">
              <w:t>-</w:t>
            </w:r>
          </w:p>
        </w:tc>
      </w:tr>
      <w:tr w:rsidR="004C60F8" w:rsidRPr="00B714BE" w14:paraId="77CBAE04"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883B56D" w14:textId="77777777" w:rsidR="004C60F8" w:rsidRPr="00B714BE" w:rsidRDefault="004C60F8" w:rsidP="009D4432">
            <w:pPr>
              <w:pStyle w:val="TAC"/>
            </w:pPr>
            <w:r w:rsidRPr="00B714BE">
              <w:t>13</w:t>
            </w:r>
          </w:p>
        </w:tc>
        <w:tc>
          <w:tcPr>
            <w:tcW w:w="3966" w:type="dxa"/>
            <w:tcBorders>
              <w:top w:val="single" w:sz="6" w:space="0" w:color="auto"/>
              <w:left w:val="single" w:sz="6" w:space="0" w:color="auto"/>
              <w:bottom w:val="single" w:sz="6" w:space="0" w:color="auto"/>
              <w:right w:val="single" w:sz="6" w:space="0" w:color="auto"/>
            </w:tcBorders>
          </w:tcPr>
          <w:p w14:paraId="5FA21708" w14:textId="352E7910" w:rsidR="004C60F8" w:rsidRPr="00B714BE" w:rsidRDefault="004C60F8" w:rsidP="009D4432">
            <w:pPr>
              <w:pStyle w:val="TAL"/>
              <w:rPr>
                <w:lang w:eastAsia="zh-CN"/>
              </w:rPr>
            </w:pPr>
            <w:r w:rsidRPr="00B714BE">
              <w:rPr>
                <w:lang w:eastAsia="zh-CN"/>
              </w:rPr>
              <w:t>The SS triggers UE to close UE test loop mode E (Transmi</w:t>
            </w:r>
            <w:r w:rsidR="00613430" w:rsidRPr="00B714BE">
              <w:rPr>
                <w:lang w:eastAsia="zh-CN"/>
              </w:rPr>
              <w:t>ssion</w:t>
            </w:r>
            <w:r w:rsidRPr="00B714BE">
              <w:rPr>
                <w:lang w:eastAsia="zh-CN"/>
              </w:rPr>
              <w:t xml:space="preserve"> Mode).</w:t>
            </w:r>
          </w:p>
          <w:p w14:paraId="685A7B86" w14:textId="77777777" w:rsidR="004C60F8" w:rsidRPr="00B714BE" w:rsidRDefault="004C60F8" w:rsidP="009D4432">
            <w:pPr>
              <w:pStyle w:val="TAL"/>
            </w:pPr>
            <w:r w:rsidRPr="00B714BE">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7241B9EA" w14:textId="77777777" w:rsidR="004C60F8" w:rsidRPr="00B714BE" w:rsidRDefault="004C60F8" w:rsidP="009D4432">
            <w:pPr>
              <w:pStyle w:val="TAC"/>
              <w:rPr>
                <w:rFonts w:cs="Arial"/>
              </w:rPr>
            </w:pPr>
            <w:r w:rsidRPr="00B714BE">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5E8637F9" w14:textId="77777777" w:rsidR="004C60F8" w:rsidRPr="00B714BE" w:rsidRDefault="004C60F8" w:rsidP="009D4432">
            <w:pPr>
              <w:pStyle w:val="TAL"/>
              <w:rPr>
                <w:rFonts w:cs="Arial"/>
              </w:rPr>
            </w:pPr>
            <w:r w:rsidRPr="00B714BE">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5E1E2FEF" w14:textId="77777777" w:rsidR="004C60F8" w:rsidRPr="00B714BE" w:rsidRDefault="004C60F8" w:rsidP="009D4432">
            <w:pPr>
              <w:pStyle w:val="TAC"/>
              <w:rPr>
                <w:rFonts w:cs="Arial"/>
                <w:szCs w:val="18"/>
              </w:rPr>
            </w:pPr>
            <w:r w:rsidRPr="00B714BE">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4721D3EB" w14:textId="77777777" w:rsidR="004C60F8" w:rsidRPr="00B714BE" w:rsidRDefault="004C60F8" w:rsidP="009D4432">
            <w:pPr>
              <w:pStyle w:val="TAC"/>
              <w:rPr>
                <w:rFonts w:cs="Arial"/>
                <w:szCs w:val="18"/>
              </w:rPr>
            </w:pPr>
            <w:r w:rsidRPr="00B714BE">
              <w:rPr>
                <w:rFonts w:eastAsia="DengXian"/>
                <w:lang w:eastAsia="zh-CN"/>
              </w:rPr>
              <w:t>-</w:t>
            </w:r>
          </w:p>
        </w:tc>
      </w:tr>
      <w:tr w:rsidR="004C60F8" w:rsidRPr="00B714BE" w14:paraId="6B40E5D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BDFD2E0" w14:textId="77777777" w:rsidR="004C60F8" w:rsidRPr="00B714BE" w:rsidRDefault="004C60F8" w:rsidP="009D4432">
            <w:pPr>
              <w:pStyle w:val="TAC"/>
            </w:pPr>
            <w:r w:rsidRPr="00B714BE">
              <w:t>14</w:t>
            </w:r>
          </w:p>
        </w:tc>
        <w:tc>
          <w:tcPr>
            <w:tcW w:w="3966" w:type="dxa"/>
            <w:tcBorders>
              <w:top w:val="single" w:sz="6" w:space="0" w:color="auto"/>
              <w:left w:val="single" w:sz="6" w:space="0" w:color="auto"/>
              <w:bottom w:val="single" w:sz="6" w:space="0" w:color="auto"/>
              <w:right w:val="single" w:sz="6" w:space="0" w:color="auto"/>
            </w:tcBorders>
            <w:hideMark/>
          </w:tcPr>
          <w:p w14:paraId="34A9CC4B" w14:textId="77777777" w:rsidR="004C60F8" w:rsidRPr="00B714BE" w:rsidRDefault="004C60F8" w:rsidP="009D4432">
            <w:pPr>
              <w:pStyle w:val="TAL"/>
            </w:pPr>
            <w:r w:rsidRPr="00B714BE">
              <w:t xml:space="preserve">The </w:t>
            </w:r>
            <w:r w:rsidRPr="00B714BE">
              <w:rPr>
                <w:lang w:eastAsia="zh-CN"/>
              </w:rPr>
              <w:t>NR-SS-UE1 MAC is configured to not send HARQ feedback</w:t>
            </w:r>
          </w:p>
        </w:tc>
        <w:tc>
          <w:tcPr>
            <w:tcW w:w="709" w:type="dxa"/>
            <w:tcBorders>
              <w:top w:val="single" w:sz="6" w:space="0" w:color="auto"/>
              <w:left w:val="single" w:sz="6" w:space="0" w:color="auto"/>
              <w:bottom w:val="single" w:sz="6" w:space="0" w:color="auto"/>
              <w:right w:val="single" w:sz="6" w:space="0" w:color="auto"/>
            </w:tcBorders>
          </w:tcPr>
          <w:p w14:paraId="710F28D1" w14:textId="185524C4" w:rsidR="004C60F8" w:rsidRPr="00B714BE" w:rsidRDefault="00A23DDB" w:rsidP="009D4432">
            <w:pPr>
              <w:pStyle w:val="TAC"/>
            </w:pPr>
            <w:r w:rsidRPr="00B714BE">
              <w:t>-</w:t>
            </w:r>
          </w:p>
        </w:tc>
        <w:tc>
          <w:tcPr>
            <w:tcW w:w="3003" w:type="dxa"/>
            <w:tcBorders>
              <w:top w:val="single" w:sz="6" w:space="0" w:color="auto"/>
              <w:left w:val="single" w:sz="6" w:space="0" w:color="auto"/>
              <w:bottom w:val="single" w:sz="6" w:space="0" w:color="auto"/>
              <w:right w:val="single" w:sz="6" w:space="0" w:color="auto"/>
            </w:tcBorders>
          </w:tcPr>
          <w:p w14:paraId="6D9DD661" w14:textId="0FFC6BFA" w:rsidR="004C60F8" w:rsidRPr="00B714BE" w:rsidRDefault="00A23DDB" w:rsidP="009D4432">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tcPr>
          <w:p w14:paraId="5B363C33" w14:textId="61C714AF" w:rsidR="004C60F8" w:rsidRPr="00B714BE" w:rsidRDefault="00A23DDB"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4AB05F32" w14:textId="6D4768E7" w:rsidR="004C60F8" w:rsidRPr="00B714BE" w:rsidRDefault="00A23DDB" w:rsidP="009D4432">
            <w:pPr>
              <w:pStyle w:val="TAC"/>
            </w:pPr>
            <w:r w:rsidRPr="00B714BE">
              <w:t>-</w:t>
            </w:r>
          </w:p>
        </w:tc>
      </w:tr>
      <w:tr w:rsidR="004C60F8" w:rsidRPr="00B714BE" w14:paraId="1F9EA83F"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3BF5449" w14:textId="77777777" w:rsidR="004C60F8" w:rsidRPr="00B714BE" w:rsidRDefault="004C60F8" w:rsidP="009D4432">
            <w:pPr>
              <w:pStyle w:val="TAC"/>
            </w:pPr>
            <w:r w:rsidRPr="00B714BE">
              <w:t>-</w:t>
            </w:r>
          </w:p>
        </w:tc>
        <w:tc>
          <w:tcPr>
            <w:tcW w:w="3966" w:type="dxa"/>
            <w:tcBorders>
              <w:top w:val="single" w:sz="6" w:space="0" w:color="auto"/>
              <w:left w:val="single" w:sz="6" w:space="0" w:color="auto"/>
              <w:bottom w:val="single" w:sz="6" w:space="0" w:color="auto"/>
              <w:right w:val="single" w:sz="6" w:space="0" w:color="auto"/>
            </w:tcBorders>
            <w:hideMark/>
          </w:tcPr>
          <w:p w14:paraId="4E1137E1" w14:textId="77777777" w:rsidR="004C60F8" w:rsidRPr="00B714BE" w:rsidRDefault="004C60F8" w:rsidP="009D4432">
            <w:pPr>
              <w:pStyle w:val="TAL"/>
            </w:pPr>
            <w:r w:rsidRPr="00B714BE">
              <w:rPr>
                <w:rFonts w:cs="Arial"/>
              </w:rPr>
              <w:t>EXCEPTION: S</w:t>
            </w:r>
            <w:r w:rsidRPr="00B714BE">
              <w:t>tep 14 is repeated sl-MaxNumConsecutiveDTX-r16 times</w:t>
            </w:r>
          </w:p>
        </w:tc>
        <w:tc>
          <w:tcPr>
            <w:tcW w:w="709" w:type="dxa"/>
            <w:tcBorders>
              <w:top w:val="single" w:sz="6" w:space="0" w:color="auto"/>
              <w:left w:val="single" w:sz="6" w:space="0" w:color="auto"/>
              <w:bottom w:val="single" w:sz="6" w:space="0" w:color="auto"/>
              <w:right w:val="single" w:sz="6" w:space="0" w:color="auto"/>
            </w:tcBorders>
          </w:tcPr>
          <w:p w14:paraId="059997E5" w14:textId="1570239C" w:rsidR="004C60F8" w:rsidRPr="00B714BE" w:rsidRDefault="00A23DDB" w:rsidP="009D4432">
            <w:pPr>
              <w:pStyle w:val="TAC"/>
            </w:pPr>
            <w:r w:rsidRPr="00B714BE">
              <w:t>-</w:t>
            </w:r>
          </w:p>
        </w:tc>
        <w:tc>
          <w:tcPr>
            <w:tcW w:w="3003" w:type="dxa"/>
            <w:tcBorders>
              <w:top w:val="single" w:sz="6" w:space="0" w:color="auto"/>
              <w:left w:val="single" w:sz="6" w:space="0" w:color="auto"/>
              <w:bottom w:val="single" w:sz="6" w:space="0" w:color="auto"/>
              <w:right w:val="single" w:sz="6" w:space="0" w:color="auto"/>
            </w:tcBorders>
          </w:tcPr>
          <w:p w14:paraId="7064E7E8" w14:textId="0A12D830" w:rsidR="004C60F8" w:rsidRPr="00B714BE" w:rsidRDefault="00A23DDB" w:rsidP="009D4432">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tcPr>
          <w:p w14:paraId="6A21A691" w14:textId="2D7166A0" w:rsidR="004C60F8" w:rsidRPr="00B714BE" w:rsidRDefault="00A23DDB"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27FFE91C" w14:textId="727AD4EC" w:rsidR="004C60F8" w:rsidRPr="00B714BE" w:rsidRDefault="00A23DDB" w:rsidP="009D4432">
            <w:pPr>
              <w:pStyle w:val="TAC"/>
            </w:pPr>
            <w:r w:rsidRPr="00B714BE">
              <w:t>-</w:t>
            </w:r>
          </w:p>
        </w:tc>
      </w:tr>
      <w:tr w:rsidR="00613430" w:rsidRPr="00B714BE" w14:paraId="183EF44D" w14:textId="77777777" w:rsidTr="000E606E">
        <w:tc>
          <w:tcPr>
            <w:tcW w:w="533" w:type="dxa"/>
            <w:tcBorders>
              <w:top w:val="single" w:sz="6" w:space="0" w:color="auto"/>
              <w:left w:val="single" w:sz="4" w:space="0" w:color="auto"/>
              <w:bottom w:val="single" w:sz="6" w:space="0" w:color="auto"/>
              <w:right w:val="single" w:sz="6" w:space="0" w:color="auto"/>
            </w:tcBorders>
          </w:tcPr>
          <w:p w14:paraId="6435C2DD" w14:textId="21D1B90B" w:rsidR="00613430" w:rsidRPr="00B714BE" w:rsidRDefault="00613430" w:rsidP="00613430">
            <w:pPr>
              <w:pStyle w:val="TAC"/>
            </w:pPr>
            <w:r w:rsidRPr="00B714BE">
              <w:t>-</w:t>
            </w:r>
          </w:p>
        </w:tc>
        <w:tc>
          <w:tcPr>
            <w:tcW w:w="3966" w:type="dxa"/>
            <w:tcBorders>
              <w:top w:val="single" w:sz="6" w:space="0" w:color="auto"/>
              <w:left w:val="single" w:sz="6" w:space="0" w:color="auto"/>
              <w:bottom w:val="single" w:sz="6" w:space="0" w:color="auto"/>
              <w:right w:val="single" w:sz="6" w:space="0" w:color="auto"/>
            </w:tcBorders>
          </w:tcPr>
          <w:p w14:paraId="7D818C0C" w14:textId="05B4A15C" w:rsidR="00613430" w:rsidRPr="00B714BE" w:rsidRDefault="00613430" w:rsidP="00613430">
            <w:pPr>
              <w:pStyle w:val="TAL"/>
              <w:rPr>
                <w:rFonts w:cs="Arial"/>
              </w:rPr>
            </w:pPr>
            <w:r w:rsidRPr="00B714BE">
              <w:t>EXCEPTION: In parallel to step 14 any additional MAC PDU’s received are ignored by the SS.</w:t>
            </w:r>
          </w:p>
        </w:tc>
        <w:tc>
          <w:tcPr>
            <w:tcW w:w="709" w:type="dxa"/>
            <w:tcBorders>
              <w:top w:val="single" w:sz="6" w:space="0" w:color="auto"/>
              <w:left w:val="single" w:sz="6" w:space="0" w:color="auto"/>
              <w:bottom w:val="single" w:sz="6" w:space="0" w:color="auto"/>
              <w:right w:val="single" w:sz="6" w:space="0" w:color="auto"/>
            </w:tcBorders>
          </w:tcPr>
          <w:p w14:paraId="6DE69A8C" w14:textId="7D9EE909" w:rsidR="00613430" w:rsidRPr="00B714BE" w:rsidRDefault="00613430" w:rsidP="00613430">
            <w:pPr>
              <w:pStyle w:val="TAC"/>
            </w:pPr>
            <w:r w:rsidRPr="00B714BE">
              <w:t>-</w:t>
            </w:r>
          </w:p>
        </w:tc>
        <w:tc>
          <w:tcPr>
            <w:tcW w:w="3003" w:type="dxa"/>
            <w:tcBorders>
              <w:top w:val="single" w:sz="6" w:space="0" w:color="auto"/>
              <w:left w:val="single" w:sz="6" w:space="0" w:color="auto"/>
              <w:bottom w:val="single" w:sz="6" w:space="0" w:color="auto"/>
              <w:right w:val="single" w:sz="6" w:space="0" w:color="auto"/>
            </w:tcBorders>
          </w:tcPr>
          <w:p w14:paraId="42C3E62B" w14:textId="545EFB53" w:rsidR="00613430" w:rsidRPr="00B714BE" w:rsidRDefault="00613430" w:rsidP="00613430">
            <w:pPr>
              <w:pStyle w:val="TAL"/>
            </w:pPr>
            <w:r w:rsidRPr="00B714BE">
              <w:t>-</w:t>
            </w:r>
          </w:p>
        </w:tc>
        <w:tc>
          <w:tcPr>
            <w:tcW w:w="539" w:type="dxa"/>
            <w:tcBorders>
              <w:top w:val="single" w:sz="6" w:space="0" w:color="auto"/>
              <w:left w:val="single" w:sz="6" w:space="0" w:color="auto"/>
              <w:bottom w:val="single" w:sz="6" w:space="0" w:color="auto"/>
              <w:right w:val="single" w:sz="6" w:space="0" w:color="auto"/>
            </w:tcBorders>
          </w:tcPr>
          <w:p w14:paraId="7061DC74" w14:textId="5ADC7F22" w:rsidR="00613430" w:rsidRPr="00B714BE" w:rsidRDefault="00613430" w:rsidP="00613430">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7553505D" w14:textId="58062F57" w:rsidR="00613430" w:rsidRPr="00B714BE" w:rsidRDefault="00613430" w:rsidP="00613430">
            <w:pPr>
              <w:pStyle w:val="TAC"/>
            </w:pPr>
            <w:r w:rsidRPr="00B714BE">
              <w:t>-</w:t>
            </w:r>
          </w:p>
        </w:tc>
      </w:tr>
      <w:tr w:rsidR="004C60F8" w:rsidRPr="00B714BE" w14:paraId="01613960"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4A940E5" w14:textId="77777777" w:rsidR="004C60F8" w:rsidRPr="00B714BE" w:rsidRDefault="004C60F8" w:rsidP="009D4432">
            <w:pPr>
              <w:pStyle w:val="TAC"/>
            </w:pPr>
            <w:r w:rsidRPr="00B714BE">
              <w:t>15</w:t>
            </w:r>
          </w:p>
        </w:tc>
        <w:tc>
          <w:tcPr>
            <w:tcW w:w="3966" w:type="dxa"/>
            <w:tcBorders>
              <w:top w:val="single" w:sz="6" w:space="0" w:color="auto"/>
              <w:left w:val="single" w:sz="6" w:space="0" w:color="auto"/>
              <w:bottom w:val="single" w:sz="6" w:space="0" w:color="auto"/>
              <w:right w:val="single" w:sz="6" w:space="0" w:color="auto"/>
            </w:tcBorders>
            <w:hideMark/>
          </w:tcPr>
          <w:p w14:paraId="0C2B5A06" w14:textId="77777777" w:rsidR="004C60F8" w:rsidRPr="00B714BE" w:rsidRDefault="004C60F8" w:rsidP="009D4432">
            <w:pPr>
              <w:pStyle w:val="TAL"/>
            </w:pPr>
            <w:r w:rsidRPr="00B714BE">
              <w:t xml:space="preserve">The UE transmits one MAC PDU to </w:t>
            </w:r>
            <w:r w:rsidRPr="00B714BE">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762960EF" w14:textId="77777777" w:rsidR="004C60F8" w:rsidRPr="00B714BE" w:rsidRDefault="004C60F8" w:rsidP="009D4432">
            <w:pPr>
              <w:pStyle w:val="TAC"/>
            </w:pPr>
            <w:r w:rsidRPr="00B714BE">
              <w:t>--&gt;</w:t>
            </w:r>
          </w:p>
        </w:tc>
        <w:tc>
          <w:tcPr>
            <w:tcW w:w="3003" w:type="dxa"/>
            <w:tcBorders>
              <w:top w:val="single" w:sz="6" w:space="0" w:color="auto"/>
              <w:left w:val="single" w:sz="6" w:space="0" w:color="auto"/>
              <w:bottom w:val="single" w:sz="6" w:space="0" w:color="auto"/>
              <w:right w:val="single" w:sz="6" w:space="0" w:color="auto"/>
            </w:tcBorders>
          </w:tcPr>
          <w:p w14:paraId="2C7898FA" w14:textId="77777777" w:rsidR="004C60F8" w:rsidRPr="00B714BE" w:rsidRDefault="004C60F8" w:rsidP="009D4432">
            <w:pPr>
              <w:pStyle w:val="TAL"/>
            </w:pPr>
            <w:r w:rsidRPr="00B714BE">
              <w:t>MAC PDU</w:t>
            </w:r>
          </w:p>
          <w:p w14:paraId="299174E1" w14:textId="77777777" w:rsidR="004C60F8" w:rsidRPr="00B714BE" w:rsidRDefault="004C60F8" w:rsidP="009D4432">
            <w:pPr>
              <w:pStyle w:val="TAL"/>
            </w:pPr>
          </w:p>
        </w:tc>
        <w:tc>
          <w:tcPr>
            <w:tcW w:w="539" w:type="dxa"/>
            <w:tcBorders>
              <w:top w:val="single" w:sz="6" w:space="0" w:color="auto"/>
              <w:left w:val="single" w:sz="6" w:space="0" w:color="auto"/>
              <w:bottom w:val="single" w:sz="6" w:space="0" w:color="auto"/>
              <w:right w:val="single" w:sz="6" w:space="0" w:color="auto"/>
            </w:tcBorders>
            <w:hideMark/>
          </w:tcPr>
          <w:p w14:paraId="4C3DAF35" w14:textId="77777777" w:rsidR="004C60F8" w:rsidRPr="00B714BE" w:rsidRDefault="004C60F8" w:rsidP="009D4432">
            <w:pPr>
              <w:pStyle w:val="TAC"/>
              <w:rPr>
                <w:szCs w:val="18"/>
              </w:rPr>
            </w:pPr>
            <w:r w:rsidRPr="00B714BE">
              <w:rPr>
                <w:rFonts w:eastAsia="MS Gothic"/>
              </w:rPr>
              <w:t>-</w:t>
            </w:r>
          </w:p>
        </w:tc>
        <w:tc>
          <w:tcPr>
            <w:tcW w:w="850" w:type="dxa"/>
            <w:tcBorders>
              <w:top w:val="single" w:sz="6" w:space="0" w:color="auto"/>
              <w:left w:val="single" w:sz="6" w:space="0" w:color="auto"/>
              <w:bottom w:val="single" w:sz="6" w:space="0" w:color="auto"/>
              <w:right w:val="single" w:sz="4" w:space="0" w:color="auto"/>
            </w:tcBorders>
            <w:hideMark/>
          </w:tcPr>
          <w:p w14:paraId="75776B6D" w14:textId="77777777" w:rsidR="004C60F8" w:rsidRPr="00B714BE" w:rsidRDefault="004C60F8" w:rsidP="009D4432">
            <w:pPr>
              <w:pStyle w:val="TAC"/>
              <w:rPr>
                <w:szCs w:val="18"/>
              </w:rPr>
            </w:pPr>
            <w:r w:rsidRPr="00B714BE">
              <w:rPr>
                <w:rFonts w:eastAsia="MS Gothic"/>
              </w:rPr>
              <w:t>-</w:t>
            </w:r>
          </w:p>
        </w:tc>
      </w:tr>
      <w:tr w:rsidR="00613430" w:rsidRPr="00B714BE" w14:paraId="4F570399" w14:textId="77777777" w:rsidTr="000E606E">
        <w:tc>
          <w:tcPr>
            <w:tcW w:w="533" w:type="dxa"/>
            <w:tcBorders>
              <w:top w:val="single" w:sz="6" w:space="0" w:color="auto"/>
              <w:left w:val="single" w:sz="4" w:space="0" w:color="auto"/>
              <w:bottom w:val="single" w:sz="6" w:space="0" w:color="auto"/>
              <w:right w:val="single" w:sz="6" w:space="0" w:color="auto"/>
            </w:tcBorders>
          </w:tcPr>
          <w:p w14:paraId="21AA15AF" w14:textId="2B5B882F" w:rsidR="00613430" w:rsidRPr="00B714BE" w:rsidRDefault="00613430" w:rsidP="00613430">
            <w:pPr>
              <w:pStyle w:val="TAC"/>
            </w:pPr>
            <w:r w:rsidRPr="00B714BE">
              <w:lastRenderedPageBreak/>
              <w:t>15A</w:t>
            </w:r>
          </w:p>
        </w:tc>
        <w:tc>
          <w:tcPr>
            <w:tcW w:w="3966" w:type="dxa"/>
            <w:tcBorders>
              <w:top w:val="single" w:sz="6" w:space="0" w:color="auto"/>
              <w:left w:val="single" w:sz="6" w:space="0" w:color="auto"/>
              <w:bottom w:val="single" w:sz="6" w:space="0" w:color="auto"/>
              <w:right w:val="single" w:sz="6" w:space="0" w:color="auto"/>
            </w:tcBorders>
          </w:tcPr>
          <w:p w14:paraId="150E9F23" w14:textId="71843EC0" w:rsidR="00613430" w:rsidRPr="00B714BE" w:rsidRDefault="00613430" w:rsidP="00613430">
            <w:pPr>
              <w:pStyle w:val="TAL"/>
            </w:pPr>
            <w:r w:rsidRPr="00B714BE">
              <w:rPr>
                <w:rFonts w:eastAsia="DengXian"/>
                <w:lang w:eastAsia="zh-CN"/>
              </w:rPr>
              <w:t>1 second after step 15, the NR-</w:t>
            </w:r>
            <w:r w:rsidRPr="00B714BE">
              <w:rPr>
                <w:lang w:eastAsia="zh-CN"/>
              </w:rPr>
              <w:t>SS-UE1</w:t>
            </w:r>
            <w:r w:rsidRPr="00B714BE">
              <w:rPr>
                <w:rFonts w:eastAsia="DengXian"/>
                <w:lang w:eastAsia="zh-CN"/>
              </w:rPr>
              <w:t xml:space="preserve"> sends a </w:t>
            </w:r>
            <w:r w:rsidRPr="00B714BE">
              <w:t>DIRECT LINK RELEASE REQUEST</w:t>
            </w:r>
            <w:r w:rsidRPr="00B714BE">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6CFBBCE8" w14:textId="7968371E" w:rsidR="00613430" w:rsidRPr="00B714BE" w:rsidRDefault="00613430" w:rsidP="00613430">
            <w:pPr>
              <w:pStyle w:val="TAC"/>
            </w:pPr>
            <w:r w:rsidRPr="00B714BE">
              <w:rPr>
                <w:rFonts w:eastAsia="DengXian"/>
                <w:lang w:eastAsia="zh-CN"/>
              </w:rPr>
              <w:t>&lt;--</w:t>
            </w:r>
          </w:p>
        </w:tc>
        <w:tc>
          <w:tcPr>
            <w:tcW w:w="3003" w:type="dxa"/>
            <w:tcBorders>
              <w:top w:val="single" w:sz="6" w:space="0" w:color="auto"/>
              <w:left w:val="single" w:sz="6" w:space="0" w:color="auto"/>
              <w:bottom w:val="single" w:sz="6" w:space="0" w:color="auto"/>
              <w:right w:val="single" w:sz="6" w:space="0" w:color="auto"/>
            </w:tcBorders>
          </w:tcPr>
          <w:p w14:paraId="108AFD28" w14:textId="2E178557" w:rsidR="00613430" w:rsidRPr="00B714BE" w:rsidRDefault="00613430" w:rsidP="00613430">
            <w:pPr>
              <w:pStyle w:val="TAL"/>
            </w:pPr>
            <w:r w:rsidRPr="00B714BE">
              <w:rPr>
                <w:rFonts w:eastAsia="DengXian"/>
                <w:lang w:eastAsia="zh-CN"/>
              </w:rPr>
              <w:t xml:space="preserve">PC5-S: </w:t>
            </w:r>
            <w:r w:rsidRPr="00B714BE">
              <w:t>DIRECT LINK RELEASE REQUEST</w:t>
            </w:r>
          </w:p>
        </w:tc>
        <w:tc>
          <w:tcPr>
            <w:tcW w:w="539" w:type="dxa"/>
            <w:tcBorders>
              <w:top w:val="single" w:sz="6" w:space="0" w:color="auto"/>
              <w:left w:val="single" w:sz="6" w:space="0" w:color="auto"/>
              <w:bottom w:val="single" w:sz="6" w:space="0" w:color="auto"/>
              <w:right w:val="single" w:sz="6" w:space="0" w:color="auto"/>
            </w:tcBorders>
          </w:tcPr>
          <w:p w14:paraId="3F1E9829" w14:textId="77777777" w:rsidR="00613430" w:rsidRPr="00B714BE" w:rsidRDefault="00613430" w:rsidP="00613430">
            <w:pPr>
              <w:pStyle w:val="TAC"/>
              <w:rPr>
                <w:rFonts w:eastAsia="MS Gothic"/>
              </w:rPr>
            </w:pPr>
          </w:p>
        </w:tc>
        <w:tc>
          <w:tcPr>
            <w:tcW w:w="850" w:type="dxa"/>
            <w:tcBorders>
              <w:top w:val="single" w:sz="6" w:space="0" w:color="auto"/>
              <w:left w:val="single" w:sz="6" w:space="0" w:color="auto"/>
              <w:bottom w:val="single" w:sz="6" w:space="0" w:color="auto"/>
              <w:right w:val="single" w:sz="4" w:space="0" w:color="auto"/>
            </w:tcBorders>
          </w:tcPr>
          <w:p w14:paraId="13C03251" w14:textId="77777777" w:rsidR="00613430" w:rsidRPr="00B714BE" w:rsidRDefault="00613430" w:rsidP="00613430">
            <w:pPr>
              <w:pStyle w:val="TAC"/>
              <w:rPr>
                <w:rFonts w:eastAsia="MS Gothic"/>
              </w:rPr>
            </w:pPr>
          </w:p>
        </w:tc>
      </w:tr>
      <w:tr w:rsidR="00613430" w:rsidRPr="00B714BE" w14:paraId="4067506A" w14:textId="77777777" w:rsidTr="000E606E">
        <w:tc>
          <w:tcPr>
            <w:tcW w:w="533" w:type="dxa"/>
            <w:tcBorders>
              <w:top w:val="single" w:sz="6" w:space="0" w:color="auto"/>
              <w:left w:val="single" w:sz="4" w:space="0" w:color="auto"/>
              <w:bottom w:val="single" w:sz="6" w:space="0" w:color="auto"/>
              <w:right w:val="single" w:sz="6" w:space="0" w:color="auto"/>
            </w:tcBorders>
          </w:tcPr>
          <w:p w14:paraId="22F69D77" w14:textId="576335CB" w:rsidR="00613430" w:rsidRPr="00B714BE" w:rsidRDefault="00613430" w:rsidP="00613430">
            <w:pPr>
              <w:pStyle w:val="TAC"/>
            </w:pPr>
            <w:r w:rsidRPr="00B714BE">
              <w:t>16</w:t>
            </w:r>
          </w:p>
        </w:tc>
        <w:tc>
          <w:tcPr>
            <w:tcW w:w="3966" w:type="dxa"/>
            <w:tcBorders>
              <w:top w:val="single" w:sz="6" w:space="0" w:color="auto"/>
              <w:left w:val="single" w:sz="6" w:space="0" w:color="auto"/>
              <w:bottom w:val="single" w:sz="6" w:space="0" w:color="auto"/>
              <w:right w:val="single" w:sz="6" w:space="0" w:color="auto"/>
            </w:tcBorders>
          </w:tcPr>
          <w:p w14:paraId="6A03A0D7" w14:textId="141388C3" w:rsidR="00613430" w:rsidRPr="00B714BE" w:rsidRDefault="00613430" w:rsidP="00613430">
            <w:pPr>
              <w:pStyle w:val="TAL"/>
            </w:pPr>
            <w:r w:rsidRPr="00B714BE">
              <w:rPr>
                <w:rFonts w:eastAsia="DengXian"/>
                <w:lang w:eastAsia="zh-CN"/>
              </w:rPr>
              <w:t xml:space="preserve">Check: Does the UE send a </w:t>
            </w:r>
            <w:r w:rsidRPr="00B714BE">
              <w:t>DIRECT LINK RELEASE ACCEPT</w:t>
            </w:r>
            <w:r w:rsidRPr="00B714BE">
              <w:rPr>
                <w:rFonts w:eastAsia="DengXian"/>
                <w:lang w:eastAsia="zh-CN"/>
              </w:rPr>
              <w:t xml:space="preserve"> message</w:t>
            </w:r>
            <w:r w:rsidRPr="00B714BE">
              <w:rPr>
                <w:rFonts w:eastAsia="Cambria Math"/>
              </w:rPr>
              <w:t xml:space="preserve"> within the next 5 seconds</w:t>
            </w:r>
            <w:r w:rsidRPr="00B714BE">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283E444E" w14:textId="4C72566A" w:rsidR="00613430" w:rsidRPr="00B714BE" w:rsidRDefault="00613430" w:rsidP="00613430">
            <w:pPr>
              <w:pStyle w:val="TAC"/>
            </w:pPr>
            <w:r w:rsidRPr="00B714BE">
              <w:rPr>
                <w:rFonts w:eastAsia="DengXian"/>
                <w:lang w:eastAsia="zh-CN"/>
              </w:rPr>
              <w:t>--&gt;</w:t>
            </w:r>
          </w:p>
        </w:tc>
        <w:tc>
          <w:tcPr>
            <w:tcW w:w="3003" w:type="dxa"/>
            <w:tcBorders>
              <w:top w:val="single" w:sz="6" w:space="0" w:color="auto"/>
              <w:left w:val="single" w:sz="6" w:space="0" w:color="auto"/>
              <w:bottom w:val="single" w:sz="6" w:space="0" w:color="auto"/>
              <w:right w:val="single" w:sz="6" w:space="0" w:color="auto"/>
            </w:tcBorders>
          </w:tcPr>
          <w:p w14:paraId="77CF22E6" w14:textId="5969F57A" w:rsidR="00613430" w:rsidRPr="00B714BE" w:rsidRDefault="00613430" w:rsidP="00613430">
            <w:pPr>
              <w:pStyle w:val="TAL"/>
            </w:pPr>
            <w:r w:rsidRPr="00B714BE">
              <w:rPr>
                <w:rFonts w:eastAsia="DengXian"/>
                <w:lang w:eastAsia="zh-CN"/>
              </w:rPr>
              <w:t xml:space="preserve">PC5-S: </w:t>
            </w:r>
            <w:r w:rsidRPr="00B714BE">
              <w:t>DIRECT LINK RELEASE ACCEPT</w:t>
            </w:r>
          </w:p>
        </w:tc>
        <w:tc>
          <w:tcPr>
            <w:tcW w:w="539" w:type="dxa"/>
            <w:tcBorders>
              <w:top w:val="single" w:sz="6" w:space="0" w:color="auto"/>
              <w:left w:val="single" w:sz="6" w:space="0" w:color="auto"/>
              <w:bottom w:val="single" w:sz="6" w:space="0" w:color="auto"/>
              <w:right w:val="single" w:sz="6" w:space="0" w:color="auto"/>
            </w:tcBorders>
          </w:tcPr>
          <w:p w14:paraId="607AC518" w14:textId="50FB2269" w:rsidR="00613430" w:rsidRPr="00B714BE" w:rsidRDefault="00613430" w:rsidP="00613430">
            <w:pPr>
              <w:pStyle w:val="TAC"/>
              <w:rPr>
                <w:rFonts w:eastAsia="MS Gothic"/>
              </w:rPr>
            </w:pPr>
            <w:r w:rsidRPr="00B714BE">
              <w:t>3</w:t>
            </w:r>
          </w:p>
        </w:tc>
        <w:tc>
          <w:tcPr>
            <w:tcW w:w="850" w:type="dxa"/>
            <w:tcBorders>
              <w:top w:val="single" w:sz="6" w:space="0" w:color="auto"/>
              <w:left w:val="single" w:sz="6" w:space="0" w:color="auto"/>
              <w:bottom w:val="single" w:sz="6" w:space="0" w:color="auto"/>
              <w:right w:val="single" w:sz="4" w:space="0" w:color="auto"/>
            </w:tcBorders>
          </w:tcPr>
          <w:p w14:paraId="60E80727" w14:textId="4D63EEDC" w:rsidR="00613430" w:rsidRPr="00B714BE" w:rsidRDefault="00613430" w:rsidP="00613430">
            <w:pPr>
              <w:pStyle w:val="TAC"/>
              <w:rPr>
                <w:rFonts w:eastAsia="MS Gothic"/>
              </w:rPr>
            </w:pPr>
            <w:r w:rsidRPr="00B714BE">
              <w:t>F</w:t>
            </w:r>
          </w:p>
        </w:tc>
      </w:tr>
    </w:tbl>
    <w:p w14:paraId="12C5ECB6" w14:textId="77777777" w:rsidR="004C60F8" w:rsidRPr="00B714BE" w:rsidRDefault="004C60F8" w:rsidP="009D4432"/>
    <w:p w14:paraId="1201E6F0" w14:textId="77777777" w:rsidR="004C60F8" w:rsidRPr="00B714BE" w:rsidRDefault="004C60F8" w:rsidP="004C60F8">
      <w:pPr>
        <w:pStyle w:val="H6"/>
        <w:rPr>
          <w:lang w:eastAsia="zh-CN"/>
        </w:rPr>
      </w:pPr>
      <w:r w:rsidRPr="00B714BE">
        <w:rPr>
          <w:lang w:eastAsia="zh-CN"/>
        </w:rPr>
        <w:t>12.1.6.3.3.3</w:t>
      </w:r>
      <w:r w:rsidRPr="00B714BE">
        <w:rPr>
          <w:lang w:eastAsia="zh-CN"/>
        </w:rPr>
        <w:tab/>
        <w:t>Specific message contents</w:t>
      </w:r>
    </w:p>
    <w:p w14:paraId="70396C95" w14:textId="77777777" w:rsidR="00613430" w:rsidRPr="00B714BE" w:rsidRDefault="00613430" w:rsidP="00613430">
      <w:pPr>
        <w:pStyle w:val="TH"/>
        <w:rPr>
          <w:lang w:eastAsia="zh-CN"/>
        </w:rPr>
      </w:pPr>
      <w:r w:rsidRPr="00B714BE">
        <w:t xml:space="preserve">Table </w:t>
      </w:r>
      <w:r w:rsidRPr="00B714BE">
        <w:rPr>
          <w:snapToGrid w:val="0"/>
        </w:rPr>
        <w:t>12.1.6.3.3.3</w:t>
      </w:r>
      <w:r w:rsidRPr="00B714BE">
        <w:t xml:space="preserve">-1: </w:t>
      </w:r>
      <w:r w:rsidRPr="00B714BE">
        <w:rPr>
          <w:snapToGrid w:val="0"/>
        </w:rPr>
        <w:t>RRCReconfigurationSidelink</w:t>
      </w:r>
      <w:r w:rsidRPr="00B714BE">
        <w:rPr>
          <w:snapToGrid w:val="0"/>
          <w:lang w:eastAsia="zh-CN"/>
        </w:rPr>
        <w:t xml:space="preserve"> (step 2,</w:t>
      </w:r>
      <w:r w:rsidRPr="00B714BE">
        <w:t xml:space="preserve"> </w:t>
      </w:r>
      <w:r w:rsidRPr="00B714BE">
        <w:rPr>
          <w:snapToGrid w:val="0"/>
          <w:lang w:eastAsia="zh-CN"/>
        </w:rPr>
        <w:t xml:space="preserve">Table </w:t>
      </w:r>
      <w:r w:rsidRPr="00B714BE">
        <w:rPr>
          <w:lang w:eastAsia="zh-CN"/>
        </w:rPr>
        <w:t>12.1.6.3.3.</w:t>
      </w:r>
      <w:r w:rsidRPr="00B714BE">
        <w:t>2-2</w:t>
      </w:r>
      <w:r w:rsidRPr="00B714BE">
        <w:rPr>
          <w:snapToGrid w:val="0"/>
          <w:lang w:eastAsia="zh-CN"/>
        </w:rPr>
        <w:t>)</w:t>
      </w:r>
    </w:p>
    <w:tbl>
      <w:tblPr>
        <w:tblW w:w="960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613430" w:rsidRPr="00B714BE" w14:paraId="4736ACDF" w14:textId="77777777" w:rsidTr="000A0152">
        <w:tc>
          <w:tcPr>
            <w:tcW w:w="9600" w:type="dxa"/>
            <w:gridSpan w:val="4"/>
            <w:tcBorders>
              <w:top w:val="single" w:sz="4" w:space="0" w:color="auto"/>
              <w:left w:val="single" w:sz="4" w:space="0" w:color="auto"/>
              <w:bottom w:val="single" w:sz="4" w:space="0" w:color="auto"/>
              <w:right w:val="single" w:sz="4" w:space="0" w:color="auto"/>
            </w:tcBorders>
            <w:hideMark/>
          </w:tcPr>
          <w:p w14:paraId="66077594" w14:textId="77777777" w:rsidR="00613430" w:rsidRPr="00B714BE" w:rsidRDefault="00613430">
            <w:pPr>
              <w:pStyle w:val="TAL"/>
              <w:rPr>
                <w:lang w:eastAsia="ja-JP"/>
              </w:rPr>
            </w:pPr>
            <w:r w:rsidRPr="00B714BE">
              <w:t>Derivation path: TS 38.508-1 [4], Table 4.6.1A-3 with condition TX</w:t>
            </w:r>
          </w:p>
        </w:tc>
      </w:tr>
      <w:tr w:rsidR="00613430" w:rsidRPr="00B714BE" w14:paraId="6CDABF4A"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792B564" w14:textId="77777777" w:rsidR="00613430" w:rsidRPr="00B714BE" w:rsidRDefault="00613430">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24570A7" w14:textId="77777777" w:rsidR="00613430" w:rsidRPr="00B714BE" w:rsidRDefault="00613430">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6CFFA0C4" w14:textId="77777777" w:rsidR="00613430" w:rsidRPr="00B714BE" w:rsidRDefault="00613430">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5C760D6" w14:textId="77777777" w:rsidR="00613430" w:rsidRPr="00B714BE" w:rsidRDefault="00613430">
            <w:pPr>
              <w:pStyle w:val="TAH"/>
            </w:pPr>
            <w:r w:rsidRPr="00B714BE">
              <w:t>Condition</w:t>
            </w:r>
          </w:p>
        </w:tc>
      </w:tr>
      <w:tr w:rsidR="00613430" w:rsidRPr="00B714BE" w14:paraId="2ACD5D70"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EE97A03" w14:textId="77777777" w:rsidR="00613430" w:rsidRPr="00B714BE" w:rsidRDefault="00613430">
            <w:pPr>
              <w:pStyle w:val="TAL"/>
            </w:pPr>
            <w:r w:rsidRPr="00B714BE">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7DFA8FF1" w14:textId="77777777" w:rsidR="00613430" w:rsidRPr="00B714BE"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1070FC00" w14:textId="77777777" w:rsidR="00613430" w:rsidRPr="00B714BE"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598051C2" w14:textId="77777777" w:rsidR="00613430" w:rsidRPr="00B714BE" w:rsidRDefault="00613430">
            <w:pPr>
              <w:pStyle w:val="TAL"/>
            </w:pPr>
          </w:p>
        </w:tc>
      </w:tr>
      <w:tr w:rsidR="00613430" w:rsidRPr="00B714BE" w14:paraId="1F1860B8"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238662FD" w14:textId="77777777" w:rsidR="00613430" w:rsidRPr="00B714BE" w:rsidRDefault="00613430">
            <w:pPr>
              <w:pStyle w:val="TAL"/>
              <w:rPr>
                <w:lang w:eastAsia="ja-JP"/>
              </w:rPr>
            </w:pPr>
            <w:r w:rsidRPr="00B714BE">
              <w:t xml:space="preserve">  criticalExtensions CHOICE {</w:t>
            </w:r>
          </w:p>
        </w:tc>
        <w:tc>
          <w:tcPr>
            <w:tcW w:w="2677" w:type="dxa"/>
            <w:tcBorders>
              <w:top w:val="single" w:sz="4" w:space="0" w:color="auto"/>
              <w:left w:val="single" w:sz="4" w:space="0" w:color="auto"/>
              <w:bottom w:val="single" w:sz="4" w:space="0" w:color="auto"/>
              <w:right w:val="single" w:sz="4" w:space="0" w:color="auto"/>
            </w:tcBorders>
          </w:tcPr>
          <w:p w14:paraId="75903A74" w14:textId="77777777" w:rsidR="00613430" w:rsidRPr="00B714BE"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391F7D56" w14:textId="77777777" w:rsidR="00613430" w:rsidRPr="00B714BE"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08181633" w14:textId="77777777" w:rsidR="00613430" w:rsidRPr="00B714BE" w:rsidRDefault="00613430">
            <w:pPr>
              <w:pStyle w:val="TAL"/>
            </w:pPr>
          </w:p>
        </w:tc>
      </w:tr>
      <w:tr w:rsidR="00613430" w:rsidRPr="00B714BE" w14:paraId="2CD9BB04"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0543438C" w14:textId="77777777" w:rsidR="00613430" w:rsidRPr="00B714BE" w:rsidRDefault="00613430">
            <w:pPr>
              <w:pStyle w:val="TAL"/>
              <w:rPr>
                <w:lang w:eastAsia="ja-JP"/>
              </w:rPr>
            </w:pPr>
            <w:r w:rsidRPr="00B714BE">
              <w:t xml:space="preserve">    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0082F707" w14:textId="77777777" w:rsidR="00613430" w:rsidRPr="00B714BE"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3B4B7E9E" w14:textId="77777777" w:rsidR="00613430" w:rsidRPr="00B714BE"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5A453A48" w14:textId="77777777" w:rsidR="00613430" w:rsidRPr="00B714BE" w:rsidRDefault="00613430">
            <w:pPr>
              <w:pStyle w:val="TAL"/>
            </w:pPr>
          </w:p>
        </w:tc>
      </w:tr>
      <w:tr w:rsidR="00613430" w:rsidRPr="00B714BE" w14:paraId="29A638D0"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37E860A5" w14:textId="77777777" w:rsidR="00613430" w:rsidRPr="00B714BE" w:rsidRDefault="00613430">
            <w:pPr>
              <w:pStyle w:val="TAL"/>
              <w:rPr>
                <w:lang w:eastAsia="ja-JP"/>
              </w:rPr>
            </w:pPr>
            <w:r w:rsidRPr="00B714BE">
              <w:t xml:space="preserve">       slrb-ConfigToReleaseList-r16 SEQUENCE (SIZE (1..maxNrofSLRB-r16))</w:t>
            </w:r>
            <w:r w:rsidRPr="00B714BE">
              <w:rPr>
                <w:color w:val="993366"/>
              </w:rPr>
              <w:t xml:space="preserve"> </w:t>
            </w:r>
            <w:r w:rsidRPr="00B714BE">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68D06BC3" w14:textId="77777777" w:rsidR="00613430" w:rsidRPr="00B714BE" w:rsidRDefault="00613430">
            <w:pPr>
              <w:pStyle w:val="TAL"/>
            </w:pPr>
            <w:r w:rsidRPr="00B714BE">
              <w:t>1 entry</w:t>
            </w:r>
          </w:p>
        </w:tc>
        <w:tc>
          <w:tcPr>
            <w:tcW w:w="1277" w:type="dxa"/>
            <w:tcBorders>
              <w:top w:val="single" w:sz="4" w:space="0" w:color="auto"/>
              <w:left w:val="single" w:sz="4" w:space="0" w:color="auto"/>
              <w:bottom w:val="single" w:sz="4" w:space="0" w:color="auto"/>
              <w:right w:val="single" w:sz="4" w:space="0" w:color="auto"/>
            </w:tcBorders>
          </w:tcPr>
          <w:p w14:paraId="1EC2FF2B" w14:textId="77777777" w:rsidR="00613430" w:rsidRPr="00B714BE"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39C3DA9B" w14:textId="77777777" w:rsidR="00613430" w:rsidRPr="00B714BE" w:rsidRDefault="00613430">
            <w:pPr>
              <w:pStyle w:val="TAL"/>
            </w:pPr>
          </w:p>
        </w:tc>
      </w:tr>
      <w:tr w:rsidR="00613430" w:rsidRPr="00B714BE" w14:paraId="048848D8"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68DE487F" w14:textId="77777777" w:rsidR="00613430" w:rsidRPr="00B714BE" w:rsidRDefault="00613430">
            <w:pPr>
              <w:pStyle w:val="TAL"/>
              <w:rPr>
                <w:lang w:eastAsia="ja-JP"/>
              </w:rPr>
            </w:pPr>
            <w:r w:rsidRPr="00B714BE">
              <w:t xml:space="preserve">           SLRB</w:t>
            </w:r>
            <w:r w:rsidRPr="00B714BE">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32900E2C" w14:textId="77777777" w:rsidR="00613430" w:rsidRPr="00B714BE" w:rsidRDefault="00613430">
            <w:pPr>
              <w:pStyle w:val="TAL"/>
            </w:pPr>
            <w:r w:rsidRPr="00B714BE">
              <w:t>1</w:t>
            </w:r>
          </w:p>
        </w:tc>
        <w:tc>
          <w:tcPr>
            <w:tcW w:w="1277" w:type="dxa"/>
            <w:tcBorders>
              <w:top w:val="single" w:sz="4" w:space="0" w:color="auto"/>
              <w:left w:val="single" w:sz="4" w:space="0" w:color="auto"/>
              <w:bottom w:val="single" w:sz="4" w:space="0" w:color="auto"/>
              <w:right w:val="single" w:sz="4" w:space="0" w:color="auto"/>
            </w:tcBorders>
            <w:hideMark/>
          </w:tcPr>
          <w:p w14:paraId="5B7C8640" w14:textId="77777777" w:rsidR="00613430" w:rsidRPr="00B714BE" w:rsidRDefault="00613430">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53371E0A" w14:textId="77777777" w:rsidR="00613430" w:rsidRPr="00B714BE" w:rsidRDefault="00613430">
            <w:pPr>
              <w:pStyle w:val="TAL"/>
            </w:pPr>
          </w:p>
        </w:tc>
      </w:tr>
      <w:tr w:rsidR="00613430" w:rsidRPr="00B714BE" w14:paraId="31D51343"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7B5F2676" w14:textId="77777777" w:rsidR="00613430" w:rsidRPr="00B714BE" w:rsidRDefault="00613430">
            <w:pPr>
              <w:pStyle w:val="TAL"/>
              <w:rPr>
                <w:lang w:eastAsia="ja-JP"/>
              </w:rPr>
            </w:pPr>
            <w:r w:rsidRPr="00B714BE">
              <w:t xml:space="preserve">        }</w:t>
            </w:r>
          </w:p>
        </w:tc>
        <w:tc>
          <w:tcPr>
            <w:tcW w:w="2677" w:type="dxa"/>
            <w:tcBorders>
              <w:top w:val="single" w:sz="4" w:space="0" w:color="auto"/>
              <w:left w:val="single" w:sz="4" w:space="0" w:color="auto"/>
              <w:bottom w:val="single" w:sz="4" w:space="0" w:color="auto"/>
              <w:right w:val="single" w:sz="4" w:space="0" w:color="auto"/>
            </w:tcBorders>
          </w:tcPr>
          <w:p w14:paraId="0C536C37" w14:textId="77777777" w:rsidR="00613430" w:rsidRPr="00B714BE"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776B2A75" w14:textId="77777777" w:rsidR="00613430" w:rsidRPr="00B714BE"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6548B859" w14:textId="77777777" w:rsidR="00613430" w:rsidRPr="00B714BE" w:rsidRDefault="00613430">
            <w:pPr>
              <w:pStyle w:val="TAL"/>
            </w:pPr>
          </w:p>
        </w:tc>
      </w:tr>
      <w:tr w:rsidR="00613430" w:rsidRPr="00B714BE" w14:paraId="069B83F9"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5650BE84" w14:textId="77777777" w:rsidR="00613430" w:rsidRPr="00B714BE" w:rsidRDefault="00613430">
            <w:pPr>
              <w:pStyle w:val="TAL"/>
              <w:rPr>
                <w:lang w:eastAsia="ja-JP"/>
              </w:rPr>
            </w:pPr>
            <w:r w:rsidRPr="00B714BE">
              <w:t xml:space="preserve">    }</w:t>
            </w:r>
          </w:p>
        </w:tc>
        <w:tc>
          <w:tcPr>
            <w:tcW w:w="2677" w:type="dxa"/>
            <w:tcBorders>
              <w:top w:val="single" w:sz="4" w:space="0" w:color="auto"/>
              <w:left w:val="single" w:sz="4" w:space="0" w:color="auto"/>
              <w:bottom w:val="single" w:sz="4" w:space="0" w:color="auto"/>
              <w:right w:val="single" w:sz="4" w:space="0" w:color="auto"/>
            </w:tcBorders>
          </w:tcPr>
          <w:p w14:paraId="72A9AB3C" w14:textId="77777777" w:rsidR="00613430" w:rsidRPr="00B714BE"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721B2277" w14:textId="77777777" w:rsidR="00613430" w:rsidRPr="00B714BE"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1606313C" w14:textId="77777777" w:rsidR="00613430" w:rsidRPr="00B714BE" w:rsidRDefault="00613430">
            <w:pPr>
              <w:pStyle w:val="TAL"/>
            </w:pPr>
          </w:p>
        </w:tc>
      </w:tr>
      <w:tr w:rsidR="00613430" w:rsidRPr="00B714BE" w14:paraId="43FB20B3"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7228B47" w14:textId="77777777" w:rsidR="00613430" w:rsidRPr="00B714BE" w:rsidRDefault="00613430">
            <w:pPr>
              <w:pStyle w:val="TAL"/>
              <w:rPr>
                <w:lang w:eastAsia="ja-JP"/>
              </w:rPr>
            </w:pPr>
            <w:r w:rsidRPr="00B714BE">
              <w:t xml:space="preserve">  }</w:t>
            </w:r>
          </w:p>
        </w:tc>
        <w:tc>
          <w:tcPr>
            <w:tcW w:w="2677" w:type="dxa"/>
            <w:tcBorders>
              <w:top w:val="single" w:sz="4" w:space="0" w:color="auto"/>
              <w:left w:val="single" w:sz="4" w:space="0" w:color="auto"/>
              <w:bottom w:val="single" w:sz="4" w:space="0" w:color="auto"/>
              <w:right w:val="single" w:sz="4" w:space="0" w:color="auto"/>
            </w:tcBorders>
          </w:tcPr>
          <w:p w14:paraId="2345CF87" w14:textId="77777777" w:rsidR="00613430" w:rsidRPr="00B714BE"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48373261" w14:textId="77777777" w:rsidR="00613430" w:rsidRPr="00B714BE"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08947FE5" w14:textId="77777777" w:rsidR="00613430" w:rsidRPr="00B714BE" w:rsidRDefault="00613430">
            <w:pPr>
              <w:pStyle w:val="TAL"/>
            </w:pPr>
          </w:p>
        </w:tc>
      </w:tr>
      <w:tr w:rsidR="00613430" w:rsidRPr="00B714BE" w14:paraId="52150B04"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42248D3" w14:textId="77777777" w:rsidR="00613430" w:rsidRPr="00B714BE" w:rsidRDefault="00613430">
            <w:pPr>
              <w:pStyle w:val="TAL"/>
            </w:pPr>
            <w:r w:rsidRPr="00B714BE">
              <w:rPr>
                <w:snapToGrid w:val="0"/>
              </w:rPr>
              <w:t>}</w:t>
            </w:r>
          </w:p>
        </w:tc>
        <w:tc>
          <w:tcPr>
            <w:tcW w:w="2677" w:type="dxa"/>
            <w:tcBorders>
              <w:top w:val="single" w:sz="4" w:space="0" w:color="auto"/>
              <w:left w:val="single" w:sz="4" w:space="0" w:color="auto"/>
              <w:bottom w:val="single" w:sz="4" w:space="0" w:color="auto"/>
              <w:right w:val="single" w:sz="4" w:space="0" w:color="auto"/>
            </w:tcBorders>
          </w:tcPr>
          <w:p w14:paraId="0250794F" w14:textId="77777777" w:rsidR="00613430" w:rsidRPr="00B714BE" w:rsidRDefault="00613430">
            <w:pPr>
              <w:pStyle w:val="TAL"/>
              <w:rPr>
                <w:lang w:eastAsia="ja-JP"/>
              </w:rPr>
            </w:pPr>
          </w:p>
        </w:tc>
        <w:tc>
          <w:tcPr>
            <w:tcW w:w="1277" w:type="dxa"/>
            <w:tcBorders>
              <w:top w:val="single" w:sz="4" w:space="0" w:color="auto"/>
              <w:left w:val="single" w:sz="4" w:space="0" w:color="auto"/>
              <w:bottom w:val="single" w:sz="4" w:space="0" w:color="auto"/>
              <w:right w:val="single" w:sz="4" w:space="0" w:color="auto"/>
            </w:tcBorders>
          </w:tcPr>
          <w:p w14:paraId="644A7715" w14:textId="77777777" w:rsidR="00613430" w:rsidRPr="00B714BE"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17C740FE" w14:textId="77777777" w:rsidR="00613430" w:rsidRPr="00B714BE" w:rsidRDefault="00613430">
            <w:pPr>
              <w:pStyle w:val="TAL"/>
            </w:pPr>
          </w:p>
        </w:tc>
      </w:tr>
    </w:tbl>
    <w:p w14:paraId="0C5481E1" w14:textId="77777777" w:rsidR="00613430" w:rsidRPr="00B714BE" w:rsidRDefault="00613430" w:rsidP="00613430">
      <w:pPr>
        <w:rPr>
          <w:color w:val="000000"/>
          <w:lang w:eastAsia="ja-JP"/>
        </w:rPr>
      </w:pPr>
    </w:p>
    <w:p w14:paraId="21075E05" w14:textId="77777777" w:rsidR="00613430" w:rsidRPr="00B714BE" w:rsidRDefault="00613430" w:rsidP="00613430">
      <w:pPr>
        <w:pStyle w:val="TH"/>
        <w:rPr>
          <w:iCs/>
        </w:rPr>
      </w:pPr>
      <w:r w:rsidRPr="00B714BE">
        <w:t xml:space="preserve">Table </w:t>
      </w:r>
      <w:r w:rsidRPr="00B714BE">
        <w:rPr>
          <w:snapToGrid w:val="0"/>
        </w:rPr>
        <w:t>12.1.6.3.3.3</w:t>
      </w:r>
      <w:r w:rsidRPr="00B714BE">
        <w:t xml:space="preserve">-2: </w:t>
      </w:r>
      <w:r w:rsidRPr="00B714BE">
        <w:rPr>
          <w:iCs/>
        </w:rPr>
        <w:t xml:space="preserve">DIRECT LINK RELEASE REQUEST (Steps 3A, 11 and 15A, </w:t>
      </w:r>
      <w:r w:rsidRPr="00B714BE">
        <w:t xml:space="preserve">Table </w:t>
      </w:r>
      <w:r w:rsidRPr="00B714BE">
        <w:rPr>
          <w:lang w:eastAsia="zh-CN"/>
        </w:rPr>
        <w:t>12.1.6.3.3.</w:t>
      </w:r>
      <w:r w:rsidRPr="00B714BE">
        <w:t>2-2</w:t>
      </w:r>
      <w:r w:rsidRPr="00B714BE">
        <w:rPr>
          <w:iCs/>
        </w:rPr>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613430" w:rsidRPr="00B714BE" w14:paraId="72F0393D" w14:textId="77777777" w:rsidTr="00613430">
        <w:tc>
          <w:tcPr>
            <w:tcW w:w="9738" w:type="dxa"/>
            <w:tcBorders>
              <w:top w:val="single" w:sz="4" w:space="0" w:color="auto"/>
              <w:left w:val="single" w:sz="4" w:space="0" w:color="auto"/>
              <w:bottom w:val="single" w:sz="4" w:space="0" w:color="auto"/>
              <w:right w:val="single" w:sz="4" w:space="0" w:color="auto"/>
            </w:tcBorders>
            <w:hideMark/>
          </w:tcPr>
          <w:p w14:paraId="32AEB205" w14:textId="77777777" w:rsidR="00613430" w:rsidRPr="00B714BE" w:rsidRDefault="00613430">
            <w:pPr>
              <w:pStyle w:val="TAL"/>
            </w:pPr>
            <w:r w:rsidRPr="00B714BE">
              <w:t>Derivation Path: Table 4.7.4-11 with condition Rx</w:t>
            </w:r>
          </w:p>
        </w:tc>
      </w:tr>
    </w:tbl>
    <w:p w14:paraId="5A76B411" w14:textId="77777777" w:rsidR="00613430" w:rsidRPr="00B714BE" w:rsidRDefault="00613430" w:rsidP="009D4432"/>
    <w:p w14:paraId="5F7ED876" w14:textId="358D1AB6" w:rsidR="008B4298" w:rsidRPr="00B714BE" w:rsidRDefault="008B4298" w:rsidP="008B4298">
      <w:pPr>
        <w:pStyle w:val="Heading3"/>
        <w:rPr>
          <w:iCs/>
        </w:rPr>
      </w:pPr>
      <w:r w:rsidRPr="00B714BE">
        <w:rPr>
          <w:iCs/>
        </w:rPr>
        <w:t>12.1.7</w:t>
      </w:r>
      <w:r w:rsidRPr="00B714BE">
        <w:rPr>
          <w:iCs/>
        </w:rPr>
        <w:tab/>
        <w:t>PC5-only operation / Sidelink UE capability transfer via PC5 RRC</w:t>
      </w:r>
    </w:p>
    <w:p w14:paraId="2043013C" w14:textId="77777777" w:rsidR="008B4298" w:rsidRPr="00B714BE" w:rsidRDefault="008B4298" w:rsidP="008B4298">
      <w:pPr>
        <w:pStyle w:val="Heading4"/>
      </w:pPr>
      <w:r w:rsidRPr="00B714BE">
        <w:t>12.1.7.1</w:t>
      </w:r>
      <w:r w:rsidRPr="00B714BE">
        <w:tab/>
        <w:t>PC5-only operation / Sidelink UE capability transfer via PC5 RRC / One-way and two-way transfer</w:t>
      </w:r>
    </w:p>
    <w:p w14:paraId="45931085" w14:textId="77777777" w:rsidR="008B4298" w:rsidRPr="00B714BE" w:rsidRDefault="008B4298" w:rsidP="008B4298">
      <w:pPr>
        <w:pStyle w:val="H6"/>
      </w:pPr>
      <w:r w:rsidRPr="00B714BE">
        <w:rPr>
          <w:lang w:eastAsia="zh-CN"/>
        </w:rPr>
        <w:t>12.1.7.1</w:t>
      </w:r>
      <w:r w:rsidRPr="00B714BE">
        <w:t>.1</w:t>
      </w:r>
      <w:r w:rsidRPr="00B714BE">
        <w:tab/>
        <w:t>Test Purpose (TP)</w:t>
      </w:r>
    </w:p>
    <w:p w14:paraId="35EDA139" w14:textId="77777777" w:rsidR="008B4298" w:rsidRPr="00B714BE" w:rsidRDefault="008B4298" w:rsidP="008B4298">
      <w:pPr>
        <w:pStyle w:val="H6"/>
      </w:pPr>
      <w:r w:rsidRPr="00B714BE">
        <w:t>(1)</w:t>
      </w:r>
    </w:p>
    <w:p w14:paraId="784ED88D" w14:textId="11BFB5FC" w:rsidR="008B4298" w:rsidRPr="00B714BE" w:rsidRDefault="008B4298" w:rsidP="008B429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w:t>
      </w:r>
      <w:r w:rsidR="00416DF0" w:rsidRPr="00B714BE">
        <w:rPr>
          <w:noProof w:val="0"/>
        </w:rPr>
        <w:t>having</w:t>
      </w:r>
      <w:r w:rsidRPr="00B714BE">
        <w:rPr>
          <w:noProof w:val="0"/>
        </w:rPr>
        <w:t xml:space="preserve"> established PC5 RRC connection with peer UE on unicast sidelink }</w:t>
      </w:r>
    </w:p>
    <w:p w14:paraId="03D6990E" w14:textId="77777777" w:rsidR="008B4298" w:rsidRPr="00B714BE" w:rsidRDefault="008B4298" w:rsidP="008B4298">
      <w:pPr>
        <w:pStyle w:val="PL"/>
        <w:rPr>
          <w:noProof w:val="0"/>
        </w:rPr>
      </w:pPr>
      <w:r w:rsidRPr="00B714BE">
        <w:rPr>
          <w:b/>
          <w:bCs/>
          <w:noProof w:val="0"/>
        </w:rPr>
        <w:t>ensure that</w:t>
      </w:r>
      <w:r w:rsidRPr="00B714BE">
        <w:rPr>
          <w:noProof w:val="0"/>
        </w:rPr>
        <w:t xml:space="preserve"> {</w:t>
      </w:r>
    </w:p>
    <w:p w14:paraId="5ABA5D11" w14:textId="77777777" w:rsidR="008B4298" w:rsidRPr="00B714BE" w:rsidRDefault="008B4298" w:rsidP="008B4298">
      <w:pPr>
        <w:pStyle w:val="PL"/>
        <w:rPr>
          <w:noProof w:val="0"/>
        </w:rPr>
      </w:pPr>
      <w:r w:rsidRPr="00B714BE">
        <w:rPr>
          <w:noProof w:val="0"/>
        </w:rPr>
        <w:t xml:space="preserve">  </w:t>
      </w:r>
      <w:r w:rsidRPr="00B714BE">
        <w:rPr>
          <w:b/>
          <w:bCs/>
          <w:noProof w:val="0"/>
        </w:rPr>
        <w:t>when</w:t>
      </w:r>
      <w:r w:rsidRPr="00B714BE">
        <w:rPr>
          <w:noProof w:val="0"/>
        </w:rPr>
        <w:t xml:space="preserve"> { UE receives a UECapabilityEnquirySidelink message from peer UE }</w:t>
      </w:r>
    </w:p>
    <w:p w14:paraId="3A912ABF" w14:textId="77777777" w:rsidR="008B4298" w:rsidRPr="00B714BE" w:rsidRDefault="008B4298" w:rsidP="008B4298">
      <w:pPr>
        <w:pStyle w:val="PL"/>
        <w:rPr>
          <w:noProof w:val="0"/>
        </w:rPr>
      </w:pPr>
      <w:r w:rsidRPr="00B714BE">
        <w:rPr>
          <w:noProof w:val="0"/>
        </w:rPr>
        <w:t xml:space="preserve">    </w:t>
      </w:r>
      <w:r w:rsidRPr="00B714BE">
        <w:rPr>
          <w:b/>
          <w:bCs/>
          <w:noProof w:val="0"/>
        </w:rPr>
        <w:t>then</w:t>
      </w:r>
      <w:r w:rsidRPr="00B714BE">
        <w:rPr>
          <w:noProof w:val="0"/>
        </w:rPr>
        <w:t xml:space="preserve"> { UE sends a UECapabilityInformationSidelink message to peer UE }</w:t>
      </w:r>
    </w:p>
    <w:p w14:paraId="6E21A57E" w14:textId="77777777" w:rsidR="008B4298" w:rsidRPr="00B714BE" w:rsidRDefault="008B4298" w:rsidP="008B4298">
      <w:pPr>
        <w:pStyle w:val="PL"/>
        <w:rPr>
          <w:noProof w:val="0"/>
        </w:rPr>
      </w:pPr>
      <w:r w:rsidRPr="00B714BE">
        <w:rPr>
          <w:noProof w:val="0"/>
        </w:rPr>
        <w:t xml:space="preserve">         }</w:t>
      </w:r>
    </w:p>
    <w:p w14:paraId="1BD6D740" w14:textId="77777777" w:rsidR="008B4298" w:rsidRPr="00B714BE" w:rsidRDefault="008B4298" w:rsidP="008B4298">
      <w:pPr>
        <w:pStyle w:val="PL"/>
        <w:rPr>
          <w:noProof w:val="0"/>
        </w:rPr>
      </w:pPr>
    </w:p>
    <w:p w14:paraId="1C0C6B20" w14:textId="77777777" w:rsidR="008B4298" w:rsidRPr="00B714BE" w:rsidRDefault="008B4298" w:rsidP="008B4298">
      <w:pPr>
        <w:pStyle w:val="H6"/>
      </w:pPr>
      <w:r w:rsidRPr="00B714BE">
        <w:t>(2)</w:t>
      </w:r>
    </w:p>
    <w:p w14:paraId="237658EF" w14:textId="02B5376D" w:rsidR="008B4298" w:rsidRPr="00B714BE" w:rsidRDefault="008B4298" w:rsidP="008B429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w:t>
      </w:r>
      <w:r w:rsidR="00416DF0" w:rsidRPr="00B714BE">
        <w:rPr>
          <w:noProof w:val="0"/>
        </w:rPr>
        <w:t>having</w:t>
      </w:r>
      <w:r w:rsidRPr="00B714BE">
        <w:rPr>
          <w:noProof w:val="0"/>
        </w:rPr>
        <w:t xml:space="preserve"> established PC5 RRC connection with peer UE on unicast sidelink }</w:t>
      </w:r>
    </w:p>
    <w:p w14:paraId="0E3E860B" w14:textId="77777777" w:rsidR="008B4298" w:rsidRPr="00B714BE" w:rsidRDefault="008B4298" w:rsidP="008B4298">
      <w:pPr>
        <w:pStyle w:val="PL"/>
        <w:rPr>
          <w:noProof w:val="0"/>
        </w:rPr>
      </w:pPr>
      <w:r w:rsidRPr="00B714BE">
        <w:rPr>
          <w:b/>
          <w:bCs/>
          <w:noProof w:val="0"/>
        </w:rPr>
        <w:t>ensure that</w:t>
      </w:r>
      <w:r w:rsidRPr="00B714BE">
        <w:rPr>
          <w:noProof w:val="0"/>
        </w:rPr>
        <w:t xml:space="preserve"> {</w:t>
      </w:r>
    </w:p>
    <w:p w14:paraId="0FA916D6" w14:textId="77777777" w:rsidR="008B4298" w:rsidRPr="00B714BE" w:rsidRDefault="008B4298" w:rsidP="008B4298">
      <w:pPr>
        <w:pStyle w:val="PL"/>
        <w:rPr>
          <w:noProof w:val="0"/>
        </w:rPr>
      </w:pPr>
      <w:r w:rsidRPr="00B714BE">
        <w:rPr>
          <w:noProof w:val="0"/>
        </w:rPr>
        <w:t xml:space="preserve">  </w:t>
      </w:r>
      <w:r w:rsidRPr="00B714BE">
        <w:rPr>
          <w:b/>
          <w:bCs/>
          <w:noProof w:val="0"/>
        </w:rPr>
        <w:t>when</w:t>
      </w:r>
      <w:r w:rsidRPr="00B714BE">
        <w:rPr>
          <w:noProof w:val="0"/>
        </w:rPr>
        <w:t xml:space="preserve"> { UE is configured by upper layer to initiate capability transfer procedure }</w:t>
      </w:r>
    </w:p>
    <w:p w14:paraId="64DDC41D" w14:textId="77777777" w:rsidR="008B4298" w:rsidRPr="00B714BE" w:rsidRDefault="008B4298" w:rsidP="008B4298">
      <w:pPr>
        <w:pStyle w:val="PL"/>
        <w:rPr>
          <w:noProof w:val="0"/>
        </w:rPr>
      </w:pPr>
      <w:r w:rsidRPr="00B714BE">
        <w:rPr>
          <w:noProof w:val="0"/>
        </w:rPr>
        <w:t xml:space="preserve">    </w:t>
      </w:r>
      <w:r w:rsidRPr="00B714BE">
        <w:rPr>
          <w:b/>
          <w:bCs/>
          <w:noProof w:val="0"/>
        </w:rPr>
        <w:t>then</w:t>
      </w:r>
      <w:r w:rsidRPr="00B714BE">
        <w:rPr>
          <w:noProof w:val="0"/>
        </w:rPr>
        <w:t xml:space="preserve"> { UE sends a UECapabilityEnquirySidelink message to peer UE }</w:t>
      </w:r>
    </w:p>
    <w:p w14:paraId="2AB98B77" w14:textId="77777777" w:rsidR="008B4298" w:rsidRPr="00B714BE" w:rsidRDefault="008B4298" w:rsidP="008B4298">
      <w:pPr>
        <w:pStyle w:val="PL"/>
        <w:rPr>
          <w:noProof w:val="0"/>
        </w:rPr>
      </w:pPr>
      <w:r w:rsidRPr="00B714BE">
        <w:rPr>
          <w:noProof w:val="0"/>
        </w:rPr>
        <w:t xml:space="preserve">         }</w:t>
      </w:r>
    </w:p>
    <w:p w14:paraId="2B282288" w14:textId="77777777" w:rsidR="008B4298" w:rsidRPr="00B714BE" w:rsidRDefault="008B4298" w:rsidP="008B4298">
      <w:pPr>
        <w:pStyle w:val="PL"/>
        <w:rPr>
          <w:noProof w:val="0"/>
        </w:rPr>
      </w:pPr>
    </w:p>
    <w:p w14:paraId="3DC18E21" w14:textId="77777777" w:rsidR="008B4298" w:rsidRPr="00B714BE" w:rsidRDefault="008B4298" w:rsidP="008B4298">
      <w:pPr>
        <w:pStyle w:val="H6"/>
      </w:pPr>
      <w:r w:rsidRPr="00B714BE">
        <w:t>(3)</w:t>
      </w:r>
    </w:p>
    <w:p w14:paraId="45764FD8" w14:textId="7D1C10E2" w:rsidR="008B4298" w:rsidRPr="00B714BE" w:rsidRDefault="008B4298" w:rsidP="008B429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w:t>
      </w:r>
      <w:r w:rsidR="00416DF0" w:rsidRPr="00B714BE">
        <w:rPr>
          <w:noProof w:val="0"/>
        </w:rPr>
        <w:t>having</w:t>
      </w:r>
      <w:r w:rsidRPr="00B714BE">
        <w:rPr>
          <w:noProof w:val="0"/>
        </w:rPr>
        <w:t xml:space="preserve"> established PC5 RRC connection with peer UE on unicast sidelink }</w:t>
      </w:r>
    </w:p>
    <w:p w14:paraId="66E1F2B9" w14:textId="77777777" w:rsidR="008B4298" w:rsidRPr="00B714BE" w:rsidRDefault="008B4298" w:rsidP="008B4298">
      <w:pPr>
        <w:pStyle w:val="PL"/>
        <w:rPr>
          <w:noProof w:val="0"/>
        </w:rPr>
      </w:pPr>
      <w:r w:rsidRPr="00B714BE">
        <w:rPr>
          <w:b/>
          <w:bCs/>
          <w:noProof w:val="0"/>
        </w:rPr>
        <w:t>ensure that</w:t>
      </w:r>
      <w:r w:rsidRPr="00B714BE">
        <w:rPr>
          <w:noProof w:val="0"/>
        </w:rPr>
        <w:t xml:space="preserve"> {</w:t>
      </w:r>
    </w:p>
    <w:p w14:paraId="05299A92" w14:textId="77777777" w:rsidR="008B4298" w:rsidRPr="00B714BE" w:rsidRDefault="008B4298" w:rsidP="008B4298">
      <w:pPr>
        <w:pStyle w:val="PL"/>
        <w:rPr>
          <w:noProof w:val="0"/>
        </w:rPr>
      </w:pPr>
      <w:r w:rsidRPr="00B714BE">
        <w:rPr>
          <w:noProof w:val="0"/>
        </w:rPr>
        <w:t xml:space="preserve">  </w:t>
      </w:r>
      <w:r w:rsidRPr="00B714BE">
        <w:rPr>
          <w:b/>
          <w:bCs/>
          <w:noProof w:val="0"/>
        </w:rPr>
        <w:t>when</w:t>
      </w:r>
      <w:r w:rsidRPr="00B714BE">
        <w:rPr>
          <w:noProof w:val="0"/>
        </w:rPr>
        <w:t xml:space="preserve"> { UE is configured by upper layer to initiate capability transfer procedure and to provide UE radio access capabilities }</w:t>
      </w:r>
    </w:p>
    <w:p w14:paraId="281B9414" w14:textId="77777777" w:rsidR="008B4298" w:rsidRPr="00B714BE" w:rsidRDefault="008B4298" w:rsidP="008B4298">
      <w:pPr>
        <w:pStyle w:val="PL"/>
        <w:rPr>
          <w:noProof w:val="0"/>
        </w:rPr>
      </w:pPr>
      <w:r w:rsidRPr="00B714BE">
        <w:rPr>
          <w:noProof w:val="0"/>
        </w:rPr>
        <w:t xml:space="preserve">    </w:t>
      </w:r>
      <w:r w:rsidRPr="00B714BE">
        <w:rPr>
          <w:b/>
          <w:bCs/>
          <w:noProof w:val="0"/>
        </w:rPr>
        <w:t>then</w:t>
      </w:r>
      <w:r w:rsidRPr="00B714BE">
        <w:rPr>
          <w:noProof w:val="0"/>
        </w:rPr>
        <w:t xml:space="preserve"> { UE sends a UECapabilityEnquirySidelink message with ue-CapabilityInformationSidelink to peer UE }</w:t>
      </w:r>
    </w:p>
    <w:p w14:paraId="450C9038" w14:textId="77777777" w:rsidR="008B4298" w:rsidRPr="00B714BE" w:rsidRDefault="008B4298" w:rsidP="008B4298">
      <w:pPr>
        <w:pStyle w:val="PL"/>
        <w:rPr>
          <w:noProof w:val="0"/>
        </w:rPr>
      </w:pPr>
      <w:r w:rsidRPr="00B714BE">
        <w:rPr>
          <w:noProof w:val="0"/>
        </w:rPr>
        <w:t xml:space="preserve">         }</w:t>
      </w:r>
    </w:p>
    <w:p w14:paraId="0E057CBA" w14:textId="77777777" w:rsidR="008B4298" w:rsidRPr="00B714BE" w:rsidRDefault="008B4298" w:rsidP="008B4298">
      <w:pPr>
        <w:pStyle w:val="PL"/>
        <w:rPr>
          <w:noProof w:val="0"/>
        </w:rPr>
      </w:pPr>
    </w:p>
    <w:p w14:paraId="038EB0E2" w14:textId="77777777" w:rsidR="008B4298" w:rsidRPr="00B714BE" w:rsidRDefault="008B4298" w:rsidP="008B4298">
      <w:pPr>
        <w:pStyle w:val="H6"/>
      </w:pPr>
      <w:r w:rsidRPr="00B714BE">
        <w:lastRenderedPageBreak/>
        <w:t>12.1.7.1.2</w:t>
      </w:r>
      <w:r w:rsidRPr="00B714BE">
        <w:tab/>
        <w:t>Conformance requirements</w:t>
      </w:r>
    </w:p>
    <w:p w14:paraId="14248241" w14:textId="77777777" w:rsidR="008B4298" w:rsidRPr="00B714BE" w:rsidRDefault="008B4298" w:rsidP="009D4432">
      <w:r w:rsidRPr="00B714BE">
        <w:t>References: The conformance requirements covered in the present TC are specified in: TS 38.331 [22], subclause 5.8.9.2.1, 5.8.9.2.2, 5.8.9.2.3 and 5.8.9.2.4. Unless otherwise stated these are Rel-16 requirements.</w:t>
      </w:r>
    </w:p>
    <w:p w14:paraId="57A5BB46" w14:textId="77777777" w:rsidR="008B4298" w:rsidRPr="00B714BE" w:rsidRDefault="008B4298" w:rsidP="009D4432">
      <w:bookmarkStart w:id="46" w:name="_Hlk72341429"/>
      <w:r w:rsidRPr="00B714BE">
        <w:t>[TS 38.331, subclause 5.8.9.2.1]</w:t>
      </w:r>
    </w:p>
    <w:p w14:paraId="0C0E4719" w14:textId="77777777" w:rsidR="008B4298" w:rsidRPr="00B714BE" w:rsidRDefault="008B4298" w:rsidP="009D4432">
      <w:r w:rsidRPr="00B714BE">
        <w:t>This clause describes how the UE compiles and transfers its sidelink UE capability information for unicast to the initiating UE.</w:t>
      </w:r>
    </w:p>
    <w:p w14:paraId="1ACA3551" w14:textId="77777777" w:rsidR="008B4298" w:rsidRPr="00B714BE" w:rsidRDefault="008B4298" w:rsidP="009D4432">
      <w:pPr>
        <w:pStyle w:val="TH"/>
      </w:pPr>
      <w:r w:rsidRPr="00B714BE">
        <w:object w:dxaOrig="4440" w:dyaOrig="2055" w14:anchorId="2FA81D75">
          <v:shape id="_x0000_i1038" type="#_x0000_t75" style="width:222pt;height:102.75pt" o:ole="">
            <v:imagedata r:id="rId29" o:title=""/>
          </v:shape>
          <o:OLEObject Type="Embed" ProgID="Mscgen.Chart" ShapeID="_x0000_i1038" DrawAspect="Content" ObjectID="_1748783417" r:id="rId30"/>
        </w:object>
      </w:r>
    </w:p>
    <w:p w14:paraId="5A6C36D8" w14:textId="77777777" w:rsidR="008B4298" w:rsidRPr="00B714BE" w:rsidRDefault="008B4298" w:rsidP="009D4432">
      <w:pPr>
        <w:pStyle w:val="TF"/>
      </w:pPr>
      <w:r w:rsidRPr="00B714BE">
        <w:rPr>
          <w:rFonts w:eastAsia="MS Mincho"/>
        </w:rPr>
        <w:t>Figure 5.8.9.2.1-1: Sidelink UE capability transfer</w:t>
      </w:r>
    </w:p>
    <w:bookmarkEnd w:id="46"/>
    <w:p w14:paraId="7D814598" w14:textId="77777777" w:rsidR="008B4298" w:rsidRPr="00B714BE" w:rsidRDefault="008B4298" w:rsidP="009D4432"/>
    <w:p w14:paraId="0480F52F" w14:textId="653A0290" w:rsidR="008B4298" w:rsidRPr="00B714BE" w:rsidRDefault="008B4298" w:rsidP="009D4432">
      <w:r w:rsidRPr="00B714BE">
        <w:t>[TS 38.331, subclause 5.8.9.2.2]</w:t>
      </w:r>
    </w:p>
    <w:p w14:paraId="624AB116" w14:textId="77777777" w:rsidR="008B4298" w:rsidRPr="00B714BE" w:rsidRDefault="008B4298" w:rsidP="009D4432">
      <w:pPr>
        <w:rPr>
          <w:rFonts w:eastAsia="MS Mincho"/>
        </w:rPr>
      </w:pPr>
      <w:r w:rsidRPr="00B714BE">
        <w:rPr>
          <w:rFonts w:eastAsia="MS Mincho"/>
        </w:rPr>
        <w:t>The UE may initiate the sidelink UE capability transfer procedure upon indication from upper layer when it needs (additional) UE radio access capability information.</w:t>
      </w:r>
    </w:p>
    <w:p w14:paraId="66788EDA" w14:textId="77777777" w:rsidR="008B4298" w:rsidRPr="00B714BE" w:rsidRDefault="008B4298" w:rsidP="009D4432">
      <w:r w:rsidRPr="00B714BE">
        <w:t>[TS 38.331, subclause 5.8.9.2.3]</w:t>
      </w:r>
    </w:p>
    <w:p w14:paraId="3A0D36AF" w14:textId="77777777" w:rsidR="008B4298" w:rsidRPr="00B714BE" w:rsidRDefault="008B4298" w:rsidP="009D4432">
      <w:pPr>
        <w:rPr>
          <w:rFonts w:eastAsia="MS Mincho"/>
        </w:rPr>
      </w:pPr>
      <w:r w:rsidRPr="00B714BE">
        <w:t xml:space="preserve">The initiating UE shall set the contents of </w:t>
      </w:r>
      <w:r w:rsidRPr="00B714BE">
        <w:rPr>
          <w:i/>
        </w:rPr>
        <w:t xml:space="preserve">UECapabilityEnquirySidelink </w:t>
      </w:r>
      <w:r w:rsidRPr="00B714BE">
        <w:t>message as follows</w:t>
      </w:r>
      <w:r w:rsidRPr="00B714BE">
        <w:rPr>
          <w:rFonts w:eastAsia="MS Mincho"/>
        </w:rPr>
        <w:t>:</w:t>
      </w:r>
    </w:p>
    <w:p w14:paraId="27F7AA39" w14:textId="77777777" w:rsidR="008B4298" w:rsidRPr="00B714BE" w:rsidRDefault="008B4298" w:rsidP="009D4432">
      <w:pPr>
        <w:pStyle w:val="B1"/>
      </w:pPr>
      <w:r w:rsidRPr="00B714BE">
        <w:t>1&gt;</w:t>
      </w:r>
      <w:r w:rsidRPr="00B714BE">
        <w:tab/>
        <w:t xml:space="preserve">include in UE radio access capabilities for sidelink within </w:t>
      </w:r>
      <w:r w:rsidRPr="00B714BE">
        <w:rPr>
          <w:i/>
        </w:rPr>
        <w:t>ue-CapabilityInformationSidelink</w:t>
      </w:r>
      <w:r w:rsidRPr="00B714BE">
        <w:t>, if needed;</w:t>
      </w:r>
    </w:p>
    <w:p w14:paraId="634A0D98" w14:textId="77777777" w:rsidR="008B4298" w:rsidRPr="00B714BE" w:rsidRDefault="008B4298" w:rsidP="009D4432">
      <w:pPr>
        <w:pStyle w:val="NO"/>
      </w:pPr>
      <w:r w:rsidRPr="00B714BE">
        <w:t>NOTE 1:</w:t>
      </w:r>
      <w:r w:rsidRPr="00B714BE">
        <w:tab/>
        <w:t xml:space="preserve">It is up to initiating UE to decide whether </w:t>
      </w:r>
      <w:r w:rsidRPr="00B714BE">
        <w:rPr>
          <w:i/>
        </w:rPr>
        <w:t>ue-CapabilityInformationSidelink</w:t>
      </w:r>
      <w:r w:rsidRPr="00B714BE">
        <w:t xml:space="preserve"> should be included.</w:t>
      </w:r>
    </w:p>
    <w:p w14:paraId="2AF86599" w14:textId="77777777" w:rsidR="008B4298" w:rsidRPr="00B714BE" w:rsidRDefault="008B4298" w:rsidP="009D4432">
      <w:pPr>
        <w:pStyle w:val="B1"/>
      </w:pPr>
      <w:r w:rsidRPr="00B714BE">
        <w:t>1&gt;</w:t>
      </w:r>
      <w:r w:rsidRPr="00B714BE">
        <w:tab/>
        <w:t xml:space="preserve">set </w:t>
      </w:r>
      <w:r w:rsidRPr="00B714BE">
        <w:rPr>
          <w:i/>
        </w:rPr>
        <w:t>frequencyBandListFilterSidelink</w:t>
      </w:r>
      <w:r w:rsidRPr="00B714BE">
        <w:t xml:space="preserve"> to include frequency bands for which the peer UE is requested to provide supported bands and band combinations;</w:t>
      </w:r>
    </w:p>
    <w:p w14:paraId="165E6F35" w14:textId="77777777" w:rsidR="008B4298" w:rsidRPr="00B714BE" w:rsidRDefault="008B4298" w:rsidP="009D4432">
      <w:pPr>
        <w:pStyle w:val="NO"/>
      </w:pPr>
      <w:r w:rsidRPr="00B714BE">
        <w:t>NOTE 2:</w:t>
      </w:r>
      <w:r w:rsidRPr="00B714BE">
        <w:tab/>
        <w:t xml:space="preserve">The initiating UE is not allowed to send the </w:t>
      </w:r>
      <w:r w:rsidRPr="00B714BE">
        <w:rPr>
          <w:i/>
        </w:rPr>
        <w:t xml:space="preserve">UECapabilityEnquirySidelink </w:t>
      </w:r>
      <w:r w:rsidRPr="00B714BE">
        <w:t xml:space="preserve">message without including the field </w:t>
      </w:r>
      <w:r w:rsidRPr="00B714BE">
        <w:rPr>
          <w:i/>
        </w:rPr>
        <w:t>frequencyBandListFilterSidelink.</w:t>
      </w:r>
    </w:p>
    <w:p w14:paraId="3FDD08D0" w14:textId="77777777" w:rsidR="008B4298" w:rsidRPr="00B714BE" w:rsidRDefault="008B4298" w:rsidP="009D4432">
      <w:pPr>
        <w:pStyle w:val="B1"/>
        <w:rPr>
          <w:rFonts w:eastAsia="MS Mincho"/>
        </w:rPr>
      </w:pPr>
      <w:r w:rsidRPr="00B714BE">
        <w:rPr>
          <w:rFonts w:eastAsia="MS Mincho"/>
        </w:rPr>
        <w:t>1&gt;</w:t>
      </w:r>
      <w:r w:rsidRPr="00B714BE">
        <w:rPr>
          <w:rFonts w:eastAsia="MS Mincho"/>
        </w:rPr>
        <w:tab/>
      </w:r>
      <w:r w:rsidRPr="00B714BE">
        <w:t xml:space="preserve">submit the </w:t>
      </w:r>
      <w:r w:rsidRPr="00B714BE">
        <w:rPr>
          <w:i/>
        </w:rPr>
        <w:t xml:space="preserve">UECapabilityEnquirySidelink </w:t>
      </w:r>
      <w:r w:rsidRPr="00B714BE">
        <w:t>message to lower layers for transmission.</w:t>
      </w:r>
    </w:p>
    <w:p w14:paraId="1DA7F51F" w14:textId="77777777" w:rsidR="008B4298" w:rsidRPr="00B714BE" w:rsidRDefault="008B4298" w:rsidP="009D4432">
      <w:r w:rsidRPr="00B714BE">
        <w:t>[TS 38.331, subclause 5.8.9.2.4]</w:t>
      </w:r>
    </w:p>
    <w:p w14:paraId="4F736CC5" w14:textId="77777777" w:rsidR="008B4298" w:rsidRPr="00B714BE" w:rsidRDefault="008B4298" w:rsidP="009D4432">
      <w:r w:rsidRPr="00B714BE">
        <w:t xml:space="preserve">The peer UE shall set the contents of </w:t>
      </w:r>
      <w:r w:rsidRPr="00B714BE">
        <w:rPr>
          <w:i/>
        </w:rPr>
        <w:t>UECapabilityInformationSidelink</w:t>
      </w:r>
      <w:r w:rsidRPr="00B714BE">
        <w:t xml:space="preserve"> message as follows:</w:t>
      </w:r>
    </w:p>
    <w:p w14:paraId="1A20987C" w14:textId="77777777" w:rsidR="008B4298" w:rsidRPr="00B714BE" w:rsidRDefault="008B4298" w:rsidP="009D4432">
      <w:pPr>
        <w:pStyle w:val="B1"/>
      </w:pPr>
      <w:r w:rsidRPr="00B714BE">
        <w:t>1&gt;</w:t>
      </w:r>
      <w:r w:rsidRPr="00B714BE">
        <w:tab/>
        <w:t xml:space="preserve">include UE radio access capabilities for sidelink within </w:t>
      </w:r>
      <w:r w:rsidRPr="00B714BE">
        <w:rPr>
          <w:i/>
        </w:rPr>
        <w:t>ue-CapabilityInformationSidelink</w:t>
      </w:r>
      <w:r w:rsidRPr="00B714BE">
        <w:t>;</w:t>
      </w:r>
    </w:p>
    <w:p w14:paraId="6F869B7F" w14:textId="77777777" w:rsidR="008B4298" w:rsidRPr="00B714BE" w:rsidRDefault="008B4298" w:rsidP="009D4432">
      <w:pPr>
        <w:pStyle w:val="B1"/>
      </w:pPr>
      <w:r w:rsidRPr="00B714BE">
        <w:t>1&gt;</w:t>
      </w:r>
      <w:r w:rsidRPr="00B714BE">
        <w:tab/>
        <w:t xml:space="preserve">compile a list of "candidate band combinations" only consisting of bands included in </w:t>
      </w:r>
      <w:r w:rsidRPr="00B714BE">
        <w:rPr>
          <w:i/>
        </w:rPr>
        <w:t>frequencyBandListFilterSidelink</w:t>
      </w:r>
      <w:r w:rsidRPr="00B714BE">
        <w:t xml:space="preserve">, and prioritized in the order of </w:t>
      </w:r>
      <w:r w:rsidRPr="00B714BE">
        <w:rPr>
          <w:i/>
        </w:rPr>
        <w:t xml:space="preserve">frequencyBandListFilterSidelink </w:t>
      </w:r>
      <w:r w:rsidRPr="00B714BE">
        <w:t>(i.e. first include band combinations containing the first-listed band, then include remaining band combinations containing the second-listed band, and so on).</w:t>
      </w:r>
    </w:p>
    <w:p w14:paraId="1A0837CC" w14:textId="77777777" w:rsidR="008B4298" w:rsidRPr="00B714BE" w:rsidRDefault="008B4298" w:rsidP="009D4432">
      <w:pPr>
        <w:pStyle w:val="B1"/>
      </w:pPr>
      <w:r w:rsidRPr="00B714BE">
        <w:t>1&gt;</w:t>
      </w:r>
      <w:r w:rsidRPr="00B714BE">
        <w:tab/>
        <w:t xml:space="preserve">include into </w:t>
      </w:r>
      <w:r w:rsidRPr="00B714BE">
        <w:rPr>
          <w:i/>
        </w:rPr>
        <w:t>supportedBandCombinationListSidelinkNR</w:t>
      </w:r>
      <w:r w:rsidRPr="00B714BE">
        <w:t xml:space="preserve"> as many band combinations as possible from the list of "candidate band combinations", starting from the first entry;</w:t>
      </w:r>
    </w:p>
    <w:p w14:paraId="48514CE0" w14:textId="77777777" w:rsidR="008B4298" w:rsidRPr="00B714BE" w:rsidRDefault="008B4298" w:rsidP="009D4432">
      <w:pPr>
        <w:pStyle w:val="B1"/>
      </w:pPr>
      <w:r w:rsidRPr="00B714BE">
        <w:t>1&gt;</w:t>
      </w:r>
      <w:r w:rsidRPr="00B714BE">
        <w:tab/>
        <w:t xml:space="preserve">include the received </w:t>
      </w:r>
      <w:r w:rsidRPr="00B714BE">
        <w:rPr>
          <w:i/>
        </w:rPr>
        <w:t>frequencyBandListFilterSidelink</w:t>
      </w:r>
      <w:r w:rsidRPr="00B714BE">
        <w:t xml:space="preserve"> in the field </w:t>
      </w:r>
      <w:r w:rsidRPr="00B714BE">
        <w:rPr>
          <w:i/>
        </w:rPr>
        <w:t>appliedFreqBandListFilter</w:t>
      </w:r>
      <w:r w:rsidRPr="00B714BE">
        <w:t xml:space="preserve"> of the requested UE capability;</w:t>
      </w:r>
    </w:p>
    <w:p w14:paraId="71FEF6F4" w14:textId="77777777" w:rsidR="008B4298" w:rsidRPr="00B714BE" w:rsidRDefault="008B4298" w:rsidP="009D4432">
      <w:pPr>
        <w:pStyle w:val="B1"/>
      </w:pPr>
      <w:r w:rsidRPr="00B714BE">
        <w:t>1&gt;</w:t>
      </w:r>
      <w:r w:rsidRPr="00B714BE">
        <w:tab/>
        <w:t xml:space="preserve">submit the </w:t>
      </w:r>
      <w:r w:rsidRPr="00B714BE">
        <w:rPr>
          <w:i/>
        </w:rPr>
        <w:t>UECapabilityInformationSidelink</w:t>
      </w:r>
      <w:r w:rsidRPr="00B714BE">
        <w:t xml:space="preserve"> message to lower layers for transmission.</w:t>
      </w:r>
    </w:p>
    <w:p w14:paraId="5D54D6B7" w14:textId="77777777" w:rsidR="008B4298" w:rsidRPr="00B714BE" w:rsidRDefault="008B4298" w:rsidP="009D4432">
      <w:pPr>
        <w:pStyle w:val="NO"/>
      </w:pPr>
      <w:r w:rsidRPr="00B714BE">
        <w:t>NOTE:</w:t>
      </w:r>
      <w:r w:rsidRPr="00B714BE">
        <w:tab/>
        <w:t>If the UE cannot include all band combinations due to message size or list size constraints, it is up to UE implementation which band combinations it prioritizes.</w:t>
      </w:r>
    </w:p>
    <w:p w14:paraId="1ABE0FDC" w14:textId="77777777" w:rsidR="008B4298" w:rsidRPr="00B714BE" w:rsidRDefault="008B4298" w:rsidP="008B4298">
      <w:pPr>
        <w:pStyle w:val="H6"/>
      </w:pPr>
      <w:r w:rsidRPr="00B714BE">
        <w:rPr>
          <w:lang w:eastAsia="zh-CN"/>
        </w:rPr>
        <w:lastRenderedPageBreak/>
        <w:t>12.1.7.1</w:t>
      </w:r>
      <w:r w:rsidRPr="00B714BE">
        <w:t>.3</w:t>
      </w:r>
      <w:r w:rsidRPr="00B714BE">
        <w:tab/>
        <w:t>Test description</w:t>
      </w:r>
    </w:p>
    <w:p w14:paraId="08733B8C" w14:textId="77777777" w:rsidR="008B4298" w:rsidRPr="00B714BE" w:rsidRDefault="008B4298" w:rsidP="008B4298">
      <w:pPr>
        <w:pStyle w:val="H6"/>
        <w:rPr>
          <w:lang w:eastAsia="zh-CN"/>
        </w:rPr>
      </w:pPr>
      <w:r w:rsidRPr="00B714BE">
        <w:rPr>
          <w:lang w:eastAsia="zh-CN"/>
        </w:rPr>
        <w:t>12.1.7.1.3</w:t>
      </w:r>
      <w:r w:rsidRPr="00B714BE">
        <w:t>.1</w:t>
      </w:r>
      <w:r w:rsidRPr="00B714BE">
        <w:tab/>
        <w:t>Pre-test conditions</w:t>
      </w:r>
    </w:p>
    <w:p w14:paraId="47C02E6B" w14:textId="77777777" w:rsidR="008B4298" w:rsidRPr="00B714BE" w:rsidRDefault="008B4298" w:rsidP="004150A5">
      <w:pPr>
        <w:pStyle w:val="H6"/>
      </w:pPr>
      <w:r w:rsidRPr="00B714BE">
        <w:t>System Simulator:</w:t>
      </w:r>
    </w:p>
    <w:p w14:paraId="32C1A06E" w14:textId="3CE16F8A" w:rsidR="008B4298" w:rsidRPr="00B714BE" w:rsidRDefault="008B4298" w:rsidP="009D4432">
      <w:pPr>
        <w:pStyle w:val="B1"/>
        <w:rPr>
          <w:lang w:eastAsia="zh-CN"/>
        </w:rPr>
      </w:pPr>
      <w:r w:rsidRPr="00B714BE">
        <w:rPr>
          <w:lang w:eastAsia="zh-CN"/>
        </w:rPr>
        <w:t>-</w:t>
      </w:r>
      <w:r w:rsidRPr="00B714BE">
        <w:rPr>
          <w:lang w:eastAsia="zh-CN"/>
        </w:rPr>
        <w:tab/>
      </w:r>
      <w:r w:rsidR="00416DF0" w:rsidRPr="00B714BE">
        <w:rPr>
          <w:lang w:eastAsia="zh-CN"/>
        </w:rPr>
        <w:t>NR-</w:t>
      </w:r>
      <w:r w:rsidRPr="00B714BE">
        <w:rPr>
          <w:lang w:eastAsia="zh-CN"/>
        </w:rPr>
        <w:t>SS-UE</w:t>
      </w:r>
    </w:p>
    <w:p w14:paraId="4BCEB95B" w14:textId="77777777" w:rsidR="00416DF0" w:rsidRPr="00B714BE" w:rsidRDefault="008B4298" w:rsidP="00416DF0">
      <w:pPr>
        <w:pStyle w:val="B2"/>
        <w:rPr>
          <w:lang w:eastAsia="zh-CN"/>
        </w:rPr>
      </w:pPr>
      <w:r w:rsidRPr="00B714BE">
        <w:rPr>
          <w:lang w:eastAsia="zh-CN"/>
        </w:rPr>
        <w:t>-</w:t>
      </w:r>
      <w:r w:rsidRPr="00B714BE">
        <w:rPr>
          <w:lang w:eastAsia="zh-CN"/>
        </w:rPr>
        <w:tab/>
        <w:t>Operating as NR sidelink communication device on the resources (i.e. the frequency included in pre-configuration) that UE is expected to use for transmission and reception via PC5 interface.</w:t>
      </w:r>
    </w:p>
    <w:p w14:paraId="49346278" w14:textId="54A9A4DC" w:rsidR="008B4298" w:rsidRPr="00B714BE" w:rsidRDefault="00416DF0" w:rsidP="00416DF0">
      <w:pPr>
        <w:pStyle w:val="B2"/>
        <w:rPr>
          <w:lang w:eastAsia="zh-CN"/>
        </w:rPr>
      </w:pPr>
      <w:r w:rsidRPr="00B714BE">
        <w:rPr>
          <w:lang w:eastAsia="zh-CN"/>
        </w:rPr>
        <w:t>-</w:t>
      </w:r>
      <w:r w:rsidRPr="00B714BE">
        <w:rPr>
          <w:lang w:eastAsia="zh-CN"/>
        </w:rPr>
        <w:tab/>
        <w:t>NR-SS UE uses GNSS as the synchronization reference source.</w:t>
      </w:r>
    </w:p>
    <w:p w14:paraId="2B810DE8" w14:textId="77777777" w:rsidR="00416DF0" w:rsidRPr="00B714BE" w:rsidRDefault="008B4298" w:rsidP="00416DF0">
      <w:pPr>
        <w:pStyle w:val="B1"/>
        <w:rPr>
          <w:lang w:eastAsia="zh-CN"/>
        </w:rPr>
      </w:pPr>
      <w:r w:rsidRPr="00B714BE">
        <w:rPr>
          <w:lang w:eastAsia="zh-CN"/>
        </w:rPr>
        <w:t>-</w:t>
      </w:r>
      <w:r w:rsidRPr="00B714BE">
        <w:rPr>
          <w:lang w:eastAsia="zh-CN"/>
        </w:rPr>
        <w:tab/>
        <w:t>GNSS simulator</w:t>
      </w:r>
    </w:p>
    <w:p w14:paraId="79B26C82" w14:textId="10FF5A45" w:rsidR="008B4298" w:rsidRPr="00B714BE" w:rsidRDefault="00416DF0" w:rsidP="00416DF0">
      <w:pPr>
        <w:pStyle w:val="B1"/>
        <w:rPr>
          <w:lang w:eastAsia="zh-CN"/>
        </w:rPr>
      </w:pPr>
      <w:r w:rsidRPr="00B714BE">
        <w:rPr>
          <w:lang w:eastAsia="zh-CN"/>
        </w:rPr>
        <w:t>-</w:t>
      </w:r>
      <w:r w:rsidRPr="00B714BE">
        <w:rPr>
          <w:lang w:eastAsia="zh-CN"/>
        </w:rPr>
        <w:tab/>
        <w:t>The GNSS simulator is started and configured for Scenario #1.</w:t>
      </w:r>
    </w:p>
    <w:p w14:paraId="4CF9AC0A" w14:textId="77777777" w:rsidR="008B4298" w:rsidRPr="00B714BE" w:rsidRDefault="008B4298" w:rsidP="008B4298">
      <w:pPr>
        <w:pStyle w:val="H6"/>
      </w:pPr>
      <w:r w:rsidRPr="00B714BE">
        <w:t>UE:</w:t>
      </w:r>
    </w:p>
    <w:p w14:paraId="376DD77B" w14:textId="77777777" w:rsidR="00416DF0" w:rsidRPr="00B714BE" w:rsidRDefault="008B4298" w:rsidP="00416DF0">
      <w:pPr>
        <w:pStyle w:val="B1"/>
        <w:numPr>
          <w:ilvl w:val="0"/>
          <w:numId w:val="19"/>
        </w:numPr>
        <w:rPr>
          <w:lang w:eastAsia="zh-CN"/>
        </w:rPr>
      </w:pPr>
      <w:r w:rsidRPr="00B714BE">
        <w:rPr>
          <w:lang w:eastAsia="zh-CN"/>
        </w:rPr>
        <w:t>UE is authorised to perform NR sidelink communication.</w:t>
      </w:r>
    </w:p>
    <w:p w14:paraId="0BF05969" w14:textId="77777777" w:rsidR="00416DF0" w:rsidRPr="00B714BE" w:rsidRDefault="00416DF0" w:rsidP="00416DF0">
      <w:pPr>
        <w:pStyle w:val="B1"/>
        <w:numPr>
          <w:ilvl w:val="0"/>
          <w:numId w:val="19"/>
        </w:numPr>
        <w:rPr>
          <w:lang w:eastAsia="zh-CN"/>
        </w:rPr>
      </w:pPr>
      <w:r w:rsidRPr="00B714BE">
        <w:rPr>
          <w:lang w:eastAsia="zh-CN"/>
        </w:rPr>
        <w:t>UE is equipped with USIM containing default value (as per TS 38.508-1[4] clause 4.8.3.3.3).</w:t>
      </w:r>
    </w:p>
    <w:p w14:paraId="2149DC5E" w14:textId="1EA2CED0" w:rsidR="008B4298" w:rsidRPr="00B714BE" w:rsidRDefault="00416DF0" w:rsidP="00416DF0">
      <w:pPr>
        <w:pStyle w:val="B1"/>
        <w:numPr>
          <w:ilvl w:val="0"/>
          <w:numId w:val="19"/>
        </w:numPr>
        <w:rPr>
          <w:lang w:eastAsia="zh-CN"/>
        </w:rPr>
      </w:pPr>
      <w:r w:rsidRPr="00B714BE">
        <w:rPr>
          <w:lang w:eastAsia="zh-CN"/>
        </w:rPr>
        <w:t>UE is synchronised on GNSS</w:t>
      </w:r>
    </w:p>
    <w:p w14:paraId="2997C8BC" w14:textId="77777777" w:rsidR="008B4298" w:rsidRPr="00B714BE" w:rsidRDefault="008B4298" w:rsidP="008B4298">
      <w:pPr>
        <w:pStyle w:val="H6"/>
      </w:pPr>
      <w:r w:rsidRPr="00B714BE">
        <w:t>Preamble:</w:t>
      </w:r>
    </w:p>
    <w:p w14:paraId="3EFC8BD2" w14:textId="27D5FD7F" w:rsidR="008B4298" w:rsidRPr="00B714BE" w:rsidRDefault="008B4298" w:rsidP="009D4432">
      <w:pPr>
        <w:pStyle w:val="B1"/>
        <w:rPr>
          <w:rFonts w:eastAsia="Arial"/>
        </w:rPr>
      </w:pPr>
      <w:r w:rsidRPr="00B714BE">
        <w:t>-</w:t>
      </w:r>
      <w:r w:rsidRPr="00B714BE">
        <w:tab/>
        <w:t>The UE is in state 4-A as defined in TS 38.508-1 [4], subclause 4.4A using generic procedure parameter Sidelink (</w:t>
      </w:r>
      <w:r w:rsidRPr="00B714BE">
        <w:rPr>
          <w:i/>
        </w:rPr>
        <w:t>On</w:t>
      </w:r>
      <w:r w:rsidRPr="00B714BE">
        <w:t>), Cast Type (</w:t>
      </w:r>
      <w:r w:rsidRPr="00B714BE">
        <w:rPr>
          <w:i/>
        </w:rPr>
        <w:t>Unicast</w:t>
      </w:r>
      <w:r w:rsidRPr="00B714BE">
        <w:t>), GNSS Sync (</w:t>
      </w:r>
      <w:r w:rsidRPr="00B714BE">
        <w:rPr>
          <w:i/>
        </w:rPr>
        <w:t>On</w:t>
      </w:r>
      <w:r w:rsidRPr="00B714BE">
        <w:t>)</w:t>
      </w:r>
      <w:r w:rsidR="00416DF0" w:rsidRPr="00B714BE">
        <w:t xml:space="preserve"> using UE initiated unicast mode NR sidelink communication procedure in subclause 4.9.22</w:t>
      </w:r>
      <w:r w:rsidRPr="00B714BE">
        <w:t>.</w:t>
      </w:r>
    </w:p>
    <w:p w14:paraId="798CC19D" w14:textId="77777777" w:rsidR="008B4298" w:rsidRPr="00B714BE" w:rsidRDefault="008B4298" w:rsidP="008B4298">
      <w:pPr>
        <w:pStyle w:val="H6"/>
      </w:pPr>
      <w:r w:rsidRPr="00B714BE">
        <w:rPr>
          <w:lang w:eastAsia="zh-CN"/>
        </w:rPr>
        <w:lastRenderedPageBreak/>
        <w:t>12.1.7.1</w:t>
      </w:r>
      <w:r w:rsidRPr="00B714BE">
        <w:t>.3.2</w:t>
      </w:r>
      <w:r w:rsidRPr="00B714BE">
        <w:tab/>
        <w:t>Test procedure sequence</w:t>
      </w:r>
    </w:p>
    <w:p w14:paraId="3D797D7E" w14:textId="77777777" w:rsidR="008B4298" w:rsidRPr="00B714BE" w:rsidRDefault="008B4298" w:rsidP="009D4432">
      <w:pPr>
        <w:pStyle w:val="TH"/>
      </w:pPr>
      <w:r w:rsidRPr="00B714BE">
        <w:t xml:space="preserve">Table </w:t>
      </w:r>
      <w:r w:rsidRPr="00B714BE">
        <w:rPr>
          <w:lang w:eastAsia="zh-CN"/>
        </w:rPr>
        <w:t>12.1.7.1.3.</w:t>
      </w:r>
      <w:r w:rsidRPr="00B714BE">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8B4298" w:rsidRPr="00B714BE" w14:paraId="2ECA6263" w14:textId="77777777" w:rsidTr="00EC6651">
        <w:tc>
          <w:tcPr>
            <w:tcW w:w="534" w:type="dxa"/>
            <w:tcBorders>
              <w:top w:val="single" w:sz="4" w:space="0" w:color="auto"/>
              <w:left w:val="single" w:sz="4" w:space="0" w:color="auto"/>
              <w:bottom w:val="nil"/>
              <w:right w:val="single" w:sz="4" w:space="0" w:color="auto"/>
            </w:tcBorders>
            <w:hideMark/>
          </w:tcPr>
          <w:p w14:paraId="78D01F24" w14:textId="77777777" w:rsidR="008B4298" w:rsidRPr="00B714BE" w:rsidRDefault="008B4298" w:rsidP="009D4432">
            <w:pPr>
              <w:pStyle w:val="TAH"/>
            </w:pPr>
            <w:r w:rsidRPr="00B714BE">
              <w:t>St</w:t>
            </w:r>
          </w:p>
        </w:tc>
        <w:tc>
          <w:tcPr>
            <w:tcW w:w="3969" w:type="dxa"/>
            <w:tcBorders>
              <w:top w:val="single" w:sz="4" w:space="0" w:color="auto"/>
              <w:left w:val="single" w:sz="4" w:space="0" w:color="auto"/>
              <w:bottom w:val="nil"/>
              <w:right w:val="single" w:sz="4" w:space="0" w:color="auto"/>
            </w:tcBorders>
            <w:hideMark/>
          </w:tcPr>
          <w:p w14:paraId="63479625" w14:textId="77777777" w:rsidR="008B4298" w:rsidRPr="00B714BE" w:rsidRDefault="008B4298" w:rsidP="009D4432">
            <w:pPr>
              <w:pStyle w:val="TAH"/>
            </w:pPr>
            <w:r w:rsidRPr="00B714BE">
              <w:t>Procedure</w:t>
            </w:r>
          </w:p>
        </w:tc>
        <w:tc>
          <w:tcPr>
            <w:tcW w:w="3686" w:type="dxa"/>
            <w:gridSpan w:val="2"/>
            <w:tcBorders>
              <w:top w:val="single" w:sz="4" w:space="0" w:color="auto"/>
              <w:left w:val="single" w:sz="4" w:space="0" w:color="auto"/>
              <w:bottom w:val="nil"/>
              <w:right w:val="single" w:sz="4" w:space="0" w:color="auto"/>
            </w:tcBorders>
            <w:hideMark/>
          </w:tcPr>
          <w:p w14:paraId="4C580333" w14:textId="77777777" w:rsidR="008B4298" w:rsidRPr="00B714BE" w:rsidRDefault="008B4298" w:rsidP="009D4432">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677F9BBC" w14:textId="77777777" w:rsidR="008B4298" w:rsidRPr="00B714BE" w:rsidRDefault="008B4298"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25865DD4" w14:textId="77777777" w:rsidR="008B4298" w:rsidRPr="00B714BE" w:rsidRDefault="008B4298" w:rsidP="009D4432">
            <w:pPr>
              <w:pStyle w:val="TAH"/>
            </w:pPr>
            <w:r w:rsidRPr="00B714BE">
              <w:t>Verdict</w:t>
            </w:r>
          </w:p>
        </w:tc>
      </w:tr>
      <w:tr w:rsidR="008B4298" w:rsidRPr="00B714BE" w14:paraId="3F9EF7FC" w14:textId="77777777" w:rsidTr="00EC6651">
        <w:tc>
          <w:tcPr>
            <w:tcW w:w="534" w:type="dxa"/>
            <w:tcBorders>
              <w:top w:val="nil"/>
              <w:left w:val="single" w:sz="4" w:space="0" w:color="auto"/>
              <w:bottom w:val="single" w:sz="4" w:space="0" w:color="auto"/>
              <w:right w:val="single" w:sz="4" w:space="0" w:color="auto"/>
            </w:tcBorders>
          </w:tcPr>
          <w:p w14:paraId="252D37AC" w14:textId="77777777" w:rsidR="008B4298" w:rsidRPr="00B714BE" w:rsidRDefault="008B4298" w:rsidP="009D4432">
            <w:pPr>
              <w:pStyle w:val="TAH"/>
            </w:pPr>
          </w:p>
        </w:tc>
        <w:tc>
          <w:tcPr>
            <w:tcW w:w="3969" w:type="dxa"/>
            <w:tcBorders>
              <w:top w:val="nil"/>
              <w:left w:val="single" w:sz="4" w:space="0" w:color="auto"/>
              <w:bottom w:val="single" w:sz="4" w:space="0" w:color="auto"/>
              <w:right w:val="single" w:sz="4" w:space="0" w:color="auto"/>
            </w:tcBorders>
          </w:tcPr>
          <w:p w14:paraId="52BD94CE" w14:textId="77777777" w:rsidR="008B4298" w:rsidRPr="00B714BE" w:rsidRDefault="008B429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E027C13" w14:textId="77777777" w:rsidR="008B4298" w:rsidRPr="00B714BE" w:rsidRDefault="008B4298" w:rsidP="009D4432">
            <w:pPr>
              <w:pStyle w:val="TAH"/>
            </w:pPr>
            <w:r w:rsidRPr="00B714BE">
              <w:t>U - S</w:t>
            </w:r>
          </w:p>
        </w:tc>
        <w:tc>
          <w:tcPr>
            <w:tcW w:w="2977" w:type="dxa"/>
            <w:tcBorders>
              <w:top w:val="single" w:sz="4" w:space="0" w:color="auto"/>
              <w:left w:val="single" w:sz="4" w:space="0" w:color="auto"/>
              <w:bottom w:val="single" w:sz="4" w:space="0" w:color="auto"/>
              <w:right w:val="single" w:sz="4" w:space="0" w:color="auto"/>
            </w:tcBorders>
            <w:hideMark/>
          </w:tcPr>
          <w:p w14:paraId="505ECB8E" w14:textId="77777777" w:rsidR="008B4298" w:rsidRPr="00B714BE" w:rsidRDefault="008B4298" w:rsidP="009D4432">
            <w:pPr>
              <w:pStyle w:val="TAH"/>
            </w:pPr>
            <w:r w:rsidRPr="00B714BE">
              <w:t>Message</w:t>
            </w:r>
          </w:p>
        </w:tc>
        <w:tc>
          <w:tcPr>
            <w:tcW w:w="567" w:type="dxa"/>
            <w:tcBorders>
              <w:top w:val="nil"/>
              <w:left w:val="single" w:sz="4" w:space="0" w:color="auto"/>
              <w:bottom w:val="single" w:sz="4" w:space="0" w:color="auto"/>
              <w:right w:val="single" w:sz="4" w:space="0" w:color="auto"/>
            </w:tcBorders>
          </w:tcPr>
          <w:p w14:paraId="5FB3DA94" w14:textId="77777777" w:rsidR="008B4298" w:rsidRPr="00B714BE" w:rsidRDefault="008B4298" w:rsidP="009D4432">
            <w:pPr>
              <w:pStyle w:val="TAH"/>
            </w:pPr>
          </w:p>
        </w:tc>
        <w:tc>
          <w:tcPr>
            <w:tcW w:w="850" w:type="dxa"/>
            <w:tcBorders>
              <w:top w:val="nil"/>
              <w:left w:val="single" w:sz="4" w:space="0" w:color="auto"/>
              <w:bottom w:val="single" w:sz="4" w:space="0" w:color="auto"/>
              <w:right w:val="single" w:sz="4" w:space="0" w:color="auto"/>
            </w:tcBorders>
          </w:tcPr>
          <w:p w14:paraId="11D5515C" w14:textId="77777777" w:rsidR="008B4298" w:rsidRPr="00B714BE" w:rsidRDefault="008B4298" w:rsidP="009D4432">
            <w:pPr>
              <w:pStyle w:val="TAH"/>
            </w:pPr>
          </w:p>
        </w:tc>
      </w:tr>
      <w:tr w:rsidR="008B4298" w:rsidRPr="00B714BE" w14:paraId="04AA54D3" w14:textId="77777777" w:rsidTr="00EC6651">
        <w:tc>
          <w:tcPr>
            <w:tcW w:w="534" w:type="dxa"/>
            <w:tcBorders>
              <w:top w:val="single" w:sz="4" w:space="0" w:color="auto"/>
              <w:left w:val="single" w:sz="4" w:space="0" w:color="auto"/>
              <w:bottom w:val="single" w:sz="6" w:space="0" w:color="auto"/>
              <w:right w:val="single" w:sz="6" w:space="0" w:color="auto"/>
            </w:tcBorders>
          </w:tcPr>
          <w:p w14:paraId="509C55EA" w14:textId="77777777" w:rsidR="008B4298" w:rsidRPr="00B714BE" w:rsidRDefault="008B4298" w:rsidP="009D4432">
            <w:pPr>
              <w:pStyle w:val="TAC"/>
            </w:pPr>
            <w:r w:rsidRPr="00B714BE">
              <w:t>1</w:t>
            </w:r>
          </w:p>
        </w:tc>
        <w:tc>
          <w:tcPr>
            <w:tcW w:w="3969" w:type="dxa"/>
            <w:tcBorders>
              <w:top w:val="single" w:sz="4" w:space="0" w:color="auto"/>
              <w:left w:val="single" w:sz="6" w:space="0" w:color="auto"/>
              <w:bottom w:val="single" w:sz="6" w:space="0" w:color="auto"/>
              <w:right w:val="single" w:sz="6" w:space="0" w:color="auto"/>
            </w:tcBorders>
          </w:tcPr>
          <w:p w14:paraId="1898C3E8" w14:textId="21FD32F2" w:rsidR="008B4298" w:rsidRPr="00B714BE" w:rsidRDefault="008B4298" w:rsidP="009D4432">
            <w:pPr>
              <w:pStyle w:val="TAL"/>
              <w:rPr>
                <w:lang w:eastAsia="sv-SE"/>
              </w:rPr>
            </w:pPr>
            <w:r w:rsidRPr="00B714BE">
              <w:rPr>
                <w:lang w:eastAsia="sv-SE"/>
              </w:rPr>
              <w:t xml:space="preserve">The </w:t>
            </w:r>
            <w:r w:rsidR="00416DF0" w:rsidRPr="00B714BE">
              <w:rPr>
                <w:lang w:eastAsia="sv-SE"/>
              </w:rPr>
              <w:t xml:space="preserve">NR-SS-UE sends </w:t>
            </w:r>
            <w:r w:rsidRPr="00B714BE">
              <w:rPr>
                <w:lang w:eastAsia="sv-SE"/>
              </w:rPr>
              <w:t xml:space="preserve">a UECapabilityEnquirySidelink message from </w:t>
            </w:r>
            <w:r w:rsidR="00416DF0" w:rsidRPr="00B714BE">
              <w:rPr>
                <w:lang w:eastAsia="sv-SE"/>
              </w:rPr>
              <w:t>NR-</w:t>
            </w:r>
            <w:r w:rsidRPr="00B714BE">
              <w:rPr>
                <w:lang w:eastAsia="sv-SE"/>
              </w:rPr>
              <w:t>SS-UE on SL-SRB3.</w:t>
            </w:r>
          </w:p>
        </w:tc>
        <w:tc>
          <w:tcPr>
            <w:tcW w:w="709" w:type="dxa"/>
            <w:tcBorders>
              <w:top w:val="single" w:sz="4" w:space="0" w:color="auto"/>
              <w:left w:val="single" w:sz="6" w:space="0" w:color="auto"/>
              <w:bottom w:val="single" w:sz="6" w:space="0" w:color="auto"/>
              <w:right w:val="single" w:sz="6" w:space="0" w:color="auto"/>
            </w:tcBorders>
          </w:tcPr>
          <w:p w14:paraId="37A06337" w14:textId="77777777" w:rsidR="008B4298" w:rsidRPr="00B714BE" w:rsidRDefault="008B4298" w:rsidP="009D4432">
            <w:pPr>
              <w:pStyle w:val="TAC"/>
            </w:pPr>
            <w:r w:rsidRPr="00B714BE">
              <w:t>&lt;--</w:t>
            </w:r>
          </w:p>
        </w:tc>
        <w:tc>
          <w:tcPr>
            <w:tcW w:w="2977" w:type="dxa"/>
            <w:tcBorders>
              <w:top w:val="single" w:sz="4" w:space="0" w:color="auto"/>
              <w:left w:val="single" w:sz="6" w:space="0" w:color="auto"/>
              <w:bottom w:val="single" w:sz="6" w:space="0" w:color="auto"/>
              <w:right w:val="single" w:sz="6" w:space="0" w:color="auto"/>
            </w:tcBorders>
          </w:tcPr>
          <w:p w14:paraId="1F0AF6D8" w14:textId="77777777" w:rsidR="008B4298" w:rsidRPr="00B714BE" w:rsidRDefault="008B4298" w:rsidP="009D4432">
            <w:pPr>
              <w:pStyle w:val="TAL"/>
            </w:pPr>
            <w:r w:rsidRPr="00B714BE">
              <w:t>PC5 RRC: UECapabilityEnquiry</w:t>
            </w:r>
            <w:r w:rsidRPr="00B714BE">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02AC8959" w14:textId="77777777" w:rsidR="008B4298" w:rsidRPr="00B714BE" w:rsidRDefault="008B4298"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301DDCBF" w14:textId="77777777" w:rsidR="008B4298" w:rsidRPr="00B714BE" w:rsidRDefault="008B4298" w:rsidP="009D4432">
            <w:pPr>
              <w:pStyle w:val="TAC"/>
            </w:pPr>
            <w:r w:rsidRPr="00B714BE">
              <w:t>-</w:t>
            </w:r>
          </w:p>
        </w:tc>
      </w:tr>
      <w:tr w:rsidR="008B4298" w:rsidRPr="00B714BE" w14:paraId="1BA6A22B" w14:textId="77777777" w:rsidTr="00EC6651">
        <w:tc>
          <w:tcPr>
            <w:tcW w:w="534" w:type="dxa"/>
            <w:tcBorders>
              <w:top w:val="single" w:sz="4" w:space="0" w:color="auto"/>
              <w:left w:val="single" w:sz="4" w:space="0" w:color="auto"/>
              <w:bottom w:val="single" w:sz="6" w:space="0" w:color="auto"/>
              <w:right w:val="single" w:sz="6" w:space="0" w:color="auto"/>
            </w:tcBorders>
          </w:tcPr>
          <w:p w14:paraId="1584C712" w14:textId="77777777" w:rsidR="008B4298" w:rsidRPr="00B714BE" w:rsidRDefault="008B4298" w:rsidP="009D4432">
            <w:pPr>
              <w:pStyle w:val="TAC"/>
            </w:pPr>
            <w:r w:rsidRPr="00B714BE">
              <w:t>2</w:t>
            </w:r>
          </w:p>
        </w:tc>
        <w:tc>
          <w:tcPr>
            <w:tcW w:w="3969" w:type="dxa"/>
            <w:tcBorders>
              <w:top w:val="single" w:sz="4" w:space="0" w:color="auto"/>
              <w:left w:val="single" w:sz="6" w:space="0" w:color="auto"/>
              <w:bottom w:val="single" w:sz="6" w:space="0" w:color="auto"/>
              <w:right w:val="single" w:sz="6" w:space="0" w:color="auto"/>
            </w:tcBorders>
          </w:tcPr>
          <w:p w14:paraId="21D5BBA8" w14:textId="77777777" w:rsidR="008B4298" w:rsidRPr="00B714BE" w:rsidRDefault="008B4298" w:rsidP="009D4432">
            <w:pPr>
              <w:pStyle w:val="TAL"/>
              <w:rPr>
                <w:lang w:eastAsia="sv-SE"/>
              </w:rPr>
            </w:pPr>
            <w:r w:rsidRPr="00B714BE">
              <w:t>Check: Does the UE send a UECapabilityInformationSidelink message?</w:t>
            </w:r>
          </w:p>
        </w:tc>
        <w:tc>
          <w:tcPr>
            <w:tcW w:w="709" w:type="dxa"/>
            <w:tcBorders>
              <w:top w:val="single" w:sz="4" w:space="0" w:color="auto"/>
              <w:left w:val="single" w:sz="6" w:space="0" w:color="auto"/>
              <w:bottom w:val="single" w:sz="6" w:space="0" w:color="auto"/>
              <w:right w:val="single" w:sz="6" w:space="0" w:color="auto"/>
            </w:tcBorders>
          </w:tcPr>
          <w:p w14:paraId="1F8CE5C3" w14:textId="6961D718" w:rsidR="008B4298" w:rsidRPr="00B714BE" w:rsidRDefault="00416DF0" w:rsidP="009D4432">
            <w:pPr>
              <w:pStyle w:val="TAC"/>
            </w:pPr>
            <w:r w:rsidRPr="00B714BE">
              <w:t>--&gt;</w:t>
            </w:r>
          </w:p>
        </w:tc>
        <w:tc>
          <w:tcPr>
            <w:tcW w:w="2977" w:type="dxa"/>
            <w:tcBorders>
              <w:top w:val="single" w:sz="4" w:space="0" w:color="auto"/>
              <w:left w:val="single" w:sz="6" w:space="0" w:color="auto"/>
              <w:bottom w:val="single" w:sz="6" w:space="0" w:color="auto"/>
              <w:right w:val="single" w:sz="6" w:space="0" w:color="auto"/>
            </w:tcBorders>
          </w:tcPr>
          <w:p w14:paraId="7B57397C" w14:textId="77777777" w:rsidR="008B4298" w:rsidRPr="00B714BE" w:rsidRDefault="008B4298" w:rsidP="009D4432">
            <w:pPr>
              <w:pStyle w:val="TAL"/>
            </w:pPr>
            <w:r w:rsidRPr="00B714BE">
              <w:t>PC5 RRC: UECapabilityInformation</w:t>
            </w:r>
            <w:r w:rsidRPr="00B714BE">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5C454D78" w14:textId="77777777" w:rsidR="008B4298" w:rsidRPr="00B714BE" w:rsidRDefault="008B4298" w:rsidP="009D4432">
            <w:pPr>
              <w:pStyle w:val="TAC"/>
            </w:pPr>
            <w:r w:rsidRPr="00B714BE">
              <w:t>1</w:t>
            </w:r>
          </w:p>
        </w:tc>
        <w:tc>
          <w:tcPr>
            <w:tcW w:w="850" w:type="dxa"/>
            <w:tcBorders>
              <w:top w:val="single" w:sz="4" w:space="0" w:color="auto"/>
              <w:left w:val="single" w:sz="6" w:space="0" w:color="auto"/>
              <w:bottom w:val="single" w:sz="6" w:space="0" w:color="auto"/>
              <w:right w:val="single" w:sz="4" w:space="0" w:color="auto"/>
            </w:tcBorders>
          </w:tcPr>
          <w:p w14:paraId="69B9E582" w14:textId="77777777" w:rsidR="008B4298" w:rsidRPr="00B714BE" w:rsidRDefault="008B4298" w:rsidP="009D4432">
            <w:pPr>
              <w:pStyle w:val="TAC"/>
            </w:pPr>
            <w:r w:rsidRPr="00B714BE">
              <w:t>P</w:t>
            </w:r>
          </w:p>
        </w:tc>
      </w:tr>
      <w:tr w:rsidR="008B4298" w:rsidRPr="00B714BE" w14:paraId="2DE10B4E" w14:textId="77777777" w:rsidTr="00EC6651">
        <w:tc>
          <w:tcPr>
            <w:tcW w:w="534" w:type="dxa"/>
            <w:tcBorders>
              <w:top w:val="single" w:sz="4" w:space="0" w:color="auto"/>
              <w:left w:val="single" w:sz="4" w:space="0" w:color="auto"/>
              <w:bottom w:val="single" w:sz="6" w:space="0" w:color="auto"/>
              <w:right w:val="single" w:sz="6" w:space="0" w:color="auto"/>
            </w:tcBorders>
            <w:hideMark/>
          </w:tcPr>
          <w:p w14:paraId="62A7FB59" w14:textId="77777777" w:rsidR="008B4298" w:rsidRPr="00B714BE" w:rsidRDefault="008B4298" w:rsidP="009D4432">
            <w:pPr>
              <w:pStyle w:val="TAC"/>
            </w:pPr>
            <w:r w:rsidRPr="00B714BE">
              <w:t>3</w:t>
            </w:r>
          </w:p>
        </w:tc>
        <w:tc>
          <w:tcPr>
            <w:tcW w:w="3969" w:type="dxa"/>
            <w:tcBorders>
              <w:top w:val="single" w:sz="4" w:space="0" w:color="auto"/>
              <w:left w:val="single" w:sz="6" w:space="0" w:color="auto"/>
              <w:bottom w:val="single" w:sz="6" w:space="0" w:color="auto"/>
              <w:right w:val="single" w:sz="6" w:space="0" w:color="auto"/>
            </w:tcBorders>
            <w:hideMark/>
          </w:tcPr>
          <w:p w14:paraId="61627A38" w14:textId="09981FBF" w:rsidR="008B4298" w:rsidRPr="00B714BE" w:rsidRDefault="008B4298" w:rsidP="009D4432">
            <w:pPr>
              <w:pStyle w:val="TAL"/>
              <w:rPr>
                <w:lang w:eastAsia="sv-SE"/>
              </w:rPr>
            </w:pPr>
            <w:r w:rsidRPr="00B714BE">
              <w:rPr>
                <w:lang w:eastAsia="sv-SE"/>
              </w:rPr>
              <w:t xml:space="preserve">The UE is configured by upper layers to initiate capability transfer procedure and to include only </w:t>
            </w:r>
            <w:r w:rsidR="00416DF0" w:rsidRPr="00B714BE">
              <w:rPr>
                <w:lang w:eastAsia="sv-SE"/>
              </w:rPr>
              <w:t>NR Sidelink operating band</w:t>
            </w:r>
            <w:r w:rsidRPr="00B714BE">
              <w:rPr>
                <w:lang w:eastAsia="sv-SE"/>
              </w:rPr>
              <w:t xml:space="preserve"> which is currently used in this TC for communication over PC5 interface.</w:t>
            </w:r>
          </w:p>
          <w:p w14:paraId="19F79DF9" w14:textId="77777777" w:rsidR="008B4298" w:rsidRPr="00B714BE" w:rsidRDefault="008B4298" w:rsidP="009D4432">
            <w:pPr>
              <w:pStyle w:val="TAL"/>
            </w:pPr>
            <w:r w:rsidRPr="00B714BE">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4B7414F3" w14:textId="77777777" w:rsidR="008B4298" w:rsidRPr="00B714BE" w:rsidRDefault="008B4298" w:rsidP="009D4432">
            <w:pPr>
              <w:pStyle w:val="TAC"/>
            </w:pPr>
            <w:r w:rsidRPr="00B714BE">
              <w:t>-</w:t>
            </w:r>
          </w:p>
        </w:tc>
        <w:tc>
          <w:tcPr>
            <w:tcW w:w="2977" w:type="dxa"/>
            <w:tcBorders>
              <w:top w:val="single" w:sz="4" w:space="0" w:color="auto"/>
              <w:left w:val="single" w:sz="6" w:space="0" w:color="auto"/>
              <w:bottom w:val="single" w:sz="6" w:space="0" w:color="auto"/>
              <w:right w:val="single" w:sz="6" w:space="0" w:color="auto"/>
            </w:tcBorders>
            <w:hideMark/>
          </w:tcPr>
          <w:p w14:paraId="3F5490A9" w14:textId="77777777" w:rsidR="008B4298" w:rsidRPr="00B714BE" w:rsidRDefault="008B4298" w:rsidP="009D4432">
            <w:pPr>
              <w:pStyle w:val="TAL"/>
            </w:pPr>
            <w:r w:rsidRPr="00B714BE">
              <w:t>-</w:t>
            </w:r>
          </w:p>
        </w:tc>
        <w:tc>
          <w:tcPr>
            <w:tcW w:w="567" w:type="dxa"/>
            <w:tcBorders>
              <w:top w:val="single" w:sz="4" w:space="0" w:color="auto"/>
              <w:left w:val="single" w:sz="6" w:space="0" w:color="auto"/>
              <w:bottom w:val="single" w:sz="6" w:space="0" w:color="auto"/>
              <w:right w:val="single" w:sz="6" w:space="0" w:color="auto"/>
            </w:tcBorders>
            <w:hideMark/>
          </w:tcPr>
          <w:p w14:paraId="2A3E69D4" w14:textId="77777777" w:rsidR="008B4298" w:rsidRPr="00B714BE" w:rsidRDefault="008B4298"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376EB9F7" w14:textId="77777777" w:rsidR="008B4298" w:rsidRPr="00B714BE" w:rsidRDefault="008B4298" w:rsidP="009D4432">
            <w:pPr>
              <w:pStyle w:val="TAC"/>
            </w:pPr>
            <w:r w:rsidRPr="00B714BE">
              <w:t>-</w:t>
            </w:r>
          </w:p>
        </w:tc>
      </w:tr>
      <w:tr w:rsidR="008B4298" w:rsidRPr="00B714BE" w14:paraId="3DC6D5CE" w14:textId="77777777" w:rsidTr="00EC6651">
        <w:tc>
          <w:tcPr>
            <w:tcW w:w="534" w:type="dxa"/>
            <w:tcBorders>
              <w:top w:val="single" w:sz="6" w:space="0" w:color="auto"/>
              <w:left w:val="single" w:sz="4" w:space="0" w:color="auto"/>
              <w:bottom w:val="single" w:sz="6" w:space="0" w:color="auto"/>
              <w:right w:val="single" w:sz="6" w:space="0" w:color="auto"/>
            </w:tcBorders>
            <w:hideMark/>
          </w:tcPr>
          <w:p w14:paraId="2D7B6942" w14:textId="77777777" w:rsidR="008B4298" w:rsidRPr="00B714BE" w:rsidRDefault="008B4298" w:rsidP="009D4432">
            <w:pPr>
              <w:pStyle w:val="TAC"/>
            </w:pPr>
            <w:r w:rsidRPr="00B714BE">
              <w:t>4</w:t>
            </w:r>
          </w:p>
        </w:tc>
        <w:tc>
          <w:tcPr>
            <w:tcW w:w="3969" w:type="dxa"/>
            <w:tcBorders>
              <w:top w:val="single" w:sz="6" w:space="0" w:color="auto"/>
              <w:left w:val="single" w:sz="6" w:space="0" w:color="auto"/>
              <w:bottom w:val="single" w:sz="6" w:space="0" w:color="auto"/>
              <w:right w:val="single" w:sz="6" w:space="0" w:color="auto"/>
            </w:tcBorders>
            <w:hideMark/>
          </w:tcPr>
          <w:p w14:paraId="7281CC1C" w14:textId="77777777" w:rsidR="008B4298" w:rsidRPr="00B714BE" w:rsidRDefault="008B4298" w:rsidP="009D4432">
            <w:pPr>
              <w:pStyle w:val="TAL"/>
            </w:pPr>
            <w:r w:rsidRPr="00B714BE">
              <w:t>Check: Does the UE send on SL-SRB3 a UECapabilityEnquirySidelink message?</w:t>
            </w:r>
          </w:p>
        </w:tc>
        <w:tc>
          <w:tcPr>
            <w:tcW w:w="709" w:type="dxa"/>
            <w:tcBorders>
              <w:top w:val="single" w:sz="6" w:space="0" w:color="auto"/>
              <w:left w:val="single" w:sz="6" w:space="0" w:color="auto"/>
              <w:bottom w:val="single" w:sz="6" w:space="0" w:color="auto"/>
              <w:right w:val="single" w:sz="6" w:space="0" w:color="auto"/>
            </w:tcBorders>
            <w:hideMark/>
          </w:tcPr>
          <w:p w14:paraId="788044C8" w14:textId="77777777" w:rsidR="008B4298" w:rsidRPr="00B714BE" w:rsidRDefault="008B4298"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hideMark/>
          </w:tcPr>
          <w:p w14:paraId="6BDB9B2C" w14:textId="77777777" w:rsidR="008B4298" w:rsidRPr="00B714BE" w:rsidRDefault="008B4298" w:rsidP="009D4432">
            <w:pPr>
              <w:pStyle w:val="TAL"/>
            </w:pPr>
            <w:r w:rsidRPr="00B714BE">
              <w:t>PC5 RRC: UECapabilityEnquiry</w:t>
            </w:r>
            <w:r w:rsidRPr="00B714BE">
              <w:rPr>
                <w:lang w:eastAsia="sv-SE"/>
              </w:rPr>
              <w:t>Sidelink</w:t>
            </w:r>
          </w:p>
        </w:tc>
        <w:tc>
          <w:tcPr>
            <w:tcW w:w="567" w:type="dxa"/>
            <w:tcBorders>
              <w:top w:val="single" w:sz="6" w:space="0" w:color="auto"/>
              <w:left w:val="single" w:sz="6" w:space="0" w:color="auto"/>
              <w:bottom w:val="single" w:sz="6" w:space="0" w:color="auto"/>
              <w:right w:val="single" w:sz="6" w:space="0" w:color="auto"/>
            </w:tcBorders>
            <w:hideMark/>
          </w:tcPr>
          <w:p w14:paraId="62DCE430" w14:textId="77777777" w:rsidR="008B4298" w:rsidRPr="00B714BE" w:rsidRDefault="008B4298" w:rsidP="009D4432">
            <w:pPr>
              <w:pStyle w:val="TAC"/>
            </w:pPr>
            <w:r w:rsidRPr="00B714BE">
              <w:t>2</w:t>
            </w:r>
          </w:p>
        </w:tc>
        <w:tc>
          <w:tcPr>
            <w:tcW w:w="850" w:type="dxa"/>
            <w:tcBorders>
              <w:top w:val="single" w:sz="6" w:space="0" w:color="auto"/>
              <w:left w:val="single" w:sz="6" w:space="0" w:color="auto"/>
              <w:bottom w:val="single" w:sz="6" w:space="0" w:color="auto"/>
              <w:right w:val="single" w:sz="4" w:space="0" w:color="auto"/>
            </w:tcBorders>
            <w:hideMark/>
          </w:tcPr>
          <w:p w14:paraId="4F2AF35B" w14:textId="77777777" w:rsidR="008B4298" w:rsidRPr="00B714BE" w:rsidRDefault="008B4298" w:rsidP="009D4432">
            <w:pPr>
              <w:pStyle w:val="TAC"/>
            </w:pPr>
            <w:r w:rsidRPr="00B714BE">
              <w:t>P</w:t>
            </w:r>
          </w:p>
        </w:tc>
      </w:tr>
      <w:tr w:rsidR="008B4298" w:rsidRPr="00B714BE" w14:paraId="1E54A9E6" w14:textId="77777777" w:rsidTr="00EC6651">
        <w:tc>
          <w:tcPr>
            <w:tcW w:w="534" w:type="dxa"/>
            <w:tcBorders>
              <w:top w:val="single" w:sz="6" w:space="0" w:color="auto"/>
              <w:left w:val="single" w:sz="4" w:space="0" w:color="auto"/>
              <w:bottom w:val="single" w:sz="6" w:space="0" w:color="auto"/>
              <w:right w:val="single" w:sz="6" w:space="0" w:color="auto"/>
            </w:tcBorders>
          </w:tcPr>
          <w:p w14:paraId="10052152" w14:textId="77777777" w:rsidR="008B4298" w:rsidRPr="00B714BE" w:rsidRDefault="008B4298" w:rsidP="009D4432">
            <w:pPr>
              <w:pStyle w:val="TAC"/>
            </w:pPr>
            <w:r w:rsidRPr="00B714BE">
              <w:t>5</w:t>
            </w:r>
          </w:p>
        </w:tc>
        <w:tc>
          <w:tcPr>
            <w:tcW w:w="3969" w:type="dxa"/>
            <w:tcBorders>
              <w:top w:val="single" w:sz="6" w:space="0" w:color="auto"/>
              <w:left w:val="single" w:sz="6" w:space="0" w:color="auto"/>
              <w:bottom w:val="single" w:sz="6" w:space="0" w:color="auto"/>
              <w:right w:val="single" w:sz="6" w:space="0" w:color="auto"/>
            </w:tcBorders>
          </w:tcPr>
          <w:p w14:paraId="2FDC0654" w14:textId="0E185DE0" w:rsidR="008B4298" w:rsidRPr="00B714BE" w:rsidRDefault="008B4298" w:rsidP="009D4432">
            <w:pPr>
              <w:pStyle w:val="TAL"/>
            </w:pPr>
            <w:r w:rsidRPr="00B714BE">
              <w:t xml:space="preserve">The </w:t>
            </w:r>
            <w:r w:rsidR="00416DF0" w:rsidRPr="00B714BE">
              <w:t>NR-</w:t>
            </w:r>
            <w:r w:rsidRPr="00B714BE">
              <w:t>SS-UE sends a UECapbilityInformationSidelink message.</w:t>
            </w:r>
          </w:p>
        </w:tc>
        <w:tc>
          <w:tcPr>
            <w:tcW w:w="709" w:type="dxa"/>
            <w:tcBorders>
              <w:top w:val="single" w:sz="6" w:space="0" w:color="auto"/>
              <w:left w:val="single" w:sz="6" w:space="0" w:color="auto"/>
              <w:bottom w:val="single" w:sz="6" w:space="0" w:color="auto"/>
              <w:right w:val="single" w:sz="6" w:space="0" w:color="auto"/>
            </w:tcBorders>
          </w:tcPr>
          <w:p w14:paraId="26EB9F8E" w14:textId="77777777" w:rsidR="008B4298" w:rsidRPr="00B714BE" w:rsidRDefault="008B4298" w:rsidP="009D4432">
            <w:pPr>
              <w:pStyle w:val="TAC"/>
            </w:pPr>
            <w:r w:rsidRPr="00B714BE">
              <w:t>&lt;--</w:t>
            </w:r>
          </w:p>
        </w:tc>
        <w:tc>
          <w:tcPr>
            <w:tcW w:w="2977" w:type="dxa"/>
            <w:tcBorders>
              <w:top w:val="single" w:sz="6" w:space="0" w:color="auto"/>
              <w:left w:val="single" w:sz="6" w:space="0" w:color="auto"/>
              <w:bottom w:val="single" w:sz="6" w:space="0" w:color="auto"/>
              <w:right w:val="single" w:sz="6" w:space="0" w:color="auto"/>
            </w:tcBorders>
          </w:tcPr>
          <w:p w14:paraId="3854D8A9" w14:textId="77777777" w:rsidR="008B4298" w:rsidRPr="00B714BE" w:rsidRDefault="008B4298" w:rsidP="009D4432">
            <w:pPr>
              <w:pStyle w:val="TAL"/>
            </w:pPr>
            <w:r w:rsidRPr="00B714BE">
              <w:t>PC5 RRC: UECapabilityInformationSidelink</w:t>
            </w:r>
          </w:p>
        </w:tc>
        <w:tc>
          <w:tcPr>
            <w:tcW w:w="567" w:type="dxa"/>
            <w:tcBorders>
              <w:top w:val="single" w:sz="6" w:space="0" w:color="auto"/>
              <w:left w:val="single" w:sz="6" w:space="0" w:color="auto"/>
              <w:bottom w:val="single" w:sz="6" w:space="0" w:color="auto"/>
              <w:right w:val="single" w:sz="6" w:space="0" w:color="auto"/>
            </w:tcBorders>
          </w:tcPr>
          <w:p w14:paraId="2A08AF93" w14:textId="68A1A803" w:rsidR="008B4298" w:rsidRPr="00B714BE" w:rsidRDefault="00A23DDB"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2A446EA0" w14:textId="1CB77AD8" w:rsidR="008B4298" w:rsidRPr="00B714BE" w:rsidRDefault="00A23DDB" w:rsidP="009D4432">
            <w:pPr>
              <w:pStyle w:val="TAC"/>
            </w:pPr>
            <w:r w:rsidRPr="00B714BE">
              <w:t>-</w:t>
            </w:r>
          </w:p>
        </w:tc>
      </w:tr>
      <w:tr w:rsidR="008B4298" w:rsidRPr="00B714BE" w14:paraId="7054FF4B" w14:textId="77777777" w:rsidTr="00EC6651">
        <w:tc>
          <w:tcPr>
            <w:tcW w:w="534" w:type="dxa"/>
            <w:tcBorders>
              <w:top w:val="single" w:sz="6" w:space="0" w:color="auto"/>
              <w:left w:val="single" w:sz="4" w:space="0" w:color="auto"/>
              <w:bottom w:val="single" w:sz="6" w:space="0" w:color="auto"/>
              <w:right w:val="single" w:sz="6" w:space="0" w:color="auto"/>
            </w:tcBorders>
          </w:tcPr>
          <w:p w14:paraId="310691C1" w14:textId="77777777" w:rsidR="008B4298" w:rsidRPr="00B714BE" w:rsidRDefault="008B4298" w:rsidP="009D4432">
            <w:pPr>
              <w:pStyle w:val="TAC"/>
            </w:pPr>
            <w:r w:rsidRPr="00B714BE">
              <w:t>6</w:t>
            </w:r>
          </w:p>
        </w:tc>
        <w:tc>
          <w:tcPr>
            <w:tcW w:w="3969" w:type="dxa"/>
            <w:tcBorders>
              <w:top w:val="single" w:sz="6" w:space="0" w:color="auto"/>
              <w:left w:val="single" w:sz="6" w:space="0" w:color="auto"/>
              <w:bottom w:val="single" w:sz="6" w:space="0" w:color="auto"/>
              <w:right w:val="single" w:sz="6" w:space="0" w:color="auto"/>
            </w:tcBorders>
          </w:tcPr>
          <w:p w14:paraId="6412719A" w14:textId="2C068DD9" w:rsidR="008B4298" w:rsidRPr="00B714BE" w:rsidRDefault="008B4298" w:rsidP="009D4432">
            <w:pPr>
              <w:pStyle w:val="TAL"/>
              <w:rPr>
                <w:lang w:eastAsia="sv-SE"/>
              </w:rPr>
            </w:pPr>
            <w:r w:rsidRPr="00B714BE">
              <w:rPr>
                <w:lang w:eastAsia="sv-SE"/>
              </w:rPr>
              <w:t xml:space="preserve">The UE is configured by upper layers to initiate capability transfer procedure, to include only the </w:t>
            </w:r>
            <w:r w:rsidR="00416DF0" w:rsidRPr="00B714BE">
              <w:rPr>
                <w:lang w:eastAsia="sv-SE"/>
              </w:rPr>
              <w:t xml:space="preserve">NR Sidelink operating band </w:t>
            </w:r>
            <w:r w:rsidRPr="00B714BE">
              <w:rPr>
                <w:lang w:eastAsia="sv-SE"/>
              </w:rPr>
              <w:t>which is currently used in this TC for communication over PC5 interface and to provide UE radio access capabilities.</w:t>
            </w:r>
          </w:p>
          <w:p w14:paraId="329D0EA4" w14:textId="77777777" w:rsidR="008B4298" w:rsidRPr="00B714BE" w:rsidRDefault="008B4298" w:rsidP="009D4432">
            <w:pPr>
              <w:pStyle w:val="TAL"/>
            </w:pPr>
            <w:r w:rsidRPr="00B714BE">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4E47806B" w14:textId="77777777" w:rsidR="008B4298" w:rsidRPr="00B714BE" w:rsidRDefault="008B4298" w:rsidP="009D4432">
            <w:pPr>
              <w:pStyle w:val="TAC"/>
            </w:pPr>
            <w:r w:rsidRPr="00B714BE">
              <w:t>-</w:t>
            </w:r>
          </w:p>
        </w:tc>
        <w:tc>
          <w:tcPr>
            <w:tcW w:w="2977" w:type="dxa"/>
            <w:tcBorders>
              <w:top w:val="single" w:sz="6" w:space="0" w:color="auto"/>
              <w:left w:val="single" w:sz="6" w:space="0" w:color="auto"/>
              <w:bottom w:val="single" w:sz="6" w:space="0" w:color="auto"/>
              <w:right w:val="single" w:sz="6" w:space="0" w:color="auto"/>
            </w:tcBorders>
          </w:tcPr>
          <w:p w14:paraId="281676B8" w14:textId="77777777" w:rsidR="008B4298" w:rsidRPr="00B714BE" w:rsidRDefault="008B4298" w:rsidP="009D4432">
            <w:pPr>
              <w:pStyle w:val="TAL"/>
            </w:pPr>
          </w:p>
        </w:tc>
        <w:tc>
          <w:tcPr>
            <w:tcW w:w="567" w:type="dxa"/>
            <w:tcBorders>
              <w:top w:val="single" w:sz="6" w:space="0" w:color="auto"/>
              <w:left w:val="single" w:sz="6" w:space="0" w:color="auto"/>
              <w:bottom w:val="single" w:sz="6" w:space="0" w:color="auto"/>
              <w:right w:val="single" w:sz="6" w:space="0" w:color="auto"/>
            </w:tcBorders>
          </w:tcPr>
          <w:p w14:paraId="00D52F43" w14:textId="77777777" w:rsidR="008B4298" w:rsidRPr="00B714BE" w:rsidRDefault="008B4298"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0D82DC95" w14:textId="77777777" w:rsidR="008B4298" w:rsidRPr="00B714BE" w:rsidRDefault="008B4298" w:rsidP="009D4432">
            <w:pPr>
              <w:pStyle w:val="TAC"/>
            </w:pPr>
          </w:p>
        </w:tc>
      </w:tr>
      <w:tr w:rsidR="008B4298" w:rsidRPr="00B714BE" w14:paraId="1746B74A" w14:textId="77777777" w:rsidTr="00EC6651">
        <w:tc>
          <w:tcPr>
            <w:tcW w:w="534" w:type="dxa"/>
            <w:tcBorders>
              <w:top w:val="single" w:sz="6" w:space="0" w:color="auto"/>
              <w:left w:val="single" w:sz="4" w:space="0" w:color="auto"/>
              <w:bottom w:val="single" w:sz="6" w:space="0" w:color="auto"/>
              <w:right w:val="single" w:sz="6" w:space="0" w:color="auto"/>
            </w:tcBorders>
          </w:tcPr>
          <w:p w14:paraId="07D2CA50" w14:textId="77777777" w:rsidR="008B4298" w:rsidRPr="00B714BE" w:rsidRDefault="008B4298" w:rsidP="009D4432">
            <w:pPr>
              <w:pStyle w:val="TAC"/>
            </w:pPr>
            <w:r w:rsidRPr="00B714BE">
              <w:t>7</w:t>
            </w:r>
          </w:p>
        </w:tc>
        <w:tc>
          <w:tcPr>
            <w:tcW w:w="3969" w:type="dxa"/>
            <w:tcBorders>
              <w:top w:val="single" w:sz="6" w:space="0" w:color="auto"/>
              <w:left w:val="single" w:sz="6" w:space="0" w:color="auto"/>
              <w:bottom w:val="single" w:sz="6" w:space="0" w:color="auto"/>
              <w:right w:val="single" w:sz="6" w:space="0" w:color="auto"/>
            </w:tcBorders>
          </w:tcPr>
          <w:p w14:paraId="3CA803B4" w14:textId="127C7ECC" w:rsidR="008B4298" w:rsidRPr="00B714BE" w:rsidRDefault="008B4298" w:rsidP="009D4432">
            <w:pPr>
              <w:pStyle w:val="TAL"/>
              <w:rPr>
                <w:lang w:eastAsia="sv-SE"/>
              </w:rPr>
            </w:pPr>
            <w:r w:rsidRPr="00B714BE">
              <w:rPr>
                <w:lang w:eastAsia="sv-SE"/>
              </w:rPr>
              <w:t xml:space="preserve">Check: Does the UE send on SL-SRB3 a </w:t>
            </w:r>
            <w:r w:rsidR="00416DF0" w:rsidRPr="00B714BE">
              <w:t xml:space="preserve">UECapabilityEnquirySidelink </w:t>
            </w:r>
            <w:r w:rsidRPr="00B714BE">
              <w:t xml:space="preserve">message with </w:t>
            </w:r>
            <w:r w:rsidRPr="00B714BE">
              <w:rPr>
                <w:i/>
              </w:rPr>
              <w:t>ue</w:t>
            </w:r>
            <w:r w:rsidRPr="00B714BE">
              <w:rPr>
                <w:i/>
                <w:lang w:eastAsia="sv-SE"/>
              </w:rPr>
              <w:t>-CapabilityInformationSidelink-r16</w:t>
            </w:r>
            <w:r w:rsidRPr="00B714BE">
              <w:rPr>
                <w:lang w:eastAsia="sv-SE"/>
              </w:rPr>
              <w:t xml:space="preserve"> IE?</w:t>
            </w:r>
          </w:p>
        </w:tc>
        <w:tc>
          <w:tcPr>
            <w:tcW w:w="709" w:type="dxa"/>
            <w:tcBorders>
              <w:top w:val="single" w:sz="6" w:space="0" w:color="auto"/>
              <w:left w:val="single" w:sz="6" w:space="0" w:color="auto"/>
              <w:bottom w:val="single" w:sz="6" w:space="0" w:color="auto"/>
              <w:right w:val="single" w:sz="6" w:space="0" w:color="auto"/>
            </w:tcBorders>
          </w:tcPr>
          <w:p w14:paraId="14A2E36A" w14:textId="77777777" w:rsidR="008B4298" w:rsidRPr="00B714BE" w:rsidRDefault="008B4298"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47FB16E0" w14:textId="77777777" w:rsidR="008B4298" w:rsidRPr="00B714BE" w:rsidRDefault="008B4298" w:rsidP="009D4432">
            <w:pPr>
              <w:pStyle w:val="TAL"/>
            </w:pPr>
            <w:r w:rsidRPr="00B714BE">
              <w:t>PC5 RRC: UECapabilityEnquiry</w:t>
            </w:r>
            <w:r w:rsidRPr="00B714BE">
              <w:rPr>
                <w:lang w:eastAsia="sv-SE"/>
              </w:rPr>
              <w:t>Sidelink</w:t>
            </w:r>
          </w:p>
        </w:tc>
        <w:tc>
          <w:tcPr>
            <w:tcW w:w="567" w:type="dxa"/>
            <w:tcBorders>
              <w:top w:val="single" w:sz="6" w:space="0" w:color="auto"/>
              <w:left w:val="single" w:sz="6" w:space="0" w:color="auto"/>
              <w:bottom w:val="single" w:sz="6" w:space="0" w:color="auto"/>
              <w:right w:val="single" w:sz="6" w:space="0" w:color="auto"/>
            </w:tcBorders>
          </w:tcPr>
          <w:p w14:paraId="06A96027" w14:textId="77777777" w:rsidR="008B4298" w:rsidRPr="00B714BE" w:rsidRDefault="008B4298" w:rsidP="009D4432">
            <w:pPr>
              <w:pStyle w:val="TAC"/>
            </w:pPr>
            <w:r w:rsidRPr="00B714BE">
              <w:t>3</w:t>
            </w:r>
          </w:p>
        </w:tc>
        <w:tc>
          <w:tcPr>
            <w:tcW w:w="850" w:type="dxa"/>
            <w:tcBorders>
              <w:top w:val="single" w:sz="6" w:space="0" w:color="auto"/>
              <w:left w:val="single" w:sz="6" w:space="0" w:color="auto"/>
              <w:bottom w:val="single" w:sz="6" w:space="0" w:color="auto"/>
              <w:right w:val="single" w:sz="4" w:space="0" w:color="auto"/>
            </w:tcBorders>
          </w:tcPr>
          <w:p w14:paraId="2ADA644D" w14:textId="77777777" w:rsidR="008B4298" w:rsidRPr="00B714BE" w:rsidRDefault="008B4298" w:rsidP="009D4432">
            <w:pPr>
              <w:pStyle w:val="TAC"/>
            </w:pPr>
            <w:r w:rsidRPr="00B714BE">
              <w:t>P</w:t>
            </w:r>
          </w:p>
        </w:tc>
      </w:tr>
      <w:tr w:rsidR="008B4298" w:rsidRPr="00B714BE" w14:paraId="7E79B370" w14:textId="77777777" w:rsidTr="00EC6651">
        <w:tc>
          <w:tcPr>
            <w:tcW w:w="534" w:type="dxa"/>
            <w:tcBorders>
              <w:top w:val="single" w:sz="6" w:space="0" w:color="auto"/>
              <w:left w:val="single" w:sz="4" w:space="0" w:color="auto"/>
              <w:bottom w:val="single" w:sz="6" w:space="0" w:color="auto"/>
              <w:right w:val="single" w:sz="6" w:space="0" w:color="auto"/>
            </w:tcBorders>
          </w:tcPr>
          <w:p w14:paraId="0EF25925" w14:textId="77777777" w:rsidR="008B4298" w:rsidRPr="00B714BE" w:rsidRDefault="008B4298" w:rsidP="009D4432">
            <w:pPr>
              <w:pStyle w:val="TAC"/>
            </w:pPr>
            <w:r w:rsidRPr="00B714BE">
              <w:t>8</w:t>
            </w:r>
          </w:p>
        </w:tc>
        <w:tc>
          <w:tcPr>
            <w:tcW w:w="3969" w:type="dxa"/>
            <w:tcBorders>
              <w:top w:val="single" w:sz="6" w:space="0" w:color="auto"/>
              <w:left w:val="single" w:sz="6" w:space="0" w:color="auto"/>
              <w:bottom w:val="single" w:sz="6" w:space="0" w:color="auto"/>
              <w:right w:val="single" w:sz="6" w:space="0" w:color="auto"/>
            </w:tcBorders>
          </w:tcPr>
          <w:p w14:paraId="025289F5" w14:textId="524D8188" w:rsidR="008B4298" w:rsidRPr="00B714BE" w:rsidRDefault="008B4298" w:rsidP="009D4432">
            <w:pPr>
              <w:pStyle w:val="TAL"/>
              <w:rPr>
                <w:lang w:eastAsia="sv-SE"/>
              </w:rPr>
            </w:pPr>
            <w:r w:rsidRPr="00B714BE">
              <w:t xml:space="preserve">The </w:t>
            </w:r>
            <w:r w:rsidR="00FD0D58" w:rsidRPr="00B714BE">
              <w:t>NR-</w:t>
            </w:r>
            <w:r w:rsidRPr="00B714BE">
              <w:t>SS-UE sends a UECapabilityInformationSidelink message.</w:t>
            </w:r>
          </w:p>
        </w:tc>
        <w:tc>
          <w:tcPr>
            <w:tcW w:w="709" w:type="dxa"/>
            <w:tcBorders>
              <w:top w:val="single" w:sz="6" w:space="0" w:color="auto"/>
              <w:left w:val="single" w:sz="6" w:space="0" w:color="auto"/>
              <w:bottom w:val="single" w:sz="6" w:space="0" w:color="auto"/>
              <w:right w:val="single" w:sz="6" w:space="0" w:color="auto"/>
            </w:tcBorders>
          </w:tcPr>
          <w:p w14:paraId="3383213F" w14:textId="77777777" w:rsidR="008B4298" w:rsidRPr="00B714BE" w:rsidRDefault="008B4298" w:rsidP="009D4432">
            <w:pPr>
              <w:pStyle w:val="TAC"/>
            </w:pPr>
            <w:r w:rsidRPr="00B714BE">
              <w:t>&lt;--</w:t>
            </w:r>
          </w:p>
        </w:tc>
        <w:tc>
          <w:tcPr>
            <w:tcW w:w="2977" w:type="dxa"/>
            <w:tcBorders>
              <w:top w:val="single" w:sz="6" w:space="0" w:color="auto"/>
              <w:left w:val="single" w:sz="6" w:space="0" w:color="auto"/>
              <w:bottom w:val="single" w:sz="6" w:space="0" w:color="auto"/>
              <w:right w:val="single" w:sz="6" w:space="0" w:color="auto"/>
            </w:tcBorders>
          </w:tcPr>
          <w:p w14:paraId="489F2BEE" w14:textId="77777777" w:rsidR="008B4298" w:rsidRPr="00B714BE" w:rsidRDefault="008B4298" w:rsidP="009D4432">
            <w:pPr>
              <w:pStyle w:val="TAL"/>
            </w:pPr>
            <w:r w:rsidRPr="00B714BE">
              <w:t>PC5 RRC: UECapabilityInformationSidelink</w:t>
            </w:r>
          </w:p>
        </w:tc>
        <w:tc>
          <w:tcPr>
            <w:tcW w:w="567" w:type="dxa"/>
            <w:tcBorders>
              <w:top w:val="single" w:sz="6" w:space="0" w:color="auto"/>
              <w:left w:val="single" w:sz="6" w:space="0" w:color="auto"/>
              <w:bottom w:val="single" w:sz="6" w:space="0" w:color="auto"/>
              <w:right w:val="single" w:sz="6" w:space="0" w:color="auto"/>
            </w:tcBorders>
          </w:tcPr>
          <w:p w14:paraId="1D65233A" w14:textId="679059D4" w:rsidR="008B4298" w:rsidRPr="00B714BE" w:rsidRDefault="00A23DDB"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4C0532C6" w14:textId="27D31A38" w:rsidR="008B4298" w:rsidRPr="00B714BE" w:rsidRDefault="00A23DDB" w:rsidP="009D4432">
            <w:pPr>
              <w:pStyle w:val="TAC"/>
            </w:pPr>
            <w:r w:rsidRPr="00B714BE">
              <w:t>-</w:t>
            </w:r>
          </w:p>
        </w:tc>
      </w:tr>
    </w:tbl>
    <w:p w14:paraId="1DE5C3E7" w14:textId="77777777" w:rsidR="008B4298" w:rsidRPr="00B714BE" w:rsidRDefault="008B4298" w:rsidP="009D4432"/>
    <w:p w14:paraId="12994445" w14:textId="77777777" w:rsidR="008B4298" w:rsidRPr="00B714BE" w:rsidRDefault="008B4298" w:rsidP="008B4298">
      <w:pPr>
        <w:pStyle w:val="H6"/>
        <w:rPr>
          <w:lang w:eastAsia="zh-CN"/>
        </w:rPr>
      </w:pPr>
      <w:r w:rsidRPr="00B714BE">
        <w:rPr>
          <w:lang w:eastAsia="zh-CN"/>
        </w:rPr>
        <w:t>12.1.7.1.3.3</w:t>
      </w:r>
      <w:r w:rsidRPr="00B714BE">
        <w:rPr>
          <w:lang w:eastAsia="zh-CN"/>
        </w:rPr>
        <w:tab/>
        <w:t>Specific message contents</w:t>
      </w:r>
    </w:p>
    <w:p w14:paraId="51EFB8C1" w14:textId="37515C66" w:rsidR="00FD0D58" w:rsidRPr="00B714BE" w:rsidRDefault="00FD0D58" w:rsidP="00FD0D58">
      <w:pPr>
        <w:pStyle w:val="EditorsNote"/>
      </w:pPr>
      <w:r w:rsidRPr="00B714BE">
        <w:t>Editor’s Note: The specific message contents in some of the tables are still to be fully completed.</w:t>
      </w:r>
    </w:p>
    <w:p w14:paraId="1CDCCC42" w14:textId="0C37C0E5" w:rsidR="008B4298" w:rsidRPr="00B714BE" w:rsidRDefault="008B4298" w:rsidP="009D4432">
      <w:pPr>
        <w:pStyle w:val="TH"/>
        <w:rPr>
          <w:sz w:val="21"/>
          <w:szCs w:val="22"/>
        </w:rPr>
      </w:pPr>
      <w:r w:rsidRPr="00B714BE">
        <w:lastRenderedPageBreak/>
        <w:t xml:space="preserve">Table 12.1.7.1.3.3-1: </w:t>
      </w:r>
      <w:r w:rsidRPr="00B714BE">
        <w:rPr>
          <w:i/>
        </w:rPr>
        <w:t>UECapabilityEnquirySidelink</w:t>
      </w:r>
      <w:r w:rsidRPr="00B714BE">
        <w:t xml:space="preserve"> (step 1,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B714BE" w14:paraId="2CDD7901" w14:textId="77777777" w:rsidTr="00FD0D58">
        <w:tc>
          <w:tcPr>
            <w:tcW w:w="9747" w:type="dxa"/>
            <w:gridSpan w:val="4"/>
            <w:shd w:val="clear" w:color="auto" w:fill="auto"/>
          </w:tcPr>
          <w:p w14:paraId="5D94B480" w14:textId="41BA3F82" w:rsidR="008B4298" w:rsidRPr="00B714BE" w:rsidRDefault="008B4298" w:rsidP="009D4432">
            <w:pPr>
              <w:pStyle w:val="TAL"/>
            </w:pPr>
            <w:r w:rsidRPr="00B714BE">
              <w:t xml:space="preserve">Derivation Path: </w:t>
            </w:r>
            <w:r w:rsidRPr="00B714BE">
              <w:rPr>
                <w:szCs w:val="22"/>
              </w:rPr>
              <w:t>TS 38.508-1 [4]</w:t>
            </w:r>
            <w:r w:rsidRPr="00B714BE">
              <w:t>, Table 4.6.1A-6</w:t>
            </w:r>
            <w:r w:rsidR="00FD0D58" w:rsidRPr="00B714BE">
              <w:t xml:space="preserve"> with condition RX</w:t>
            </w:r>
          </w:p>
        </w:tc>
      </w:tr>
      <w:tr w:rsidR="008B4298" w:rsidRPr="00B714BE" w14:paraId="078D50BD" w14:textId="77777777" w:rsidTr="00FD0D58">
        <w:tc>
          <w:tcPr>
            <w:tcW w:w="4535" w:type="dxa"/>
            <w:shd w:val="clear" w:color="auto" w:fill="auto"/>
          </w:tcPr>
          <w:p w14:paraId="4777E16C" w14:textId="77777777" w:rsidR="008B4298" w:rsidRPr="00B714BE" w:rsidRDefault="008B4298" w:rsidP="009D4432">
            <w:pPr>
              <w:pStyle w:val="TAH"/>
            </w:pPr>
            <w:r w:rsidRPr="00B714BE">
              <w:t>Information Element</w:t>
            </w:r>
          </w:p>
        </w:tc>
        <w:tc>
          <w:tcPr>
            <w:tcW w:w="2267" w:type="dxa"/>
            <w:shd w:val="clear" w:color="auto" w:fill="auto"/>
          </w:tcPr>
          <w:p w14:paraId="5D0FBFB4" w14:textId="77777777" w:rsidR="008B4298" w:rsidRPr="00B714BE" w:rsidRDefault="008B4298" w:rsidP="009D4432">
            <w:pPr>
              <w:pStyle w:val="TAH"/>
            </w:pPr>
            <w:r w:rsidRPr="00B714BE">
              <w:t>Value/remark</w:t>
            </w:r>
          </w:p>
        </w:tc>
        <w:tc>
          <w:tcPr>
            <w:tcW w:w="1700" w:type="dxa"/>
            <w:shd w:val="clear" w:color="auto" w:fill="auto"/>
          </w:tcPr>
          <w:p w14:paraId="403A4391" w14:textId="77777777" w:rsidR="008B4298" w:rsidRPr="00B714BE" w:rsidRDefault="008B4298" w:rsidP="009D4432">
            <w:pPr>
              <w:pStyle w:val="TAH"/>
            </w:pPr>
            <w:r w:rsidRPr="00B714BE">
              <w:t>Comment</w:t>
            </w:r>
          </w:p>
        </w:tc>
        <w:tc>
          <w:tcPr>
            <w:tcW w:w="1245" w:type="dxa"/>
            <w:shd w:val="clear" w:color="auto" w:fill="auto"/>
          </w:tcPr>
          <w:p w14:paraId="163EF017" w14:textId="77777777" w:rsidR="008B4298" w:rsidRPr="00B714BE" w:rsidRDefault="008B4298" w:rsidP="009D4432">
            <w:pPr>
              <w:pStyle w:val="TAH"/>
            </w:pPr>
            <w:r w:rsidRPr="00B714BE">
              <w:t>Condition</w:t>
            </w:r>
          </w:p>
        </w:tc>
      </w:tr>
      <w:tr w:rsidR="008B4298" w:rsidRPr="00B714BE" w14:paraId="56D9118F" w14:textId="77777777" w:rsidTr="00FD0D58">
        <w:tc>
          <w:tcPr>
            <w:tcW w:w="4535" w:type="dxa"/>
            <w:shd w:val="clear" w:color="auto" w:fill="auto"/>
          </w:tcPr>
          <w:p w14:paraId="535F26D8" w14:textId="77777777" w:rsidR="008B4298" w:rsidRPr="00B714BE" w:rsidRDefault="008B4298" w:rsidP="009D4432">
            <w:pPr>
              <w:pStyle w:val="TAL"/>
            </w:pPr>
            <w:r w:rsidRPr="00B714BE">
              <w:t>UECapabilityEnquirySidelink ::= SEQUENCE {</w:t>
            </w:r>
          </w:p>
        </w:tc>
        <w:tc>
          <w:tcPr>
            <w:tcW w:w="2267" w:type="dxa"/>
            <w:shd w:val="clear" w:color="auto" w:fill="auto"/>
          </w:tcPr>
          <w:p w14:paraId="0462118D" w14:textId="77777777" w:rsidR="008B4298" w:rsidRPr="00B714BE" w:rsidRDefault="008B4298" w:rsidP="009D4432">
            <w:pPr>
              <w:pStyle w:val="TAL"/>
            </w:pPr>
          </w:p>
        </w:tc>
        <w:tc>
          <w:tcPr>
            <w:tcW w:w="1700" w:type="dxa"/>
            <w:shd w:val="clear" w:color="auto" w:fill="auto"/>
          </w:tcPr>
          <w:p w14:paraId="414802F9" w14:textId="77777777" w:rsidR="008B4298" w:rsidRPr="00B714BE" w:rsidRDefault="008B4298" w:rsidP="009D4432">
            <w:pPr>
              <w:pStyle w:val="TAL"/>
            </w:pPr>
          </w:p>
        </w:tc>
        <w:tc>
          <w:tcPr>
            <w:tcW w:w="1245" w:type="dxa"/>
            <w:shd w:val="clear" w:color="auto" w:fill="auto"/>
          </w:tcPr>
          <w:p w14:paraId="02A6DF81" w14:textId="77777777" w:rsidR="008B4298" w:rsidRPr="00B714BE" w:rsidRDefault="008B4298" w:rsidP="009D4432">
            <w:pPr>
              <w:pStyle w:val="TAL"/>
            </w:pPr>
          </w:p>
        </w:tc>
      </w:tr>
      <w:tr w:rsidR="008B4298" w:rsidRPr="00B714BE" w14:paraId="626D3808" w14:textId="77777777" w:rsidTr="00FD0D58">
        <w:tc>
          <w:tcPr>
            <w:tcW w:w="4535" w:type="dxa"/>
            <w:shd w:val="clear" w:color="auto" w:fill="auto"/>
          </w:tcPr>
          <w:p w14:paraId="60836F8B" w14:textId="77777777" w:rsidR="008B4298" w:rsidRPr="00B714BE" w:rsidRDefault="008B4298" w:rsidP="009D4432">
            <w:pPr>
              <w:pStyle w:val="TAL"/>
            </w:pPr>
            <w:r w:rsidRPr="00B714BE">
              <w:t xml:space="preserve">  criticalExtensions CHOICE {</w:t>
            </w:r>
          </w:p>
        </w:tc>
        <w:tc>
          <w:tcPr>
            <w:tcW w:w="2267" w:type="dxa"/>
            <w:shd w:val="clear" w:color="auto" w:fill="auto"/>
          </w:tcPr>
          <w:p w14:paraId="2D5B1B1D" w14:textId="77777777" w:rsidR="008B4298" w:rsidRPr="00B714BE" w:rsidRDefault="008B4298" w:rsidP="009D4432">
            <w:pPr>
              <w:pStyle w:val="TAL"/>
            </w:pPr>
          </w:p>
        </w:tc>
        <w:tc>
          <w:tcPr>
            <w:tcW w:w="1700" w:type="dxa"/>
            <w:shd w:val="clear" w:color="auto" w:fill="auto"/>
          </w:tcPr>
          <w:p w14:paraId="1B2BE56E" w14:textId="77777777" w:rsidR="008B4298" w:rsidRPr="00B714BE" w:rsidRDefault="008B4298" w:rsidP="009D4432">
            <w:pPr>
              <w:pStyle w:val="TAL"/>
            </w:pPr>
          </w:p>
        </w:tc>
        <w:tc>
          <w:tcPr>
            <w:tcW w:w="1245" w:type="dxa"/>
            <w:shd w:val="clear" w:color="auto" w:fill="auto"/>
          </w:tcPr>
          <w:p w14:paraId="7E0D61C8" w14:textId="77777777" w:rsidR="008B4298" w:rsidRPr="00B714BE" w:rsidRDefault="008B4298" w:rsidP="009D4432">
            <w:pPr>
              <w:pStyle w:val="TAL"/>
            </w:pPr>
          </w:p>
        </w:tc>
      </w:tr>
      <w:tr w:rsidR="008B4298" w:rsidRPr="00B714BE" w14:paraId="5B21F5F6" w14:textId="77777777" w:rsidTr="00FD0D58">
        <w:tc>
          <w:tcPr>
            <w:tcW w:w="4535" w:type="dxa"/>
            <w:shd w:val="clear" w:color="auto" w:fill="auto"/>
          </w:tcPr>
          <w:p w14:paraId="130B66D9" w14:textId="77777777" w:rsidR="008B4298" w:rsidRPr="00B714BE" w:rsidRDefault="008B4298" w:rsidP="009D4432">
            <w:pPr>
              <w:pStyle w:val="TAL"/>
            </w:pPr>
            <w:r w:rsidRPr="00B714BE">
              <w:t xml:space="preserve">    ueCapabilityEnquirySidelink-r16 SEQUENCE {</w:t>
            </w:r>
          </w:p>
        </w:tc>
        <w:tc>
          <w:tcPr>
            <w:tcW w:w="2267" w:type="dxa"/>
            <w:shd w:val="clear" w:color="auto" w:fill="auto"/>
          </w:tcPr>
          <w:p w14:paraId="37754170" w14:textId="77777777" w:rsidR="008B4298" w:rsidRPr="00B714BE" w:rsidRDefault="008B4298" w:rsidP="009D4432">
            <w:pPr>
              <w:pStyle w:val="TAL"/>
            </w:pPr>
          </w:p>
        </w:tc>
        <w:tc>
          <w:tcPr>
            <w:tcW w:w="1700" w:type="dxa"/>
            <w:shd w:val="clear" w:color="auto" w:fill="auto"/>
          </w:tcPr>
          <w:p w14:paraId="285C3EC7" w14:textId="77777777" w:rsidR="008B4298" w:rsidRPr="00B714BE" w:rsidRDefault="008B4298" w:rsidP="009D4432">
            <w:pPr>
              <w:pStyle w:val="TAL"/>
            </w:pPr>
          </w:p>
        </w:tc>
        <w:tc>
          <w:tcPr>
            <w:tcW w:w="1245" w:type="dxa"/>
            <w:shd w:val="clear" w:color="auto" w:fill="auto"/>
          </w:tcPr>
          <w:p w14:paraId="75E13101" w14:textId="77777777" w:rsidR="008B4298" w:rsidRPr="00B714BE" w:rsidRDefault="008B4298" w:rsidP="009D4432">
            <w:pPr>
              <w:pStyle w:val="TAL"/>
            </w:pPr>
          </w:p>
        </w:tc>
      </w:tr>
      <w:tr w:rsidR="008B4298" w:rsidRPr="00B714BE" w14:paraId="1BA0229F" w14:textId="77777777" w:rsidTr="00FD0D58">
        <w:tc>
          <w:tcPr>
            <w:tcW w:w="4535" w:type="dxa"/>
            <w:shd w:val="clear" w:color="auto" w:fill="auto"/>
          </w:tcPr>
          <w:p w14:paraId="348F9D91" w14:textId="77777777" w:rsidR="00FD0D58" w:rsidRPr="00B714BE" w:rsidRDefault="008B4298" w:rsidP="00FD0D58">
            <w:pPr>
              <w:pStyle w:val="TAL"/>
            </w:pPr>
            <w:r w:rsidRPr="00B714BE">
              <w:t xml:space="preserve">      frequencyBandListFilterSidelink-r16</w:t>
            </w:r>
            <w:r w:rsidR="00FD0D58" w:rsidRPr="00B714BE">
              <w:t xml:space="preserve"> SEQUENCE</w:t>
            </w:r>
          </w:p>
          <w:p w14:paraId="049C9D85" w14:textId="77777777" w:rsidR="00FD0D58" w:rsidRPr="00B714BE" w:rsidRDefault="00FD0D58" w:rsidP="00FD0D58">
            <w:pPr>
              <w:pStyle w:val="TAL"/>
            </w:pPr>
            <w:r w:rsidRPr="00B714BE">
              <w:t>(SIZE (1..maxBandsMRDC)) OF</w:t>
            </w:r>
          </w:p>
          <w:p w14:paraId="40E5CF49" w14:textId="0753A2A1" w:rsidR="008B4298" w:rsidRPr="00B714BE" w:rsidRDefault="00FD0D58" w:rsidP="00FD0D58">
            <w:pPr>
              <w:pStyle w:val="TAL"/>
            </w:pPr>
            <w:r w:rsidRPr="00B714BE">
              <w:t>FreqBandInformation {</w:t>
            </w:r>
          </w:p>
        </w:tc>
        <w:tc>
          <w:tcPr>
            <w:tcW w:w="2267" w:type="dxa"/>
            <w:shd w:val="clear" w:color="auto" w:fill="auto"/>
          </w:tcPr>
          <w:p w14:paraId="4B4DF318" w14:textId="4D191E18" w:rsidR="008B4298" w:rsidRPr="00B714BE" w:rsidRDefault="008B4298" w:rsidP="009D4432">
            <w:pPr>
              <w:pStyle w:val="TAL"/>
            </w:pPr>
          </w:p>
        </w:tc>
        <w:tc>
          <w:tcPr>
            <w:tcW w:w="1700" w:type="dxa"/>
            <w:shd w:val="clear" w:color="auto" w:fill="auto"/>
          </w:tcPr>
          <w:p w14:paraId="0873B5D1" w14:textId="618C3A1E" w:rsidR="008B4298" w:rsidRPr="00B714BE" w:rsidRDefault="008B4298" w:rsidP="009D4432">
            <w:pPr>
              <w:pStyle w:val="TAL"/>
            </w:pPr>
            <w:r w:rsidRPr="00B714BE">
              <w:t xml:space="preserve">Includes only the single frequency band and band combination </w:t>
            </w:r>
            <w:r w:rsidR="00FD0D58" w:rsidRPr="00B714BE">
              <w:t xml:space="preserve">NR Sidelink operating band </w:t>
            </w:r>
            <w:r w:rsidRPr="00B714BE">
              <w:t>which is currently used in this TC for communication over the PC5 interface</w:t>
            </w:r>
          </w:p>
        </w:tc>
        <w:tc>
          <w:tcPr>
            <w:tcW w:w="1245" w:type="dxa"/>
            <w:shd w:val="clear" w:color="auto" w:fill="auto"/>
          </w:tcPr>
          <w:p w14:paraId="5A12BB16" w14:textId="57A44B38" w:rsidR="008B4298" w:rsidRPr="00B714BE" w:rsidRDefault="008B4298" w:rsidP="009D4432">
            <w:pPr>
              <w:pStyle w:val="TAL"/>
            </w:pPr>
          </w:p>
        </w:tc>
      </w:tr>
      <w:tr w:rsidR="00FD0D58" w:rsidRPr="00B714BE" w14:paraId="19D7A47D" w14:textId="77777777" w:rsidTr="00FD0D58">
        <w:tc>
          <w:tcPr>
            <w:tcW w:w="4535" w:type="dxa"/>
            <w:shd w:val="clear" w:color="auto" w:fill="auto"/>
          </w:tcPr>
          <w:p w14:paraId="00E54153" w14:textId="611D7757" w:rsidR="00FD0D58" w:rsidRPr="00B714BE" w:rsidRDefault="00FD0D58" w:rsidP="00FD0D58">
            <w:pPr>
              <w:pStyle w:val="TAL"/>
            </w:pPr>
            <w:r w:rsidRPr="00B714BE">
              <w:t xml:space="preserve">        </w:t>
            </w:r>
            <w:r w:rsidRPr="00B714BE">
              <w:rPr>
                <w:rFonts w:eastAsia="SimSun" w:cs="Arial"/>
                <w:szCs w:val="18"/>
              </w:rPr>
              <w:t>FreqBandInformation[1] CHOICE {</w:t>
            </w:r>
          </w:p>
        </w:tc>
        <w:tc>
          <w:tcPr>
            <w:tcW w:w="2267" w:type="dxa"/>
            <w:shd w:val="clear" w:color="auto" w:fill="auto"/>
          </w:tcPr>
          <w:p w14:paraId="7607B576" w14:textId="77777777" w:rsidR="00FD0D58" w:rsidRPr="00B714BE" w:rsidDel="00FD0D58" w:rsidRDefault="00FD0D58" w:rsidP="00FD0D58">
            <w:pPr>
              <w:pStyle w:val="TAL"/>
            </w:pPr>
          </w:p>
        </w:tc>
        <w:tc>
          <w:tcPr>
            <w:tcW w:w="1700" w:type="dxa"/>
            <w:shd w:val="clear" w:color="auto" w:fill="auto"/>
          </w:tcPr>
          <w:p w14:paraId="20C9656F" w14:textId="77777777" w:rsidR="00FD0D58" w:rsidRPr="00B714BE" w:rsidRDefault="00FD0D58" w:rsidP="00FD0D58">
            <w:pPr>
              <w:pStyle w:val="TAL"/>
            </w:pPr>
          </w:p>
        </w:tc>
        <w:tc>
          <w:tcPr>
            <w:tcW w:w="1245" w:type="dxa"/>
            <w:shd w:val="clear" w:color="auto" w:fill="auto"/>
          </w:tcPr>
          <w:p w14:paraId="69451230" w14:textId="77777777" w:rsidR="00FD0D58" w:rsidRPr="00B714BE" w:rsidDel="00FD0D58" w:rsidRDefault="00FD0D58" w:rsidP="00FD0D58">
            <w:pPr>
              <w:pStyle w:val="TAL"/>
            </w:pPr>
          </w:p>
        </w:tc>
      </w:tr>
      <w:tr w:rsidR="00FD0D58" w:rsidRPr="00B714BE" w14:paraId="1D254626" w14:textId="77777777" w:rsidTr="00FD0D58">
        <w:tc>
          <w:tcPr>
            <w:tcW w:w="4535" w:type="dxa"/>
            <w:shd w:val="clear" w:color="auto" w:fill="auto"/>
          </w:tcPr>
          <w:p w14:paraId="2EAEE480" w14:textId="42782470" w:rsidR="00FD0D58" w:rsidRPr="00B714BE" w:rsidRDefault="00FD0D58" w:rsidP="00FD0D58">
            <w:pPr>
              <w:pStyle w:val="TAL"/>
            </w:pPr>
            <w:r w:rsidRPr="00B714BE">
              <w:t xml:space="preserve">           </w:t>
            </w:r>
            <w:r w:rsidRPr="00B714BE">
              <w:rPr>
                <w:rFonts w:eastAsia="SimSun" w:cs="Arial"/>
                <w:szCs w:val="18"/>
              </w:rPr>
              <w:t>bandInformationNR SEQUENCE {</w:t>
            </w:r>
          </w:p>
        </w:tc>
        <w:tc>
          <w:tcPr>
            <w:tcW w:w="2267" w:type="dxa"/>
            <w:shd w:val="clear" w:color="auto" w:fill="auto"/>
          </w:tcPr>
          <w:p w14:paraId="0680D839" w14:textId="77777777" w:rsidR="00FD0D58" w:rsidRPr="00B714BE" w:rsidDel="00FD0D58" w:rsidRDefault="00FD0D58" w:rsidP="00FD0D58">
            <w:pPr>
              <w:pStyle w:val="TAL"/>
            </w:pPr>
          </w:p>
        </w:tc>
        <w:tc>
          <w:tcPr>
            <w:tcW w:w="1700" w:type="dxa"/>
            <w:shd w:val="clear" w:color="auto" w:fill="auto"/>
          </w:tcPr>
          <w:p w14:paraId="17F3AE65" w14:textId="77777777" w:rsidR="00FD0D58" w:rsidRPr="00B714BE" w:rsidRDefault="00FD0D58" w:rsidP="00FD0D58">
            <w:pPr>
              <w:pStyle w:val="TAL"/>
            </w:pPr>
          </w:p>
        </w:tc>
        <w:tc>
          <w:tcPr>
            <w:tcW w:w="1245" w:type="dxa"/>
            <w:shd w:val="clear" w:color="auto" w:fill="auto"/>
          </w:tcPr>
          <w:p w14:paraId="7A760831" w14:textId="77777777" w:rsidR="00FD0D58" w:rsidRPr="00B714BE" w:rsidDel="00FD0D58" w:rsidRDefault="00FD0D58" w:rsidP="00FD0D58">
            <w:pPr>
              <w:pStyle w:val="TAL"/>
            </w:pPr>
          </w:p>
        </w:tc>
      </w:tr>
      <w:tr w:rsidR="00FD0D58" w:rsidRPr="00B714BE" w14:paraId="6A24BB77" w14:textId="77777777" w:rsidTr="00FD0D58">
        <w:tc>
          <w:tcPr>
            <w:tcW w:w="4535" w:type="dxa"/>
            <w:shd w:val="clear" w:color="auto" w:fill="auto"/>
          </w:tcPr>
          <w:p w14:paraId="0C8904AB" w14:textId="161AC2BE" w:rsidR="00FD0D58" w:rsidRPr="00B714BE" w:rsidRDefault="00FD0D58" w:rsidP="00FD0D58">
            <w:pPr>
              <w:pStyle w:val="TAL"/>
            </w:pPr>
            <w:r w:rsidRPr="00B714BE">
              <w:t xml:space="preserve">             </w:t>
            </w:r>
            <w:r w:rsidRPr="00B714BE">
              <w:rPr>
                <w:rFonts w:eastAsia="SimSun" w:cs="Arial"/>
                <w:szCs w:val="18"/>
              </w:rPr>
              <w:t>bandNR</w:t>
            </w:r>
          </w:p>
        </w:tc>
        <w:tc>
          <w:tcPr>
            <w:tcW w:w="2267" w:type="dxa"/>
            <w:shd w:val="clear" w:color="auto" w:fill="auto"/>
          </w:tcPr>
          <w:p w14:paraId="1BADB5A3" w14:textId="77777777" w:rsidR="00FD0D58" w:rsidRPr="00B714BE" w:rsidRDefault="00FD0D58" w:rsidP="00FD0D58">
            <w:pPr>
              <w:pStyle w:val="TAL"/>
            </w:pPr>
            <w:r w:rsidRPr="00B714BE">
              <w:t>FreqBandIndicatorNR of</w:t>
            </w:r>
          </w:p>
          <w:p w14:paraId="7F84DA07" w14:textId="721DF40C" w:rsidR="00FD0D58" w:rsidRPr="00B714BE" w:rsidDel="00FD0D58" w:rsidRDefault="00FD0D58" w:rsidP="00FD0D58">
            <w:pPr>
              <w:pStyle w:val="TAL"/>
            </w:pPr>
            <w:r w:rsidRPr="00B714BE">
              <w:t>the PC5 operating band</w:t>
            </w:r>
          </w:p>
        </w:tc>
        <w:tc>
          <w:tcPr>
            <w:tcW w:w="1700" w:type="dxa"/>
            <w:shd w:val="clear" w:color="auto" w:fill="auto"/>
          </w:tcPr>
          <w:p w14:paraId="26AD2A71" w14:textId="77777777" w:rsidR="00FD0D58" w:rsidRPr="00B714BE" w:rsidRDefault="00FD0D58" w:rsidP="00FD0D58">
            <w:pPr>
              <w:pStyle w:val="TAL"/>
            </w:pPr>
          </w:p>
        </w:tc>
        <w:tc>
          <w:tcPr>
            <w:tcW w:w="1245" w:type="dxa"/>
            <w:shd w:val="clear" w:color="auto" w:fill="auto"/>
          </w:tcPr>
          <w:p w14:paraId="0228554B" w14:textId="77777777" w:rsidR="00FD0D58" w:rsidRPr="00B714BE" w:rsidRDefault="00FD0D58" w:rsidP="00FD0D58">
            <w:pPr>
              <w:pStyle w:val="TAL"/>
            </w:pPr>
            <w:r w:rsidRPr="00B714BE">
              <w:t>pc_nrBandx</w:t>
            </w:r>
          </w:p>
          <w:p w14:paraId="605CC522" w14:textId="77777777" w:rsidR="00FD0D58" w:rsidRPr="00B714BE" w:rsidRDefault="00FD0D58" w:rsidP="00FD0D58">
            <w:pPr>
              <w:pStyle w:val="TAL"/>
            </w:pPr>
            <w:r w:rsidRPr="00B714BE">
              <w:t>('x' being the</w:t>
            </w:r>
          </w:p>
          <w:p w14:paraId="62038D9B" w14:textId="77777777" w:rsidR="00FD0D58" w:rsidRPr="00B714BE" w:rsidRDefault="00FD0D58" w:rsidP="00FD0D58">
            <w:pPr>
              <w:pStyle w:val="TAL"/>
            </w:pPr>
            <w:r w:rsidRPr="00B714BE">
              <w:t>band</w:t>
            </w:r>
          </w:p>
          <w:p w14:paraId="3D5C6580" w14:textId="77777777" w:rsidR="00FD0D58" w:rsidRPr="00B714BE" w:rsidRDefault="00FD0D58" w:rsidP="00FD0D58">
            <w:pPr>
              <w:pStyle w:val="TAL"/>
            </w:pPr>
            <w:r w:rsidRPr="00B714BE">
              <w:t>number/type</w:t>
            </w:r>
          </w:p>
          <w:p w14:paraId="1CAEB273" w14:textId="77777777" w:rsidR="00FD0D58" w:rsidRPr="00B714BE" w:rsidRDefault="00FD0D58" w:rsidP="00FD0D58">
            <w:pPr>
              <w:pStyle w:val="TAL"/>
            </w:pPr>
            <w:r w:rsidRPr="00B714BE">
              <w:t>related PICS</w:t>
            </w:r>
          </w:p>
          <w:p w14:paraId="75009C2C" w14:textId="77777777" w:rsidR="00FD0D58" w:rsidRPr="00B714BE" w:rsidRDefault="00FD0D58" w:rsidP="00FD0D58">
            <w:pPr>
              <w:pStyle w:val="TAL"/>
            </w:pPr>
            <w:r w:rsidRPr="00B714BE">
              <w:t>listed in TS</w:t>
            </w:r>
          </w:p>
          <w:p w14:paraId="5C41FA1B" w14:textId="33743F3E" w:rsidR="00FD0D58" w:rsidRPr="00B714BE" w:rsidDel="00FD0D58" w:rsidRDefault="00FD0D58" w:rsidP="00FD0D58">
            <w:pPr>
              <w:pStyle w:val="TAL"/>
            </w:pPr>
            <w:r w:rsidRPr="00B714BE">
              <w:t xml:space="preserve">38.508-2, Table </w:t>
            </w:r>
            <w:r w:rsidRPr="00B714BE">
              <w:rPr>
                <w:rFonts w:eastAsia="SimSun" w:cs="Arial"/>
              </w:rPr>
              <w:t>A.4.3.1-9</w:t>
            </w:r>
            <w:r w:rsidRPr="00B714BE">
              <w:t>)</w:t>
            </w:r>
          </w:p>
        </w:tc>
      </w:tr>
      <w:tr w:rsidR="00FD0D58" w:rsidRPr="00B714BE" w14:paraId="2054C7C6" w14:textId="77777777" w:rsidTr="00FD0D58">
        <w:tc>
          <w:tcPr>
            <w:tcW w:w="4535" w:type="dxa"/>
            <w:shd w:val="clear" w:color="auto" w:fill="auto"/>
          </w:tcPr>
          <w:p w14:paraId="1F698A07" w14:textId="0DAAFFB9" w:rsidR="00FD0D58" w:rsidRPr="00B714BE" w:rsidRDefault="00FD0D58" w:rsidP="00FD0D58">
            <w:pPr>
              <w:pStyle w:val="TAL"/>
            </w:pPr>
            <w:r w:rsidRPr="00B714BE">
              <w:t xml:space="preserve">          }</w:t>
            </w:r>
          </w:p>
        </w:tc>
        <w:tc>
          <w:tcPr>
            <w:tcW w:w="2267" w:type="dxa"/>
            <w:shd w:val="clear" w:color="auto" w:fill="auto"/>
          </w:tcPr>
          <w:p w14:paraId="2EE0F8CD" w14:textId="77777777" w:rsidR="00FD0D58" w:rsidRPr="00B714BE" w:rsidDel="00FD0D58" w:rsidRDefault="00FD0D58" w:rsidP="00FD0D58">
            <w:pPr>
              <w:pStyle w:val="TAL"/>
            </w:pPr>
          </w:p>
        </w:tc>
        <w:tc>
          <w:tcPr>
            <w:tcW w:w="1700" w:type="dxa"/>
            <w:shd w:val="clear" w:color="auto" w:fill="auto"/>
          </w:tcPr>
          <w:p w14:paraId="07B59B2E" w14:textId="77777777" w:rsidR="00FD0D58" w:rsidRPr="00B714BE" w:rsidRDefault="00FD0D58" w:rsidP="00FD0D58">
            <w:pPr>
              <w:pStyle w:val="TAL"/>
            </w:pPr>
          </w:p>
        </w:tc>
        <w:tc>
          <w:tcPr>
            <w:tcW w:w="1245" w:type="dxa"/>
            <w:shd w:val="clear" w:color="auto" w:fill="auto"/>
          </w:tcPr>
          <w:p w14:paraId="5D0EEADB" w14:textId="77777777" w:rsidR="00FD0D58" w:rsidRPr="00B714BE" w:rsidDel="00FD0D58" w:rsidRDefault="00FD0D58" w:rsidP="00FD0D58">
            <w:pPr>
              <w:pStyle w:val="TAL"/>
            </w:pPr>
          </w:p>
        </w:tc>
      </w:tr>
      <w:tr w:rsidR="00FD0D58" w:rsidRPr="00B714BE" w14:paraId="5D5AF334" w14:textId="77777777" w:rsidTr="00FD0D58">
        <w:tc>
          <w:tcPr>
            <w:tcW w:w="4535" w:type="dxa"/>
            <w:shd w:val="clear" w:color="auto" w:fill="auto"/>
          </w:tcPr>
          <w:p w14:paraId="6C0765DB" w14:textId="742119A5" w:rsidR="00FD0D58" w:rsidRPr="00B714BE" w:rsidRDefault="00FD0D58" w:rsidP="00FD0D58">
            <w:pPr>
              <w:pStyle w:val="TAL"/>
            </w:pPr>
            <w:r w:rsidRPr="00B714BE">
              <w:t xml:space="preserve">        }</w:t>
            </w:r>
          </w:p>
        </w:tc>
        <w:tc>
          <w:tcPr>
            <w:tcW w:w="2267" w:type="dxa"/>
            <w:shd w:val="clear" w:color="auto" w:fill="auto"/>
          </w:tcPr>
          <w:p w14:paraId="72DB6E14" w14:textId="77777777" w:rsidR="00FD0D58" w:rsidRPr="00B714BE" w:rsidDel="00FD0D58" w:rsidRDefault="00FD0D58" w:rsidP="00FD0D58">
            <w:pPr>
              <w:pStyle w:val="TAL"/>
            </w:pPr>
          </w:p>
        </w:tc>
        <w:tc>
          <w:tcPr>
            <w:tcW w:w="1700" w:type="dxa"/>
            <w:shd w:val="clear" w:color="auto" w:fill="auto"/>
          </w:tcPr>
          <w:p w14:paraId="671AE847" w14:textId="77777777" w:rsidR="00FD0D58" w:rsidRPr="00B714BE" w:rsidRDefault="00FD0D58" w:rsidP="00FD0D58">
            <w:pPr>
              <w:pStyle w:val="TAL"/>
            </w:pPr>
          </w:p>
        </w:tc>
        <w:tc>
          <w:tcPr>
            <w:tcW w:w="1245" w:type="dxa"/>
            <w:shd w:val="clear" w:color="auto" w:fill="auto"/>
          </w:tcPr>
          <w:p w14:paraId="0E4DE51B" w14:textId="77777777" w:rsidR="00FD0D58" w:rsidRPr="00B714BE" w:rsidDel="00FD0D58" w:rsidRDefault="00FD0D58" w:rsidP="00FD0D58">
            <w:pPr>
              <w:pStyle w:val="TAL"/>
            </w:pPr>
          </w:p>
        </w:tc>
      </w:tr>
      <w:tr w:rsidR="00FD0D58" w:rsidRPr="00B714BE" w14:paraId="35F6A466" w14:textId="77777777" w:rsidTr="00FD0D58">
        <w:tc>
          <w:tcPr>
            <w:tcW w:w="4535" w:type="dxa"/>
            <w:shd w:val="clear" w:color="auto" w:fill="auto"/>
          </w:tcPr>
          <w:p w14:paraId="58D8BDAD" w14:textId="34E1CD0C" w:rsidR="00FD0D58" w:rsidRPr="00B714BE" w:rsidRDefault="00FD0D58" w:rsidP="00FD0D58">
            <w:pPr>
              <w:pStyle w:val="TAL"/>
            </w:pPr>
            <w:r w:rsidRPr="00B714BE">
              <w:t xml:space="preserve">      }</w:t>
            </w:r>
          </w:p>
        </w:tc>
        <w:tc>
          <w:tcPr>
            <w:tcW w:w="2267" w:type="dxa"/>
            <w:shd w:val="clear" w:color="auto" w:fill="auto"/>
          </w:tcPr>
          <w:p w14:paraId="0DF1796E" w14:textId="77777777" w:rsidR="00FD0D58" w:rsidRPr="00B714BE" w:rsidDel="00FD0D58" w:rsidRDefault="00FD0D58" w:rsidP="00FD0D58">
            <w:pPr>
              <w:pStyle w:val="TAL"/>
            </w:pPr>
          </w:p>
        </w:tc>
        <w:tc>
          <w:tcPr>
            <w:tcW w:w="1700" w:type="dxa"/>
            <w:shd w:val="clear" w:color="auto" w:fill="auto"/>
          </w:tcPr>
          <w:p w14:paraId="03CC33CD" w14:textId="77777777" w:rsidR="00FD0D58" w:rsidRPr="00B714BE" w:rsidRDefault="00FD0D58" w:rsidP="00FD0D58">
            <w:pPr>
              <w:pStyle w:val="TAL"/>
            </w:pPr>
          </w:p>
        </w:tc>
        <w:tc>
          <w:tcPr>
            <w:tcW w:w="1245" w:type="dxa"/>
            <w:shd w:val="clear" w:color="auto" w:fill="auto"/>
          </w:tcPr>
          <w:p w14:paraId="4BEBF3D9" w14:textId="77777777" w:rsidR="00FD0D58" w:rsidRPr="00B714BE" w:rsidDel="00FD0D58" w:rsidRDefault="00FD0D58" w:rsidP="00FD0D58">
            <w:pPr>
              <w:pStyle w:val="TAL"/>
            </w:pPr>
          </w:p>
        </w:tc>
      </w:tr>
      <w:tr w:rsidR="00FD0D58" w:rsidRPr="00B714BE" w14:paraId="4721C10E" w14:textId="77777777" w:rsidTr="00FD0D58">
        <w:tc>
          <w:tcPr>
            <w:tcW w:w="4535" w:type="dxa"/>
            <w:shd w:val="clear" w:color="auto" w:fill="auto"/>
          </w:tcPr>
          <w:p w14:paraId="695CE941" w14:textId="77777777" w:rsidR="00FD0D58" w:rsidRPr="00B714BE" w:rsidRDefault="00FD0D58" w:rsidP="00FD0D58">
            <w:pPr>
              <w:pStyle w:val="TAL"/>
            </w:pPr>
            <w:r w:rsidRPr="00B714BE">
              <w:t xml:space="preserve">    }</w:t>
            </w:r>
          </w:p>
        </w:tc>
        <w:tc>
          <w:tcPr>
            <w:tcW w:w="2267" w:type="dxa"/>
            <w:shd w:val="clear" w:color="auto" w:fill="auto"/>
          </w:tcPr>
          <w:p w14:paraId="2C6D44FF" w14:textId="77777777" w:rsidR="00FD0D58" w:rsidRPr="00B714BE" w:rsidRDefault="00FD0D58" w:rsidP="00FD0D58">
            <w:pPr>
              <w:pStyle w:val="TAL"/>
            </w:pPr>
          </w:p>
        </w:tc>
        <w:tc>
          <w:tcPr>
            <w:tcW w:w="1700" w:type="dxa"/>
            <w:shd w:val="clear" w:color="auto" w:fill="auto"/>
          </w:tcPr>
          <w:p w14:paraId="76FCB111" w14:textId="77777777" w:rsidR="00FD0D58" w:rsidRPr="00B714BE" w:rsidRDefault="00FD0D58" w:rsidP="00FD0D58">
            <w:pPr>
              <w:pStyle w:val="TAL"/>
            </w:pPr>
          </w:p>
        </w:tc>
        <w:tc>
          <w:tcPr>
            <w:tcW w:w="1245" w:type="dxa"/>
            <w:shd w:val="clear" w:color="auto" w:fill="auto"/>
          </w:tcPr>
          <w:p w14:paraId="5721CF7D" w14:textId="77777777" w:rsidR="00FD0D58" w:rsidRPr="00B714BE" w:rsidRDefault="00FD0D58" w:rsidP="00FD0D58">
            <w:pPr>
              <w:pStyle w:val="TAL"/>
            </w:pPr>
          </w:p>
        </w:tc>
      </w:tr>
      <w:tr w:rsidR="00FD0D58" w:rsidRPr="00B714BE" w14:paraId="2A218B13" w14:textId="77777777" w:rsidTr="00FD0D58">
        <w:tc>
          <w:tcPr>
            <w:tcW w:w="4535" w:type="dxa"/>
            <w:shd w:val="clear" w:color="auto" w:fill="auto"/>
          </w:tcPr>
          <w:p w14:paraId="74F81D56" w14:textId="77777777" w:rsidR="00FD0D58" w:rsidRPr="00B714BE" w:rsidRDefault="00FD0D58" w:rsidP="00FD0D58">
            <w:pPr>
              <w:pStyle w:val="TAL"/>
            </w:pPr>
            <w:r w:rsidRPr="00B714BE">
              <w:t xml:space="preserve">  }</w:t>
            </w:r>
          </w:p>
        </w:tc>
        <w:tc>
          <w:tcPr>
            <w:tcW w:w="2267" w:type="dxa"/>
            <w:shd w:val="clear" w:color="auto" w:fill="auto"/>
          </w:tcPr>
          <w:p w14:paraId="6D8A519E" w14:textId="77777777" w:rsidR="00FD0D58" w:rsidRPr="00B714BE" w:rsidRDefault="00FD0D58" w:rsidP="00FD0D58">
            <w:pPr>
              <w:pStyle w:val="TAL"/>
            </w:pPr>
          </w:p>
        </w:tc>
        <w:tc>
          <w:tcPr>
            <w:tcW w:w="1700" w:type="dxa"/>
            <w:shd w:val="clear" w:color="auto" w:fill="auto"/>
          </w:tcPr>
          <w:p w14:paraId="6E6A1175" w14:textId="77777777" w:rsidR="00FD0D58" w:rsidRPr="00B714BE" w:rsidRDefault="00FD0D58" w:rsidP="00FD0D58">
            <w:pPr>
              <w:pStyle w:val="TAL"/>
            </w:pPr>
          </w:p>
        </w:tc>
        <w:tc>
          <w:tcPr>
            <w:tcW w:w="1245" w:type="dxa"/>
            <w:shd w:val="clear" w:color="auto" w:fill="auto"/>
          </w:tcPr>
          <w:p w14:paraId="762CA778" w14:textId="77777777" w:rsidR="00FD0D58" w:rsidRPr="00B714BE" w:rsidRDefault="00FD0D58" w:rsidP="00FD0D58">
            <w:pPr>
              <w:pStyle w:val="TAL"/>
            </w:pPr>
          </w:p>
        </w:tc>
      </w:tr>
      <w:tr w:rsidR="00FD0D58" w:rsidRPr="00B714BE" w14:paraId="227D53DA" w14:textId="77777777" w:rsidTr="00FD0D58">
        <w:tc>
          <w:tcPr>
            <w:tcW w:w="4535" w:type="dxa"/>
            <w:shd w:val="clear" w:color="auto" w:fill="auto"/>
          </w:tcPr>
          <w:p w14:paraId="63E121B4" w14:textId="77777777" w:rsidR="00FD0D58" w:rsidRPr="00B714BE" w:rsidRDefault="00FD0D58" w:rsidP="00FD0D58">
            <w:pPr>
              <w:pStyle w:val="TAL"/>
            </w:pPr>
            <w:r w:rsidRPr="00B714BE">
              <w:t>}</w:t>
            </w:r>
          </w:p>
        </w:tc>
        <w:tc>
          <w:tcPr>
            <w:tcW w:w="2267" w:type="dxa"/>
            <w:shd w:val="clear" w:color="auto" w:fill="auto"/>
          </w:tcPr>
          <w:p w14:paraId="4ED6F35F" w14:textId="77777777" w:rsidR="00FD0D58" w:rsidRPr="00B714BE" w:rsidRDefault="00FD0D58" w:rsidP="00FD0D58">
            <w:pPr>
              <w:pStyle w:val="TAL"/>
            </w:pPr>
          </w:p>
        </w:tc>
        <w:tc>
          <w:tcPr>
            <w:tcW w:w="1700" w:type="dxa"/>
            <w:shd w:val="clear" w:color="auto" w:fill="auto"/>
          </w:tcPr>
          <w:p w14:paraId="27435C74" w14:textId="77777777" w:rsidR="00FD0D58" w:rsidRPr="00B714BE" w:rsidRDefault="00FD0D58" w:rsidP="00FD0D58">
            <w:pPr>
              <w:pStyle w:val="TAL"/>
            </w:pPr>
          </w:p>
        </w:tc>
        <w:tc>
          <w:tcPr>
            <w:tcW w:w="1245" w:type="dxa"/>
            <w:shd w:val="clear" w:color="auto" w:fill="auto"/>
          </w:tcPr>
          <w:p w14:paraId="5E3E98EB" w14:textId="77777777" w:rsidR="00FD0D58" w:rsidRPr="00B714BE" w:rsidRDefault="00FD0D58" w:rsidP="00FD0D58">
            <w:pPr>
              <w:pStyle w:val="TAL"/>
            </w:pPr>
          </w:p>
        </w:tc>
      </w:tr>
    </w:tbl>
    <w:p w14:paraId="3D069BED" w14:textId="77777777" w:rsidR="008B4298" w:rsidRPr="00B714BE" w:rsidRDefault="008B4298" w:rsidP="009D4432"/>
    <w:p w14:paraId="4198A2BF" w14:textId="77777777" w:rsidR="008B4298" w:rsidRPr="00B714BE" w:rsidRDefault="008B4298" w:rsidP="009D4432">
      <w:pPr>
        <w:pStyle w:val="TH"/>
        <w:rPr>
          <w:sz w:val="21"/>
          <w:szCs w:val="22"/>
        </w:rPr>
      </w:pPr>
      <w:r w:rsidRPr="00B714BE">
        <w:lastRenderedPageBreak/>
        <w:t xml:space="preserve">Table 12.1.7.2.3.3-2: </w:t>
      </w:r>
      <w:r w:rsidRPr="00B714BE">
        <w:rPr>
          <w:i/>
        </w:rPr>
        <w:t>UECapabilityInformationSidelink</w:t>
      </w:r>
      <w:r w:rsidRPr="00B714BE">
        <w:t xml:space="preserve"> (step 2,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B714BE" w14:paraId="3009442F" w14:textId="77777777" w:rsidTr="00FD0D58">
        <w:tc>
          <w:tcPr>
            <w:tcW w:w="9747" w:type="dxa"/>
            <w:gridSpan w:val="4"/>
            <w:shd w:val="clear" w:color="auto" w:fill="auto"/>
          </w:tcPr>
          <w:p w14:paraId="17A85673" w14:textId="65AE7CE9" w:rsidR="008B4298" w:rsidRPr="00B714BE" w:rsidRDefault="008B4298" w:rsidP="009D4432">
            <w:pPr>
              <w:pStyle w:val="TAL"/>
            </w:pPr>
            <w:r w:rsidRPr="00B714BE">
              <w:t xml:space="preserve">Derivation Path: </w:t>
            </w:r>
            <w:r w:rsidRPr="00B714BE">
              <w:rPr>
                <w:szCs w:val="22"/>
              </w:rPr>
              <w:t>TS 38.508-1 [4]</w:t>
            </w:r>
            <w:r w:rsidRPr="00B714BE">
              <w:t>, Table 4.6.1A-7</w:t>
            </w:r>
            <w:r w:rsidR="00FD0D58" w:rsidRPr="00B714BE">
              <w:t xml:space="preserve"> with condition TX</w:t>
            </w:r>
          </w:p>
        </w:tc>
      </w:tr>
      <w:tr w:rsidR="008B4298" w:rsidRPr="00B714BE" w14:paraId="4EC6F971" w14:textId="77777777" w:rsidTr="00FD0D58">
        <w:tc>
          <w:tcPr>
            <w:tcW w:w="4535" w:type="dxa"/>
            <w:shd w:val="clear" w:color="auto" w:fill="auto"/>
          </w:tcPr>
          <w:p w14:paraId="6E8980B5" w14:textId="77777777" w:rsidR="008B4298" w:rsidRPr="00B714BE" w:rsidRDefault="008B4298" w:rsidP="009D4432">
            <w:pPr>
              <w:pStyle w:val="TAH"/>
            </w:pPr>
            <w:r w:rsidRPr="00B714BE">
              <w:t>Information Element</w:t>
            </w:r>
          </w:p>
        </w:tc>
        <w:tc>
          <w:tcPr>
            <w:tcW w:w="2267" w:type="dxa"/>
            <w:shd w:val="clear" w:color="auto" w:fill="auto"/>
          </w:tcPr>
          <w:p w14:paraId="2C1BA474" w14:textId="77777777" w:rsidR="008B4298" w:rsidRPr="00B714BE" w:rsidRDefault="008B4298" w:rsidP="009D4432">
            <w:pPr>
              <w:pStyle w:val="TAH"/>
            </w:pPr>
            <w:r w:rsidRPr="00B714BE">
              <w:t>Value/remark</w:t>
            </w:r>
          </w:p>
        </w:tc>
        <w:tc>
          <w:tcPr>
            <w:tcW w:w="1700" w:type="dxa"/>
            <w:shd w:val="clear" w:color="auto" w:fill="auto"/>
          </w:tcPr>
          <w:p w14:paraId="3B80C3FE" w14:textId="77777777" w:rsidR="008B4298" w:rsidRPr="00B714BE" w:rsidRDefault="008B4298" w:rsidP="009D4432">
            <w:pPr>
              <w:pStyle w:val="TAH"/>
            </w:pPr>
            <w:r w:rsidRPr="00B714BE">
              <w:t>Comment</w:t>
            </w:r>
          </w:p>
        </w:tc>
        <w:tc>
          <w:tcPr>
            <w:tcW w:w="1245" w:type="dxa"/>
            <w:shd w:val="clear" w:color="auto" w:fill="auto"/>
          </w:tcPr>
          <w:p w14:paraId="55EBB68C" w14:textId="77777777" w:rsidR="008B4298" w:rsidRPr="00B714BE" w:rsidRDefault="008B4298" w:rsidP="009D4432">
            <w:pPr>
              <w:pStyle w:val="TAH"/>
            </w:pPr>
            <w:r w:rsidRPr="00B714BE">
              <w:t>Condition</w:t>
            </w:r>
          </w:p>
        </w:tc>
      </w:tr>
      <w:tr w:rsidR="008B4298" w:rsidRPr="00B714BE" w14:paraId="42639E4D" w14:textId="77777777" w:rsidTr="00FD0D58">
        <w:tc>
          <w:tcPr>
            <w:tcW w:w="4535" w:type="dxa"/>
            <w:shd w:val="clear" w:color="auto" w:fill="auto"/>
          </w:tcPr>
          <w:p w14:paraId="425C430F" w14:textId="54E68EA4" w:rsidR="008B4298" w:rsidRPr="00B714BE" w:rsidRDefault="00FD0D58" w:rsidP="009D4432">
            <w:pPr>
              <w:pStyle w:val="TAL"/>
            </w:pPr>
            <w:r w:rsidRPr="00B714BE">
              <w:t xml:space="preserve">UECapabilityInformationSidelink </w:t>
            </w:r>
            <w:r w:rsidR="008B4298" w:rsidRPr="00B714BE">
              <w:t>::= SEQUENCE {</w:t>
            </w:r>
          </w:p>
        </w:tc>
        <w:tc>
          <w:tcPr>
            <w:tcW w:w="2267" w:type="dxa"/>
            <w:shd w:val="clear" w:color="auto" w:fill="auto"/>
          </w:tcPr>
          <w:p w14:paraId="68857C93" w14:textId="77777777" w:rsidR="008B4298" w:rsidRPr="00B714BE" w:rsidRDefault="008B4298" w:rsidP="009D4432">
            <w:pPr>
              <w:pStyle w:val="TAL"/>
            </w:pPr>
          </w:p>
        </w:tc>
        <w:tc>
          <w:tcPr>
            <w:tcW w:w="1700" w:type="dxa"/>
            <w:shd w:val="clear" w:color="auto" w:fill="auto"/>
          </w:tcPr>
          <w:p w14:paraId="64090358" w14:textId="77777777" w:rsidR="008B4298" w:rsidRPr="00B714BE" w:rsidRDefault="008B4298" w:rsidP="009D4432">
            <w:pPr>
              <w:pStyle w:val="TAL"/>
            </w:pPr>
          </w:p>
        </w:tc>
        <w:tc>
          <w:tcPr>
            <w:tcW w:w="1245" w:type="dxa"/>
            <w:shd w:val="clear" w:color="auto" w:fill="auto"/>
          </w:tcPr>
          <w:p w14:paraId="48D22F0B" w14:textId="77777777" w:rsidR="008B4298" w:rsidRPr="00B714BE" w:rsidRDefault="008B4298" w:rsidP="009D4432">
            <w:pPr>
              <w:pStyle w:val="TAL"/>
            </w:pPr>
          </w:p>
        </w:tc>
      </w:tr>
      <w:tr w:rsidR="00FD0D58" w:rsidRPr="00B714BE" w14:paraId="4D1BC471" w14:textId="77777777" w:rsidTr="00FD0D58">
        <w:tc>
          <w:tcPr>
            <w:tcW w:w="4535" w:type="dxa"/>
            <w:shd w:val="clear" w:color="auto" w:fill="auto"/>
          </w:tcPr>
          <w:p w14:paraId="1B509CBD" w14:textId="529AE970" w:rsidR="00FD0D58" w:rsidRPr="00B714BE" w:rsidRDefault="00FD0D58" w:rsidP="00FD0D58">
            <w:pPr>
              <w:pStyle w:val="TAL"/>
            </w:pPr>
            <w:r w:rsidRPr="00E7679A">
              <w:t xml:space="preserve">  rrc-TransactionIdentifier-r16</w:t>
            </w:r>
          </w:p>
        </w:tc>
        <w:tc>
          <w:tcPr>
            <w:tcW w:w="2267" w:type="dxa"/>
            <w:shd w:val="clear" w:color="auto" w:fill="auto"/>
          </w:tcPr>
          <w:p w14:paraId="7E99C637" w14:textId="1BFA4BF3" w:rsidR="00FD0D58" w:rsidRPr="00B714BE" w:rsidRDefault="00FD0D58" w:rsidP="00FD0D58">
            <w:pPr>
              <w:pStyle w:val="TAL"/>
            </w:pPr>
            <w:r w:rsidRPr="00E7679A">
              <w:t>Set to the same value as the rrc-TransactionIdentifier-r16 field in UECapabilityEnquirySidelink message in step 1</w:t>
            </w:r>
          </w:p>
        </w:tc>
        <w:tc>
          <w:tcPr>
            <w:tcW w:w="1700" w:type="dxa"/>
            <w:shd w:val="clear" w:color="auto" w:fill="auto"/>
          </w:tcPr>
          <w:p w14:paraId="6C5617BA" w14:textId="77777777" w:rsidR="00FD0D58" w:rsidRPr="00B714BE" w:rsidRDefault="00FD0D58" w:rsidP="00FD0D58">
            <w:pPr>
              <w:pStyle w:val="TAL"/>
            </w:pPr>
          </w:p>
        </w:tc>
        <w:tc>
          <w:tcPr>
            <w:tcW w:w="1245" w:type="dxa"/>
            <w:shd w:val="clear" w:color="auto" w:fill="auto"/>
          </w:tcPr>
          <w:p w14:paraId="3DD91C34" w14:textId="77777777" w:rsidR="00FD0D58" w:rsidRPr="00B714BE" w:rsidRDefault="00FD0D58" w:rsidP="00FD0D58">
            <w:pPr>
              <w:pStyle w:val="TAL"/>
            </w:pPr>
          </w:p>
        </w:tc>
      </w:tr>
      <w:tr w:rsidR="008B4298" w:rsidRPr="00B714BE" w14:paraId="5F64822D" w14:textId="77777777" w:rsidTr="00FD0D58">
        <w:tc>
          <w:tcPr>
            <w:tcW w:w="4535" w:type="dxa"/>
            <w:shd w:val="clear" w:color="auto" w:fill="auto"/>
          </w:tcPr>
          <w:p w14:paraId="02BCB9A2" w14:textId="77777777" w:rsidR="008B4298" w:rsidRPr="00B714BE" w:rsidRDefault="008B4298" w:rsidP="009D4432">
            <w:pPr>
              <w:pStyle w:val="TAL"/>
            </w:pPr>
            <w:r w:rsidRPr="00B714BE">
              <w:t xml:space="preserve">  criticalExtensions CHOICE {</w:t>
            </w:r>
          </w:p>
        </w:tc>
        <w:tc>
          <w:tcPr>
            <w:tcW w:w="2267" w:type="dxa"/>
            <w:shd w:val="clear" w:color="auto" w:fill="auto"/>
          </w:tcPr>
          <w:p w14:paraId="1D2A1E2C" w14:textId="77777777" w:rsidR="008B4298" w:rsidRPr="00B714BE" w:rsidRDefault="008B4298" w:rsidP="009D4432">
            <w:pPr>
              <w:pStyle w:val="TAL"/>
            </w:pPr>
          </w:p>
        </w:tc>
        <w:tc>
          <w:tcPr>
            <w:tcW w:w="1700" w:type="dxa"/>
            <w:shd w:val="clear" w:color="auto" w:fill="auto"/>
          </w:tcPr>
          <w:p w14:paraId="73D438CD" w14:textId="77777777" w:rsidR="008B4298" w:rsidRPr="00B714BE" w:rsidRDefault="008B4298" w:rsidP="009D4432">
            <w:pPr>
              <w:pStyle w:val="TAL"/>
            </w:pPr>
          </w:p>
        </w:tc>
        <w:tc>
          <w:tcPr>
            <w:tcW w:w="1245" w:type="dxa"/>
            <w:shd w:val="clear" w:color="auto" w:fill="auto"/>
          </w:tcPr>
          <w:p w14:paraId="2F9417DF" w14:textId="77777777" w:rsidR="008B4298" w:rsidRPr="00B714BE" w:rsidRDefault="008B4298" w:rsidP="009D4432">
            <w:pPr>
              <w:pStyle w:val="TAL"/>
            </w:pPr>
          </w:p>
        </w:tc>
      </w:tr>
      <w:tr w:rsidR="008B4298" w:rsidRPr="00B714BE" w14:paraId="14E48AE1" w14:textId="77777777" w:rsidTr="00FD0D58">
        <w:tc>
          <w:tcPr>
            <w:tcW w:w="4535" w:type="dxa"/>
            <w:shd w:val="clear" w:color="auto" w:fill="auto"/>
          </w:tcPr>
          <w:p w14:paraId="2DE2F315" w14:textId="77777777" w:rsidR="008B4298" w:rsidRPr="00B714BE" w:rsidRDefault="008B4298" w:rsidP="009D4432">
            <w:pPr>
              <w:pStyle w:val="TAL"/>
            </w:pPr>
            <w:r w:rsidRPr="00B714BE">
              <w:t xml:space="preserve">    ueCapabilityInformationSidelink-r16 SEQUENCE {</w:t>
            </w:r>
          </w:p>
        </w:tc>
        <w:tc>
          <w:tcPr>
            <w:tcW w:w="2267" w:type="dxa"/>
            <w:shd w:val="clear" w:color="auto" w:fill="auto"/>
          </w:tcPr>
          <w:p w14:paraId="76943455" w14:textId="77777777" w:rsidR="008B4298" w:rsidRPr="00B714BE" w:rsidRDefault="008B4298" w:rsidP="009D4432">
            <w:pPr>
              <w:pStyle w:val="TAL"/>
            </w:pPr>
          </w:p>
        </w:tc>
        <w:tc>
          <w:tcPr>
            <w:tcW w:w="1700" w:type="dxa"/>
            <w:shd w:val="clear" w:color="auto" w:fill="auto"/>
          </w:tcPr>
          <w:p w14:paraId="2EA89A90" w14:textId="77777777" w:rsidR="008B4298" w:rsidRPr="00B714BE" w:rsidRDefault="008B4298" w:rsidP="009D4432">
            <w:pPr>
              <w:pStyle w:val="TAL"/>
            </w:pPr>
          </w:p>
        </w:tc>
        <w:tc>
          <w:tcPr>
            <w:tcW w:w="1245" w:type="dxa"/>
            <w:shd w:val="clear" w:color="auto" w:fill="auto"/>
          </w:tcPr>
          <w:p w14:paraId="153E5F8E" w14:textId="77777777" w:rsidR="008B4298" w:rsidRPr="00B714BE" w:rsidRDefault="008B4298" w:rsidP="009D4432">
            <w:pPr>
              <w:pStyle w:val="TAL"/>
            </w:pPr>
          </w:p>
        </w:tc>
      </w:tr>
      <w:tr w:rsidR="008B4298" w:rsidRPr="00B714BE" w14:paraId="1CA9FAB1" w14:textId="77777777" w:rsidTr="00FD0D58">
        <w:tc>
          <w:tcPr>
            <w:tcW w:w="4535" w:type="dxa"/>
            <w:shd w:val="clear" w:color="auto" w:fill="auto"/>
          </w:tcPr>
          <w:p w14:paraId="1EB0875F" w14:textId="77777777" w:rsidR="008B4298" w:rsidRPr="00B714BE" w:rsidRDefault="008B4298" w:rsidP="009D4432">
            <w:pPr>
              <w:pStyle w:val="TAL"/>
            </w:pPr>
            <w:r w:rsidRPr="00B714BE">
              <w:t xml:space="preserve">      pdcp-ParametersSidelink-r16 SEQUENCE {</w:t>
            </w:r>
          </w:p>
        </w:tc>
        <w:tc>
          <w:tcPr>
            <w:tcW w:w="2267" w:type="dxa"/>
            <w:shd w:val="clear" w:color="auto" w:fill="auto"/>
          </w:tcPr>
          <w:p w14:paraId="754612BD" w14:textId="77777777" w:rsidR="008B4298" w:rsidRPr="00B714BE" w:rsidRDefault="008B4298" w:rsidP="009D4432">
            <w:pPr>
              <w:pStyle w:val="TAL"/>
            </w:pPr>
          </w:p>
        </w:tc>
        <w:tc>
          <w:tcPr>
            <w:tcW w:w="1700" w:type="dxa"/>
            <w:shd w:val="clear" w:color="auto" w:fill="auto"/>
          </w:tcPr>
          <w:p w14:paraId="1C49C497" w14:textId="77777777" w:rsidR="008B4298" w:rsidRPr="00B714BE" w:rsidRDefault="008B4298" w:rsidP="009D4432">
            <w:pPr>
              <w:pStyle w:val="TAL"/>
            </w:pPr>
          </w:p>
        </w:tc>
        <w:tc>
          <w:tcPr>
            <w:tcW w:w="1245" w:type="dxa"/>
            <w:shd w:val="clear" w:color="auto" w:fill="auto"/>
          </w:tcPr>
          <w:p w14:paraId="550785EF" w14:textId="77777777" w:rsidR="008B4298" w:rsidRPr="00B714BE" w:rsidRDefault="008B4298" w:rsidP="009D4432">
            <w:pPr>
              <w:pStyle w:val="TAL"/>
            </w:pPr>
          </w:p>
        </w:tc>
      </w:tr>
      <w:tr w:rsidR="008B4298" w:rsidRPr="00B714BE" w14:paraId="45E563C1" w14:textId="77777777" w:rsidTr="00FD0D58">
        <w:tc>
          <w:tcPr>
            <w:tcW w:w="4535" w:type="dxa"/>
            <w:shd w:val="clear" w:color="auto" w:fill="auto"/>
          </w:tcPr>
          <w:p w14:paraId="40031C1C" w14:textId="77777777" w:rsidR="008B4298" w:rsidRPr="00B714BE" w:rsidRDefault="008B4298" w:rsidP="009D4432">
            <w:pPr>
              <w:pStyle w:val="TAL"/>
            </w:pPr>
            <w:r w:rsidRPr="00B714BE">
              <w:t xml:space="preserve">        outOfOrderDeliverySidelink-r16</w:t>
            </w:r>
          </w:p>
        </w:tc>
        <w:tc>
          <w:tcPr>
            <w:tcW w:w="2267" w:type="dxa"/>
            <w:shd w:val="clear" w:color="auto" w:fill="auto"/>
          </w:tcPr>
          <w:p w14:paraId="525A46C5" w14:textId="77777777" w:rsidR="008B4298" w:rsidRPr="00B714BE" w:rsidRDefault="008B4298" w:rsidP="009D4432">
            <w:pPr>
              <w:pStyle w:val="TAL"/>
            </w:pPr>
            <w:r w:rsidRPr="00B714BE">
              <w:t>Checked</w:t>
            </w:r>
          </w:p>
        </w:tc>
        <w:tc>
          <w:tcPr>
            <w:tcW w:w="1700" w:type="dxa"/>
            <w:shd w:val="clear" w:color="auto" w:fill="auto"/>
          </w:tcPr>
          <w:p w14:paraId="6C59E348" w14:textId="77777777" w:rsidR="008B4298" w:rsidRPr="00B714BE" w:rsidRDefault="008B4298" w:rsidP="009D4432">
            <w:pPr>
              <w:pStyle w:val="TAL"/>
            </w:pPr>
          </w:p>
        </w:tc>
        <w:tc>
          <w:tcPr>
            <w:tcW w:w="1245" w:type="dxa"/>
            <w:shd w:val="clear" w:color="auto" w:fill="auto"/>
          </w:tcPr>
          <w:p w14:paraId="4F713AB0" w14:textId="77777777" w:rsidR="008B4298" w:rsidRPr="00B714BE" w:rsidRDefault="008B4298" w:rsidP="009D4432">
            <w:pPr>
              <w:pStyle w:val="TAL"/>
            </w:pPr>
            <w:r w:rsidRPr="00B714BE">
              <w:t>pc_outOfOrderDeliverySidelink_r16</w:t>
            </w:r>
          </w:p>
        </w:tc>
      </w:tr>
      <w:tr w:rsidR="008B4298" w:rsidRPr="00B714BE" w14:paraId="7E5EE24B" w14:textId="77777777" w:rsidTr="00FD0D58">
        <w:tc>
          <w:tcPr>
            <w:tcW w:w="4535" w:type="dxa"/>
            <w:shd w:val="clear" w:color="auto" w:fill="auto"/>
          </w:tcPr>
          <w:p w14:paraId="0C30B996" w14:textId="77777777" w:rsidR="008B4298" w:rsidRPr="00B714BE" w:rsidRDefault="008B4298" w:rsidP="009D4432">
            <w:pPr>
              <w:pStyle w:val="TAL"/>
            </w:pPr>
            <w:r w:rsidRPr="00B714BE">
              <w:t xml:space="preserve">      }</w:t>
            </w:r>
          </w:p>
        </w:tc>
        <w:tc>
          <w:tcPr>
            <w:tcW w:w="2267" w:type="dxa"/>
            <w:shd w:val="clear" w:color="auto" w:fill="auto"/>
          </w:tcPr>
          <w:p w14:paraId="444C5422" w14:textId="77777777" w:rsidR="008B4298" w:rsidRPr="00B714BE" w:rsidRDefault="008B4298" w:rsidP="009D4432">
            <w:pPr>
              <w:pStyle w:val="TAL"/>
            </w:pPr>
          </w:p>
        </w:tc>
        <w:tc>
          <w:tcPr>
            <w:tcW w:w="1700" w:type="dxa"/>
            <w:shd w:val="clear" w:color="auto" w:fill="auto"/>
          </w:tcPr>
          <w:p w14:paraId="3F446F5F" w14:textId="77777777" w:rsidR="008B4298" w:rsidRPr="00B714BE" w:rsidRDefault="008B4298" w:rsidP="009D4432">
            <w:pPr>
              <w:pStyle w:val="TAL"/>
            </w:pPr>
          </w:p>
        </w:tc>
        <w:tc>
          <w:tcPr>
            <w:tcW w:w="1245" w:type="dxa"/>
            <w:shd w:val="clear" w:color="auto" w:fill="auto"/>
          </w:tcPr>
          <w:p w14:paraId="3F71733E" w14:textId="77777777" w:rsidR="008B4298" w:rsidRPr="00B714BE" w:rsidRDefault="008B4298" w:rsidP="009D4432">
            <w:pPr>
              <w:pStyle w:val="TAL"/>
            </w:pPr>
          </w:p>
        </w:tc>
      </w:tr>
      <w:tr w:rsidR="008B4298" w:rsidRPr="00B714BE" w14:paraId="7140D69F" w14:textId="77777777" w:rsidTr="00FD0D58">
        <w:tc>
          <w:tcPr>
            <w:tcW w:w="4535" w:type="dxa"/>
            <w:shd w:val="clear" w:color="auto" w:fill="auto"/>
          </w:tcPr>
          <w:p w14:paraId="191C501C" w14:textId="77777777" w:rsidR="008B4298" w:rsidRPr="00B714BE" w:rsidRDefault="008B4298" w:rsidP="009D4432">
            <w:pPr>
              <w:pStyle w:val="TAL"/>
            </w:pPr>
            <w:r w:rsidRPr="00B714BE">
              <w:t xml:space="preserve">      rlc-ParametersSidelink-r16 SEQUENCE {</w:t>
            </w:r>
          </w:p>
        </w:tc>
        <w:tc>
          <w:tcPr>
            <w:tcW w:w="2267" w:type="dxa"/>
            <w:shd w:val="clear" w:color="auto" w:fill="auto"/>
          </w:tcPr>
          <w:p w14:paraId="6E39F532" w14:textId="77777777" w:rsidR="008B4298" w:rsidRPr="00B714BE" w:rsidRDefault="008B4298" w:rsidP="009D4432">
            <w:pPr>
              <w:pStyle w:val="TAL"/>
            </w:pPr>
          </w:p>
        </w:tc>
        <w:tc>
          <w:tcPr>
            <w:tcW w:w="1700" w:type="dxa"/>
            <w:shd w:val="clear" w:color="auto" w:fill="auto"/>
          </w:tcPr>
          <w:p w14:paraId="408073C1" w14:textId="77777777" w:rsidR="008B4298" w:rsidRPr="00B714BE" w:rsidRDefault="008B4298" w:rsidP="009D4432">
            <w:pPr>
              <w:pStyle w:val="TAL"/>
            </w:pPr>
          </w:p>
        </w:tc>
        <w:tc>
          <w:tcPr>
            <w:tcW w:w="1245" w:type="dxa"/>
            <w:shd w:val="clear" w:color="auto" w:fill="auto"/>
          </w:tcPr>
          <w:p w14:paraId="1AE57EDE" w14:textId="77777777" w:rsidR="008B4298" w:rsidRPr="00B714BE" w:rsidRDefault="008B4298" w:rsidP="009D4432">
            <w:pPr>
              <w:pStyle w:val="TAL"/>
            </w:pPr>
          </w:p>
        </w:tc>
      </w:tr>
      <w:tr w:rsidR="008B4298" w:rsidRPr="00B714BE" w14:paraId="19973F3E" w14:textId="77777777" w:rsidTr="00FD0D58">
        <w:tc>
          <w:tcPr>
            <w:tcW w:w="4535" w:type="dxa"/>
            <w:shd w:val="clear" w:color="auto" w:fill="auto"/>
          </w:tcPr>
          <w:p w14:paraId="5F769901" w14:textId="77777777" w:rsidR="008B4298" w:rsidRPr="00B714BE" w:rsidRDefault="008B4298" w:rsidP="009D4432">
            <w:pPr>
              <w:pStyle w:val="TAL"/>
            </w:pPr>
            <w:r w:rsidRPr="00B714BE">
              <w:t xml:space="preserve">        am-WithLongSN-Sidelink-r16</w:t>
            </w:r>
          </w:p>
        </w:tc>
        <w:tc>
          <w:tcPr>
            <w:tcW w:w="2267" w:type="dxa"/>
            <w:shd w:val="clear" w:color="auto" w:fill="auto"/>
          </w:tcPr>
          <w:p w14:paraId="63D8B652" w14:textId="77777777" w:rsidR="008B4298" w:rsidRPr="00B714BE" w:rsidRDefault="008B4298" w:rsidP="009D4432">
            <w:pPr>
              <w:pStyle w:val="TAL"/>
            </w:pPr>
            <w:r w:rsidRPr="00B714BE">
              <w:t>Checked</w:t>
            </w:r>
          </w:p>
        </w:tc>
        <w:tc>
          <w:tcPr>
            <w:tcW w:w="1700" w:type="dxa"/>
            <w:shd w:val="clear" w:color="auto" w:fill="auto"/>
          </w:tcPr>
          <w:p w14:paraId="0BD74467" w14:textId="77777777" w:rsidR="008B4298" w:rsidRPr="00B714BE" w:rsidRDefault="008B4298" w:rsidP="009D4432">
            <w:pPr>
              <w:pStyle w:val="TAL"/>
            </w:pPr>
          </w:p>
        </w:tc>
        <w:tc>
          <w:tcPr>
            <w:tcW w:w="1245" w:type="dxa"/>
            <w:shd w:val="clear" w:color="auto" w:fill="auto"/>
          </w:tcPr>
          <w:p w14:paraId="5C67EA60" w14:textId="77777777" w:rsidR="008B4298" w:rsidRPr="00B714BE" w:rsidRDefault="008B4298" w:rsidP="009D4432">
            <w:pPr>
              <w:pStyle w:val="TAL"/>
            </w:pPr>
            <w:r w:rsidRPr="00B714BE">
              <w:t>pc_amWithLongSN_Sidelink_r16</w:t>
            </w:r>
          </w:p>
        </w:tc>
      </w:tr>
      <w:tr w:rsidR="008B4298" w:rsidRPr="00B714BE" w14:paraId="32A01CA4" w14:textId="77777777" w:rsidTr="00FD0D58">
        <w:tc>
          <w:tcPr>
            <w:tcW w:w="4535" w:type="dxa"/>
            <w:shd w:val="clear" w:color="auto" w:fill="auto"/>
          </w:tcPr>
          <w:p w14:paraId="5A61E33F" w14:textId="77777777" w:rsidR="008B4298" w:rsidRPr="00B714BE" w:rsidRDefault="008B4298" w:rsidP="009D4432">
            <w:pPr>
              <w:pStyle w:val="TAL"/>
            </w:pPr>
            <w:r w:rsidRPr="00B714BE">
              <w:t xml:space="preserve">        um-WithLongSN-Sidelink-r16 </w:t>
            </w:r>
          </w:p>
        </w:tc>
        <w:tc>
          <w:tcPr>
            <w:tcW w:w="2267" w:type="dxa"/>
            <w:shd w:val="clear" w:color="auto" w:fill="auto"/>
          </w:tcPr>
          <w:p w14:paraId="7857CACA" w14:textId="77777777" w:rsidR="008B4298" w:rsidRPr="00B714BE" w:rsidRDefault="008B4298" w:rsidP="009D4432">
            <w:pPr>
              <w:pStyle w:val="TAL"/>
            </w:pPr>
            <w:r w:rsidRPr="00B714BE">
              <w:t>Checked</w:t>
            </w:r>
          </w:p>
        </w:tc>
        <w:tc>
          <w:tcPr>
            <w:tcW w:w="1700" w:type="dxa"/>
            <w:shd w:val="clear" w:color="auto" w:fill="auto"/>
          </w:tcPr>
          <w:p w14:paraId="5B0B9E98" w14:textId="77777777" w:rsidR="008B4298" w:rsidRPr="00B714BE" w:rsidRDefault="008B4298" w:rsidP="009D4432">
            <w:pPr>
              <w:pStyle w:val="TAL"/>
            </w:pPr>
          </w:p>
        </w:tc>
        <w:tc>
          <w:tcPr>
            <w:tcW w:w="1245" w:type="dxa"/>
            <w:shd w:val="clear" w:color="auto" w:fill="auto"/>
          </w:tcPr>
          <w:p w14:paraId="67D006C2" w14:textId="77777777" w:rsidR="008B4298" w:rsidRPr="00B714BE" w:rsidRDefault="008B4298" w:rsidP="009D4432">
            <w:pPr>
              <w:pStyle w:val="TAL"/>
            </w:pPr>
            <w:r w:rsidRPr="00B714BE">
              <w:t>pc_umWithLongSN_Sidelink_r16</w:t>
            </w:r>
          </w:p>
        </w:tc>
      </w:tr>
      <w:tr w:rsidR="008B4298" w:rsidRPr="00B714BE" w14:paraId="0757E819" w14:textId="77777777" w:rsidTr="00FD0D58">
        <w:tc>
          <w:tcPr>
            <w:tcW w:w="4535" w:type="dxa"/>
            <w:shd w:val="clear" w:color="auto" w:fill="auto"/>
          </w:tcPr>
          <w:p w14:paraId="43778317" w14:textId="77777777" w:rsidR="008B4298" w:rsidRPr="00B714BE" w:rsidRDefault="008B4298" w:rsidP="009D4432">
            <w:pPr>
              <w:pStyle w:val="TAL"/>
            </w:pPr>
            <w:r w:rsidRPr="00B714BE">
              <w:t xml:space="preserve">      }</w:t>
            </w:r>
          </w:p>
        </w:tc>
        <w:tc>
          <w:tcPr>
            <w:tcW w:w="2267" w:type="dxa"/>
            <w:shd w:val="clear" w:color="auto" w:fill="auto"/>
          </w:tcPr>
          <w:p w14:paraId="5AECD615" w14:textId="77777777" w:rsidR="008B4298" w:rsidRPr="00B714BE" w:rsidRDefault="008B4298" w:rsidP="009D4432">
            <w:pPr>
              <w:pStyle w:val="TAL"/>
            </w:pPr>
          </w:p>
        </w:tc>
        <w:tc>
          <w:tcPr>
            <w:tcW w:w="1700" w:type="dxa"/>
            <w:shd w:val="clear" w:color="auto" w:fill="auto"/>
          </w:tcPr>
          <w:p w14:paraId="4ADDBD78" w14:textId="77777777" w:rsidR="008B4298" w:rsidRPr="00B714BE" w:rsidRDefault="008B4298" w:rsidP="009D4432">
            <w:pPr>
              <w:pStyle w:val="TAL"/>
            </w:pPr>
          </w:p>
        </w:tc>
        <w:tc>
          <w:tcPr>
            <w:tcW w:w="1245" w:type="dxa"/>
            <w:shd w:val="clear" w:color="auto" w:fill="auto"/>
          </w:tcPr>
          <w:p w14:paraId="37BA7644" w14:textId="77777777" w:rsidR="008B4298" w:rsidRPr="00B714BE" w:rsidRDefault="008B4298" w:rsidP="009D4432">
            <w:pPr>
              <w:pStyle w:val="TAL"/>
            </w:pPr>
          </w:p>
        </w:tc>
      </w:tr>
      <w:tr w:rsidR="008B4298" w:rsidRPr="00B714BE" w14:paraId="5F98C03F" w14:textId="77777777" w:rsidTr="00FD0D58">
        <w:tc>
          <w:tcPr>
            <w:tcW w:w="4535" w:type="dxa"/>
            <w:shd w:val="clear" w:color="auto" w:fill="auto"/>
          </w:tcPr>
          <w:p w14:paraId="526FAEF1" w14:textId="6560C1FE" w:rsidR="008B4298" w:rsidRPr="00B714BE" w:rsidRDefault="008B4298" w:rsidP="009D4432">
            <w:pPr>
              <w:pStyle w:val="TAL"/>
            </w:pPr>
            <w:r w:rsidRPr="00B714BE">
              <w:t xml:space="preserve">      supportedBandCombinationListSidelinkNR-r16</w:t>
            </w:r>
            <w:r w:rsidR="00FD0D58" w:rsidRPr="00B714BE">
              <w:t xml:space="preserve"> SEQUENCE (SIZE (1..maxBandComb)) OF BandCombinationParametersSidelinkNR-r16 {</w:t>
            </w:r>
          </w:p>
        </w:tc>
        <w:tc>
          <w:tcPr>
            <w:tcW w:w="2267" w:type="dxa"/>
            <w:shd w:val="clear" w:color="auto" w:fill="auto"/>
          </w:tcPr>
          <w:p w14:paraId="219745AB" w14:textId="2BFB079D" w:rsidR="008B4298" w:rsidRPr="00B714BE" w:rsidRDefault="00FD0D58" w:rsidP="009D4432">
            <w:pPr>
              <w:pStyle w:val="TAL"/>
            </w:pPr>
            <w:r w:rsidRPr="00B714BE">
              <w:t>At least 1 entry</w:t>
            </w:r>
          </w:p>
        </w:tc>
        <w:tc>
          <w:tcPr>
            <w:tcW w:w="1700" w:type="dxa"/>
            <w:shd w:val="clear" w:color="auto" w:fill="auto"/>
          </w:tcPr>
          <w:p w14:paraId="43587D19" w14:textId="77777777" w:rsidR="008B4298" w:rsidRPr="00B714BE" w:rsidRDefault="008B4298" w:rsidP="009D4432">
            <w:pPr>
              <w:pStyle w:val="TAL"/>
            </w:pPr>
            <w:r w:rsidRPr="00B714BE">
              <w:t>Includes all band combinations which the UE (= UE Under Test) supports for NR Sidelink acc. to the declared UE capabilities</w:t>
            </w:r>
          </w:p>
        </w:tc>
        <w:tc>
          <w:tcPr>
            <w:tcW w:w="1245" w:type="dxa"/>
            <w:shd w:val="clear" w:color="auto" w:fill="auto"/>
          </w:tcPr>
          <w:p w14:paraId="34C408F7" w14:textId="66700711" w:rsidR="008B4298" w:rsidRPr="00B714BE" w:rsidRDefault="00FD0D58" w:rsidP="009D4432">
            <w:pPr>
              <w:pStyle w:val="TAL"/>
            </w:pPr>
            <w:r w:rsidRPr="00B714BE">
              <w:t>FFS</w:t>
            </w:r>
          </w:p>
        </w:tc>
      </w:tr>
      <w:tr w:rsidR="00FD0D58" w:rsidRPr="00B714BE" w14:paraId="336A940A" w14:textId="77777777" w:rsidTr="00FD0D58">
        <w:tc>
          <w:tcPr>
            <w:tcW w:w="4535" w:type="dxa"/>
            <w:shd w:val="clear" w:color="auto" w:fill="auto"/>
          </w:tcPr>
          <w:p w14:paraId="6FEF74E2" w14:textId="1CE8A2B8" w:rsidR="00FD0D58" w:rsidRPr="00B714BE" w:rsidRDefault="00FD0D58" w:rsidP="00FD0D58">
            <w:pPr>
              <w:pStyle w:val="TAL"/>
            </w:pPr>
            <w:r w:rsidRPr="00B714BE">
              <w:t xml:space="preserve">        BandCombinationParametersSidelinkNR-r16 [x] SEQUENCE (SIZE (1..maxSimultaneousBands)) OF BandParametersSidelink-r16 {</w:t>
            </w:r>
          </w:p>
        </w:tc>
        <w:tc>
          <w:tcPr>
            <w:tcW w:w="2267" w:type="dxa"/>
            <w:shd w:val="clear" w:color="auto" w:fill="auto"/>
          </w:tcPr>
          <w:p w14:paraId="5063FD82" w14:textId="23B72651" w:rsidR="00FD0D58" w:rsidRPr="00B714BE" w:rsidDel="00FD0D58" w:rsidRDefault="00FD0D58" w:rsidP="00FD0D58">
            <w:pPr>
              <w:pStyle w:val="TAL"/>
            </w:pPr>
            <w:r w:rsidRPr="00B714BE">
              <w:t>At least 1 entry</w:t>
            </w:r>
          </w:p>
        </w:tc>
        <w:tc>
          <w:tcPr>
            <w:tcW w:w="1700" w:type="dxa"/>
            <w:shd w:val="clear" w:color="auto" w:fill="auto"/>
          </w:tcPr>
          <w:p w14:paraId="2701445D" w14:textId="4445B11D" w:rsidR="00FD0D58" w:rsidRPr="00B714BE" w:rsidRDefault="00FD0D58" w:rsidP="00FD0D58">
            <w:pPr>
              <w:pStyle w:val="TAL"/>
            </w:pPr>
            <w:r w:rsidRPr="00B714BE">
              <w:t>entry x</w:t>
            </w:r>
          </w:p>
        </w:tc>
        <w:tc>
          <w:tcPr>
            <w:tcW w:w="1245" w:type="dxa"/>
            <w:shd w:val="clear" w:color="auto" w:fill="auto"/>
          </w:tcPr>
          <w:p w14:paraId="76A858FB" w14:textId="77777777" w:rsidR="00FD0D58" w:rsidRPr="00B714BE" w:rsidRDefault="00FD0D58" w:rsidP="00FD0D58">
            <w:pPr>
              <w:pStyle w:val="TAL"/>
            </w:pPr>
          </w:p>
        </w:tc>
      </w:tr>
      <w:tr w:rsidR="00FD0D58" w:rsidRPr="00B714BE" w14:paraId="38513F44" w14:textId="77777777" w:rsidTr="00FD0D58">
        <w:tc>
          <w:tcPr>
            <w:tcW w:w="4535" w:type="dxa"/>
            <w:shd w:val="clear" w:color="auto" w:fill="auto"/>
          </w:tcPr>
          <w:p w14:paraId="41930D59" w14:textId="40A88E83" w:rsidR="00FD0D58" w:rsidRPr="00B714BE" w:rsidRDefault="00FD0D58" w:rsidP="00FD0D58">
            <w:pPr>
              <w:pStyle w:val="TAL"/>
            </w:pPr>
            <w:r w:rsidRPr="00B714BE">
              <w:t xml:space="preserve">          BandParametersSidelink-r16 [x] </w:t>
            </w:r>
            <w:r w:rsidRPr="00B714BE">
              <w:rPr>
                <w:rFonts w:eastAsia="SimSun" w:cs="Arial"/>
                <w:szCs w:val="18"/>
              </w:rPr>
              <w:t>SEQUENCE {</w:t>
            </w:r>
          </w:p>
        </w:tc>
        <w:tc>
          <w:tcPr>
            <w:tcW w:w="2267" w:type="dxa"/>
            <w:shd w:val="clear" w:color="auto" w:fill="auto"/>
          </w:tcPr>
          <w:p w14:paraId="4173D3AB" w14:textId="77777777" w:rsidR="00FD0D58" w:rsidRPr="00B714BE" w:rsidDel="00FD0D58" w:rsidRDefault="00FD0D58" w:rsidP="00FD0D58">
            <w:pPr>
              <w:pStyle w:val="TAL"/>
            </w:pPr>
          </w:p>
        </w:tc>
        <w:tc>
          <w:tcPr>
            <w:tcW w:w="1700" w:type="dxa"/>
            <w:shd w:val="clear" w:color="auto" w:fill="auto"/>
          </w:tcPr>
          <w:p w14:paraId="138C13C7" w14:textId="1D6FFD6D" w:rsidR="00FD0D58" w:rsidRPr="00B714BE" w:rsidRDefault="00FD0D58" w:rsidP="00FD0D58">
            <w:pPr>
              <w:pStyle w:val="TAL"/>
            </w:pPr>
            <w:r w:rsidRPr="00B714BE">
              <w:t>entry x</w:t>
            </w:r>
          </w:p>
        </w:tc>
        <w:tc>
          <w:tcPr>
            <w:tcW w:w="1245" w:type="dxa"/>
            <w:shd w:val="clear" w:color="auto" w:fill="auto"/>
          </w:tcPr>
          <w:p w14:paraId="7FDF65CC" w14:textId="77777777" w:rsidR="00FD0D58" w:rsidRPr="00B714BE" w:rsidRDefault="00FD0D58" w:rsidP="00FD0D58">
            <w:pPr>
              <w:pStyle w:val="TAL"/>
            </w:pPr>
          </w:p>
        </w:tc>
      </w:tr>
      <w:tr w:rsidR="00FD0D58" w:rsidRPr="00B714BE" w14:paraId="6FE615A8" w14:textId="77777777" w:rsidTr="00FD0D58">
        <w:tc>
          <w:tcPr>
            <w:tcW w:w="4535" w:type="dxa"/>
            <w:shd w:val="clear" w:color="auto" w:fill="auto"/>
          </w:tcPr>
          <w:p w14:paraId="140ED428" w14:textId="6C59FD29" w:rsidR="00FD0D58" w:rsidRPr="00B714BE" w:rsidRDefault="00FD0D58" w:rsidP="00FD0D58">
            <w:pPr>
              <w:pStyle w:val="TAL"/>
            </w:pPr>
            <w:r w:rsidRPr="00B714BE">
              <w:t xml:space="preserve">            </w:t>
            </w:r>
            <w:r w:rsidRPr="00B714BE">
              <w:rPr>
                <w:rFonts w:eastAsia="SimSun" w:cs="Arial"/>
                <w:szCs w:val="18"/>
              </w:rPr>
              <w:t>freqBandSidelink-r16</w:t>
            </w:r>
          </w:p>
        </w:tc>
        <w:tc>
          <w:tcPr>
            <w:tcW w:w="2267" w:type="dxa"/>
            <w:shd w:val="clear" w:color="auto" w:fill="auto"/>
          </w:tcPr>
          <w:p w14:paraId="17EDCC30" w14:textId="5352016F" w:rsidR="00FD0D58" w:rsidRPr="00B714BE" w:rsidDel="00FD0D58" w:rsidRDefault="00FD0D58" w:rsidP="00FD0D58">
            <w:pPr>
              <w:pStyle w:val="TAL"/>
            </w:pPr>
            <w:r w:rsidRPr="00B714BE">
              <w:t>FreqBandIndicatorNR of band combination which the UE supports for NR Sidelink acc. to the declared UE capabilities</w:t>
            </w:r>
          </w:p>
        </w:tc>
        <w:tc>
          <w:tcPr>
            <w:tcW w:w="1700" w:type="dxa"/>
            <w:shd w:val="clear" w:color="auto" w:fill="auto"/>
          </w:tcPr>
          <w:p w14:paraId="18BF161F" w14:textId="77777777" w:rsidR="00FD0D58" w:rsidRPr="00B714BE" w:rsidRDefault="00FD0D58" w:rsidP="00FD0D58">
            <w:pPr>
              <w:pStyle w:val="TAL"/>
            </w:pPr>
          </w:p>
        </w:tc>
        <w:tc>
          <w:tcPr>
            <w:tcW w:w="1245" w:type="dxa"/>
            <w:shd w:val="clear" w:color="auto" w:fill="auto"/>
          </w:tcPr>
          <w:p w14:paraId="75C05E14" w14:textId="77777777" w:rsidR="00FD0D58" w:rsidRPr="00B714BE" w:rsidRDefault="00FD0D58" w:rsidP="00FD0D58">
            <w:pPr>
              <w:pStyle w:val="TAL"/>
            </w:pPr>
          </w:p>
        </w:tc>
      </w:tr>
      <w:tr w:rsidR="00FD0D58" w:rsidRPr="00B714BE" w14:paraId="3CB9A898" w14:textId="77777777" w:rsidTr="00FD0D58">
        <w:tc>
          <w:tcPr>
            <w:tcW w:w="4535" w:type="dxa"/>
            <w:shd w:val="clear" w:color="auto" w:fill="auto"/>
          </w:tcPr>
          <w:p w14:paraId="1544F5D7" w14:textId="0C0DDCC3" w:rsidR="00FD0D58" w:rsidRPr="00B714BE" w:rsidRDefault="00FD0D58" w:rsidP="00FD0D58">
            <w:pPr>
              <w:pStyle w:val="TAL"/>
            </w:pPr>
            <w:r w:rsidRPr="00B714BE">
              <w:t xml:space="preserve">        }</w:t>
            </w:r>
          </w:p>
        </w:tc>
        <w:tc>
          <w:tcPr>
            <w:tcW w:w="2267" w:type="dxa"/>
            <w:shd w:val="clear" w:color="auto" w:fill="auto"/>
          </w:tcPr>
          <w:p w14:paraId="1197EED5" w14:textId="77777777" w:rsidR="00FD0D58" w:rsidRPr="00B714BE" w:rsidDel="00FD0D58" w:rsidRDefault="00FD0D58" w:rsidP="00FD0D58">
            <w:pPr>
              <w:pStyle w:val="TAL"/>
            </w:pPr>
          </w:p>
        </w:tc>
        <w:tc>
          <w:tcPr>
            <w:tcW w:w="1700" w:type="dxa"/>
            <w:shd w:val="clear" w:color="auto" w:fill="auto"/>
          </w:tcPr>
          <w:p w14:paraId="0CB21DED" w14:textId="77777777" w:rsidR="00FD0D58" w:rsidRPr="00B714BE" w:rsidRDefault="00FD0D58" w:rsidP="00FD0D58">
            <w:pPr>
              <w:pStyle w:val="TAL"/>
            </w:pPr>
          </w:p>
        </w:tc>
        <w:tc>
          <w:tcPr>
            <w:tcW w:w="1245" w:type="dxa"/>
            <w:shd w:val="clear" w:color="auto" w:fill="auto"/>
          </w:tcPr>
          <w:p w14:paraId="2832B795" w14:textId="77777777" w:rsidR="00FD0D58" w:rsidRPr="00B714BE" w:rsidRDefault="00FD0D58" w:rsidP="00FD0D58">
            <w:pPr>
              <w:pStyle w:val="TAL"/>
            </w:pPr>
          </w:p>
        </w:tc>
      </w:tr>
      <w:tr w:rsidR="00FD0D58" w:rsidRPr="00B714BE" w14:paraId="7EDD9210" w14:textId="77777777" w:rsidTr="00FD0D58">
        <w:tc>
          <w:tcPr>
            <w:tcW w:w="4535" w:type="dxa"/>
            <w:shd w:val="clear" w:color="auto" w:fill="auto"/>
          </w:tcPr>
          <w:p w14:paraId="7D97500F" w14:textId="0ADAEBBA" w:rsidR="00FD0D58" w:rsidRPr="00B714BE" w:rsidRDefault="00FD0D58" w:rsidP="00FD0D58">
            <w:pPr>
              <w:pStyle w:val="TAL"/>
            </w:pPr>
            <w:r w:rsidRPr="00B714BE">
              <w:t xml:space="preserve">      }</w:t>
            </w:r>
          </w:p>
        </w:tc>
        <w:tc>
          <w:tcPr>
            <w:tcW w:w="2267" w:type="dxa"/>
            <w:shd w:val="clear" w:color="auto" w:fill="auto"/>
          </w:tcPr>
          <w:p w14:paraId="30E74FBA" w14:textId="77777777" w:rsidR="00FD0D58" w:rsidRPr="00B714BE" w:rsidDel="00FD0D58" w:rsidRDefault="00FD0D58" w:rsidP="00FD0D58">
            <w:pPr>
              <w:pStyle w:val="TAL"/>
            </w:pPr>
          </w:p>
        </w:tc>
        <w:tc>
          <w:tcPr>
            <w:tcW w:w="1700" w:type="dxa"/>
            <w:shd w:val="clear" w:color="auto" w:fill="auto"/>
          </w:tcPr>
          <w:p w14:paraId="34EA6B36" w14:textId="77777777" w:rsidR="00FD0D58" w:rsidRPr="00B714BE" w:rsidRDefault="00FD0D58" w:rsidP="00FD0D58">
            <w:pPr>
              <w:pStyle w:val="TAL"/>
            </w:pPr>
          </w:p>
        </w:tc>
        <w:tc>
          <w:tcPr>
            <w:tcW w:w="1245" w:type="dxa"/>
            <w:shd w:val="clear" w:color="auto" w:fill="auto"/>
          </w:tcPr>
          <w:p w14:paraId="201FCBE3" w14:textId="77777777" w:rsidR="00FD0D58" w:rsidRPr="00B714BE" w:rsidRDefault="00FD0D58" w:rsidP="00FD0D58">
            <w:pPr>
              <w:pStyle w:val="TAL"/>
            </w:pPr>
          </w:p>
        </w:tc>
      </w:tr>
      <w:tr w:rsidR="00FD0D58" w:rsidRPr="00B714BE" w14:paraId="5933FF1B" w14:textId="77777777" w:rsidTr="00FD0D58">
        <w:tc>
          <w:tcPr>
            <w:tcW w:w="4535" w:type="dxa"/>
            <w:shd w:val="clear" w:color="auto" w:fill="auto"/>
          </w:tcPr>
          <w:p w14:paraId="5A35B601" w14:textId="77777777" w:rsidR="00FD0D58" w:rsidRPr="00B714BE" w:rsidRDefault="00FD0D58" w:rsidP="00FD0D58">
            <w:pPr>
              <w:pStyle w:val="TAL"/>
            </w:pPr>
            <w:r w:rsidRPr="00B714BE">
              <w:t xml:space="preserve">      supportedBandListSidelink-r16 SEQUENCE</w:t>
            </w:r>
          </w:p>
          <w:p w14:paraId="02142CE6" w14:textId="5994325B" w:rsidR="00FD0D58" w:rsidRPr="00B714BE" w:rsidRDefault="00FD0D58" w:rsidP="00FD0D58">
            <w:pPr>
              <w:pStyle w:val="TAL"/>
            </w:pPr>
            <w:r w:rsidRPr="00B714BE">
              <w:t>(SIZE (1..maxBands)) OF BandSidelinkPC5-r16 {</w:t>
            </w:r>
          </w:p>
        </w:tc>
        <w:tc>
          <w:tcPr>
            <w:tcW w:w="2267" w:type="dxa"/>
            <w:shd w:val="clear" w:color="auto" w:fill="auto"/>
          </w:tcPr>
          <w:p w14:paraId="5B0B1845" w14:textId="585FEA4D" w:rsidR="00FD0D58" w:rsidRPr="00B714BE" w:rsidRDefault="00FD0D58" w:rsidP="00FD0D58">
            <w:pPr>
              <w:pStyle w:val="TAL"/>
            </w:pPr>
            <w:r w:rsidRPr="00B714BE">
              <w:t>At least 1 entry</w:t>
            </w:r>
          </w:p>
        </w:tc>
        <w:tc>
          <w:tcPr>
            <w:tcW w:w="1700" w:type="dxa"/>
            <w:shd w:val="clear" w:color="auto" w:fill="auto"/>
          </w:tcPr>
          <w:p w14:paraId="53AEE90F" w14:textId="77777777" w:rsidR="00FD0D58" w:rsidRPr="00B714BE" w:rsidRDefault="00FD0D58" w:rsidP="00FD0D58">
            <w:pPr>
              <w:pStyle w:val="TAL"/>
            </w:pPr>
            <w:r w:rsidRPr="00B714BE">
              <w:t>Includes all  frequency bands which the UE (= UE Under Test) supports for NR Sidelink acc. to the declared UE capabilities</w:t>
            </w:r>
          </w:p>
        </w:tc>
        <w:tc>
          <w:tcPr>
            <w:tcW w:w="1245" w:type="dxa"/>
            <w:shd w:val="clear" w:color="auto" w:fill="auto"/>
          </w:tcPr>
          <w:p w14:paraId="782FB4B2" w14:textId="1FCEAE4C" w:rsidR="00FD0D58" w:rsidRPr="00B714BE" w:rsidRDefault="00FD0D58" w:rsidP="00FD0D58">
            <w:pPr>
              <w:pStyle w:val="TAL"/>
            </w:pPr>
            <w:r w:rsidRPr="00B714BE">
              <w:t>[FFS]</w:t>
            </w:r>
          </w:p>
        </w:tc>
      </w:tr>
      <w:tr w:rsidR="00FD0D58" w:rsidRPr="00B714BE" w14:paraId="6D43272F" w14:textId="77777777" w:rsidTr="00FD0D58">
        <w:tc>
          <w:tcPr>
            <w:tcW w:w="4535" w:type="dxa"/>
            <w:shd w:val="clear" w:color="auto" w:fill="auto"/>
          </w:tcPr>
          <w:p w14:paraId="26A1D51F" w14:textId="1F1EAFEF" w:rsidR="00FD0D58" w:rsidRPr="00B714BE" w:rsidRDefault="00FD0D58" w:rsidP="00FD0D58">
            <w:pPr>
              <w:pStyle w:val="TAL"/>
            </w:pPr>
            <w:r w:rsidRPr="00B714BE">
              <w:t xml:space="preserve">        </w:t>
            </w:r>
            <w:r w:rsidRPr="00B714BE">
              <w:rPr>
                <w:rFonts w:eastAsia="SimSun" w:cs="Arial"/>
                <w:szCs w:val="18"/>
              </w:rPr>
              <w:t>BandSidelinkPC5-r16[</w:t>
            </w:r>
            <w:r w:rsidRPr="00E7679A">
              <w:rPr>
                <w:rFonts w:eastAsia="SimSun" w:cs="Arial"/>
                <w:szCs w:val="18"/>
              </w:rPr>
              <w:t>x</w:t>
            </w:r>
            <w:r w:rsidRPr="00B714BE">
              <w:rPr>
                <w:rFonts w:eastAsia="SimSun" w:cs="Arial"/>
                <w:szCs w:val="18"/>
              </w:rPr>
              <w:t>] SEQUENCE {</w:t>
            </w:r>
          </w:p>
        </w:tc>
        <w:tc>
          <w:tcPr>
            <w:tcW w:w="2267" w:type="dxa"/>
            <w:shd w:val="clear" w:color="auto" w:fill="auto"/>
          </w:tcPr>
          <w:p w14:paraId="2979CC8C" w14:textId="7C77E4AB" w:rsidR="00FD0D58" w:rsidRPr="00B714BE" w:rsidDel="00FD0D58" w:rsidRDefault="00FD0D58" w:rsidP="00FD0D58">
            <w:pPr>
              <w:pStyle w:val="TAL"/>
            </w:pPr>
          </w:p>
        </w:tc>
        <w:tc>
          <w:tcPr>
            <w:tcW w:w="1700" w:type="dxa"/>
            <w:shd w:val="clear" w:color="auto" w:fill="auto"/>
          </w:tcPr>
          <w:p w14:paraId="40A8D8DF" w14:textId="7F25F351" w:rsidR="00FD0D58" w:rsidRPr="00B714BE" w:rsidRDefault="00FD0D58" w:rsidP="00FD0D58">
            <w:pPr>
              <w:pStyle w:val="TAL"/>
            </w:pPr>
          </w:p>
        </w:tc>
        <w:tc>
          <w:tcPr>
            <w:tcW w:w="1245" w:type="dxa"/>
            <w:shd w:val="clear" w:color="auto" w:fill="auto"/>
          </w:tcPr>
          <w:p w14:paraId="2894BDD4" w14:textId="2B3CF1F3" w:rsidR="00FD0D58" w:rsidRPr="00B714BE" w:rsidRDefault="00FD0D58" w:rsidP="00FD0D58">
            <w:pPr>
              <w:pStyle w:val="TAL"/>
            </w:pPr>
          </w:p>
        </w:tc>
      </w:tr>
      <w:tr w:rsidR="00FD0D58" w:rsidRPr="00B714BE" w14:paraId="7822D03B" w14:textId="77777777" w:rsidTr="00FD0D58">
        <w:tc>
          <w:tcPr>
            <w:tcW w:w="4535" w:type="dxa"/>
            <w:shd w:val="clear" w:color="auto" w:fill="auto"/>
          </w:tcPr>
          <w:p w14:paraId="0F8E70CF" w14:textId="273ED6FE" w:rsidR="00FD0D58" w:rsidRPr="00B714BE" w:rsidRDefault="00FD0D58" w:rsidP="00FD0D58">
            <w:pPr>
              <w:pStyle w:val="TAL"/>
            </w:pPr>
            <w:r w:rsidRPr="00B714BE">
              <w:t xml:space="preserve">          </w:t>
            </w:r>
            <w:r w:rsidRPr="00B714BE">
              <w:rPr>
                <w:rFonts w:eastAsia="SimSun" w:cs="Arial"/>
                <w:szCs w:val="18"/>
              </w:rPr>
              <w:t>freqBandSidelink-r16</w:t>
            </w:r>
          </w:p>
        </w:tc>
        <w:tc>
          <w:tcPr>
            <w:tcW w:w="2267" w:type="dxa"/>
            <w:shd w:val="clear" w:color="auto" w:fill="auto"/>
          </w:tcPr>
          <w:p w14:paraId="668A74F6" w14:textId="68650A23" w:rsidR="00FD0D58" w:rsidRPr="00B714BE" w:rsidDel="00FD0D58" w:rsidRDefault="00FD0D58" w:rsidP="00FD0D58">
            <w:pPr>
              <w:pStyle w:val="TAL"/>
            </w:pPr>
            <w:r w:rsidRPr="00B714BE">
              <w:t>FreqBandIndicatorNR of frequency band which the UE supports for NR Sidelink acc. to the declared UE capabilities</w:t>
            </w:r>
          </w:p>
        </w:tc>
        <w:tc>
          <w:tcPr>
            <w:tcW w:w="1700" w:type="dxa"/>
            <w:shd w:val="clear" w:color="auto" w:fill="auto"/>
          </w:tcPr>
          <w:p w14:paraId="68B5F14F" w14:textId="19035551" w:rsidR="00FD0D58" w:rsidRPr="00B714BE" w:rsidRDefault="00FD0D58" w:rsidP="00FD0D58">
            <w:pPr>
              <w:pStyle w:val="TAL"/>
            </w:pPr>
          </w:p>
        </w:tc>
        <w:tc>
          <w:tcPr>
            <w:tcW w:w="1245" w:type="dxa"/>
            <w:shd w:val="clear" w:color="auto" w:fill="auto"/>
          </w:tcPr>
          <w:p w14:paraId="26F74BC7" w14:textId="43192BE5" w:rsidR="00FD0D58" w:rsidRPr="00B714BE" w:rsidRDefault="00FD0D58" w:rsidP="00FD0D58">
            <w:pPr>
              <w:pStyle w:val="TAL"/>
            </w:pPr>
          </w:p>
        </w:tc>
      </w:tr>
      <w:tr w:rsidR="00FD0D58" w:rsidRPr="00B714BE" w14:paraId="1FC3E26C" w14:textId="77777777" w:rsidTr="00FD0D58">
        <w:tc>
          <w:tcPr>
            <w:tcW w:w="4535" w:type="dxa"/>
            <w:shd w:val="clear" w:color="auto" w:fill="auto"/>
          </w:tcPr>
          <w:p w14:paraId="2B50FA89" w14:textId="2CE89308" w:rsidR="00FD0D58" w:rsidRPr="00B714BE" w:rsidRDefault="00FD0D58" w:rsidP="00FD0D58">
            <w:pPr>
              <w:pStyle w:val="TAL"/>
            </w:pPr>
            <w:r w:rsidRPr="00B714BE">
              <w:t xml:space="preserve">          sl-Reception-r16 SEQUENCE {</w:t>
            </w:r>
          </w:p>
        </w:tc>
        <w:tc>
          <w:tcPr>
            <w:tcW w:w="2267" w:type="dxa"/>
            <w:shd w:val="clear" w:color="auto" w:fill="auto"/>
          </w:tcPr>
          <w:p w14:paraId="5CA817CF" w14:textId="26FDC70B" w:rsidR="00FD0D58" w:rsidRPr="00B714BE" w:rsidDel="00FD0D58" w:rsidRDefault="00FD0D58" w:rsidP="00FD0D58">
            <w:pPr>
              <w:pStyle w:val="TAL"/>
            </w:pPr>
          </w:p>
        </w:tc>
        <w:tc>
          <w:tcPr>
            <w:tcW w:w="1700" w:type="dxa"/>
            <w:shd w:val="clear" w:color="auto" w:fill="auto"/>
          </w:tcPr>
          <w:p w14:paraId="37A64953" w14:textId="72817F04" w:rsidR="00FD0D58" w:rsidRPr="00B714BE" w:rsidRDefault="00FD0D58" w:rsidP="00FD0D58">
            <w:pPr>
              <w:pStyle w:val="TAL"/>
            </w:pPr>
          </w:p>
        </w:tc>
        <w:tc>
          <w:tcPr>
            <w:tcW w:w="1245" w:type="dxa"/>
            <w:shd w:val="clear" w:color="auto" w:fill="auto"/>
          </w:tcPr>
          <w:p w14:paraId="0157C8ED" w14:textId="391A89DD" w:rsidR="00FD0D58" w:rsidRPr="00B714BE" w:rsidRDefault="00FD0D58" w:rsidP="00FD0D58">
            <w:pPr>
              <w:pStyle w:val="TAL"/>
            </w:pPr>
          </w:p>
        </w:tc>
      </w:tr>
      <w:tr w:rsidR="00FD0D58" w:rsidRPr="00B714BE" w14:paraId="127B35B2" w14:textId="77777777" w:rsidTr="00FD0D58">
        <w:tc>
          <w:tcPr>
            <w:tcW w:w="4535" w:type="dxa"/>
            <w:shd w:val="clear" w:color="auto" w:fill="auto"/>
          </w:tcPr>
          <w:p w14:paraId="6983732C" w14:textId="31B365DF" w:rsidR="00FD0D58" w:rsidRPr="00B714BE" w:rsidRDefault="00FD0D58" w:rsidP="00FD0D58">
            <w:pPr>
              <w:pStyle w:val="TAL"/>
            </w:pPr>
            <w:r w:rsidRPr="00B714BE">
              <w:t xml:space="preserve">            harq-RxProcessSidelink-r16</w:t>
            </w:r>
          </w:p>
        </w:tc>
        <w:tc>
          <w:tcPr>
            <w:tcW w:w="2267" w:type="dxa"/>
            <w:shd w:val="clear" w:color="auto" w:fill="auto"/>
          </w:tcPr>
          <w:p w14:paraId="72E640FD" w14:textId="56D82906" w:rsidR="00FD0D58" w:rsidRPr="00B714BE" w:rsidDel="00FD0D58" w:rsidRDefault="00FD0D58" w:rsidP="00FD0D58">
            <w:pPr>
              <w:pStyle w:val="TAL"/>
            </w:pPr>
            <w:r w:rsidRPr="00B714BE">
              <w:t>Checked</w:t>
            </w:r>
          </w:p>
        </w:tc>
        <w:tc>
          <w:tcPr>
            <w:tcW w:w="1700" w:type="dxa"/>
            <w:shd w:val="clear" w:color="auto" w:fill="auto"/>
          </w:tcPr>
          <w:p w14:paraId="06581A3B" w14:textId="5CB35249" w:rsidR="00FD0D58" w:rsidRPr="00B714BE" w:rsidRDefault="00FD0D58" w:rsidP="00FD0D58">
            <w:pPr>
              <w:pStyle w:val="TAL"/>
            </w:pPr>
          </w:p>
        </w:tc>
        <w:tc>
          <w:tcPr>
            <w:tcW w:w="1245" w:type="dxa"/>
            <w:shd w:val="clear" w:color="auto" w:fill="auto"/>
          </w:tcPr>
          <w:p w14:paraId="7CF307B2" w14:textId="1E07794A" w:rsidR="00FD0D58" w:rsidRPr="00B714BE" w:rsidRDefault="00FD0D58" w:rsidP="00FD0D58">
            <w:pPr>
              <w:pStyle w:val="TAL"/>
            </w:pPr>
            <w:r w:rsidRPr="00B714BE">
              <w:t>pc_harq_RxProcessSidelink_nX</w:t>
            </w:r>
            <w:r w:rsidRPr="00B714BE">
              <w:br/>
              <w:t>(X=16, 24, 32, 48, 64)</w:t>
            </w:r>
          </w:p>
        </w:tc>
      </w:tr>
      <w:tr w:rsidR="00FD0D58" w:rsidRPr="00B714BE" w14:paraId="3922404B" w14:textId="77777777" w:rsidTr="00FD0D58">
        <w:tc>
          <w:tcPr>
            <w:tcW w:w="4535" w:type="dxa"/>
            <w:shd w:val="clear" w:color="auto" w:fill="auto"/>
          </w:tcPr>
          <w:p w14:paraId="6BDCA6EC" w14:textId="35D9B808" w:rsidR="00FD0D58" w:rsidRPr="00B714BE" w:rsidRDefault="00FD0D58" w:rsidP="00FD0D58">
            <w:pPr>
              <w:pStyle w:val="TAL"/>
            </w:pPr>
            <w:r w:rsidRPr="00B714BE">
              <w:t xml:space="preserve">            pscch-RxSidelink-r16</w:t>
            </w:r>
          </w:p>
        </w:tc>
        <w:tc>
          <w:tcPr>
            <w:tcW w:w="2267" w:type="dxa"/>
            <w:shd w:val="clear" w:color="auto" w:fill="auto"/>
          </w:tcPr>
          <w:p w14:paraId="0AFC93F7" w14:textId="53B463B3" w:rsidR="00FD0D58" w:rsidRPr="00B714BE" w:rsidDel="00FD0D58" w:rsidRDefault="00FD0D58" w:rsidP="00FD0D58">
            <w:pPr>
              <w:pStyle w:val="TAL"/>
            </w:pPr>
            <w:r w:rsidRPr="00E7679A">
              <w:t>[FFS]</w:t>
            </w:r>
          </w:p>
        </w:tc>
        <w:tc>
          <w:tcPr>
            <w:tcW w:w="1700" w:type="dxa"/>
            <w:shd w:val="clear" w:color="auto" w:fill="auto"/>
          </w:tcPr>
          <w:p w14:paraId="16C51152" w14:textId="79260744" w:rsidR="00FD0D58" w:rsidRPr="00B714BE" w:rsidRDefault="00FD0D58" w:rsidP="00FD0D58">
            <w:pPr>
              <w:pStyle w:val="TAL"/>
            </w:pPr>
          </w:p>
        </w:tc>
        <w:tc>
          <w:tcPr>
            <w:tcW w:w="1245" w:type="dxa"/>
            <w:shd w:val="clear" w:color="auto" w:fill="auto"/>
          </w:tcPr>
          <w:p w14:paraId="21363F2C" w14:textId="25E1602F" w:rsidR="00FD0D58" w:rsidRPr="00B714BE" w:rsidRDefault="00FD0D58" w:rsidP="00FD0D58">
            <w:pPr>
              <w:pStyle w:val="TAL"/>
            </w:pPr>
          </w:p>
        </w:tc>
      </w:tr>
      <w:tr w:rsidR="00FD0D58" w:rsidRPr="00B714BE" w14:paraId="5579CBC0" w14:textId="77777777" w:rsidTr="00FD0D58">
        <w:tc>
          <w:tcPr>
            <w:tcW w:w="4535" w:type="dxa"/>
            <w:shd w:val="clear" w:color="auto" w:fill="auto"/>
          </w:tcPr>
          <w:p w14:paraId="33497882" w14:textId="14717449" w:rsidR="00FD0D58" w:rsidRPr="00B714BE" w:rsidRDefault="00FD0D58" w:rsidP="00FD0D58">
            <w:pPr>
              <w:pStyle w:val="TAL"/>
            </w:pPr>
            <w:r w:rsidRPr="00B714BE">
              <w:t xml:space="preserve">            scs-CP-PatternRxSidelink-r16</w:t>
            </w:r>
          </w:p>
        </w:tc>
        <w:tc>
          <w:tcPr>
            <w:tcW w:w="2267" w:type="dxa"/>
            <w:shd w:val="clear" w:color="auto" w:fill="auto"/>
          </w:tcPr>
          <w:p w14:paraId="24A0D7F0" w14:textId="7AD366E5" w:rsidR="00FD0D58" w:rsidRPr="00B714BE" w:rsidDel="00FD0D58" w:rsidRDefault="00FD0D58" w:rsidP="00FD0D58">
            <w:pPr>
              <w:pStyle w:val="TAL"/>
            </w:pPr>
            <w:r w:rsidRPr="00B714BE">
              <w:t>[FFS]</w:t>
            </w:r>
          </w:p>
        </w:tc>
        <w:tc>
          <w:tcPr>
            <w:tcW w:w="1700" w:type="dxa"/>
            <w:shd w:val="clear" w:color="auto" w:fill="auto"/>
          </w:tcPr>
          <w:p w14:paraId="4988DB51" w14:textId="13B51044" w:rsidR="00FD0D58" w:rsidRPr="00B714BE" w:rsidRDefault="00FD0D58" w:rsidP="00FD0D58">
            <w:pPr>
              <w:pStyle w:val="TAL"/>
            </w:pPr>
          </w:p>
        </w:tc>
        <w:tc>
          <w:tcPr>
            <w:tcW w:w="1245" w:type="dxa"/>
            <w:shd w:val="clear" w:color="auto" w:fill="auto"/>
          </w:tcPr>
          <w:p w14:paraId="2252970E" w14:textId="74EFC310" w:rsidR="00FD0D58" w:rsidRPr="00B714BE" w:rsidRDefault="00FD0D58" w:rsidP="00FD0D58">
            <w:pPr>
              <w:pStyle w:val="TAL"/>
            </w:pPr>
          </w:p>
        </w:tc>
      </w:tr>
      <w:tr w:rsidR="00FD0D58" w:rsidRPr="00B714BE" w14:paraId="6870045D" w14:textId="77777777" w:rsidTr="00FD0D58">
        <w:tc>
          <w:tcPr>
            <w:tcW w:w="4535" w:type="dxa"/>
            <w:shd w:val="clear" w:color="auto" w:fill="auto"/>
          </w:tcPr>
          <w:p w14:paraId="1A9B6BC3" w14:textId="7162E7EE" w:rsidR="00FD0D58" w:rsidRPr="00B714BE" w:rsidRDefault="00FD0D58" w:rsidP="00FD0D58">
            <w:pPr>
              <w:pStyle w:val="TAL"/>
            </w:pPr>
            <w:r w:rsidRPr="00B714BE">
              <w:lastRenderedPageBreak/>
              <w:t xml:space="preserve">            extendedCP-RxSidelink-r16</w:t>
            </w:r>
          </w:p>
        </w:tc>
        <w:tc>
          <w:tcPr>
            <w:tcW w:w="2267" w:type="dxa"/>
            <w:shd w:val="clear" w:color="auto" w:fill="auto"/>
          </w:tcPr>
          <w:p w14:paraId="5781E5FD" w14:textId="028F823B" w:rsidR="00FD0D58" w:rsidRPr="00B714BE" w:rsidDel="00FD0D58" w:rsidRDefault="00FD0D58" w:rsidP="00FD0D58">
            <w:pPr>
              <w:pStyle w:val="TAL"/>
            </w:pPr>
            <w:r w:rsidRPr="00B714BE">
              <w:t>[FFS]</w:t>
            </w:r>
          </w:p>
        </w:tc>
        <w:tc>
          <w:tcPr>
            <w:tcW w:w="1700" w:type="dxa"/>
            <w:shd w:val="clear" w:color="auto" w:fill="auto"/>
          </w:tcPr>
          <w:p w14:paraId="2D61060F" w14:textId="514166B9" w:rsidR="00FD0D58" w:rsidRPr="00B714BE" w:rsidRDefault="00FD0D58" w:rsidP="00FD0D58">
            <w:pPr>
              <w:pStyle w:val="TAL"/>
            </w:pPr>
          </w:p>
        </w:tc>
        <w:tc>
          <w:tcPr>
            <w:tcW w:w="1245" w:type="dxa"/>
            <w:shd w:val="clear" w:color="auto" w:fill="auto"/>
          </w:tcPr>
          <w:p w14:paraId="7E323D8B" w14:textId="01D52808" w:rsidR="00FD0D58" w:rsidRPr="00B714BE" w:rsidRDefault="00FD0D58" w:rsidP="00FD0D58">
            <w:pPr>
              <w:pStyle w:val="TAL"/>
            </w:pPr>
          </w:p>
        </w:tc>
      </w:tr>
      <w:tr w:rsidR="00FD0D58" w:rsidRPr="00B714BE" w14:paraId="4F011C86" w14:textId="77777777" w:rsidTr="00FD0D58">
        <w:tc>
          <w:tcPr>
            <w:tcW w:w="4535" w:type="dxa"/>
            <w:shd w:val="clear" w:color="auto" w:fill="auto"/>
          </w:tcPr>
          <w:p w14:paraId="1837CE89" w14:textId="1CF7A6E4" w:rsidR="00FD0D58" w:rsidRPr="00B714BE" w:rsidRDefault="00FD0D58" w:rsidP="00FD0D58">
            <w:pPr>
              <w:pStyle w:val="TAL"/>
            </w:pPr>
            <w:r w:rsidRPr="00B714BE">
              <w:t xml:space="preserve">          }</w:t>
            </w:r>
          </w:p>
        </w:tc>
        <w:tc>
          <w:tcPr>
            <w:tcW w:w="2267" w:type="dxa"/>
            <w:shd w:val="clear" w:color="auto" w:fill="auto"/>
          </w:tcPr>
          <w:p w14:paraId="2FFB23FB" w14:textId="48D6CDC9" w:rsidR="00FD0D58" w:rsidRPr="00B714BE" w:rsidDel="00FD0D58" w:rsidRDefault="00FD0D58" w:rsidP="00FD0D58">
            <w:pPr>
              <w:pStyle w:val="TAL"/>
            </w:pPr>
          </w:p>
        </w:tc>
        <w:tc>
          <w:tcPr>
            <w:tcW w:w="1700" w:type="dxa"/>
            <w:shd w:val="clear" w:color="auto" w:fill="auto"/>
          </w:tcPr>
          <w:p w14:paraId="50A00F3A" w14:textId="708251E9" w:rsidR="00FD0D58" w:rsidRPr="00B714BE" w:rsidRDefault="00FD0D58" w:rsidP="00FD0D58">
            <w:pPr>
              <w:pStyle w:val="TAL"/>
            </w:pPr>
          </w:p>
        </w:tc>
        <w:tc>
          <w:tcPr>
            <w:tcW w:w="1245" w:type="dxa"/>
            <w:shd w:val="clear" w:color="auto" w:fill="auto"/>
          </w:tcPr>
          <w:p w14:paraId="27750302" w14:textId="03EE9E34" w:rsidR="00FD0D58" w:rsidRPr="00B714BE" w:rsidRDefault="00FD0D58" w:rsidP="00FD0D58">
            <w:pPr>
              <w:pStyle w:val="TAL"/>
            </w:pPr>
          </w:p>
        </w:tc>
      </w:tr>
      <w:tr w:rsidR="00FD0D58" w:rsidRPr="00B714BE" w14:paraId="0295AE93" w14:textId="77777777" w:rsidTr="00FD0D58">
        <w:tc>
          <w:tcPr>
            <w:tcW w:w="4535" w:type="dxa"/>
            <w:shd w:val="clear" w:color="auto" w:fill="auto"/>
          </w:tcPr>
          <w:p w14:paraId="76B246C7" w14:textId="1D2D9480" w:rsidR="00FD0D58" w:rsidRPr="00B714BE" w:rsidRDefault="00FD0D58" w:rsidP="00FD0D58">
            <w:pPr>
              <w:pStyle w:val="TAL"/>
            </w:pPr>
            <w:r w:rsidRPr="00B714BE">
              <w:t xml:space="preserve">          sl-Tx-256QAM-r16</w:t>
            </w:r>
          </w:p>
        </w:tc>
        <w:tc>
          <w:tcPr>
            <w:tcW w:w="2267" w:type="dxa"/>
            <w:shd w:val="clear" w:color="auto" w:fill="auto"/>
          </w:tcPr>
          <w:p w14:paraId="305245E4" w14:textId="6EC069E3" w:rsidR="00FD0D58" w:rsidRPr="00B714BE" w:rsidDel="00FD0D58" w:rsidRDefault="00FD0D58" w:rsidP="00FD0D58">
            <w:pPr>
              <w:pStyle w:val="TAL"/>
            </w:pPr>
            <w:r w:rsidRPr="00B714BE">
              <w:t>[FFS]</w:t>
            </w:r>
          </w:p>
        </w:tc>
        <w:tc>
          <w:tcPr>
            <w:tcW w:w="1700" w:type="dxa"/>
            <w:shd w:val="clear" w:color="auto" w:fill="auto"/>
          </w:tcPr>
          <w:p w14:paraId="5F501092" w14:textId="4402BDD7" w:rsidR="00FD0D58" w:rsidRPr="00B714BE" w:rsidRDefault="00FD0D58" w:rsidP="00FD0D58">
            <w:pPr>
              <w:pStyle w:val="TAL"/>
            </w:pPr>
          </w:p>
        </w:tc>
        <w:tc>
          <w:tcPr>
            <w:tcW w:w="1245" w:type="dxa"/>
            <w:shd w:val="clear" w:color="auto" w:fill="auto"/>
          </w:tcPr>
          <w:p w14:paraId="1D989B97" w14:textId="1FA04011" w:rsidR="00FD0D58" w:rsidRPr="00B714BE" w:rsidRDefault="00FD0D58" w:rsidP="00FD0D58">
            <w:pPr>
              <w:pStyle w:val="TAL"/>
            </w:pPr>
          </w:p>
        </w:tc>
      </w:tr>
      <w:tr w:rsidR="00FD0D58" w:rsidRPr="00B714BE" w14:paraId="5E74744F" w14:textId="77777777" w:rsidTr="00FD0D58">
        <w:tc>
          <w:tcPr>
            <w:tcW w:w="4535" w:type="dxa"/>
            <w:shd w:val="clear" w:color="auto" w:fill="auto"/>
          </w:tcPr>
          <w:p w14:paraId="241B3696" w14:textId="2645DCE8" w:rsidR="00FD0D58" w:rsidRPr="00B714BE" w:rsidRDefault="00FD0D58" w:rsidP="00FD0D58">
            <w:pPr>
              <w:pStyle w:val="TAL"/>
            </w:pPr>
            <w:r w:rsidRPr="00B714BE">
              <w:t xml:space="preserve">          lowSE-64QAM-MCS-TableSidelink-r16</w:t>
            </w:r>
          </w:p>
        </w:tc>
        <w:tc>
          <w:tcPr>
            <w:tcW w:w="2267" w:type="dxa"/>
            <w:shd w:val="clear" w:color="auto" w:fill="auto"/>
          </w:tcPr>
          <w:p w14:paraId="4309D69C" w14:textId="599B7994" w:rsidR="00FD0D58" w:rsidRPr="00B714BE" w:rsidDel="00FD0D58" w:rsidRDefault="00FD0D58" w:rsidP="00FD0D58">
            <w:pPr>
              <w:pStyle w:val="TAL"/>
            </w:pPr>
            <w:r w:rsidRPr="00B714BE">
              <w:t>[FFS]</w:t>
            </w:r>
          </w:p>
        </w:tc>
        <w:tc>
          <w:tcPr>
            <w:tcW w:w="1700" w:type="dxa"/>
            <w:shd w:val="clear" w:color="auto" w:fill="auto"/>
          </w:tcPr>
          <w:p w14:paraId="6B7AE866" w14:textId="4F704717" w:rsidR="00FD0D58" w:rsidRPr="00B714BE" w:rsidRDefault="00FD0D58" w:rsidP="00FD0D58">
            <w:pPr>
              <w:pStyle w:val="TAL"/>
            </w:pPr>
          </w:p>
        </w:tc>
        <w:tc>
          <w:tcPr>
            <w:tcW w:w="1245" w:type="dxa"/>
            <w:shd w:val="clear" w:color="auto" w:fill="auto"/>
          </w:tcPr>
          <w:p w14:paraId="65328711" w14:textId="44995BAA" w:rsidR="00FD0D58" w:rsidRPr="00B714BE" w:rsidRDefault="00FD0D58" w:rsidP="00FD0D58">
            <w:pPr>
              <w:pStyle w:val="TAL"/>
            </w:pPr>
          </w:p>
        </w:tc>
      </w:tr>
      <w:tr w:rsidR="00FD0D58" w:rsidRPr="00B714BE" w14:paraId="4E1D455E" w14:textId="77777777" w:rsidTr="00FD0D58">
        <w:tc>
          <w:tcPr>
            <w:tcW w:w="4535" w:type="dxa"/>
            <w:shd w:val="clear" w:color="auto" w:fill="auto"/>
          </w:tcPr>
          <w:p w14:paraId="79AF776F" w14:textId="307973DA" w:rsidR="00FD0D58" w:rsidRPr="00B714BE" w:rsidRDefault="00FD0D58" w:rsidP="00FD0D58">
            <w:pPr>
              <w:pStyle w:val="TAL"/>
            </w:pPr>
            <w:r w:rsidRPr="00B714BE">
              <w:t xml:space="preserve">          csi-ReportSidelink-r16</w:t>
            </w:r>
          </w:p>
        </w:tc>
        <w:tc>
          <w:tcPr>
            <w:tcW w:w="2267" w:type="dxa"/>
            <w:shd w:val="clear" w:color="auto" w:fill="auto"/>
          </w:tcPr>
          <w:p w14:paraId="5B85D92E" w14:textId="3C6CA6A7" w:rsidR="00FD0D58" w:rsidRPr="00B714BE" w:rsidDel="00FD0D58" w:rsidRDefault="00FD0D58" w:rsidP="00FD0D58">
            <w:pPr>
              <w:pStyle w:val="TAL"/>
            </w:pPr>
            <w:r w:rsidRPr="00B714BE">
              <w:t>[FFS]</w:t>
            </w:r>
          </w:p>
        </w:tc>
        <w:tc>
          <w:tcPr>
            <w:tcW w:w="1700" w:type="dxa"/>
            <w:shd w:val="clear" w:color="auto" w:fill="auto"/>
          </w:tcPr>
          <w:p w14:paraId="38E99D4B" w14:textId="591D6810" w:rsidR="00FD0D58" w:rsidRPr="00B714BE" w:rsidRDefault="00FD0D58" w:rsidP="00FD0D58">
            <w:pPr>
              <w:pStyle w:val="TAL"/>
            </w:pPr>
          </w:p>
        </w:tc>
        <w:tc>
          <w:tcPr>
            <w:tcW w:w="1245" w:type="dxa"/>
            <w:shd w:val="clear" w:color="auto" w:fill="auto"/>
          </w:tcPr>
          <w:p w14:paraId="75440914" w14:textId="66351E95" w:rsidR="00FD0D58" w:rsidRPr="00B714BE" w:rsidRDefault="00FD0D58" w:rsidP="00FD0D58">
            <w:pPr>
              <w:pStyle w:val="TAL"/>
            </w:pPr>
          </w:p>
        </w:tc>
      </w:tr>
      <w:tr w:rsidR="00FD0D58" w:rsidRPr="00B714BE" w14:paraId="2C19D95C" w14:textId="77777777" w:rsidTr="00FD0D58">
        <w:tc>
          <w:tcPr>
            <w:tcW w:w="4535" w:type="dxa"/>
            <w:shd w:val="clear" w:color="auto" w:fill="auto"/>
          </w:tcPr>
          <w:p w14:paraId="25081439" w14:textId="17B30183" w:rsidR="00FD0D58" w:rsidRPr="00B714BE" w:rsidRDefault="00FD0D58" w:rsidP="00FD0D58">
            <w:pPr>
              <w:pStyle w:val="TAL"/>
            </w:pPr>
            <w:r w:rsidRPr="00B714BE">
              <w:t xml:space="preserve">          rankTwoReception-r16</w:t>
            </w:r>
          </w:p>
        </w:tc>
        <w:tc>
          <w:tcPr>
            <w:tcW w:w="2267" w:type="dxa"/>
            <w:shd w:val="clear" w:color="auto" w:fill="auto"/>
          </w:tcPr>
          <w:p w14:paraId="41FCA3C0" w14:textId="6C03D3D4" w:rsidR="00FD0D58" w:rsidRPr="00B714BE" w:rsidDel="00FD0D58" w:rsidRDefault="00FD0D58" w:rsidP="00FD0D58">
            <w:pPr>
              <w:pStyle w:val="TAL"/>
            </w:pPr>
            <w:r w:rsidRPr="00B714BE">
              <w:t>[FFS]</w:t>
            </w:r>
          </w:p>
        </w:tc>
        <w:tc>
          <w:tcPr>
            <w:tcW w:w="1700" w:type="dxa"/>
            <w:shd w:val="clear" w:color="auto" w:fill="auto"/>
          </w:tcPr>
          <w:p w14:paraId="1422DCD0" w14:textId="70B02C75" w:rsidR="00FD0D58" w:rsidRPr="00B714BE" w:rsidRDefault="00FD0D58" w:rsidP="00FD0D58">
            <w:pPr>
              <w:pStyle w:val="TAL"/>
            </w:pPr>
          </w:p>
        </w:tc>
        <w:tc>
          <w:tcPr>
            <w:tcW w:w="1245" w:type="dxa"/>
            <w:shd w:val="clear" w:color="auto" w:fill="auto"/>
          </w:tcPr>
          <w:p w14:paraId="187DC5CC" w14:textId="3EA15990" w:rsidR="00FD0D58" w:rsidRPr="00B714BE" w:rsidRDefault="00FD0D58" w:rsidP="00FD0D58">
            <w:pPr>
              <w:pStyle w:val="TAL"/>
            </w:pPr>
          </w:p>
        </w:tc>
      </w:tr>
      <w:tr w:rsidR="00FD0D58" w:rsidRPr="00B714BE" w14:paraId="3ADED7D4" w14:textId="77777777" w:rsidTr="00FD0D58">
        <w:tc>
          <w:tcPr>
            <w:tcW w:w="4535" w:type="dxa"/>
            <w:shd w:val="clear" w:color="auto" w:fill="auto"/>
          </w:tcPr>
          <w:p w14:paraId="4EE78EDB" w14:textId="4F769044" w:rsidR="00FD0D58" w:rsidRPr="00B714BE" w:rsidRDefault="00FD0D58" w:rsidP="00FD0D58">
            <w:pPr>
              <w:pStyle w:val="TAL"/>
            </w:pPr>
            <w:r w:rsidRPr="00B714BE">
              <w:t xml:space="preserve">          sl-openLoopPC-RSRP-ReportSidelink-r16</w:t>
            </w:r>
          </w:p>
        </w:tc>
        <w:tc>
          <w:tcPr>
            <w:tcW w:w="2267" w:type="dxa"/>
            <w:shd w:val="clear" w:color="auto" w:fill="auto"/>
          </w:tcPr>
          <w:p w14:paraId="24603782" w14:textId="1A63FFFC" w:rsidR="00FD0D58" w:rsidRPr="00B714BE" w:rsidDel="00FD0D58" w:rsidRDefault="00FD0D58" w:rsidP="00FD0D58">
            <w:pPr>
              <w:pStyle w:val="TAL"/>
            </w:pPr>
            <w:r w:rsidRPr="00B714BE">
              <w:t>[FFS]</w:t>
            </w:r>
          </w:p>
        </w:tc>
        <w:tc>
          <w:tcPr>
            <w:tcW w:w="1700" w:type="dxa"/>
            <w:shd w:val="clear" w:color="auto" w:fill="auto"/>
          </w:tcPr>
          <w:p w14:paraId="1A3E48CD" w14:textId="314ABD49" w:rsidR="00FD0D58" w:rsidRPr="00B714BE" w:rsidRDefault="00FD0D58" w:rsidP="00FD0D58">
            <w:pPr>
              <w:pStyle w:val="TAL"/>
            </w:pPr>
          </w:p>
        </w:tc>
        <w:tc>
          <w:tcPr>
            <w:tcW w:w="1245" w:type="dxa"/>
            <w:shd w:val="clear" w:color="auto" w:fill="auto"/>
          </w:tcPr>
          <w:p w14:paraId="627B9A64" w14:textId="39233980" w:rsidR="00FD0D58" w:rsidRPr="00B714BE" w:rsidRDefault="00FD0D58" w:rsidP="00FD0D58">
            <w:pPr>
              <w:pStyle w:val="TAL"/>
            </w:pPr>
          </w:p>
        </w:tc>
      </w:tr>
      <w:tr w:rsidR="00FD0D58" w:rsidRPr="00B714BE" w14:paraId="6E07490B" w14:textId="77777777" w:rsidTr="00FD0D58">
        <w:tc>
          <w:tcPr>
            <w:tcW w:w="4535" w:type="dxa"/>
            <w:shd w:val="clear" w:color="auto" w:fill="auto"/>
          </w:tcPr>
          <w:p w14:paraId="5C3617EE" w14:textId="4B4DC771" w:rsidR="00FD0D58" w:rsidRPr="00B714BE" w:rsidRDefault="00FD0D58" w:rsidP="00FD0D58">
            <w:pPr>
              <w:pStyle w:val="TAL"/>
            </w:pPr>
            <w:r w:rsidRPr="00B714BE">
              <w:t xml:space="preserve">          </w:t>
            </w:r>
            <w:r w:rsidRPr="00B714BE">
              <w:rPr>
                <w:rFonts w:eastAsia="SimSun" w:cs="Arial"/>
                <w:szCs w:val="18"/>
              </w:rPr>
              <w:t>sl-Rx-256QAM-r16</w:t>
            </w:r>
          </w:p>
        </w:tc>
        <w:tc>
          <w:tcPr>
            <w:tcW w:w="2267" w:type="dxa"/>
            <w:shd w:val="clear" w:color="auto" w:fill="auto"/>
          </w:tcPr>
          <w:p w14:paraId="2240E885" w14:textId="23E73F63" w:rsidR="00FD0D58" w:rsidRPr="00B714BE" w:rsidDel="00FD0D58" w:rsidRDefault="00FD0D58" w:rsidP="00FD0D58">
            <w:pPr>
              <w:pStyle w:val="TAL"/>
            </w:pPr>
            <w:r w:rsidRPr="00B714BE">
              <w:t>[FFS]</w:t>
            </w:r>
          </w:p>
        </w:tc>
        <w:tc>
          <w:tcPr>
            <w:tcW w:w="1700" w:type="dxa"/>
            <w:shd w:val="clear" w:color="auto" w:fill="auto"/>
          </w:tcPr>
          <w:p w14:paraId="2F24EEBD" w14:textId="5371EEF1" w:rsidR="00FD0D58" w:rsidRPr="00B714BE" w:rsidRDefault="00FD0D58" w:rsidP="00FD0D58">
            <w:pPr>
              <w:pStyle w:val="TAL"/>
            </w:pPr>
          </w:p>
        </w:tc>
        <w:tc>
          <w:tcPr>
            <w:tcW w:w="1245" w:type="dxa"/>
            <w:shd w:val="clear" w:color="auto" w:fill="auto"/>
          </w:tcPr>
          <w:p w14:paraId="36E799E2" w14:textId="077C5263" w:rsidR="00FD0D58" w:rsidRPr="00B714BE" w:rsidRDefault="00FD0D58" w:rsidP="00FD0D58">
            <w:pPr>
              <w:pStyle w:val="TAL"/>
            </w:pPr>
          </w:p>
        </w:tc>
      </w:tr>
      <w:tr w:rsidR="00FD0D58" w:rsidRPr="00B714BE" w14:paraId="157834F3" w14:textId="77777777" w:rsidTr="00FD0D58">
        <w:tc>
          <w:tcPr>
            <w:tcW w:w="4535" w:type="dxa"/>
            <w:shd w:val="clear" w:color="auto" w:fill="auto"/>
          </w:tcPr>
          <w:p w14:paraId="3D9A787A" w14:textId="4D473371" w:rsidR="00FD0D58" w:rsidRPr="00B714BE" w:rsidRDefault="00FD0D58" w:rsidP="00FD0D58">
            <w:pPr>
              <w:pStyle w:val="TAL"/>
            </w:pPr>
            <w:r w:rsidRPr="00B714BE">
              <w:t xml:space="preserve">        }</w:t>
            </w:r>
          </w:p>
        </w:tc>
        <w:tc>
          <w:tcPr>
            <w:tcW w:w="2267" w:type="dxa"/>
            <w:shd w:val="clear" w:color="auto" w:fill="auto"/>
          </w:tcPr>
          <w:p w14:paraId="6A0CADCB" w14:textId="3409A1CF" w:rsidR="00FD0D58" w:rsidRPr="00B714BE" w:rsidDel="00FD0D58" w:rsidRDefault="00FD0D58" w:rsidP="00FD0D58">
            <w:pPr>
              <w:pStyle w:val="TAL"/>
            </w:pPr>
          </w:p>
        </w:tc>
        <w:tc>
          <w:tcPr>
            <w:tcW w:w="1700" w:type="dxa"/>
            <w:shd w:val="clear" w:color="auto" w:fill="auto"/>
          </w:tcPr>
          <w:p w14:paraId="03743DE9" w14:textId="6513E045" w:rsidR="00FD0D58" w:rsidRPr="00B714BE" w:rsidRDefault="00FD0D58" w:rsidP="00FD0D58">
            <w:pPr>
              <w:pStyle w:val="TAL"/>
            </w:pPr>
          </w:p>
        </w:tc>
        <w:tc>
          <w:tcPr>
            <w:tcW w:w="1245" w:type="dxa"/>
            <w:shd w:val="clear" w:color="auto" w:fill="auto"/>
          </w:tcPr>
          <w:p w14:paraId="1D77BC1C" w14:textId="5769793D" w:rsidR="00FD0D58" w:rsidRPr="00B714BE" w:rsidRDefault="00FD0D58" w:rsidP="00FD0D58">
            <w:pPr>
              <w:pStyle w:val="TAL"/>
            </w:pPr>
          </w:p>
        </w:tc>
      </w:tr>
      <w:tr w:rsidR="00FD0D58" w:rsidRPr="00B714BE" w14:paraId="027AA822" w14:textId="77777777" w:rsidTr="00FD0D58">
        <w:tc>
          <w:tcPr>
            <w:tcW w:w="4535" w:type="dxa"/>
            <w:shd w:val="clear" w:color="auto" w:fill="auto"/>
          </w:tcPr>
          <w:p w14:paraId="0CB8632F" w14:textId="63C88AEE" w:rsidR="00FD0D58" w:rsidRPr="00B714BE" w:rsidRDefault="00FD0D58" w:rsidP="00FD0D58">
            <w:pPr>
              <w:pStyle w:val="TAL"/>
            </w:pPr>
            <w:r w:rsidRPr="00B714BE">
              <w:t xml:space="preserve">      }</w:t>
            </w:r>
          </w:p>
        </w:tc>
        <w:tc>
          <w:tcPr>
            <w:tcW w:w="2267" w:type="dxa"/>
            <w:shd w:val="clear" w:color="auto" w:fill="auto"/>
          </w:tcPr>
          <w:p w14:paraId="18C1CA88" w14:textId="4DEDB835" w:rsidR="00FD0D58" w:rsidRPr="00B714BE" w:rsidDel="00FD0D58" w:rsidRDefault="00FD0D58" w:rsidP="00FD0D58">
            <w:pPr>
              <w:pStyle w:val="TAL"/>
            </w:pPr>
          </w:p>
        </w:tc>
        <w:tc>
          <w:tcPr>
            <w:tcW w:w="1700" w:type="dxa"/>
            <w:shd w:val="clear" w:color="auto" w:fill="auto"/>
          </w:tcPr>
          <w:p w14:paraId="5D838FAF" w14:textId="0235D4FB" w:rsidR="00FD0D58" w:rsidRPr="00B714BE" w:rsidRDefault="00FD0D58" w:rsidP="00FD0D58">
            <w:pPr>
              <w:pStyle w:val="TAL"/>
            </w:pPr>
          </w:p>
        </w:tc>
        <w:tc>
          <w:tcPr>
            <w:tcW w:w="1245" w:type="dxa"/>
            <w:shd w:val="clear" w:color="auto" w:fill="auto"/>
          </w:tcPr>
          <w:p w14:paraId="1B2C02F8" w14:textId="20E1F312" w:rsidR="00FD0D58" w:rsidRPr="00B714BE" w:rsidRDefault="00FD0D58" w:rsidP="00FD0D58">
            <w:pPr>
              <w:pStyle w:val="TAL"/>
            </w:pPr>
          </w:p>
        </w:tc>
      </w:tr>
      <w:tr w:rsidR="00FD0D58" w:rsidRPr="00B714BE" w14:paraId="0A6C5871" w14:textId="77777777" w:rsidTr="00FD0D58">
        <w:tc>
          <w:tcPr>
            <w:tcW w:w="4535" w:type="dxa"/>
            <w:shd w:val="clear" w:color="auto" w:fill="auto"/>
          </w:tcPr>
          <w:p w14:paraId="3ACEA51F" w14:textId="2E0F9904" w:rsidR="00FD0D58" w:rsidRPr="00B714BE" w:rsidRDefault="00FD0D58" w:rsidP="00FD0D58">
            <w:pPr>
              <w:pStyle w:val="TAL"/>
            </w:pPr>
            <w:r w:rsidRPr="00B714BE">
              <w:t xml:space="preserve">      appliedFreqBandListFilter-r16 SEQUENCE (SIZE (1..maxBandsMRDC)) OF FreqBandInformation {</w:t>
            </w:r>
          </w:p>
        </w:tc>
        <w:tc>
          <w:tcPr>
            <w:tcW w:w="2267" w:type="dxa"/>
            <w:shd w:val="clear" w:color="auto" w:fill="auto"/>
          </w:tcPr>
          <w:p w14:paraId="24A168D6" w14:textId="72AC64C3" w:rsidR="00FD0D58" w:rsidRPr="00B714BE" w:rsidRDefault="00FD0D58" w:rsidP="00FD0D58">
            <w:pPr>
              <w:pStyle w:val="TAL"/>
            </w:pPr>
            <w:r w:rsidRPr="00B714BE">
              <w:t>At least one entry</w:t>
            </w:r>
          </w:p>
        </w:tc>
        <w:tc>
          <w:tcPr>
            <w:tcW w:w="1700" w:type="dxa"/>
            <w:shd w:val="clear" w:color="auto" w:fill="auto"/>
          </w:tcPr>
          <w:p w14:paraId="5F3F93A9" w14:textId="24B142B8" w:rsidR="00FD0D58" w:rsidRPr="00B714BE" w:rsidRDefault="00FD0D58" w:rsidP="00FD0D58">
            <w:pPr>
              <w:pStyle w:val="TAL"/>
            </w:pPr>
          </w:p>
        </w:tc>
        <w:tc>
          <w:tcPr>
            <w:tcW w:w="1245" w:type="dxa"/>
            <w:shd w:val="clear" w:color="auto" w:fill="auto"/>
          </w:tcPr>
          <w:p w14:paraId="2510A3E5" w14:textId="77777777" w:rsidR="00FD0D58" w:rsidRPr="00B714BE" w:rsidRDefault="00FD0D58" w:rsidP="00FD0D58">
            <w:pPr>
              <w:pStyle w:val="TAL"/>
            </w:pPr>
          </w:p>
        </w:tc>
      </w:tr>
      <w:tr w:rsidR="00FD0D58" w:rsidRPr="00B714BE" w14:paraId="559A52BD" w14:textId="77777777" w:rsidTr="00FD0D58">
        <w:tc>
          <w:tcPr>
            <w:tcW w:w="4535" w:type="dxa"/>
            <w:shd w:val="clear" w:color="auto" w:fill="auto"/>
          </w:tcPr>
          <w:p w14:paraId="33075709" w14:textId="2CA23711" w:rsidR="00FD0D58" w:rsidRPr="00B714BE" w:rsidRDefault="00FD0D58" w:rsidP="00FD0D58">
            <w:pPr>
              <w:pStyle w:val="TAL"/>
            </w:pPr>
            <w:r w:rsidRPr="00B714BE">
              <w:t xml:space="preserve">        FreqBandInformation [</w:t>
            </w:r>
            <w:r w:rsidRPr="00E7679A">
              <w:t>x</w:t>
            </w:r>
            <w:r w:rsidRPr="00B714BE">
              <w:t>] CHOICE {</w:t>
            </w:r>
          </w:p>
        </w:tc>
        <w:tc>
          <w:tcPr>
            <w:tcW w:w="2267" w:type="dxa"/>
            <w:shd w:val="clear" w:color="auto" w:fill="auto"/>
          </w:tcPr>
          <w:p w14:paraId="3BA2B0BD" w14:textId="77777777" w:rsidR="00FD0D58" w:rsidRPr="00B714BE" w:rsidDel="00FD0D58" w:rsidRDefault="00FD0D58" w:rsidP="00FD0D58">
            <w:pPr>
              <w:pStyle w:val="TAL"/>
            </w:pPr>
          </w:p>
        </w:tc>
        <w:tc>
          <w:tcPr>
            <w:tcW w:w="1700" w:type="dxa"/>
            <w:shd w:val="clear" w:color="auto" w:fill="auto"/>
          </w:tcPr>
          <w:p w14:paraId="6B630C8A" w14:textId="6627455D" w:rsidR="00FD0D58" w:rsidRPr="00B714BE" w:rsidDel="00FD0D58" w:rsidRDefault="00FD0D58" w:rsidP="00FD0D58">
            <w:pPr>
              <w:pStyle w:val="TAL"/>
            </w:pPr>
            <w:r w:rsidRPr="00B714BE">
              <w:t xml:space="preserve">entry </w:t>
            </w:r>
            <w:r w:rsidRPr="00E7679A">
              <w:t>x</w:t>
            </w:r>
          </w:p>
        </w:tc>
        <w:tc>
          <w:tcPr>
            <w:tcW w:w="1245" w:type="dxa"/>
            <w:shd w:val="clear" w:color="auto" w:fill="auto"/>
          </w:tcPr>
          <w:p w14:paraId="51E4E7B8" w14:textId="77777777" w:rsidR="00FD0D58" w:rsidRPr="00B714BE" w:rsidRDefault="00FD0D58" w:rsidP="00FD0D58">
            <w:pPr>
              <w:pStyle w:val="TAL"/>
            </w:pPr>
          </w:p>
        </w:tc>
      </w:tr>
      <w:tr w:rsidR="00FD0D58" w:rsidRPr="00B714BE" w14:paraId="4DD35A0F" w14:textId="77777777" w:rsidTr="00FD0D58">
        <w:tc>
          <w:tcPr>
            <w:tcW w:w="4535" w:type="dxa"/>
            <w:shd w:val="clear" w:color="auto" w:fill="auto"/>
          </w:tcPr>
          <w:p w14:paraId="4AEA0995" w14:textId="0B9CF7DA" w:rsidR="00FD0D58" w:rsidRPr="00B714BE" w:rsidRDefault="00FD0D58" w:rsidP="00FD0D58">
            <w:pPr>
              <w:pStyle w:val="TAL"/>
            </w:pPr>
            <w:r w:rsidRPr="00B714BE">
              <w:t xml:space="preserve">          bandInformationNR SEQUENCE {</w:t>
            </w:r>
          </w:p>
        </w:tc>
        <w:tc>
          <w:tcPr>
            <w:tcW w:w="2267" w:type="dxa"/>
            <w:shd w:val="clear" w:color="auto" w:fill="auto"/>
          </w:tcPr>
          <w:p w14:paraId="0F7E78BE" w14:textId="77777777" w:rsidR="00FD0D58" w:rsidRPr="00B714BE" w:rsidDel="00FD0D58" w:rsidRDefault="00FD0D58" w:rsidP="00FD0D58">
            <w:pPr>
              <w:pStyle w:val="TAL"/>
            </w:pPr>
          </w:p>
        </w:tc>
        <w:tc>
          <w:tcPr>
            <w:tcW w:w="1700" w:type="dxa"/>
            <w:shd w:val="clear" w:color="auto" w:fill="auto"/>
          </w:tcPr>
          <w:p w14:paraId="01EABBD0" w14:textId="77777777" w:rsidR="00FD0D58" w:rsidRPr="00B714BE" w:rsidDel="00FD0D58" w:rsidRDefault="00FD0D58" w:rsidP="00FD0D58">
            <w:pPr>
              <w:pStyle w:val="TAL"/>
            </w:pPr>
          </w:p>
        </w:tc>
        <w:tc>
          <w:tcPr>
            <w:tcW w:w="1245" w:type="dxa"/>
            <w:shd w:val="clear" w:color="auto" w:fill="auto"/>
          </w:tcPr>
          <w:p w14:paraId="2533C32D" w14:textId="77777777" w:rsidR="00FD0D58" w:rsidRPr="00B714BE" w:rsidRDefault="00FD0D58" w:rsidP="00FD0D58">
            <w:pPr>
              <w:pStyle w:val="TAL"/>
            </w:pPr>
          </w:p>
        </w:tc>
      </w:tr>
      <w:tr w:rsidR="00FD0D58" w:rsidRPr="00B714BE" w14:paraId="62E2C228" w14:textId="77777777" w:rsidTr="00FD0D58">
        <w:tc>
          <w:tcPr>
            <w:tcW w:w="4535" w:type="dxa"/>
            <w:shd w:val="clear" w:color="auto" w:fill="auto"/>
          </w:tcPr>
          <w:p w14:paraId="1D745479" w14:textId="1FDD0B5D" w:rsidR="00FD0D58" w:rsidRPr="00B714BE" w:rsidRDefault="00FD0D58" w:rsidP="00FD0D58">
            <w:pPr>
              <w:pStyle w:val="TAL"/>
            </w:pPr>
            <w:r w:rsidRPr="00B714BE">
              <w:t xml:space="preserve">            bandNR</w:t>
            </w:r>
          </w:p>
        </w:tc>
        <w:tc>
          <w:tcPr>
            <w:tcW w:w="2267" w:type="dxa"/>
            <w:shd w:val="clear" w:color="auto" w:fill="auto"/>
          </w:tcPr>
          <w:p w14:paraId="12D95936" w14:textId="7E09A5DB" w:rsidR="00FD0D58" w:rsidRPr="00B714BE" w:rsidDel="00FD0D58" w:rsidRDefault="00FD0D58" w:rsidP="00FD0D58">
            <w:pPr>
              <w:pStyle w:val="TAL"/>
            </w:pPr>
            <w:r w:rsidRPr="00B714BE">
              <w:t>FreqBandIndicatorNR of the single frequency band and band combination which the SS-UE requested to include in the IE frequencyBandListFilterSidelink-r16 of UECapabilityEnquirySidelink message acc. to Table 12.1.7.2.3.3-1.</w:t>
            </w:r>
          </w:p>
        </w:tc>
        <w:tc>
          <w:tcPr>
            <w:tcW w:w="1700" w:type="dxa"/>
            <w:shd w:val="clear" w:color="auto" w:fill="auto"/>
          </w:tcPr>
          <w:p w14:paraId="37402963" w14:textId="77777777" w:rsidR="00FD0D58" w:rsidRPr="00B714BE" w:rsidDel="00FD0D58" w:rsidRDefault="00FD0D58" w:rsidP="00FD0D58">
            <w:pPr>
              <w:pStyle w:val="TAL"/>
            </w:pPr>
          </w:p>
        </w:tc>
        <w:tc>
          <w:tcPr>
            <w:tcW w:w="1245" w:type="dxa"/>
            <w:shd w:val="clear" w:color="auto" w:fill="auto"/>
          </w:tcPr>
          <w:p w14:paraId="33807A5B" w14:textId="77777777" w:rsidR="00FD0D58" w:rsidRPr="00B714BE" w:rsidRDefault="00FD0D58" w:rsidP="00FD0D58">
            <w:pPr>
              <w:pStyle w:val="TAL"/>
            </w:pPr>
          </w:p>
        </w:tc>
      </w:tr>
      <w:tr w:rsidR="00FD0D58" w:rsidRPr="00B714BE" w14:paraId="2C5D98BF" w14:textId="77777777" w:rsidTr="00FD0D58">
        <w:tc>
          <w:tcPr>
            <w:tcW w:w="4535" w:type="dxa"/>
            <w:shd w:val="clear" w:color="auto" w:fill="auto"/>
          </w:tcPr>
          <w:p w14:paraId="1C2C09C0" w14:textId="532CAFCE" w:rsidR="00FD0D58" w:rsidRPr="00B714BE" w:rsidRDefault="00FD0D58" w:rsidP="00FD0D58">
            <w:pPr>
              <w:pStyle w:val="TAL"/>
            </w:pPr>
            <w:r w:rsidRPr="00B714BE">
              <w:t xml:space="preserve">            maxBandwidthRequestedDL</w:t>
            </w:r>
          </w:p>
        </w:tc>
        <w:tc>
          <w:tcPr>
            <w:tcW w:w="2267" w:type="dxa"/>
            <w:shd w:val="clear" w:color="auto" w:fill="auto"/>
          </w:tcPr>
          <w:p w14:paraId="607ED228" w14:textId="74614561" w:rsidR="00FD0D58" w:rsidRPr="00B714BE" w:rsidDel="00FD0D58" w:rsidRDefault="00FD0D58" w:rsidP="00FD0D58">
            <w:pPr>
              <w:pStyle w:val="TAL"/>
            </w:pPr>
            <w:r w:rsidRPr="00B714BE">
              <w:t>Not checked</w:t>
            </w:r>
          </w:p>
        </w:tc>
        <w:tc>
          <w:tcPr>
            <w:tcW w:w="1700" w:type="dxa"/>
            <w:shd w:val="clear" w:color="auto" w:fill="auto"/>
          </w:tcPr>
          <w:p w14:paraId="7C512657" w14:textId="77777777" w:rsidR="00FD0D58" w:rsidRPr="00B714BE" w:rsidDel="00FD0D58" w:rsidRDefault="00FD0D58" w:rsidP="00FD0D58">
            <w:pPr>
              <w:pStyle w:val="TAL"/>
            </w:pPr>
          </w:p>
        </w:tc>
        <w:tc>
          <w:tcPr>
            <w:tcW w:w="1245" w:type="dxa"/>
            <w:shd w:val="clear" w:color="auto" w:fill="auto"/>
          </w:tcPr>
          <w:p w14:paraId="5038C154" w14:textId="77777777" w:rsidR="00FD0D58" w:rsidRPr="00B714BE" w:rsidRDefault="00FD0D58" w:rsidP="00FD0D58">
            <w:pPr>
              <w:pStyle w:val="TAL"/>
            </w:pPr>
          </w:p>
        </w:tc>
      </w:tr>
      <w:tr w:rsidR="00FD0D58" w:rsidRPr="00B714BE" w14:paraId="533FDFBA" w14:textId="77777777" w:rsidTr="00FD0D58">
        <w:tc>
          <w:tcPr>
            <w:tcW w:w="4535" w:type="dxa"/>
            <w:shd w:val="clear" w:color="auto" w:fill="auto"/>
          </w:tcPr>
          <w:p w14:paraId="1C87A7B4" w14:textId="52AF8862" w:rsidR="00FD0D58" w:rsidRPr="00B714BE" w:rsidRDefault="00FD0D58" w:rsidP="00FD0D58">
            <w:pPr>
              <w:pStyle w:val="TAL"/>
            </w:pPr>
            <w:r w:rsidRPr="00B714BE">
              <w:t xml:space="preserve">            maxBandwidthRequestedUL</w:t>
            </w:r>
          </w:p>
        </w:tc>
        <w:tc>
          <w:tcPr>
            <w:tcW w:w="2267" w:type="dxa"/>
            <w:shd w:val="clear" w:color="auto" w:fill="auto"/>
          </w:tcPr>
          <w:p w14:paraId="1B396282" w14:textId="330FF20B" w:rsidR="00FD0D58" w:rsidRPr="00B714BE" w:rsidDel="00FD0D58" w:rsidRDefault="00FD0D58" w:rsidP="00FD0D58">
            <w:pPr>
              <w:pStyle w:val="TAL"/>
            </w:pPr>
            <w:r w:rsidRPr="00B714BE">
              <w:t>Not checked</w:t>
            </w:r>
          </w:p>
        </w:tc>
        <w:tc>
          <w:tcPr>
            <w:tcW w:w="1700" w:type="dxa"/>
            <w:shd w:val="clear" w:color="auto" w:fill="auto"/>
          </w:tcPr>
          <w:p w14:paraId="0384DEF6" w14:textId="77777777" w:rsidR="00FD0D58" w:rsidRPr="00B714BE" w:rsidDel="00FD0D58" w:rsidRDefault="00FD0D58" w:rsidP="00FD0D58">
            <w:pPr>
              <w:pStyle w:val="TAL"/>
            </w:pPr>
          </w:p>
        </w:tc>
        <w:tc>
          <w:tcPr>
            <w:tcW w:w="1245" w:type="dxa"/>
            <w:shd w:val="clear" w:color="auto" w:fill="auto"/>
          </w:tcPr>
          <w:p w14:paraId="1B6A2CA8" w14:textId="77777777" w:rsidR="00FD0D58" w:rsidRPr="00B714BE" w:rsidRDefault="00FD0D58" w:rsidP="00FD0D58">
            <w:pPr>
              <w:pStyle w:val="TAL"/>
            </w:pPr>
          </w:p>
        </w:tc>
      </w:tr>
      <w:tr w:rsidR="00FD0D58" w:rsidRPr="00B714BE" w14:paraId="5C9293FF" w14:textId="77777777" w:rsidTr="00FD0D58">
        <w:tc>
          <w:tcPr>
            <w:tcW w:w="4535" w:type="dxa"/>
            <w:shd w:val="clear" w:color="auto" w:fill="auto"/>
          </w:tcPr>
          <w:p w14:paraId="4AB458A1" w14:textId="05C54CB1" w:rsidR="00FD0D58" w:rsidRPr="00B714BE" w:rsidRDefault="00FD0D58" w:rsidP="00FD0D58">
            <w:pPr>
              <w:pStyle w:val="TAL"/>
            </w:pPr>
            <w:r w:rsidRPr="00B714BE">
              <w:t xml:space="preserve">            maxCarriersRequestedDL</w:t>
            </w:r>
          </w:p>
        </w:tc>
        <w:tc>
          <w:tcPr>
            <w:tcW w:w="2267" w:type="dxa"/>
            <w:shd w:val="clear" w:color="auto" w:fill="auto"/>
          </w:tcPr>
          <w:p w14:paraId="03B8F122" w14:textId="7D1BDAB8" w:rsidR="00FD0D58" w:rsidRPr="00B714BE" w:rsidDel="00FD0D58" w:rsidRDefault="00FD0D58" w:rsidP="00FD0D58">
            <w:pPr>
              <w:pStyle w:val="TAL"/>
            </w:pPr>
            <w:r w:rsidRPr="00B714BE">
              <w:t>Not checked</w:t>
            </w:r>
          </w:p>
        </w:tc>
        <w:tc>
          <w:tcPr>
            <w:tcW w:w="1700" w:type="dxa"/>
            <w:shd w:val="clear" w:color="auto" w:fill="auto"/>
          </w:tcPr>
          <w:p w14:paraId="69075441" w14:textId="77777777" w:rsidR="00FD0D58" w:rsidRPr="00B714BE" w:rsidDel="00FD0D58" w:rsidRDefault="00FD0D58" w:rsidP="00FD0D58">
            <w:pPr>
              <w:pStyle w:val="TAL"/>
            </w:pPr>
          </w:p>
        </w:tc>
        <w:tc>
          <w:tcPr>
            <w:tcW w:w="1245" w:type="dxa"/>
            <w:shd w:val="clear" w:color="auto" w:fill="auto"/>
          </w:tcPr>
          <w:p w14:paraId="59383693" w14:textId="77777777" w:rsidR="00FD0D58" w:rsidRPr="00B714BE" w:rsidRDefault="00FD0D58" w:rsidP="00FD0D58">
            <w:pPr>
              <w:pStyle w:val="TAL"/>
            </w:pPr>
          </w:p>
        </w:tc>
      </w:tr>
      <w:tr w:rsidR="00FD0D58" w:rsidRPr="00B714BE" w14:paraId="381D04EA" w14:textId="77777777" w:rsidTr="00FD0D58">
        <w:tc>
          <w:tcPr>
            <w:tcW w:w="4535" w:type="dxa"/>
            <w:shd w:val="clear" w:color="auto" w:fill="auto"/>
          </w:tcPr>
          <w:p w14:paraId="4389B241" w14:textId="30A2BC6E" w:rsidR="00FD0D58" w:rsidRPr="00B714BE" w:rsidRDefault="00FD0D58" w:rsidP="00FD0D58">
            <w:pPr>
              <w:pStyle w:val="TAL"/>
            </w:pPr>
            <w:r w:rsidRPr="00B714BE">
              <w:t xml:space="preserve">            maxCarriersRequestedUL</w:t>
            </w:r>
          </w:p>
        </w:tc>
        <w:tc>
          <w:tcPr>
            <w:tcW w:w="2267" w:type="dxa"/>
            <w:shd w:val="clear" w:color="auto" w:fill="auto"/>
          </w:tcPr>
          <w:p w14:paraId="14884820" w14:textId="6E239DE7" w:rsidR="00FD0D58" w:rsidRPr="00B714BE" w:rsidDel="00FD0D58" w:rsidRDefault="00FD0D58" w:rsidP="00FD0D58">
            <w:pPr>
              <w:pStyle w:val="TAL"/>
            </w:pPr>
            <w:r w:rsidRPr="00B714BE">
              <w:t>Not checked</w:t>
            </w:r>
          </w:p>
        </w:tc>
        <w:tc>
          <w:tcPr>
            <w:tcW w:w="1700" w:type="dxa"/>
            <w:shd w:val="clear" w:color="auto" w:fill="auto"/>
          </w:tcPr>
          <w:p w14:paraId="4B43A54D" w14:textId="77777777" w:rsidR="00FD0D58" w:rsidRPr="00B714BE" w:rsidDel="00FD0D58" w:rsidRDefault="00FD0D58" w:rsidP="00FD0D58">
            <w:pPr>
              <w:pStyle w:val="TAL"/>
            </w:pPr>
          </w:p>
        </w:tc>
        <w:tc>
          <w:tcPr>
            <w:tcW w:w="1245" w:type="dxa"/>
            <w:shd w:val="clear" w:color="auto" w:fill="auto"/>
          </w:tcPr>
          <w:p w14:paraId="7D296538" w14:textId="77777777" w:rsidR="00FD0D58" w:rsidRPr="00B714BE" w:rsidRDefault="00FD0D58" w:rsidP="00FD0D58">
            <w:pPr>
              <w:pStyle w:val="TAL"/>
            </w:pPr>
          </w:p>
        </w:tc>
      </w:tr>
      <w:tr w:rsidR="00FD0D58" w:rsidRPr="00B714BE" w14:paraId="485B200C" w14:textId="77777777" w:rsidTr="00FD0D58">
        <w:tc>
          <w:tcPr>
            <w:tcW w:w="4535" w:type="dxa"/>
            <w:shd w:val="clear" w:color="auto" w:fill="auto"/>
          </w:tcPr>
          <w:p w14:paraId="536CFA45" w14:textId="676D8DDE" w:rsidR="00FD0D58" w:rsidRPr="00B714BE" w:rsidRDefault="00FD0D58" w:rsidP="00FD0D58">
            <w:pPr>
              <w:pStyle w:val="TAL"/>
            </w:pPr>
            <w:r w:rsidRPr="00B714BE">
              <w:t xml:space="preserve">          }</w:t>
            </w:r>
          </w:p>
        </w:tc>
        <w:tc>
          <w:tcPr>
            <w:tcW w:w="2267" w:type="dxa"/>
            <w:shd w:val="clear" w:color="auto" w:fill="auto"/>
          </w:tcPr>
          <w:p w14:paraId="16CA10EB" w14:textId="77777777" w:rsidR="00FD0D58" w:rsidRPr="00B714BE" w:rsidDel="00FD0D58" w:rsidRDefault="00FD0D58" w:rsidP="00FD0D58">
            <w:pPr>
              <w:pStyle w:val="TAL"/>
            </w:pPr>
          </w:p>
        </w:tc>
        <w:tc>
          <w:tcPr>
            <w:tcW w:w="1700" w:type="dxa"/>
            <w:shd w:val="clear" w:color="auto" w:fill="auto"/>
          </w:tcPr>
          <w:p w14:paraId="60F7D7C4" w14:textId="77777777" w:rsidR="00FD0D58" w:rsidRPr="00B714BE" w:rsidDel="00FD0D58" w:rsidRDefault="00FD0D58" w:rsidP="00FD0D58">
            <w:pPr>
              <w:pStyle w:val="TAL"/>
            </w:pPr>
          </w:p>
        </w:tc>
        <w:tc>
          <w:tcPr>
            <w:tcW w:w="1245" w:type="dxa"/>
            <w:shd w:val="clear" w:color="auto" w:fill="auto"/>
          </w:tcPr>
          <w:p w14:paraId="1F1D7696" w14:textId="77777777" w:rsidR="00FD0D58" w:rsidRPr="00B714BE" w:rsidRDefault="00FD0D58" w:rsidP="00FD0D58">
            <w:pPr>
              <w:pStyle w:val="TAL"/>
            </w:pPr>
          </w:p>
        </w:tc>
      </w:tr>
      <w:tr w:rsidR="00FD0D58" w:rsidRPr="00B714BE" w14:paraId="0F6CF583" w14:textId="77777777" w:rsidTr="00FD0D58">
        <w:tc>
          <w:tcPr>
            <w:tcW w:w="4535" w:type="dxa"/>
            <w:shd w:val="clear" w:color="auto" w:fill="auto"/>
          </w:tcPr>
          <w:p w14:paraId="10BDF7A8" w14:textId="70E86DAA" w:rsidR="00FD0D58" w:rsidRPr="00B714BE" w:rsidRDefault="00FD0D58" w:rsidP="00FD0D58">
            <w:pPr>
              <w:pStyle w:val="TAL"/>
            </w:pPr>
            <w:r w:rsidRPr="00B714BE">
              <w:t xml:space="preserve">        }</w:t>
            </w:r>
          </w:p>
        </w:tc>
        <w:tc>
          <w:tcPr>
            <w:tcW w:w="2267" w:type="dxa"/>
            <w:shd w:val="clear" w:color="auto" w:fill="auto"/>
          </w:tcPr>
          <w:p w14:paraId="62D28FD1" w14:textId="77777777" w:rsidR="00FD0D58" w:rsidRPr="00B714BE" w:rsidDel="00FD0D58" w:rsidRDefault="00FD0D58" w:rsidP="00FD0D58">
            <w:pPr>
              <w:pStyle w:val="TAL"/>
            </w:pPr>
          </w:p>
        </w:tc>
        <w:tc>
          <w:tcPr>
            <w:tcW w:w="1700" w:type="dxa"/>
            <w:shd w:val="clear" w:color="auto" w:fill="auto"/>
          </w:tcPr>
          <w:p w14:paraId="42E43013" w14:textId="77777777" w:rsidR="00FD0D58" w:rsidRPr="00B714BE" w:rsidDel="00FD0D58" w:rsidRDefault="00FD0D58" w:rsidP="00FD0D58">
            <w:pPr>
              <w:pStyle w:val="TAL"/>
            </w:pPr>
          </w:p>
        </w:tc>
        <w:tc>
          <w:tcPr>
            <w:tcW w:w="1245" w:type="dxa"/>
            <w:shd w:val="clear" w:color="auto" w:fill="auto"/>
          </w:tcPr>
          <w:p w14:paraId="47151900" w14:textId="77777777" w:rsidR="00FD0D58" w:rsidRPr="00B714BE" w:rsidRDefault="00FD0D58" w:rsidP="00FD0D58">
            <w:pPr>
              <w:pStyle w:val="TAL"/>
            </w:pPr>
          </w:p>
        </w:tc>
      </w:tr>
      <w:tr w:rsidR="00FD0D58" w:rsidRPr="00B714BE" w14:paraId="190DB2AB" w14:textId="77777777" w:rsidTr="00FD0D58">
        <w:tc>
          <w:tcPr>
            <w:tcW w:w="4535" w:type="dxa"/>
            <w:shd w:val="clear" w:color="auto" w:fill="auto"/>
          </w:tcPr>
          <w:p w14:paraId="3C607DC6" w14:textId="1FC401CE" w:rsidR="00FD0D58" w:rsidRPr="00B714BE" w:rsidRDefault="00FD0D58" w:rsidP="00FD0D58">
            <w:pPr>
              <w:pStyle w:val="TAL"/>
            </w:pPr>
            <w:r w:rsidRPr="00B714BE">
              <w:t xml:space="preserve">      }</w:t>
            </w:r>
          </w:p>
        </w:tc>
        <w:tc>
          <w:tcPr>
            <w:tcW w:w="2267" w:type="dxa"/>
            <w:shd w:val="clear" w:color="auto" w:fill="auto"/>
          </w:tcPr>
          <w:p w14:paraId="5CC5DEF5" w14:textId="77777777" w:rsidR="00FD0D58" w:rsidRPr="00B714BE" w:rsidDel="00FD0D58" w:rsidRDefault="00FD0D58" w:rsidP="00FD0D58">
            <w:pPr>
              <w:pStyle w:val="TAL"/>
            </w:pPr>
          </w:p>
        </w:tc>
        <w:tc>
          <w:tcPr>
            <w:tcW w:w="1700" w:type="dxa"/>
            <w:shd w:val="clear" w:color="auto" w:fill="auto"/>
          </w:tcPr>
          <w:p w14:paraId="2E074887" w14:textId="77777777" w:rsidR="00FD0D58" w:rsidRPr="00B714BE" w:rsidDel="00FD0D58" w:rsidRDefault="00FD0D58" w:rsidP="00FD0D58">
            <w:pPr>
              <w:pStyle w:val="TAL"/>
            </w:pPr>
          </w:p>
        </w:tc>
        <w:tc>
          <w:tcPr>
            <w:tcW w:w="1245" w:type="dxa"/>
            <w:shd w:val="clear" w:color="auto" w:fill="auto"/>
          </w:tcPr>
          <w:p w14:paraId="68762F9E" w14:textId="77777777" w:rsidR="00FD0D58" w:rsidRPr="00B714BE" w:rsidRDefault="00FD0D58" w:rsidP="00FD0D58">
            <w:pPr>
              <w:pStyle w:val="TAL"/>
            </w:pPr>
          </w:p>
        </w:tc>
      </w:tr>
      <w:tr w:rsidR="00FD0D58" w:rsidRPr="00B714BE" w14:paraId="00458C48" w14:textId="77777777" w:rsidTr="00FD0D58">
        <w:tc>
          <w:tcPr>
            <w:tcW w:w="4535" w:type="dxa"/>
            <w:shd w:val="clear" w:color="auto" w:fill="auto"/>
          </w:tcPr>
          <w:p w14:paraId="7989AF21" w14:textId="77777777" w:rsidR="00FD0D58" w:rsidRPr="00B714BE" w:rsidRDefault="00FD0D58" w:rsidP="00FD0D58">
            <w:pPr>
              <w:pStyle w:val="TAL"/>
            </w:pPr>
            <w:r w:rsidRPr="00B714BE">
              <w:t xml:space="preserve">    }</w:t>
            </w:r>
          </w:p>
        </w:tc>
        <w:tc>
          <w:tcPr>
            <w:tcW w:w="2267" w:type="dxa"/>
            <w:shd w:val="clear" w:color="auto" w:fill="auto"/>
          </w:tcPr>
          <w:p w14:paraId="32107B27" w14:textId="77777777" w:rsidR="00FD0D58" w:rsidRPr="00B714BE" w:rsidRDefault="00FD0D58" w:rsidP="00FD0D58">
            <w:pPr>
              <w:pStyle w:val="TAL"/>
            </w:pPr>
          </w:p>
        </w:tc>
        <w:tc>
          <w:tcPr>
            <w:tcW w:w="1700" w:type="dxa"/>
            <w:shd w:val="clear" w:color="auto" w:fill="auto"/>
          </w:tcPr>
          <w:p w14:paraId="3D514BE1" w14:textId="77777777" w:rsidR="00FD0D58" w:rsidRPr="00B714BE" w:rsidRDefault="00FD0D58" w:rsidP="00FD0D58">
            <w:pPr>
              <w:pStyle w:val="TAL"/>
            </w:pPr>
          </w:p>
        </w:tc>
        <w:tc>
          <w:tcPr>
            <w:tcW w:w="1245" w:type="dxa"/>
            <w:shd w:val="clear" w:color="auto" w:fill="auto"/>
          </w:tcPr>
          <w:p w14:paraId="72D8BFDE" w14:textId="77777777" w:rsidR="00FD0D58" w:rsidRPr="00B714BE" w:rsidRDefault="00FD0D58" w:rsidP="00FD0D58">
            <w:pPr>
              <w:pStyle w:val="TAL"/>
            </w:pPr>
          </w:p>
        </w:tc>
      </w:tr>
      <w:tr w:rsidR="00FD0D58" w:rsidRPr="00B714BE" w14:paraId="4FF18550" w14:textId="77777777" w:rsidTr="00FD0D58">
        <w:tc>
          <w:tcPr>
            <w:tcW w:w="4535" w:type="dxa"/>
            <w:shd w:val="clear" w:color="auto" w:fill="auto"/>
          </w:tcPr>
          <w:p w14:paraId="0723578A" w14:textId="77777777" w:rsidR="00FD0D58" w:rsidRPr="00B714BE" w:rsidRDefault="00FD0D58" w:rsidP="00FD0D58">
            <w:pPr>
              <w:pStyle w:val="TAL"/>
            </w:pPr>
            <w:r w:rsidRPr="00B714BE">
              <w:t xml:space="preserve">  }</w:t>
            </w:r>
          </w:p>
        </w:tc>
        <w:tc>
          <w:tcPr>
            <w:tcW w:w="2267" w:type="dxa"/>
            <w:shd w:val="clear" w:color="auto" w:fill="auto"/>
          </w:tcPr>
          <w:p w14:paraId="71E1F125" w14:textId="77777777" w:rsidR="00FD0D58" w:rsidRPr="00B714BE" w:rsidRDefault="00FD0D58" w:rsidP="00FD0D58">
            <w:pPr>
              <w:pStyle w:val="TAL"/>
            </w:pPr>
          </w:p>
        </w:tc>
        <w:tc>
          <w:tcPr>
            <w:tcW w:w="1700" w:type="dxa"/>
            <w:shd w:val="clear" w:color="auto" w:fill="auto"/>
          </w:tcPr>
          <w:p w14:paraId="03ED0083" w14:textId="77777777" w:rsidR="00FD0D58" w:rsidRPr="00B714BE" w:rsidRDefault="00FD0D58" w:rsidP="00FD0D58">
            <w:pPr>
              <w:pStyle w:val="TAL"/>
            </w:pPr>
          </w:p>
        </w:tc>
        <w:tc>
          <w:tcPr>
            <w:tcW w:w="1245" w:type="dxa"/>
            <w:shd w:val="clear" w:color="auto" w:fill="auto"/>
          </w:tcPr>
          <w:p w14:paraId="36395152" w14:textId="77777777" w:rsidR="00FD0D58" w:rsidRPr="00B714BE" w:rsidRDefault="00FD0D58" w:rsidP="00FD0D58">
            <w:pPr>
              <w:pStyle w:val="TAL"/>
            </w:pPr>
          </w:p>
        </w:tc>
      </w:tr>
      <w:tr w:rsidR="00FD0D58" w:rsidRPr="00B714BE" w14:paraId="1CE152EA" w14:textId="77777777" w:rsidTr="00FD0D58">
        <w:tc>
          <w:tcPr>
            <w:tcW w:w="4535" w:type="dxa"/>
            <w:shd w:val="clear" w:color="auto" w:fill="auto"/>
          </w:tcPr>
          <w:p w14:paraId="7F9435AF" w14:textId="77777777" w:rsidR="00FD0D58" w:rsidRPr="00B714BE" w:rsidRDefault="00FD0D58" w:rsidP="00FD0D58">
            <w:pPr>
              <w:pStyle w:val="TAL"/>
            </w:pPr>
            <w:r w:rsidRPr="00B714BE">
              <w:t>}</w:t>
            </w:r>
          </w:p>
        </w:tc>
        <w:tc>
          <w:tcPr>
            <w:tcW w:w="2267" w:type="dxa"/>
            <w:shd w:val="clear" w:color="auto" w:fill="auto"/>
          </w:tcPr>
          <w:p w14:paraId="73DC82CB" w14:textId="77777777" w:rsidR="00FD0D58" w:rsidRPr="00B714BE" w:rsidRDefault="00FD0D58" w:rsidP="00FD0D58">
            <w:pPr>
              <w:pStyle w:val="TAL"/>
            </w:pPr>
          </w:p>
        </w:tc>
        <w:tc>
          <w:tcPr>
            <w:tcW w:w="1700" w:type="dxa"/>
            <w:shd w:val="clear" w:color="auto" w:fill="auto"/>
          </w:tcPr>
          <w:p w14:paraId="6D928846" w14:textId="77777777" w:rsidR="00FD0D58" w:rsidRPr="00B714BE" w:rsidRDefault="00FD0D58" w:rsidP="00FD0D58">
            <w:pPr>
              <w:pStyle w:val="TAL"/>
            </w:pPr>
          </w:p>
        </w:tc>
        <w:tc>
          <w:tcPr>
            <w:tcW w:w="1245" w:type="dxa"/>
            <w:shd w:val="clear" w:color="auto" w:fill="auto"/>
          </w:tcPr>
          <w:p w14:paraId="2982E03D" w14:textId="77777777" w:rsidR="00FD0D58" w:rsidRPr="00B714BE" w:rsidRDefault="00FD0D58" w:rsidP="00FD0D58">
            <w:pPr>
              <w:pStyle w:val="TAL"/>
            </w:pPr>
          </w:p>
        </w:tc>
      </w:tr>
    </w:tbl>
    <w:p w14:paraId="0B368AD1" w14:textId="77777777" w:rsidR="008B4298" w:rsidRPr="00B714BE" w:rsidRDefault="008B4298" w:rsidP="009D4432"/>
    <w:p w14:paraId="4678230E" w14:textId="77777777" w:rsidR="008B4298" w:rsidRPr="00B714BE" w:rsidRDefault="008B4298" w:rsidP="009D4432">
      <w:pPr>
        <w:pStyle w:val="TH"/>
        <w:rPr>
          <w:sz w:val="21"/>
          <w:szCs w:val="22"/>
        </w:rPr>
      </w:pPr>
      <w:bookmarkStart w:id="47" w:name="_Hlk72943155"/>
      <w:r w:rsidRPr="00B714BE">
        <w:t xml:space="preserve">Table 12.1.7.1.3.3-3: </w:t>
      </w:r>
      <w:r w:rsidRPr="00B714BE">
        <w:rPr>
          <w:i/>
        </w:rPr>
        <w:t>UECapabilityEnquirySidelink</w:t>
      </w:r>
      <w:r w:rsidRPr="00B714BE">
        <w:t xml:space="preserve"> (step 4,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B714BE" w14:paraId="4C278A16" w14:textId="77777777" w:rsidTr="00EC6651">
        <w:tc>
          <w:tcPr>
            <w:tcW w:w="9747" w:type="dxa"/>
            <w:gridSpan w:val="4"/>
            <w:shd w:val="clear" w:color="auto" w:fill="auto"/>
          </w:tcPr>
          <w:p w14:paraId="09E5B398" w14:textId="4AB8E93E" w:rsidR="008B4298" w:rsidRPr="00B714BE" w:rsidRDefault="008B4298" w:rsidP="009D4432">
            <w:pPr>
              <w:pStyle w:val="TAL"/>
            </w:pPr>
            <w:r w:rsidRPr="00B714BE">
              <w:t xml:space="preserve">Derivation Path: </w:t>
            </w:r>
            <w:r w:rsidRPr="00B714BE">
              <w:rPr>
                <w:szCs w:val="22"/>
              </w:rPr>
              <w:t>TS 38.508-1 [4]</w:t>
            </w:r>
            <w:r w:rsidRPr="00B714BE">
              <w:t>, Table 4.6.1A-6</w:t>
            </w:r>
            <w:r w:rsidR="00FD0D58" w:rsidRPr="00B714BE">
              <w:t xml:space="preserve"> with condition TX</w:t>
            </w:r>
          </w:p>
        </w:tc>
      </w:tr>
      <w:tr w:rsidR="008B4298" w:rsidRPr="00B714BE" w14:paraId="66E70450" w14:textId="77777777" w:rsidTr="00EC6651">
        <w:tc>
          <w:tcPr>
            <w:tcW w:w="4535" w:type="dxa"/>
            <w:shd w:val="clear" w:color="auto" w:fill="auto"/>
          </w:tcPr>
          <w:p w14:paraId="23E94CDA" w14:textId="77777777" w:rsidR="008B4298" w:rsidRPr="00B714BE" w:rsidRDefault="008B4298" w:rsidP="009D4432">
            <w:pPr>
              <w:pStyle w:val="TAH"/>
            </w:pPr>
            <w:r w:rsidRPr="00B714BE">
              <w:t>Information Element</w:t>
            </w:r>
          </w:p>
        </w:tc>
        <w:tc>
          <w:tcPr>
            <w:tcW w:w="2267" w:type="dxa"/>
            <w:shd w:val="clear" w:color="auto" w:fill="auto"/>
          </w:tcPr>
          <w:p w14:paraId="48361F63" w14:textId="77777777" w:rsidR="008B4298" w:rsidRPr="00B714BE" w:rsidRDefault="008B4298" w:rsidP="009D4432">
            <w:pPr>
              <w:pStyle w:val="TAH"/>
            </w:pPr>
            <w:r w:rsidRPr="00B714BE">
              <w:t>Value/remark</w:t>
            </w:r>
          </w:p>
        </w:tc>
        <w:tc>
          <w:tcPr>
            <w:tcW w:w="1700" w:type="dxa"/>
            <w:shd w:val="clear" w:color="auto" w:fill="auto"/>
          </w:tcPr>
          <w:p w14:paraId="5F5EEAC9" w14:textId="77777777" w:rsidR="008B4298" w:rsidRPr="00B714BE" w:rsidRDefault="008B4298" w:rsidP="009D4432">
            <w:pPr>
              <w:pStyle w:val="TAH"/>
            </w:pPr>
            <w:r w:rsidRPr="00B714BE">
              <w:t>Comment</w:t>
            </w:r>
          </w:p>
        </w:tc>
        <w:tc>
          <w:tcPr>
            <w:tcW w:w="1245" w:type="dxa"/>
            <w:shd w:val="clear" w:color="auto" w:fill="auto"/>
          </w:tcPr>
          <w:p w14:paraId="57620858" w14:textId="77777777" w:rsidR="008B4298" w:rsidRPr="00B714BE" w:rsidRDefault="008B4298" w:rsidP="009D4432">
            <w:pPr>
              <w:pStyle w:val="TAH"/>
            </w:pPr>
            <w:r w:rsidRPr="00B714BE">
              <w:t>Condition</w:t>
            </w:r>
          </w:p>
        </w:tc>
      </w:tr>
      <w:tr w:rsidR="008B4298" w:rsidRPr="00B714BE" w14:paraId="7F1D4379" w14:textId="77777777" w:rsidTr="00EC6651">
        <w:tc>
          <w:tcPr>
            <w:tcW w:w="4535" w:type="dxa"/>
            <w:shd w:val="clear" w:color="auto" w:fill="auto"/>
          </w:tcPr>
          <w:p w14:paraId="479D63ED" w14:textId="77777777" w:rsidR="008B4298" w:rsidRPr="00B714BE" w:rsidRDefault="008B4298" w:rsidP="009D4432">
            <w:pPr>
              <w:pStyle w:val="TAL"/>
            </w:pPr>
            <w:r w:rsidRPr="00B714BE">
              <w:t>UECapabilityEnquirySidelink ::= SEQUENCE {</w:t>
            </w:r>
          </w:p>
        </w:tc>
        <w:tc>
          <w:tcPr>
            <w:tcW w:w="2267" w:type="dxa"/>
            <w:shd w:val="clear" w:color="auto" w:fill="auto"/>
          </w:tcPr>
          <w:p w14:paraId="7C0F6664" w14:textId="77777777" w:rsidR="008B4298" w:rsidRPr="00B714BE" w:rsidRDefault="008B4298" w:rsidP="009D4432">
            <w:pPr>
              <w:pStyle w:val="TAL"/>
            </w:pPr>
          </w:p>
        </w:tc>
        <w:tc>
          <w:tcPr>
            <w:tcW w:w="1700" w:type="dxa"/>
            <w:shd w:val="clear" w:color="auto" w:fill="auto"/>
          </w:tcPr>
          <w:p w14:paraId="75D80EB9" w14:textId="77777777" w:rsidR="008B4298" w:rsidRPr="00B714BE" w:rsidRDefault="008B4298" w:rsidP="009D4432">
            <w:pPr>
              <w:pStyle w:val="TAL"/>
            </w:pPr>
          </w:p>
        </w:tc>
        <w:tc>
          <w:tcPr>
            <w:tcW w:w="1245" w:type="dxa"/>
            <w:shd w:val="clear" w:color="auto" w:fill="auto"/>
          </w:tcPr>
          <w:p w14:paraId="7CB9CDE8" w14:textId="77777777" w:rsidR="008B4298" w:rsidRPr="00B714BE" w:rsidRDefault="008B4298" w:rsidP="009D4432">
            <w:pPr>
              <w:pStyle w:val="TAL"/>
            </w:pPr>
          </w:p>
        </w:tc>
      </w:tr>
      <w:tr w:rsidR="008B4298" w:rsidRPr="00B714BE" w14:paraId="74C4C0A1" w14:textId="77777777" w:rsidTr="00EC6651">
        <w:tc>
          <w:tcPr>
            <w:tcW w:w="4535" w:type="dxa"/>
            <w:shd w:val="clear" w:color="auto" w:fill="auto"/>
          </w:tcPr>
          <w:p w14:paraId="20B28573" w14:textId="77777777" w:rsidR="008B4298" w:rsidRPr="00B714BE" w:rsidRDefault="008B4298" w:rsidP="009D4432">
            <w:pPr>
              <w:pStyle w:val="TAL"/>
            </w:pPr>
            <w:r w:rsidRPr="00B714BE">
              <w:t xml:space="preserve">  criticalExtensions CHOICE {</w:t>
            </w:r>
          </w:p>
        </w:tc>
        <w:tc>
          <w:tcPr>
            <w:tcW w:w="2267" w:type="dxa"/>
            <w:shd w:val="clear" w:color="auto" w:fill="auto"/>
          </w:tcPr>
          <w:p w14:paraId="7BB6566E" w14:textId="77777777" w:rsidR="008B4298" w:rsidRPr="00B714BE" w:rsidRDefault="008B4298" w:rsidP="009D4432">
            <w:pPr>
              <w:pStyle w:val="TAL"/>
            </w:pPr>
          </w:p>
        </w:tc>
        <w:tc>
          <w:tcPr>
            <w:tcW w:w="1700" w:type="dxa"/>
            <w:shd w:val="clear" w:color="auto" w:fill="auto"/>
          </w:tcPr>
          <w:p w14:paraId="1D1EA902" w14:textId="77777777" w:rsidR="008B4298" w:rsidRPr="00B714BE" w:rsidRDefault="008B4298" w:rsidP="009D4432">
            <w:pPr>
              <w:pStyle w:val="TAL"/>
            </w:pPr>
          </w:p>
        </w:tc>
        <w:tc>
          <w:tcPr>
            <w:tcW w:w="1245" w:type="dxa"/>
            <w:shd w:val="clear" w:color="auto" w:fill="auto"/>
          </w:tcPr>
          <w:p w14:paraId="3C466CB2" w14:textId="77777777" w:rsidR="008B4298" w:rsidRPr="00B714BE" w:rsidRDefault="008B4298" w:rsidP="009D4432">
            <w:pPr>
              <w:pStyle w:val="TAL"/>
            </w:pPr>
          </w:p>
        </w:tc>
      </w:tr>
      <w:tr w:rsidR="008B4298" w:rsidRPr="00B714BE" w14:paraId="5C5889F9" w14:textId="77777777" w:rsidTr="00EC6651">
        <w:tc>
          <w:tcPr>
            <w:tcW w:w="4535" w:type="dxa"/>
            <w:shd w:val="clear" w:color="auto" w:fill="auto"/>
          </w:tcPr>
          <w:p w14:paraId="3B1EC3C5" w14:textId="77777777" w:rsidR="008B4298" w:rsidRPr="00B714BE" w:rsidRDefault="008B4298" w:rsidP="009D4432">
            <w:pPr>
              <w:pStyle w:val="TAL"/>
            </w:pPr>
            <w:r w:rsidRPr="00B714BE">
              <w:t xml:space="preserve">    ueCapabilityEnquirySidelink-r16 SEQUENCE {</w:t>
            </w:r>
          </w:p>
        </w:tc>
        <w:tc>
          <w:tcPr>
            <w:tcW w:w="2267" w:type="dxa"/>
            <w:shd w:val="clear" w:color="auto" w:fill="auto"/>
          </w:tcPr>
          <w:p w14:paraId="264929F8" w14:textId="77777777" w:rsidR="008B4298" w:rsidRPr="00B714BE" w:rsidRDefault="008B4298" w:rsidP="009D4432">
            <w:pPr>
              <w:pStyle w:val="TAL"/>
            </w:pPr>
          </w:p>
        </w:tc>
        <w:tc>
          <w:tcPr>
            <w:tcW w:w="1700" w:type="dxa"/>
            <w:shd w:val="clear" w:color="auto" w:fill="auto"/>
          </w:tcPr>
          <w:p w14:paraId="5FDBDAEB" w14:textId="77777777" w:rsidR="008B4298" w:rsidRPr="00B714BE" w:rsidRDefault="008B4298" w:rsidP="009D4432">
            <w:pPr>
              <w:pStyle w:val="TAL"/>
            </w:pPr>
          </w:p>
        </w:tc>
        <w:tc>
          <w:tcPr>
            <w:tcW w:w="1245" w:type="dxa"/>
            <w:shd w:val="clear" w:color="auto" w:fill="auto"/>
          </w:tcPr>
          <w:p w14:paraId="106A62AF" w14:textId="77777777" w:rsidR="008B4298" w:rsidRPr="00B714BE" w:rsidRDefault="008B4298" w:rsidP="009D4432">
            <w:pPr>
              <w:pStyle w:val="TAL"/>
            </w:pPr>
          </w:p>
        </w:tc>
      </w:tr>
      <w:tr w:rsidR="008B4298" w:rsidRPr="00B714BE" w14:paraId="7DE8B963" w14:textId="77777777" w:rsidTr="00EC6651">
        <w:tc>
          <w:tcPr>
            <w:tcW w:w="4535" w:type="dxa"/>
            <w:shd w:val="clear" w:color="auto" w:fill="auto"/>
          </w:tcPr>
          <w:p w14:paraId="006D98CC" w14:textId="77777777" w:rsidR="00FD0D58" w:rsidRPr="00B714BE" w:rsidRDefault="008B4298" w:rsidP="00FD0D58">
            <w:pPr>
              <w:pStyle w:val="TAL"/>
            </w:pPr>
            <w:r w:rsidRPr="00B714BE">
              <w:t xml:space="preserve">      frequencyBandListFilterSidelink-r16</w:t>
            </w:r>
            <w:r w:rsidR="00FD0D58" w:rsidRPr="00B714BE">
              <w:t xml:space="preserve"> SEQUENCE</w:t>
            </w:r>
          </w:p>
          <w:p w14:paraId="078B8023" w14:textId="77777777" w:rsidR="00FD0D58" w:rsidRPr="00B714BE" w:rsidRDefault="00FD0D58" w:rsidP="00FD0D58">
            <w:pPr>
              <w:pStyle w:val="TAL"/>
            </w:pPr>
            <w:r w:rsidRPr="00B714BE">
              <w:t>(SIZE (1..maxBandsMRDC)) OF</w:t>
            </w:r>
          </w:p>
          <w:p w14:paraId="4BB1EA5A" w14:textId="0DBF70C6" w:rsidR="008B4298" w:rsidRPr="00B714BE" w:rsidRDefault="00FD0D58" w:rsidP="00FD0D58">
            <w:pPr>
              <w:pStyle w:val="TAL"/>
            </w:pPr>
            <w:r w:rsidRPr="00B714BE">
              <w:t>FreqBandInformation {</w:t>
            </w:r>
          </w:p>
        </w:tc>
        <w:tc>
          <w:tcPr>
            <w:tcW w:w="2267" w:type="dxa"/>
            <w:shd w:val="clear" w:color="auto" w:fill="auto"/>
          </w:tcPr>
          <w:p w14:paraId="15C06B72" w14:textId="3F5955D3" w:rsidR="00FD0D58" w:rsidRPr="00B714BE" w:rsidRDefault="00FD0D58" w:rsidP="00FD0D58">
            <w:pPr>
              <w:pStyle w:val="TAL"/>
            </w:pPr>
          </w:p>
          <w:p w14:paraId="037850D2" w14:textId="11E6B2FB" w:rsidR="008B4298" w:rsidRPr="00B714BE" w:rsidRDefault="00FD0D58" w:rsidP="00FD0D58">
            <w:pPr>
              <w:pStyle w:val="TAL"/>
            </w:pPr>
            <w:r w:rsidRPr="00B714BE">
              <w:t>1 entry</w:t>
            </w:r>
          </w:p>
        </w:tc>
        <w:tc>
          <w:tcPr>
            <w:tcW w:w="1700" w:type="dxa"/>
            <w:shd w:val="clear" w:color="auto" w:fill="auto"/>
          </w:tcPr>
          <w:p w14:paraId="39C13EC3" w14:textId="2F834DE1" w:rsidR="008B4298" w:rsidRPr="00B714BE" w:rsidRDefault="008B4298" w:rsidP="009D4432">
            <w:pPr>
              <w:pStyle w:val="TAL"/>
            </w:pPr>
            <w:r w:rsidRPr="00B714BE">
              <w:t xml:space="preserve">Includes only the </w:t>
            </w:r>
            <w:r w:rsidR="00FD0D58" w:rsidRPr="00B714BE">
              <w:t xml:space="preserve">NR Sidelink operating band </w:t>
            </w:r>
            <w:r w:rsidRPr="00B714BE">
              <w:t xml:space="preserve">which is currently used in this TC </w:t>
            </w:r>
          </w:p>
        </w:tc>
        <w:tc>
          <w:tcPr>
            <w:tcW w:w="1245" w:type="dxa"/>
            <w:shd w:val="clear" w:color="auto" w:fill="auto"/>
          </w:tcPr>
          <w:p w14:paraId="45919AB4" w14:textId="5B4F7765" w:rsidR="008B4298" w:rsidRPr="00B714BE" w:rsidRDefault="008B4298" w:rsidP="009D4432">
            <w:pPr>
              <w:pStyle w:val="TAL"/>
            </w:pPr>
          </w:p>
        </w:tc>
      </w:tr>
      <w:tr w:rsidR="00FD0D58" w:rsidRPr="00B714BE" w14:paraId="6CEE548E" w14:textId="77777777" w:rsidTr="00EC6651">
        <w:tc>
          <w:tcPr>
            <w:tcW w:w="4535" w:type="dxa"/>
            <w:shd w:val="clear" w:color="auto" w:fill="auto"/>
          </w:tcPr>
          <w:p w14:paraId="2A195704" w14:textId="5668AF06" w:rsidR="00FD0D58" w:rsidRPr="00B714BE" w:rsidRDefault="00FD0D58" w:rsidP="00FD0D58">
            <w:pPr>
              <w:pStyle w:val="TAL"/>
            </w:pPr>
            <w:r w:rsidRPr="00B714BE">
              <w:t xml:space="preserve">        </w:t>
            </w:r>
            <w:r w:rsidRPr="00B714BE">
              <w:rPr>
                <w:rFonts w:eastAsia="SimSun" w:cs="Arial"/>
                <w:szCs w:val="18"/>
              </w:rPr>
              <w:t>FreqBandInformation[1] CHOICE {</w:t>
            </w:r>
          </w:p>
        </w:tc>
        <w:tc>
          <w:tcPr>
            <w:tcW w:w="2267" w:type="dxa"/>
            <w:shd w:val="clear" w:color="auto" w:fill="auto"/>
          </w:tcPr>
          <w:p w14:paraId="292C05FA" w14:textId="77777777" w:rsidR="00FD0D58" w:rsidRPr="00B714BE" w:rsidDel="00FD0D58" w:rsidRDefault="00FD0D58" w:rsidP="00FD0D58">
            <w:pPr>
              <w:pStyle w:val="TAL"/>
            </w:pPr>
          </w:p>
        </w:tc>
        <w:tc>
          <w:tcPr>
            <w:tcW w:w="1700" w:type="dxa"/>
            <w:shd w:val="clear" w:color="auto" w:fill="auto"/>
          </w:tcPr>
          <w:p w14:paraId="18EE1347" w14:textId="090F4A1B" w:rsidR="00FD0D58" w:rsidRPr="00B714BE" w:rsidRDefault="00FD0D58" w:rsidP="00FD0D58">
            <w:pPr>
              <w:pStyle w:val="TAL"/>
            </w:pPr>
            <w:r w:rsidRPr="00B714BE">
              <w:t>entry 1</w:t>
            </w:r>
          </w:p>
        </w:tc>
        <w:tc>
          <w:tcPr>
            <w:tcW w:w="1245" w:type="dxa"/>
            <w:shd w:val="clear" w:color="auto" w:fill="auto"/>
          </w:tcPr>
          <w:p w14:paraId="00663AE7" w14:textId="77777777" w:rsidR="00FD0D58" w:rsidRPr="00B714BE" w:rsidDel="00FD0D58" w:rsidRDefault="00FD0D58" w:rsidP="00FD0D58">
            <w:pPr>
              <w:pStyle w:val="TAL"/>
            </w:pPr>
          </w:p>
        </w:tc>
      </w:tr>
      <w:tr w:rsidR="00FD0D58" w:rsidRPr="00B714BE" w14:paraId="48908973" w14:textId="77777777" w:rsidTr="00EC6651">
        <w:tc>
          <w:tcPr>
            <w:tcW w:w="4535" w:type="dxa"/>
            <w:shd w:val="clear" w:color="auto" w:fill="auto"/>
          </w:tcPr>
          <w:p w14:paraId="74A27762" w14:textId="2A9AA7E1" w:rsidR="00FD0D58" w:rsidRPr="00B714BE" w:rsidRDefault="00FD0D58" w:rsidP="00FD0D58">
            <w:pPr>
              <w:pStyle w:val="TAL"/>
            </w:pPr>
            <w:r w:rsidRPr="00B714BE">
              <w:t xml:space="preserve">          </w:t>
            </w:r>
            <w:r w:rsidRPr="00B714BE">
              <w:rPr>
                <w:rFonts w:eastAsia="SimSun" w:cs="Arial"/>
                <w:szCs w:val="18"/>
              </w:rPr>
              <w:t>bandInformationNR SEQUENCE {</w:t>
            </w:r>
          </w:p>
        </w:tc>
        <w:tc>
          <w:tcPr>
            <w:tcW w:w="2267" w:type="dxa"/>
            <w:shd w:val="clear" w:color="auto" w:fill="auto"/>
          </w:tcPr>
          <w:p w14:paraId="17CADE38" w14:textId="77777777" w:rsidR="00FD0D58" w:rsidRPr="00B714BE" w:rsidDel="00FD0D58" w:rsidRDefault="00FD0D58" w:rsidP="00FD0D58">
            <w:pPr>
              <w:pStyle w:val="TAL"/>
            </w:pPr>
          </w:p>
        </w:tc>
        <w:tc>
          <w:tcPr>
            <w:tcW w:w="1700" w:type="dxa"/>
            <w:shd w:val="clear" w:color="auto" w:fill="auto"/>
          </w:tcPr>
          <w:p w14:paraId="5CBBC84F" w14:textId="77777777" w:rsidR="00FD0D58" w:rsidRPr="00B714BE" w:rsidRDefault="00FD0D58" w:rsidP="00FD0D58">
            <w:pPr>
              <w:pStyle w:val="TAL"/>
            </w:pPr>
          </w:p>
        </w:tc>
        <w:tc>
          <w:tcPr>
            <w:tcW w:w="1245" w:type="dxa"/>
            <w:shd w:val="clear" w:color="auto" w:fill="auto"/>
          </w:tcPr>
          <w:p w14:paraId="2B0060DB" w14:textId="77777777" w:rsidR="00FD0D58" w:rsidRPr="00B714BE" w:rsidDel="00FD0D58" w:rsidRDefault="00FD0D58" w:rsidP="00FD0D58">
            <w:pPr>
              <w:pStyle w:val="TAL"/>
            </w:pPr>
          </w:p>
        </w:tc>
      </w:tr>
      <w:tr w:rsidR="00FD0D58" w:rsidRPr="00B714BE" w14:paraId="37CDA88A" w14:textId="77777777" w:rsidTr="00EC6651">
        <w:tc>
          <w:tcPr>
            <w:tcW w:w="4535" w:type="dxa"/>
            <w:shd w:val="clear" w:color="auto" w:fill="auto"/>
          </w:tcPr>
          <w:p w14:paraId="1EC4D54D" w14:textId="0A2733D0" w:rsidR="00FD0D58" w:rsidRPr="00B714BE" w:rsidRDefault="00FD0D58" w:rsidP="00FD0D58">
            <w:pPr>
              <w:pStyle w:val="TAL"/>
            </w:pPr>
            <w:r w:rsidRPr="00B714BE">
              <w:t xml:space="preserve">            </w:t>
            </w:r>
            <w:r w:rsidRPr="00B714BE">
              <w:rPr>
                <w:rFonts w:eastAsia="SimSun" w:cs="Arial"/>
                <w:szCs w:val="18"/>
              </w:rPr>
              <w:t>bandNR</w:t>
            </w:r>
          </w:p>
        </w:tc>
        <w:tc>
          <w:tcPr>
            <w:tcW w:w="2267" w:type="dxa"/>
            <w:shd w:val="clear" w:color="auto" w:fill="auto"/>
          </w:tcPr>
          <w:p w14:paraId="1CFB7A92" w14:textId="77777777" w:rsidR="00FD0D58" w:rsidRPr="00B714BE" w:rsidRDefault="00FD0D58" w:rsidP="00FD0D58">
            <w:pPr>
              <w:pStyle w:val="TAL"/>
            </w:pPr>
            <w:r w:rsidRPr="00B714BE">
              <w:t>FreqBandIndicatorNR of</w:t>
            </w:r>
          </w:p>
          <w:p w14:paraId="0037AF89" w14:textId="7699FBDE" w:rsidR="00FD0D58" w:rsidRPr="00B714BE" w:rsidDel="00FD0D58" w:rsidRDefault="00FD0D58" w:rsidP="00FD0D58">
            <w:pPr>
              <w:pStyle w:val="TAL"/>
            </w:pPr>
            <w:r w:rsidRPr="00B714BE">
              <w:t>the PC5 operating band</w:t>
            </w:r>
          </w:p>
        </w:tc>
        <w:tc>
          <w:tcPr>
            <w:tcW w:w="1700" w:type="dxa"/>
            <w:shd w:val="clear" w:color="auto" w:fill="auto"/>
          </w:tcPr>
          <w:p w14:paraId="7355D5F6" w14:textId="77777777" w:rsidR="00FD0D58" w:rsidRPr="00B714BE" w:rsidRDefault="00FD0D58" w:rsidP="00FD0D58">
            <w:pPr>
              <w:pStyle w:val="TAL"/>
            </w:pPr>
          </w:p>
        </w:tc>
        <w:tc>
          <w:tcPr>
            <w:tcW w:w="1245" w:type="dxa"/>
            <w:shd w:val="clear" w:color="auto" w:fill="auto"/>
          </w:tcPr>
          <w:p w14:paraId="3EFE2B3D" w14:textId="77777777" w:rsidR="00FD0D58" w:rsidRPr="00B714BE" w:rsidDel="00FD0D58" w:rsidRDefault="00FD0D58" w:rsidP="00FD0D58">
            <w:pPr>
              <w:pStyle w:val="TAL"/>
            </w:pPr>
          </w:p>
        </w:tc>
      </w:tr>
      <w:tr w:rsidR="00FD0D58" w:rsidRPr="00B714BE" w14:paraId="0E2CEDDA" w14:textId="77777777" w:rsidTr="00EC6651">
        <w:tc>
          <w:tcPr>
            <w:tcW w:w="4535" w:type="dxa"/>
            <w:shd w:val="clear" w:color="auto" w:fill="auto"/>
          </w:tcPr>
          <w:p w14:paraId="21328B20" w14:textId="0C6062C5" w:rsidR="00FD0D58" w:rsidRPr="00B714BE" w:rsidRDefault="00FD0D58" w:rsidP="00FD0D58">
            <w:pPr>
              <w:pStyle w:val="TAL"/>
            </w:pPr>
            <w:r w:rsidRPr="00B714BE">
              <w:t xml:space="preserve">            maxBandwidthRequestedDL</w:t>
            </w:r>
          </w:p>
        </w:tc>
        <w:tc>
          <w:tcPr>
            <w:tcW w:w="2267" w:type="dxa"/>
            <w:shd w:val="clear" w:color="auto" w:fill="auto"/>
          </w:tcPr>
          <w:p w14:paraId="2B0FFC87" w14:textId="68B9E16D" w:rsidR="00FD0D58" w:rsidRPr="00B714BE" w:rsidDel="00FD0D58" w:rsidRDefault="00FD0D58" w:rsidP="00FD0D58">
            <w:pPr>
              <w:pStyle w:val="TAL"/>
            </w:pPr>
            <w:r w:rsidRPr="00B714BE">
              <w:t>Not checked</w:t>
            </w:r>
          </w:p>
        </w:tc>
        <w:tc>
          <w:tcPr>
            <w:tcW w:w="1700" w:type="dxa"/>
            <w:shd w:val="clear" w:color="auto" w:fill="auto"/>
          </w:tcPr>
          <w:p w14:paraId="1F579FD6" w14:textId="77777777" w:rsidR="00FD0D58" w:rsidRPr="00B714BE" w:rsidRDefault="00FD0D58" w:rsidP="00FD0D58">
            <w:pPr>
              <w:pStyle w:val="TAL"/>
            </w:pPr>
          </w:p>
        </w:tc>
        <w:tc>
          <w:tcPr>
            <w:tcW w:w="1245" w:type="dxa"/>
            <w:shd w:val="clear" w:color="auto" w:fill="auto"/>
          </w:tcPr>
          <w:p w14:paraId="7F9B9195" w14:textId="77777777" w:rsidR="00FD0D58" w:rsidRPr="00B714BE" w:rsidDel="00FD0D58" w:rsidRDefault="00FD0D58" w:rsidP="00FD0D58">
            <w:pPr>
              <w:pStyle w:val="TAL"/>
            </w:pPr>
          </w:p>
        </w:tc>
      </w:tr>
      <w:tr w:rsidR="00FD0D58" w:rsidRPr="00B714BE" w14:paraId="35B40420" w14:textId="77777777" w:rsidTr="00EC6651">
        <w:tc>
          <w:tcPr>
            <w:tcW w:w="4535" w:type="dxa"/>
            <w:shd w:val="clear" w:color="auto" w:fill="auto"/>
          </w:tcPr>
          <w:p w14:paraId="25389408" w14:textId="3E0A05D6" w:rsidR="00FD0D58" w:rsidRPr="00B714BE" w:rsidRDefault="00FD0D58" w:rsidP="00FD0D58">
            <w:pPr>
              <w:pStyle w:val="TAL"/>
            </w:pPr>
            <w:r w:rsidRPr="00B714BE">
              <w:t xml:space="preserve">            maxBandwidthRequestedUL</w:t>
            </w:r>
          </w:p>
        </w:tc>
        <w:tc>
          <w:tcPr>
            <w:tcW w:w="2267" w:type="dxa"/>
            <w:shd w:val="clear" w:color="auto" w:fill="auto"/>
          </w:tcPr>
          <w:p w14:paraId="0693C3B6" w14:textId="218ECA85" w:rsidR="00FD0D58" w:rsidRPr="00B714BE" w:rsidDel="00FD0D58" w:rsidRDefault="00FD0D58" w:rsidP="00FD0D58">
            <w:pPr>
              <w:pStyle w:val="TAL"/>
            </w:pPr>
            <w:r w:rsidRPr="00B714BE">
              <w:t>Not checked</w:t>
            </w:r>
          </w:p>
        </w:tc>
        <w:tc>
          <w:tcPr>
            <w:tcW w:w="1700" w:type="dxa"/>
            <w:shd w:val="clear" w:color="auto" w:fill="auto"/>
          </w:tcPr>
          <w:p w14:paraId="6DC7D78F" w14:textId="77777777" w:rsidR="00FD0D58" w:rsidRPr="00B714BE" w:rsidRDefault="00FD0D58" w:rsidP="00FD0D58">
            <w:pPr>
              <w:pStyle w:val="TAL"/>
            </w:pPr>
          </w:p>
        </w:tc>
        <w:tc>
          <w:tcPr>
            <w:tcW w:w="1245" w:type="dxa"/>
            <w:shd w:val="clear" w:color="auto" w:fill="auto"/>
          </w:tcPr>
          <w:p w14:paraId="26A57CDD" w14:textId="77777777" w:rsidR="00FD0D58" w:rsidRPr="00B714BE" w:rsidDel="00FD0D58" w:rsidRDefault="00FD0D58" w:rsidP="00FD0D58">
            <w:pPr>
              <w:pStyle w:val="TAL"/>
            </w:pPr>
          </w:p>
        </w:tc>
      </w:tr>
      <w:tr w:rsidR="00FD0D58" w:rsidRPr="00B714BE" w14:paraId="74EEF042" w14:textId="77777777" w:rsidTr="00EC6651">
        <w:tc>
          <w:tcPr>
            <w:tcW w:w="4535" w:type="dxa"/>
            <w:shd w:val="clear" w:color="auto" w:fill="auto"/>
          </w:tcPr>
          <w:p w14:paraId="017B6934" w14:textId="7DFC19BE" w:rsidR="00FD0D58" w:rsidRPr="00B714BE" w:rsidRDefault="00FD0D58" w:rsidP="00FD0D58">
            <w:pPr>
              <w:pStyle w:val="TAL"/>
            </w:pPr>
            <w:r w:rsidRPr="00B714BE">
              <w:t xml:space="preserve">            maxCarriersRequestedDL</w:t>
            </w:r>
          </w:p>
        </w:tc>
        <w:tc>
          <w:tcPr>
            <w:tcW w:w="2267" w:type="dxa"/>
            <w:shd w:val="clear" w:color="auto" w:fill="auto"/>
          </w:tcPr>
          <w:p w14:paraId="767FB20D" w14:textId="4B748E86" w:rsidR="00FD0D58" w:rsidRPr="00B714BE" w:rsidDel="00FD0D58" w:rsidRDefault="00FD0D58" w:rsidP="00FD0D58">
            <w:pPr>
              <w:pStyle w:val="TAL"/>
            </w:pPr>
            <w:r w:rsidRPr="00B714BE">
              <w:t>Not checked</w:t>
            </w:r>
          </w:p>
        </w:tc>
        <w:tc>
          <w:tcPr>
            <w:tcW w:w="1700" w:type="dxa"/>
            <w:shd w:val="clear" w:color="auto" w:fill="auto"/>
          </w:tcPr>
          <w:p w14:paraId="1BDE857A" w14:textId="77777777" w:rsidR="00FD0D58" w:rsidRPr="00B714BE" w:rsidRDefault="00FD0D58" w:rsidP="00FD0D58">
            <w:pPr>
              <w:pStyle w:val="TAL"/>
            </w:pPr>
          </w:p>
        </w:tc>
        <w:tc>
          <w:tcPr>
            <w:tcW w:w="1245" w:type="dxa"/>
            <w:shd w:val="clear" w:color="auto" w:fill="auto"/>
          </w:tcPr>
          <w:p w14:paraId="42B355CA" w14:textId="77777777" w:rsidR="00FD0D58" w:rsidRPr="00B714BE" w:rsidDel="00FD0D58" w:rsidRDefault="00FD0D58" w:rsidP="00FD0D58">
            <w:pPr>
              <w:pStyle w:val="TAL"/>
            </w:pPr>
          </w:p>
        </w:tc>
      </w:tr>
      <w:tr w:rsidR="00FD0D58" w:rsidRPr="00B714BE" w14:paraId="0CED2042" w14:textId="77777777" w:rsidTr="00EC6651">
        <w:tc>
          <w:tcPr>
            <w:tcW w:w="4535" w:type="dxa"/>
            <w:shd w:val="clear" w:color="auto" w:fill="auto"/>
          </w:tcPr>
          <w:p w14:paraId="0EA10693" w14:textId="518C984D" w:rsidR="00FD0D58" w:rsidRPr="00B714BE" w:rsidRDefault="00FD0D58" w:rsidP="00FD0D58">
            <w:pPr>
              <w:pStyle w:val="TAL"/>
            </w:pPr>
            <w:r w:rsidRPr="00B714BE">
              <w:t xml:space="preserve">            maxCarriersRequestedUL</w:t>
            </w:r>
          </w:p>
        </w:tc>
        <w:tc>
          <w:tcPr>
            <w:tcW w:w="2267" w:type="dxa"/>
            <w:shd w:val="clear" w:color="auto" w:fill="auto"/>
          </w:tcPr>
          <w:p w14:paraId="5285E308" w14:textId="19BB91D9" w:rsidR="00FD0D58" w:rsidRPr="00B714BE" w:rsidDel="00FD0D58" w:rsidRDefault="00FD0D58" w:rsidP="00FD0D58">
            <w:pPr>
              <w:pStyle w:val="TAL"/>
            </w:pPr>
            <w:r w:rsidRPr="00B714BE">
              <w:t>Not checked</w:t>
            </w:r>
          </w:p>
        </w:tc>
        <w:tc>
          <w:tcPr>
            <w:tcW w:w="1700" w:type="dxa"/>
            <w:shd w:val="clear" w:color="auto" w:fill="auto"/>
          </w:tcPr>
          <w:p w14:paraId="75639B7F" w14:textId="77777777" w:rsidR="00FD0D58" w:rsidRPr="00B714BE" w:rsidRDefault="00FD0D58" w:rsidP="00FD0D58">
            <w:pPr>
              <w:pStyle w:val="TAL"/>
            </w:pPr>
          </w:p>
        </w:tc>
        <w:tc>
          <w:tcPr>
            <w:tcW w:w="1245" w:type="dxa"/>
            <w:shd w:val="clear" w:color="auto" w:fill="auto"/>
          </w:tcPr>
          <w:p w14:paraId="09513F11" w14:textId="77777777" w:rsidR="00FD0D58" w:rsidRPr="00B714BE" w:rsidDel="00FD0D58" w:rsidRDefault="00FD0D58" w:rsidP="00FD0D58">
            <w:pPr>
              <w:pStyle w:val="TAL"/>
            </w:pPr>
          </w:p>
        </w:tc>
      </w:tr>
      <w:tr w:rsidR="00FD0D58" w:rsidRPr="00B714BE" w14:paraId="3574496F" w14:textId="77777777" w:rsidTr="00EC6651">
        <w:tc>
          <w:tcPr>
            <w:tcW w:w="4535" w:type="dxa"/>
            <w:shd w:val="clear" w:color="auto" w:fill="auto"/>
          </w:tcPr>
          <w:p w14:paraId="1F81FBEF" w14:textId="4BD6FD6F" w:rsidR="00FD0D58" w:rsidRPr="00B714BE" w:rsidRDefault="00FD0D58" w:rsidP="00FD0D58">
            <w:pPr>
              <w:pStyle w:val="TAL"/>
            </w:pPr>
            <w:r w:rsidRPr="00B714BE">
              <w:t xml:space="preserve">          }</w:t>
            </w:r>
          </w:p>
        </w:tc>
        <w:tc>
          <w:tcPr>
            <w:tcW w:w="2267" w:type="dxa"/>
            <w:shd w:val="clear" w:color="auto" w:fill="auto"/>
          </w:tcPr>
          <w:p w14:paraId="58AAC701" w14:textId="77777777" w:rsidR="00FD0D58" w:rsidRPr="00B714BE" w:rsidDel="00FD0D58" w:rsidRDefault="00FD0D58" w:rsidP="00FD0D58">
            <w:pPr>
              <w:pStyle w:val="TAL"/>
            </w:pPr>
          </w:p>
        </w:tc>
        <w:tc>
          <w:tcPr>
            <w:tcW w:w="1700" w:type="dxa"/>
            <w:shd w:val="clear" w:color="auto" w:fill="auto"/>
          </w:tcPr>
          <w:p w14:paraId="2AA160A2" w14:textId="77777777" w:rsidR="00FD0D58" w:rsidRPr="00B714BE" w:rsidRDefault="00FD0D58" w:rsidP="00FD0D58">
            <w:pPr>
              <w:pStyle w:val="TAL"/>
            </w:pPr>
          </w:p>
        </w:tc>
        <w:tc>
          <w:tcPr>
            <w:tcW w:w="1245" w:type="dxa"/>
            <w:shd w:val="clear" w:color="auto" w:fill="auto"/>
          </w:tcPr>
          <w:p w14:paraId="0C04F694" w14:textId="77777777" w:rsidR="00FD0D58" w:rsidRPr="00B714BE" w:rsidDel="00FD0D58" w:rsidRDefault="00FD0D58" w:rsidP="00FD0D58">
            <w:pPr>
              <w:pStyle w:val="TAL"/>
            </w:pPr>
          </w:p>
        </w:tc>
      </w:tr>
      <w:tr w:rsidR="00FD0D58" w:rsidRPr="00B714BE" w14:paraId="53AC589E" w14:textId="77777777" w:rsidTr="00EC6651">
        <w:tc>
          <w:tcPr>
            <w:tcW w:w="4535" w:type="dxa"/>
            <w:shd w:val="clear" w:color="auto" w:fill="auto"/>
          </w:tcPr>
          <w:p w14:paraId="6BED07F4" w14:textId="11C56FBB" w:rsidR="00FD0D58" w:rsidRPr="00B714BE" w:rsidRDefault="00FD0D58" w:rsidP="00FD0D58">
            <w:pPr>
              <w:pStyle w:val="TAL"/>
            </w:pPr>
            <w:r w:rsidRPr="00B714BE">
              <w:t xml:space="preserve">        }</w:t>
            </w:r>
          </w:p>
        </w:tc>
        <w:tc>
          <w:tcPr>
            <w:tcW w:w="2267" w:type="dxa"/>
            <w:shd w:val="clear" w:color="auto" w:fill="auto"/>
          </w:tcPr>
          <w:p w14:paraId="7F570729" w14:textId="77777777" w:rsidR="00FD0D58" w:rsidRPr="00B714BE" w:rsidDel="00FD0D58" w:rsidRDefault="00FD0D58" w:rsidP="00FD0D58">
            <w:pPr>
              <w:pStyle w:val="TAL"/>
            </w:pPr>
          </w:p>
        </w:tc>
        <w:tc>
          <w:tcPr>
            <w:tcW w:w="1700" w:type="dxa"/>
            <w:shd w:val="clear" w:color="auto" w:fill="auto"/>
          </w:tcPr>
          <w:p w14:paraId="48BAA2E9" w14:textId="77777777" w:rsidR="00FD0D58" w:rsidRPr="00B714BE" w:rsidRDefault="00FD0D58" w:rsidP="00FD0D58">
            <w:pPr>
              <w:pStyle w:val="TAL"/>
            </w:pPr>
          </w:p>
        </w:tc>
        <w:tc>
          <w:tcPr>
            <w:tcW w:w="1245" w:type="dxa"/>
            <w:shd w:val="clear" w:color="auto" w:fill="auto"/>
          </w:tcPr>
          <w:p w14:paraId="3B089797" w14:textId="77777777" w:rsidR="00FD0D58" w:rsidRPr="00B714BE" w:rsidDel="00FD0D58" w:rsidRDefault="00FD0D58" w:rsidP="00FD0D58">
            <w:pPr>
              <w:pStyle w:val="TAL"/>
            </w:pPr>
          </w:p>
        </w:tc>
      </w:tr>
      <w:tr w:rsidR="00FD0D58" w:rsidRPr="00B714BE" w14:paraId="3CCE1682" w14:textId="77777777" w:rsidTr="00EC6651">
        <w:tc>
          <w:tcPr>
            <w:tcW w:w="4535" w:type="dxa"/>
            <w:shd w:val="clear" w:color="auto" w:fill="auto"/>
          </w:tcPr>
          <w:p w14:paraId="5AD556CA" w14:textId="5E5C1BB1" w:rsidR="00FD0D58" w:rsidRPr="00B714BE" w:rsidRDefault="00FD0D58" w:rsidP="00FD0D58">
            <w:pPr>
              <w:pStyle w:val="TAL"/>
            </w:pPr>
            <w:r w:rsidRPr="00B714BE">
              <w:t xml:space="preserve">      }</w:t>
            </w:r>
          </w:p>
        </w:tc>
        <w:tc>
          <w:tcPr>
            <w:tcW w:w="2267" w:type="dxa"/>
            <w:shd w:val="clear" w:color="auto" w:fill="auto"/>
          </w:tcPr>
          <w:p w14:paraId="456F579A" w14:textId="77777777" w:rsidR="00FD0D58" w:rsidRPr="00B714BE" w:rsidDel="00FD0D58" w:rsidRDefault="00FD0D58" w:rsidP="00FD0D58">
            <w:pPr>
              <w:pStyle w:val="TAL"/>
            </w:pPr>
          </w:p>
        </w:tc>
        <w:tc>
          <w:tcPr>
            <w:tcW w:w="1700" w:type="dxa"/>
            <w:shd w:val="clear" w:color="auto" w:fill="auto"/>
          </w:tcPr>
          <w:p w14:paraId="5B808F14" w14:textId="77777777" w:rsidR="00FD0D58" w:rsidRPr="00B714BE" w:rsidRDefault="00FD0D58" w:rsidP="00FD0D58">
            <w:pPr>
              <w:pStyle w:val="TAL"/>
            </w:pPr>
          </w:p>
        </w:tc>
        <w:tc>
          <w:tcPr>
            <w:tcW w:w="1245" w:type="dxa"/>
            <w:shd w:val="clear" w:color="auto" w:fill="auto"/>
          </w:tcPr>
          <w:p w14:paraId="6DFDCDD3" w14:textId="77777777" w:rsidR="00FD0D58" w:rsidRPr="00B714BE" w:rsidDel="00FD0D58" w:rsidRDefault="00FD0D58" w:rsidP="00FD0D58">
            <w:pPr>
              <w:pStyle w:val="TAL"/>
            </w:pPr>
          </w:p>
        </w:tc>
      </w:tr>
      <w:tr w:rsidR="008B4298" w:rsidRPr="00B714BE" w14:paraId="38AE957C" w14:textId="77777777" w:rsidTr="00EC6651">
        <w:tc>
          <w:tcPr>
            <w:tcW w:w="4535" w:type="dxa"/>
            <w:shd w:val="clear" w:color="auto" w:fill="auto"/>
          </w:tcPr>
          <w:p w14:paraId="641D0E89" w14:textId="77777777" w:rsidR="008B4298" w:rsidRPr="00B714BE" w:rsidRDefault="008B4298" w:rsidP="009D4432">
            <w:pPr>
              <w:pStyle w:val="TAL"/>
            </w:pPr>
            <w:r w:rsidRPr="00B714BE">
              <w:t xml:space="preserve">    }</w:t>
            </w:r>
          </w:p>
        </w:tc>
        <w:tc>
          <w:tcPr>
            <w:tcW w:w="2267" w:type="dxa"/>
            <w:shd w:val="clear" w:color="auto" w:fill="auto"/>
          </w:tcPr>
          <w:p w14:paraId="49C39C79" w14:textId="77777777" w:rsidR="008B4298" w:rsidRPr="00B714BE" w:rsidRDefault="008B4298" w:rsidP="009D4432">
            <w:pPr>
              <w:pStyle w:val="TAL"/>
            </w:pPr>
          </w:p>
        </w:tc>
        <w:tc>
          <w:tcPr>
            <w:tcW w:w="1700" w:type="dxa"/>
            <w:shd w:val="clear" w:color="auto" w:fill="auto"/>
          </w:tcPr>
          <w:p w14:paraId="7056ADB6" w14:textId="77777777" w:rsidR="008B4298" w:rsidRPr="00B714BE" w:rsidRDefault="008B4298" w:rsidP="009D4432">
            <w:pPr>
              <w:pStyle w:val="TAL"/>
            </w:pPr>
          </w:p>
        </w:tc>
        <w:tc>
          <w:tcPr>
            <w:tcW w:w="1245" w:type="dxa"/>
            <w:shd w:val="clear" w:color="auto" w:fill="auto"/>
          </w:tcPr>
          <w:p w14:paraId="48532490" w14:textId="77777777" w:rsidR="008B4298" w:rsidRPr="00B714BE" w:rsidRDefault="008B4298" w:rsidP="009D4432">
            <w:pPr>
              <w:pStyle w:val="TAL"/>
            </w:pPr>
          </w:p>
        </w:tc>
      </w:tr>
      <w:tr w:rsidR="008B4298" w:rsidRPr="00B714BE" w14:paraId="531084F9" w14:textId="77777777" w:rsidTr="00EC6651">
        <w:tc>
          <w:tcPr>
            <w:tcW w:w="4535" w:type="dxa"/>
            <w:shd w:val="clear" w:color="auto" w:fill="auto"/>
          </w:tcPr>
          <w:p w14:paraId="1CA9827A" w14:textId="77777777" w:rsidR="008B4298" w:rsidRPr="00B714BE" w:rsidRDefault="008B4298" w:rsidP="009D4432">
            <w:pPr>
              <w:pStyle w:val="TAL"/>
            </w:pPr>
            <w:r w:rsidRPr="00B714BE">
              <w:t xml:space="preserve">  }</w:t>
            </w:r>
          </w:p>
        </w:tc>
        <w:tc>
          <w:tcPr>
            <w:tcW w:w="2267" w:type="dxa"/>
            <w:shd w:val="clear" w:color="auto" w:fill="auto"/>
          </w:tcPr>
          <w:p w14:paraId="2DFF404A" w14:textId="77777777" w:rsidR="008B4298" w:rsidRPr="00B714BE" w:rsidRDefault="008B4298" w:rsidP="009D4432">
            <w:pPr>
              <w:pStyle w:val="TAL"/>
            </w:pPr>
          </w:p>
        </w:tc>
        <w:tc>
          <w:tcPr>
            <w:tcW w:w="1700" w:type="dxa"/>
            <w:shd w:val="clear" w:color="auto" w:fill="auto"/>
          </w:tcPr>
          <w:p w14:paraId="345212AD" w14:textId="77777777" w:rsidR="008B4298" w:rsidRPr="00B714BE" w:rsidRDefault="008B4298" w:rsidP="009D4432">
            <w:pPr>
              <w:pStyle w:val="TAL"/>
            </w:pPr>
          </w:p>
        </w:tc>
        <w:tc>
          <w:tcPr>
            <w:tcW w:w="1245" w:type="dxa"/>
            <w:shd w:val="clear" w:color="auto" w:fill="auto"/>
          </w:tcPr>
          <w:p w14:paraId="4BA34EBD" w14:textId="77777777" w:rsidR="008B4298" w:rsidRPr="00B714BE" w:rsidRDefault="008B4298" w:rsidP="009D4432">
            <w:pPr>
              <w:pStyle w:val="TAL"/>
            </w:pPr>
          </w:p>
        </w:tc>
      </w:tr>
      <w:tr w:rsidR="008B4298" w:rsidRPr="00B714BE" w14:paraId="6BA9656A" w14:textId="77777777" w:rsidTr="00EC6651">
        <w:tc>
          <w:tcPr>
            <w:tcW w:w="4535" w:type="dxa"/>
            <w:shd w:val="clear" w:color="auto" w:fill="auto"/>
          </w:tcPr>
          <w:p w14:paraId="3BCA15E8" w14:textId="77777777" w:rsidR="008B4298" w:rsidRPr="00B714BE" w:rsidRDefault="008B4298" w:rsidP="009D4432">
            <w:pPr>
              <w:pStyle w:val="TAL"/>
            </w:pPr>
            <w:r w:rsidRPr="00B714BE">
              <w:t>}</w:t>
            </w:r>
          </w:p>
        </w:tc>
        <w:tc>
          <w:tcPr>
            <w:tcW w:w="2267" w:type="dxa"/>
            <w:shd w:val="clear" w:color="auto" w:fill="auto"/>
          </w:tcPr>
          <w:p w14:paraId="52B729C4" w14:textId="77777777" w:rsidR="008B4298" w:rsidRPr="00B714BE" w:rsidRDefault="008B4298" w:rsidP="009D4432">
            <w:pPr>
              <w:pStyle w:val="TAL"/>
            </w:pPr>
          </w:p>
        </w:tc>
        <w:tc>
          <w:tcPr>
            <w:tcW w:w="1700" w:type="dxa"/>
            <w:shd w:val="clear" w:color="auto" w:fill="auto"/>
          </w:tcPr>
          <w:p w14:paraId="57CA1ECA" w14:textId="77777777" w:rsidR="008B4298" w:rsidRPr="00B714BE" w:rsidRDefault="008B4298" w:rsidP="009D4432">
            <w:pPr>
              <w:pStyle w:val="TAL"/>
            </w:pPr>
          </w:p>
        </w:tc>
        <w:tc>
          <w:tcPr>
            <w:tcW w:w="1245" w:type="dxa"/>
            <w:shd w:val="clear" w:color="auto" w:fill="auto"/>
          </w:tcPr>
          <w:p w14:paraId="000C1C61" w14:textId="77777777" w:rsidR="008B4298" w:rsidRPr="00B714BE" w:rsidRDefault="008B4298" w:rsidP="009D4432">
            <w:pPr>
              <w:pStyle w:val="TAL"/>
            </w:pPr>
          </w:p>
        </w:tc>
      </w:tr>
    </w:tbl>
    <w:p w14:paraId="5CA48BD8" w14:textId="77777777" w:rsidR="008B4298" w:rsidRPr="00B714BE" w:rsidRDefault="008B4298" w:rsidP="009D4432"/>
    <w:bookmarkEnd w:id="47"/>
    <w:p w14:paraId="2F95BA28" w14:textId="77777777" w:rsidR="008B4298" w:rsidRPr="00B714BE" w:rsidRDefault="008B4298" w:rsidP="009D4432">
      <w:pPr>
        <w:pStyle w:val="TH"/>
        <w:rPr>
          <w:sz w:val="21"/>
          <w:szCs w:val="22"/>
        </w:rPr>
      </w:pPr>
      <w:r w:rsidRPr="00B714BE">
        <w:lastRenderedPageBreak/>
        <w:t xml:space="preserve">Table 12.1.7.1.3.3-4: </w:t>
      </w:r>
      <w:r w:rsidRPr="00B714BE">
        <w:rPr>
          <w:i/>
        </w:rPr>
        <w:t>UECapabilityInformationSidelink</w:t>
      </w:r>
      <w:r w:rsidRPr="00B714BE">
        <w:t xml:space="preserve"> (steps 5 and 8,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8B4298" w:rsidRPr="00B714BE" w14:paraId="681B84BF" w14:textId="77777777" w:rsidTr="00EC6651">
        <w:tc>
          <w:tcPr>
            <w:tcW w:w="9747" w:type="dxa"/>
            <w:shd w:val="clear" w:color="auto" w:fill="auto"/>
          </w:tcPr>
          <w:p w14:paraId="1E135E76" w14:textId="1153A929" w:rsidR="008B4298" w:rsidRPr="00B714BE" w:rsidRDefault="008B4298" w:rsidP="009D4432">
            <w:pPr>
              <w:pStyle w:val="TAL"/>
            </w:pPr>
            <w:r w:rsidRPr="00B714BE">
              <w:t xml:space="preserve">Derivation Path: </w:t>
            </w:r>
            <w:r w:rsidR="00FD0D58" w:rsidRPr="00B714BE">
              <w:t xml:space="preserve"> TS 38.508-1 [4], Table 4.6.1A-7 with condition RX</w:t>
            </w:r>
          </w:p>
        </w:tc>
      </w:tr>
    </w:tbl>
    <w:p w14:paraId="60CF6DF1" w14:textId="77777777" w:rsidR="008B4298" w:rsidRPr="00B714BE" w:rsidRDefault="008B4298" w:rsidP="009D4432"/>
    <w:p w14:paraId="10B98EAB" w14:textId="77777777" w:rsidR="008B4298" w:rsidRPr="00B714BE" w:rsidRDefault="008B4298" w:rsidP="009D4432">
      <w:pPr>
        <w:pStyle w:val="TH"/>
        <w:rPr>
          <w:sz w:val="21"/>
          <w:szCs w:val="22"/>
        </w:rPr>
      </w:pPr>
      <w:r w:rsidRPr="00B714BE">
        <w:t xml:space="preserve">Table 12.1.7.1.3.3-5: </w:t>
      </w:r>
      <w:r w:rsidRPr="00B714BE">
        <w:rPr>
          <w:i/>
        </w:rPr>
        <w:t>UECapabilityEnquirySidelink</w:t>
      </w:r>
      <w:r w:rsidRPr="00B714BE">
        <w:t xml:space="preserve"> (step 7,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B714BE" w14:paraId="3D693BE8" w14:textId="77777777" w:rsidTr="00EC6651">
        <w:tc>
          <w:tcPr>
            <w:tcW w:w="9747" w:type="dxa"/>
            <w:gridSpan w:val="4"/>
            <w:shd w:val="clear" w:color="auto" w:fill="auto"/>
          </w:tcPr>
          <w:p w14:paraId="39A300FA" w14:textId="01EB9882" w:rsidR="008B4298" w:rsidRPr="00B714BE" w:rsidRDefault="008B4298" w:rsidP="009D4432">
            <w:pPr>
              <w:pStyle w:val="TAL"/>
            </w:pPr>
            <w:r w:rsidRPr="00B714BE">
              <w:t xml:space="preserve">Derivation Path: </w:t>
            </w:r>
            <w:r w:rsidRPr="00B714BE">
              <w:rPr>
                <w:szCs w:val="22"/>
              </w:rPr>
              <w:t>TS 38.508-1 [4]</w:t>
            </w:r>
            <w:r w:rsidRPr="00B714BE">
              <w:t xml:space="preserve">, Table 4.6.1A-6 with condition </w:t>
            </w:r>
            <w:r w:rsidR="00FD0D58" w:rsidRPr="00B714BE">
              <w:t xml:space="preserve">TX and </w:t>
            </w:r>
            <w:r w:rsidRPr="00B714BE">
              <w:t>TWO_WAY_ENQUIRY</w:t>
            </w:r>
          </w:p>
        </w:tc>
      </w:tr>
      <w:tr w:rsidR="008B4298" w:rsidRPr="00B714BE" w14:paraId="7452383F" w14:textId="77777777" w:rsidTr="00EC6651">
        <w:tc>
          <w:tcPr>
            <w:tcW w:w="4535" w:type="dxa"/>
            <w:shd w:val="clear" w:color="auto" w:fill="auto"/>
          </w:tcPr>
          <w:p w14:paraId="092BF8E5" w14:textId="77777777" w:rsidR="008B4298" w:rsidRPr="00B714BE" w:rsidRDefault="008B4298" w:rsidP="009D4432">
            <w:pPr>
              <w:pStyle w:val="TAH"/>
            </w:pPr>
            <w:r w:rsidRPr="00B714BE">
              <w:t>Information Element</w:t>
            </w:r>
          </w:p>
        </w:tc>
        <w:tc>
          <w:tcPr>
            <w:tcW w:w="2267" w:type="dxa"/>
            <w:shd w:val="clear" w:color="auto" w:fill="auto"/>
          </w:tcPr>
          <w:p w14:paraId="76F812D9" w14:textId="77777777" w:rsidR="008B4298" w:rsidRPr="00B714BE" w:rsidRDefault="008B4298" w:rsidP="009D4432">
            <w:pPr>
              <w:pStyle w:val="TAH"/>
            </w:pPr>
            <w:r w:rsidRPr="00B714BE">
              <w:t>Value/remark</w:t>
            </w:r>
          </w:p>
        </w:tc>
        <w:tc>
          <w:tcPr>
            <w:tcW w:w="1700" w:type="dxa"/>
            <w:shd w:val="clear" w:color="auto" w:fill="auto"/>
          </w:tcPr>
          <w:p w14:paraId="25F80EBD" w14:textId="77777777" w:rsidR="008B4298" w:rsidRPr="00B714BE" w:rsidRDefault="008B4298" w:rsidP="009D4432">
            <w:pPr>
              <w:pStyle w:val="TAH"/>
            </w:pPr>
            <w:r w:rsidRPr="00B714BE">
              <w:t>Comment</w:t>
            </w:r>
          </w:p>
        </w:tc>
        <w:tc>
          <w:tcPr>
            <w:tcW w:w="1245" w:type="dxa"/>
            <w:shd w:val="clear" w:color="auto" w:fill="auto"/>
          </w:tcPr>
          <w:p w14:paraId="385A1E89" w14:textId="77777777" w:rsidR="008B4298" w:rsidRPr="00B714BE" w:rsidRDefault="008B4298" w:rsidP="009D4432">
            <w:pPr>
              <w:pStyle w:val="TAH"/>
            </w:pPr>
            <w:r w:rsidRPr="00B714BE">
              <w:t>Condition</w:t>
            </w:r>
          </w:p>
        </w:tc>
      </w:tr>
      <w:tr w:rsidR="008B4298" w:rsidRPr="00B714BE" w14:paraId="4B8F8CCF" w14:textId="77777777" w:rsidTr="00EC6651">
        <w:tc>
          <w:tcPr>
            <w:tcW w:w="4535" w:type="dxa"/>
            <w:shd w:val="clear" w:color="auto" w:fill="auto"/>
          </w:tcPr>
          <w:p w14:paraId="1144B7DC" w14:textId="77777777" w:rsidR="008B4298" w:rsidRPr="00B714BE" w:rsidRDefault="008B4298" w:rsidP="009D4432">
            <w:pPr>
              <w:pStyle w:val="TAL"/>
            </w:pPr>
            <w:r w:rsidRPr="00B714BE">
              <w:t>UECapabilityEnquirySidelink ::= SEQUENCE {</w:t>
            </w:r>
          </w:p>
        </w:tc>
        <w:tc>
          <w:tcPr>
            <w:tcW w:w="2267" w:type="dxa"/>
            <w:shd w:val="clear" w:color="auto" w:fill="auto"/>
          </w:tcPr>
          <w:p w14:paraId="144E26DA" w14:textId="77777777" w:rsidR="008B4298" w:rsidRPr="00B714BE" w:rsidRDefault="008B4298" w:rsidP="009D4432">
            <w:pPr>
              <w:pStyle w:val="TAL"/>
            </w:pPr>
          </w:p>
        </w:tc>
        <w:tc>
          <w:tcPr>
            <w:tcW w:w="1700" w:type="dxa"/>
            <w:shd w:val="clear" w:color="auto" w:fill="auto"/>
          </w:tcPr>
          <w:p w14:paraId="153527F4" w14:textId="77777777" w:rsidR="008B4298" w:rsidRPr="00B714BE" w:rsidRDefault="008B4298" w:rsidP="009D4432">
            <w:pPr>
              <w:pStyle w:val="TAL"/>
            </w:pPr>
          </w:p>
        </w:tc>
        <w:tc>
          <w:tcPr>
            <w:tcW w:w="1245" w:type="dxa"/>
            <w:shd w:val="clear" w:color="auto" w:fill="auto"/>
          </w:tcPr>
          <w:p w14:paraId="334A7C4E" w14:textId="77777777" w:rsidR="008B4298" w:rsidRPr="00B714BE" w:rsidRDefault="008B4298" w:rsidP="009D4432">
            <w:pPr>
              <w:pStyle w:val="TAL"/>
            </w:pPr>
          </w:p>
        </w:tc>
      </w:tr>
      <w:tr w:rsidR="008B4298" w:rsidRPr="00B714BE" w14:paraId="693A5D5C" w14:textId="77777777" w:rsidTr="00EC6651">
        <w:tc>
          <w:tcPr>
            <w:tcW w:w="4535" w:type="dxa"/>
            <w:shd w:val="clear" w:color="auto" w:fill="auto"/>
          </w:tcPr>
          <w:p w14:paraId="5D19BE2F" w14:textId="77777777" w:rsidR="008B4298" w:rsidRPr="00B714BE" w:rsidRDefault="008B4298" w:rsidP="009D4432">
            <w:pPr>
              <w:pStyle w:val="TAL"/>
            </w:pPr>
            <w:r w:rsidRPr="00B714BE">
              <w:t xml:space="preserve">  criticalExtensions CHOICE {</w:t>
            </w:r>
          </w:p>
        </w:tc>
        <w:tc>
          <w:tcPr>
            <w:tcW w:w="2267" w:type="dxa"/>
            <w:shd w:val="clear" w:color="auto" w:fill="auto"/>
          </w:tcPr>
          <w:p w14:paraId="3FA1FAE0" w14:textId="77777777" w:rsidR="008B4298" w:rsidRPr="00B714BE" w:rsidRDefault="008B4298" w:rsidP="009D4432">
            <w:pPr>
              <w:pStyle w:val="TAL"/>
            </w:pPr>
          </w:p>
        </w:tc>
        <w:tc>
          <w:tcPr>
            <w:tcW w:w="1700" w:type="dxa"/>
            <w:shd w:val="clear" w:color="auto" w:fill="auto"/>
          </w:tcPr>
          <w:p w14:paraId="44222922" w14:textId="77777777" w:rsidR="008B4298" w:rsidRPr="00B714BE" w:rsidRDefault="008B4298" w:rsidP="009D4432">
            <w:pPr>
              <w:pStyle w:val="TAL"/>
            </w:pPr>
          </w:p>
        </w:tc>
        <w:tc>
          <w:tcPr>
            <w:tcW w:w="1245" w:type="dxa"/>
            <w:shd w:val="clear" w:color="auto" w:fill="auto"/>
          </w:tcPr>
          <w:p w14:paraId="6D90DB4F" w14:textId="77777777" w:rsidR="008B4298" w:rsidRPr="00B714BE" w:rsidRDefault="008B4298" w:rsidP="009D4432">
            <w:pPr>
              <w:pStyle w:val="TAL"/>
            </w:pPr>
          </w:p>
        </w:tc>
      </w:tr>
      <w:tr w:rsidR="008B4298" w:rsidRPr="00B714BE" w14:paraId="5E5B075B" w14:textId="77777777" w:rsidTr="00EC6651">
        <w:tc>
          <w:tcPr>
            <w:tcW w:w="4535" w:type="dxa"/>
            <w:shd w:val="clear" w:color="auto" w:fill="auto"/>
          </w:tcPr>
          <w:p w14:paraId="7F1C6F68" w14:textId="77777777" w:rsidR="008B4298" w:rsidRPr="00B714BE" w:rsidRDefault="008B4298" w:rsidP="009D4432">
            <w:pPr>
              <w:pStyle w:val="TAL"/>
            </w:pPr>
            <w:r w:rsidRPr="00B714BE">
              <w:t xml:space="preserve">    ueCapabilityEnquirySidelink-r16 SEQUENCE {</w:t>
            </w:r>
          </w:p>
        </w:tc>
        <w:tc>
          <w:tcPr>
            <w:tcW w:w="2267" w:type="dxa"/>
            <w:shd w:val="clear" w:color="auto" w:fill="auto"/>
          </w:tcPr>
          <w:p w14:paraId="00EAD296" w14:textId="77777777" w:rsidR="008B4298" w:rsidRPr="00B714BE" w:rsidRDefault="008B4298" w:rsidP="009D4432">
            <w:pPr>
              <w:pStyle w:val="TAL"/>
            </w:pPr>
          </w:p>
        </w:tc>
        <w:tc>
          <w:tcPr>
            <w:tcW w:w="1700" w:type="dxa"/>
            <w:shd w:val="clear" w:color="auto" w:fill="auto"/>
          </w:tcPr>
          <w:p w14:paraId="4B9D63E3" w14:textId="77777777" w:rsidR="008B4298" w:rsidRPr="00B714BE" w:rsidRDefault="008B4298" w:rsidP="009D4432">
            <w:pPr>
              <w:pStyle w:val="TAL"/>
            </w:pPr>
          </w:p>
        </w:tc>
        <w:tc>
          <w:tcPr>
            <w:tcW w:w="1245" w:type="dxa"/>
            <w:shd w:val="clear" w:color="auto" w:fill="auto"/>
          </w:tcPr>
          <w:p w14:paraId="700DD96C" w14:textId="77777777" w:rsidR="008B4298" w:rsidRPr="00B714BE" w:rsidRDefault="008B4298" w:rsidP="009D4432">
            <w:pPr>
              <w:pStyle w:val="TAL"/>
            </w:pPr>
          </w:p>
        </w:tc>
      </w:tr>
      <w:tr w:rsidR="008B4298" w:rsidRPr="00B714BE" w14:paraId="17D730C9" w14:textId="77777777" w:rsidTr="00EC6651">
        <w:tc>
          <w:tcPr>
            <w:tcW w:w="4535" w:type="dxa"/>
            <w:shd w:val="clear" w:color="auto" w:fill="auto"/>
          </w:tcPr>
          <w:p w14:paraId="2E9804D9" w14:textId="77777777" w:rsidR="00FD0D58" w:rsidRPr="00B714BE" w:rsidRDefault="008B4298" w:rsidP="00FD0D58">
            <w:pPr>
              <w:pStyle w:val="TAL"/>
            </w:pPr>
            <w:r w:rsidRPr="00B714BE">
              <w:t xml:space="preserve">      frequencyBandListFilterSidelink-r16</w:t>
            </w:r>
            <w:r w:rsidR="00FD0D58" w:rsidRPr="00B714BE">
              <w:t xml:space="preserve"> SEQUENCE</w:t>
            </w:r>
          </w:p>
          <w:p w14:paraId="18FECFD4" w14:textId="77777777" w:rsidR="00FD0D58" w:rsidRPr="00B714BE" w:rsidRDefault="00FD0D58" w:rsidP="00FD0D58">
            <w:pPr>
              <w:pStyle w:val="TAL"/>
            </w:pPr>
            <w:r w:rsidRPr="00B714BE">
              <w:t>(SIZE (1..maxBandsMRDC)) OF</w:t>
            </w:r>
          </w:p>
          <w:p w14:paraId="65362977" w14:textId="0277A713" w:rsidR="008B4298" w:rsidRPr="00B714BE" w:rsidRDefault="00FD0D58" w:rsidP="00FD0D58">
            <w:pPr>
              <w:pStyle w:val="TAL"/>
            </w:pPr>
            <w:r w:rsidRPr="00B714BE">
              <w:t>FreqBandInformation {</w:t>
            </w:r>
          </w:p>
        </w:tc>
        <w:tc>
          <w:tcPr>
            <w:tcW w:w="2267" w:type="dxa"/>
            <w:shd w:val="clear" w:color="auto" w:fill="auto"/>
          </w:tcPr>
          <w:p w14:paraId="79877584" w14:textId="518D4B3B" w:rsidR="00FD0D58" w:rsidRPr="00B714BE" w:rsidRDefault="00FD0D58" w:rsidP="00FD0D58">
            <w:pPr>
              <w:pStyle w:val="TAL"/>
            </w:pPr>
          </w:p>
          <w:p w14:paraId="69E19A49" w14:textId="5CB4403D" w:rsidR="008B4298" w:rsidRPr="00B714BE" w:rsidRDefault="00FD0D58" w:rsidP="00FD0D58">
            <w:pPr>
              <w:pStyle w:val="TAL"/>
            </w:pPr>
            <w:r w:rsidRPr="00B714BE">
              <w:t>1 entry</w:t>
            </w:r>
          </w:p>
        </w:tc>
        <w:tc>
          <w:tcPr>
            <w:tcW w:w="1700" w:type="dxa"/>
            <w:shd w:val="clear" w:color="auto" w:fill="auto"/>
          </w:tcPr>
          <w:p w14:paraId="0EE8DD7B" w14:textId="79CC653C" w:rsidR="008B4298" w:rsidRPr="00B714BE" w:rsidRDefault="008B4298" w:rsidP="009D4432">
            <w:pPr>
              <w:pStyle w:val="TAL"/>
            </w:pPr>
            <w:r w:rsidRPr="00B714BE">
              <w:t xml:space="preserve">Includes only the </w:t>
            </w:r>
            <w:r w:rsidR="00FD0D58" w:rsidRPr="00B714BE">
              <w:t xml:space="preserve">NR Sidelink operating band </w:t>
            </w:r>
            <w:r w:rsidRPr="00B714BE">
              <w:t xml:space="preserve">which is currently used in this TC </w:t>
            </w:r>
          </w:p>
        </w:tc>
        <w:tc>
          <w:tcPr>
            <w:tcW w:w="1245" w:type="dxa"/>
            <w:shd w:val="clear" w:color="auto" w:fill="auto"/>
          </w:tcPr>
          <w:p w14:paraId="16856DEF" w14:textId="31549BF8" w:rsidR="008B4298" w:rsidRPr="00B714BE" w:rsidRDefault="008B4298" w:rsidP="009D4432">
            <w:pPr>
              <w:pStyle w:val="TAL"/>
            </w:pPr>
          </w:p>
        </w:tc>
      </w:tr>
      <w:tr w:rsidR="00FD0D58" w:rsidRPr="00B714BE" w14:paraId="2764D7F3" w14:textId="77777777" w:rsidTr="00EC6651">
        <w:tc>
          <w:tcPr>
            <w:tcW w:w="4535" w:type="dxa"/>
            <w:shd w:val="clear" w:color="auto" w:fill="auto"/>
          </w:tcPr>
          <w:p w14:paraId="104118A8" w14:textId="5B444663" w:rsidR="00FD0D58" w:rsidRPr="00B714BE" w:rsidRDefault="00FD0D58" w:rsidP="00FD0D58">
            <w:pPr>
              <w:pStyle w:val="TAL"/>
            </w:pPr>
            <w:r w:rsidRPr="00B714BE">
              <w:t xml:space="preserve">        </w:t>
            </w:r>
            <w:r w:rsidRPr="00B714BE">
              <w:rPr>
                <w:rFonts w:eastAsia="SimSun" w:cs="Arial"/>
                <w:szCs w:val="18"/>
              </w:rPr>
              <w:t>FreqBandInformation[1] CHOICE {</w:t>
            </w:r>
          </w:p>
        </w:tc>
        <w:tc>
          <w:tcPr>
            <w:tcW w:w="2267" w:type="dxa"/>
            <w:shd w:val="clear" w:color="auto" w:fill="auto"/>
          </w:tcPr>
          <w:p w14:paraId="2C5B9343" w14:textId="77777777" w:rsidR="00FD0D58" w:rsidRPr="00B714BE" w:rsidDel="00FD0D58" w:rsidRDefault="00FD0D58" w:rsidP="00FD0D58">
            <w:pPr>
              <w:pStyle w:val="TAL"/>
            </w:pPr>
          </w:p>
        </w:tc>
        <w:tc>
          <w:tcPr>
            <w:tcW w:w="1700" w:type="dxa"/>
            <w:shd w:val="clear" w:color="auto" w:fill="auto"/>
          </w:tcPr>
          <w:p w14:paraId="502D4DF3" w14:textId="654D1DE0" w:rsidR="00FD0D58" w:rsidRPr="00B714BE" w:rsidRDefault="00FD0D58" w:rsidP="00FD0D58">
            <w:pPr>
              <w:pStyle w:val="TAL"/>
            </w:pPr>
            <w:r w:rsidRPr="00B714BE">
              <w:t>entry 1</w:t>
            </w:r>
          </w:p>
        </w:tc>
        <w:tc>
          <w:tcPr>
            <w:tcW w:w="1245" w:type="dxa"/>
            <w:shd w:val="clear" w:color="auto" w:fill="auto"/>
          </w:tcPr>
          <w:p w14:paraId="75145098" w14:textId="77777777" w:rsidR="00FD0D58" w:rsidRPr="00B714BE" w:rsidDel="00FD0D58" w:rsidRDefault="00FD0D58" w:rsidP="00FD0D58">
            <w:pPr>
              <w:pStyle w:val="TAL"/>
            </w:pPr>
          </w:p>
        </w:tc>
      </w:tr>
      <w:tr w:rsidR="00FD0D58" w:rsidRPr="00B714BE" w14:paraId="375165A9" w14:textId="77777777" w:rsidTr="00EC6651">
        <w:tc>
          <w:tcPr>
            <w:tcW w:w="4535" w:type="dxa"/>
            <w:shd w:val="clear" w:color="auto" w:fill="auto"/>
          </w:tcPr>
          <w:p w14:paraId="0DE31041" w14:textId="5A801961" w:rsidR="00FD0D58" w:rsidRPr="00B714BE" w:rsidRDefault="00FD0D58" w:rsidP="00FD0D58">
            <w:pPr>
              <w:pStyle w:val="TAL"/>
            </w:pPr>
            <w:r w:rsidRPr="00B714BE">
              <w:t xml:space="preserve">          </w:t>
            </w:r>
            <w:r w:rsidRPr="00B714BE">
              <w:rPr>
                <w:rFonts w:eastAsia="SimSun" w:cs="Arial"/>
                <w:szCs w:val="18"/>
              </w:rPr>
              <w:t>bandInformationNR SEQUENCE {</w:t>
            </w:r>
          </w:p>
        </w:tc>
        <w:tc>
          <w:tcPr>
            <w:tcW w:w="2267" w:type="dxa"/>
            <w:shd w:val="clear" w:color="auto" w:fill="auto"/>
          </w:tcPr>
          <w:p w14:paraId="5AF35192" w14:textId="77777777" w:rsidR="00FD0D58" w:rsidRPr="00B714BE" w:rsidDel="00FD0D58" w:rsidRDefault="00FD0D58" w:rsidP="00FD0D58">
            <w:pPr>
              <w:pStyle w:val="TAL"/>
            </w:pPr>
          </w:p>
        </w:tc>
        <w:tc>
          <w:tcPr>
            <w:tcW w:w="1700" w:type="dxa"/>
            <w:shd w:val="clear" w:color="auto" w:fill="auto"/>
          </w:tcPr>
          <w:p w14:paraId="438D4493" w14:textId="77777777" w:rsidR="00FD0D58" w:rsidRPr="00B714BE" w:rsidRDefault="00FD0D58" w:rsidP="00FD0D58">
            <w:pPr>
              <w:pStyle w:val="TAL"/>
            </w:pPr>
          </w:p>
        </w:tc>
        <w:tc>
          <w:tcPr>
            <w:tcW w:w="1245" w:type="dxa"/>
            <w:shd w:val="clear" w:color="auto" w:fill="auto"/>
          </w:tcPr>
          <w:p w14:paraId="1D8CA2E1" w14:textId="77777777" w:rsidR="00FD0D58" w:rsidRPr="00B714BE" w:rsidDel="00FD0D58" w:rsidRDefault="00FD0D58" w:rsidP="00FD0D58">
            <w:pPr>
              <w:pStyle w:val="TAL"/>
            </w:pPr>
          </w:p>
        </w:tc>
      </w:tr>
      <w:tr w:rsidR="00FD0D58" w:rsidRPr="00B714BE" w14:paraId="6CF55AC0" w14:textId="77777777" w:rsidTr="00EC6651">
        <w:tc>
          <w:tcPr>
            <w:tcW w:w="4535" w:type="dxa"/>
            <w:shd w:val="clear" w:color="auto" w:fill="auto"/>
          </w:tcPr>
          <w:p w14:paraId="7EA56972" w14:textId="7F5A7381" w:rsidR="00FD0D58" w:rsidRPr="00B714BE" w:rsidRDefault="00FD0D58" w:rsidP="00FD0D58">
            <w:pPr>
              <w:pStyle w:val="TAL"/>
            </w:pPr>
            <w:r w:rsidRPr="00B714BE">
              <w:t xml:space="preserve">            </w:t>
            </w:r>
            <w:r w:rsidRPr="00B714BE">
              <w:rPr>
                <w:rFonts w:eastAsia="SimSun" w:cs="Arial"/>
                <w:szCs w:val="18"/>
              </w:rPr>
              <w:t>bandNR</w:t>
            </w:r>
          </w:p>
        </w:tc>
        <w:tc>
          <w:tcPr>
            <w:tcW w:w="2267" w:type="dxa"/>
            <w:shd w:val="clear" w:color="auto" w:fill="auto"/>
          </w:tcPr>
          <w:p w14:paraId="4C0E10D3" w14:textId="77777777" w:rsidR="00FD0D58" w:rsidRPr="00B714BE" w:rsidRDefault="00FD0D58" w:rsidP="00FD0D58">
            <w:pPr>
              <w:pStyle w:val="TAL"/>
            </w:pPr>
            <w:r w:rsidRPr="00B714BE">
              <w:t>FreqBandIndicatorNR of</w:t>
            </w:r>
          </w:p>
          <w:p w14:paraId="2ACB3CF1" w14:textId="52A85D52" w:rsidR="00FD0D58" w:rsidRPr="00B714BE" w:rsidDel="00FD0D58" w:rsidRDefault="00FD0D58" w:rsidP="00FD0D58">
            <w:pPr>
              <w:pStyle w:val="TAL"/>
            </w:pPr>
            <w:r w:rsidRPr="00B714BE">
              <w:t>the PC5 operating band</w:t>
            </w:r>
          </w:p>
        </w:tc>
        <w:tc>
          <w:tcPr>
            <w:tcW w:w="1700" w:type="dxa"/>
            <w:shd w:val="clear" w:color="auto" w:fill="auto"/>
          </w:tcPr>
          <w:p w14:paraId="51EDAD36" w14:textId="77777777" w:rsidR="00FD0D58" w:rsidRPr="00B714BE" w:rsidRDefault="00FD0D58" w:rsidP="00FD0D58">
            <w:pPr>
              <w:pStyle w:val="TAL"/>
            </w:pPr>
          </w:p>
        </w:tc>
        <w:tc>
          <w:tcPr>
            <w:tcW w:w="1245" w:type="dxa"/>
            <w:shd w:val="clear" w:color="auto" w:fill="auto"/>
          </w:tcPr>
          <w:p w14:paraId="261ACB48" w14:textId="77777777" w:rsidR="00FD0D58" w:rsidRPr="00B714BE" w:rsidDel="00FD0D58" w:rsidRDefault="00FD0D58" w:rsidP="00FD0D58">
            <w:pPr>
              <w:pStyle w:val="TAL"/>
            </w:pPr>
          </w:p>
        </w:tc>
      </w:tr>
      <w:tr w:rsidR="00FD0D58" w:rsidRPr="00B714BE" w14:paraId="5DC9BE26" w14:textId="77777777" w:rsidTr="00EC6651">
        <w:tc>
          <w:tcPr>
            <w:tcW w:w="4535" w:type="dxa"/>
            <w:shd w:val="clear" w:color="auto" w:fill="auto"/>
          </w:tcPr>
          <w:p w14:paraId="40E45965" w14:textId="2010F77F" w:rsidR="00FD0D58" w:rsidRPr="00B714BE" w:rsidRDefault="00FD0D58" w:rsidP="00FD0D58">
            <w:pPr>
              <w:pStyle w:val="TAL"/>
            </w:pPr>
            <w:r w:rsidRPr="00B714BE">
              <w:t xml:space="preserve">            maxBandwidthRequestedDL</w:t>
            </w:r>
          </w:p>
        </w:tc>
        <w:tc>
          <w:tcPr>
            <w:tcW w:w="2267" w:type="dxa"/>
            <w:shd w:val="clear" w:color="auto" w:fill="auto"/>
          </w:tcPr>
          <w:p w14:paraId="134643D2" w14:textId="45F37B68" w:rsidR="00FD0D58" w:rsidRPr="00B714BE" w:rsidDel="00FD0D58" w:rsidRDefault="00FD0D58" w:rsidP="00FD0D58">
            <w:pPr>
              <w:pStyle w:val="TAL"/>
            </w:pPr>
            <w:r w:rsidRPr="00B714BE">
              <w:t>Not checked</w:t>
            </w:r>
          </w:p>
        </w:tc>
        <w:tc>
          <w:tcPr>
            <w:tcW w:w="1700" w:type="dxa"/>
            <w:shd w:val="clear" w:color="auto" w:fill="auto"/>
          </w:tcPr>
          <w:p w14:paraId="09A497C0" w14:textId="77777777" w:rsidR="00FD0D58" w:rsidRPr="00B714BE" w:rsidRDefault="00FD0D58" w:rsidP="00FD0D58">
            <w:pPr>
              <w:pStyle w:val="TAL"/>
            </w:pPr>
          </w:p>
        </w:tc>
        <w:tc>
          <w:tcPr>
            <w:tcW w:w="1245" w:type="dxa"/>
            <w:shd w:val="clear" w:color="auto" w:fill="auto"/>
          </w:tcPr>
          <w:p w14:paraId="0A5E46AB" w14:textId="77777777" w:rsidR="00FD0D58" w:rsidRPr="00B714BE" w:rsidDel="00FD0D58" w:rsidRDefault="00FD0D58" w:rsidP="00FD0D58">
            <w:pPr>
              <w:pStyle w:val="TAL"/>
            </w:pPr>
          </w:p>
        </w:tc>
      </w:tr>
      <w:tr w:rsidR="00FD0D58" w:rsidRPr="00B714BE" w14:paraId="7653709E" w14:textId="77777777" w:rsidTr="00EC6651">
        <w:tc>
          <w:tcPr>
            <w:tcW w:w="4535" w:type="dxa"/>
            <w:shd w:val="clear" w:color="auto" w:fill="auto"/>
          </w:tcPr>
          <w:p w14:paraId="320B86F5" w14:textId="28D22E6F" w:rsidR="00FD0D58" w:rsidRPr="00B714BE" w:rsidRDefault="00FD0D58" w:rsidP="00FD0D58">
            <w:pPr>
              <w:pStyle w:val="TAL"/>
            </w:pPr>
            <w:r w:rsidRPr="00B714BE">
              <w:t xml:space="preserve">            maxBandwidthRequestedUL</w:t>
            </w:r>
          </w:p>
        </w:tc>
        <w:tc>
          <w:tcPr>
            <w:tcW w:w="2267" w:type="dxa"/>
            <w:shd w:val="clear" w:color="auto" w:fill="auto"/>
          </w:tcPr>
          <w:p w14:paraId="7F45255D" w14:textId="224C1026" w:rsidR="00FD0D58" w:rsidRPr="00B714BE" w:rsidDel="00FD0D58" w:rsidRDefault="00FD0D58" w:rsidP="00FD0D58">
            <w:pPr>
              <w:pStyle w:val="TAL"/>
            </w:pPr>
            <w:r w:rsidRPr="00B714BE">
              <w:t>Not checked</w:t>
            </w:r>
          </w:p>
        </w:tc>
        <w:tc>
          <w:tcPr>
            <w:tcW w:w="1700" w:type="dxa"/>
            <w:shd w:val="clear" w:color="auto" w:fill="auto"/>
          </w:tcPr>
          <w:p w14:paraId="1AB7621D" w14:textId="77777777" w:rsidR="00FD0D58" w:rsidRPr="00B714BE" w:rsidRDefault="00FD0D58" w:rsidP="00FD0D58">
            <w:pPr>
              <w:pStyle w:val="TAL"/>
            </w:pPr>
          </w:p>
        </w:tc>
        <w:tc>
          <w:tcPr>
            <w:tcW w:w="1245" w:type="dxa"/>
            <w:shd w:val="clear" w:color="auto" w:fill="auto"/>
          </w:tcPr>
          <w:p w14:paraId="083BB9CC" w14:textId="77777777" w:rsidR="00FD0D58" w:rsidRPr="00B714BE" w:rsidDel="00FD0D58" w:rsidRDefault="00FD0D58" w:rsidP="00FD0D58">
            <w:pPr>
              <w:pStyle w:val="TAL"/>
            </w:pPr>
          </w:p>
        </w:tc>
      </w:tr>
      <w:tr w:rsidR="00FD0D58" w:rsidRPr="00B714BE" w14:paraId="7D64EE9A" w14:textId="77777777" w:rsidTr="00EC6651">
        <w:tc>
          <w:tcPr>
            <w:tcW w:w="4535" w:type="dxa"/>
            <w:shd w:val="clear" w:color="auto" w:fill="auto"/>
          </w:tcPr>
          <w:p w14:paraId="7E9D954E" w14:textId="5B1441A4" w:rsidR="00FD0D58" w:rsidRPr="00B714BE" w:rsidRDefault="00FD0D58" w:rsidP="00FD0D58">
            <w:pPr>
              <w:pStyle w:val="TAL"/>
            </w:pPr>
            <w:r w:rsidRPr="00B714BE">
              <w:t xml:space="preserve">            maxCarriersRequestedDL</w:t>
            </w:r>
          </w:p>
        </w:tc>
        <w:tc>
          <w:tcPr>
            <w:tcW w:w="2267" w:type="dxa"/>
            <w:shd w:val="clear" w:color="auto" w:fill="auto"/>
          </w:tcPr>
          <w:p w14:paraId="7E75BA75" w14:textId="3327277E" w:rsidR="00FD0D58" w:rsidRPr="00B714BE" w:rsidDel="00FD0D58" w:rsidRDefault="00FD0D58" w:rsidP="00FD0D58">
            <w:pPr>
              <w:pStyle w:val="TAL"/>
            </w:pPr>
            <w:r w:rsidRPr="00B714BE">
              <w:t>Not checked</w:t>
            </w:r>
          </w:p>
        </w:tc>
        <w:tc>
          <w:tcPr>
            <w:tcW w:w="1700" w:type="dxa"/>
            <w:shd w:val="clear" w:color="auto" w:fill="auto"/>
          </w:tcPr>
          <w:p w14:paraId="057F14B7" w14:textId="77777777" w:rsidR="00FD0D58" w:rsidRPr="00B714BE" w:rsidRDefault="00FD0D58" w:rsidP="00FD0D58">
            <w:pPr>
              <w:pStyle w:val="TAL"/>
            </w:pPr>
          </w:p>
        </w:tc>
        <w:tc>
          <w:tcPr>
            <w:tcW w:w="1245" w:type="dxa"/>
            <w:shd w:val="clear" w:color="auto" w:fill="auto"/>
          </w:tcPr>
          <w:p w14:paraId="774A6DD8" w14:textId="77777777" w:rsidR="00FD0D58" w:rsidRPr="00B714BE" w:rsidDel="00FD0D58" w:rsidRDefault="00FD0D58" w:rsidP="00FD0D58">
            <w:pPr>
              <w:pStyle w:val="TAL"/>
            </w:pPr>
          </w:p>
        </w:tc>
      </w:tr>
      <w:tr w:rsidR="00FD0D58" w:rsidRPr="00B714BE" w14:paraId="6FB6178E" w14:textId="77777777" w:rsidTr="00EC6651">
        <w:tc>
          <w:tcPr>
            <w:tcW w:w="4535" w:type="dxa"/>
            <w:shd w:val="clear" w:color="auto" w:fill="auto"/>
          </w:tcPr>
          <w:p w14:paraId="3A89522F" w14:textId="0022CA5E" w:rsidR="00FD0D58" w:rsidRPr="00B714BE" w:rsidRDefault="00FD0D58" w:rsidP="00FD0D58">
            <w:pPr>
              <w:pStyle w:val="TAL"/>
            </w:pPr>
            <w:r w:rsidRPr="00B714BE">
              <w:t xml:space="preserve">            maxCarriersRequestedUL</w:t>
            </w:r>
          </w:p>
        </w:tc>
        <w:tc>
          <w:tcPr>
            <w:tcW w:w="2267" w:type="dxa"/>
            <w:shd w:val="clear" w:color="auto" w:fill="auto"/>
          </w:tcPr>
          <w:p w14:paraId="4122B548" w14:textId="51BA3776" w:rsidR="00FD0D58" w:rsidRPr="00B714BE" w:rsidDel="00FD0D58" w:rsidRDefault="00FD0D58" w:rsidP="00FD0D58">
            <w:pPr>
              <w:pStyle w:val="TAL"/>
            </w:pPr>
            <w:r w:rsidRPr="00B714BE">
              <w:t>Not checked</w:t>
            </w:r>
          </w:p>
        </w:tc>
        <w:tc>
          <w:tcPr>
            <w:tcW w:w="1700" w:type="dxa"/>
            <w:shd w:val="clear" w:color="auto" w:fill="auto"/>
          </w:tcPr>
          <w:p w14:paraId="6B916DAF" w14:textId="77777777" w:rsidR="00FD0D58" w:rsidRPr="00B714BE" w:rsidRDefault="00FD0D58" w:rsidP="00FD0D58">
            <w:pPr>
              <w:pStyle w:val="TAL"/>
            </w:pPr>
          </w:p>
        </w:tc>
        <w:tc>
          <w:tcPr>
            <w:tcW w:w="1245" w:type="dxa"/>
            <w:shd w:val="clear" w:color="auto" w:fill="auto"/>
          </w:tcPr>
          <w:p w14:paraId="4529CD4F" w14:textId="77777777" w:rsidR="00FD0D58" w:rsidRPr="00B714BE" w:rsidDel="00FD0D58" w:rsidRDefault="00FD0D58" w:rsidP="00FD0D58">
            <w:pPr>
              <w:pStyle w:val="TAL"/>
            </w:pPr>
          </w:p>
        </w:tc>
      </w:tr>
      <w:tr w:rsidR="00FD0D58" w:rsidRPr="00B714BE" w14:paraId="0BC2B439" w14:textId="77777777" w:rsidTr="00EC6651">
        <w:tc>
          <w:tcPr>
            <w:tcW w:w="4535" w:type="dxa"/>
            <w:shd w:val="clear" w:color="auto" w:fill="auto"/>
          </w:tcPr>
          <w:p w14:paraId="7FACA9BD" w14:textId="6FEE965D" w:rsidR="00FD0D58" w:rsidRPr="00B714BE" w:rsidRDefault="00FD0D58" w:rsidP="00FD0D58">
            <w:pPr>
              <w:pStyle w:val="TAL"/>
            </w:pPr>
            <w:r w:rsidRPr="00B714BE">
              <w:t xml:space="preserve">          }</w:t>
            </w:r>
          </w:p>
        </w:tc>
        <w:tc>
          <w:tcPr>
            <w:tcW w:w="2267" w:type="dxa"/>
            <w:shd w:val="clear" w:color="auto" w:fill="auto"/>
          </w:tcPr>
          <w:p w14:paraId="1DF8BD8F" w14:textId="77777777" w:rsidR="00FD0D58" w:rsidRPr="00B714BE" w:rsidDel="00FD0D58" w:rsidRDefault="00FD0D58" w:rsidP="00FD0D58">
            <w:pPr>
              <w:pStyle w:val="TAL"/>
            </w:pPr>
          </w:p>
        </w:tc>
        <w:tc>
          <w:tcPr>
            <w:tcW w:w="1700" w:type="dxa"/>
            <w:shd w:val="clear" w:color="auto" w:fill="auto"/>
          </w:tcPr>
          <w:p w14:paraId="6A8CE133" w14:textId="77777777" w:rsidR="00FD0D58" w:rsidRPr="00B714BE" w:rsidRDefault="00FD0D58" w:rsidP="00FD0D58">
            <w:pPr>
              <w:pStyle w:val="TAL"/>
            </w:pPr>
          </w:p>
        </w:tc>
        <w:tc>
          <w:tcPr>
            <w:tcW w:w="1245" w:type="dxa"/>
            <w:shd w:val="clear" w:color="auto" w:fill="auto"/>
          </w:tcPr>
          <w:p w14:paraId="39A861F5" w14:textId="77777777" w:rsidR="00FD0D58" w:rsidRPr="00B714BE" w:rsidDel="00FD0D58" w:rsidRDefault="00FD0D58" w:rsidP="00FD0D58">
            <w:pPr>
              <w:pStyle w:val="TAL"/>
            </w:pPr>
          </w:p>
        </w:tc>
      </w:tr>
      <w:tr w:rsidR="00FD0D58" w:rsidRPr="00B714BE" w14:paraId="264B10EF" w14:textId="77777777" w:rsidTr="00EC6651">
        <w:tc>
          <w:tcPr>
            <w:tcW w:w="4535" w:type="dxa"/>
            <w:shd w:val="clear" w:color="auto" w:fill="auto"/>
          </w:tcPr>
          <w:p w14:paraId="703B3BDD" w14:textId="2F0B569C" w:rsidR="00FD0D58" w:rsidRPr="00B714BE" w:rsidRDefault="00FD0D58" w:rsidP="00FD0D58">
            <w:pPr>
              <w:pStyle w:val="TAL"/>
            </w:pPr>
            <w:r w:rsidRPr="00B714BE">
              <w:t xml:space="preserve">        }</w:t>
            </w:r>
          </w:p>
        </w:tc>
        <w:tc>
          <w:tcPr>
            <w:tcW w:w="2267" w:type="dxa"/>
            <w:shd w:val="clear" w:color="auto" w:fill="auto"/>
          </w:tcPr>
          <w:p w14:paraId="2B748D7D" w14:textId="77777777" w:rsidR="00FD0D58" w:rsidRPr="00B714BE" w:rsidDel="00FD0D58" w:rsidRDefault="00FD0D58" w:rsidP="00FD0D58">
            <w:pPr>
              <w:pStyle w:val="TAL"/>
            </w:pPr>
          </w:p>
        </w:tc>
        <w:tc>
          <w:tcPr>
            <w:tcW w:w="1700" w:type="dxa"/>
            <w:shd w:val="clear" w:color="auto" w:fill="auto"/>
          </w:tcPr>
          <w:p w14:paraId="3164C628" w14:textId="77777777" w:rsidR="00FD0D58" w:rsidRPr="00B714BE" w:rsidRDefault="00FD0D58" w:rsidP="00FD0D58">
            <w:pPr>
              <w:pStyle w:val="TAL"/>
            </w:pPr>
          </w:p>
        </w:tc>
        <w:tc>
          <w:tcPr>
            <w:tcW w:w="1245" w:type="dxa"/>
            <w:shd w:val="clear" w:color="auto" w:fill="auto"/>
          </w:tcPr>
          <w:p w14:paraId="0212CCE5" w14:textId="77777777" w:rsidR="00FD0D58" w:rsidRPr="00B714BE" w:rsidDel="00FD0D58" w:rsidRDefault="00FD0D58" w:rsidP="00FD0D58">
            <w:pPr>
              <w:pStyle w:val="TAL"/>
            </w:pPr>
          </w:p>
        </w:tc>
      </w:tr>
      <w:tr w:rsidR="00FD0D58" w:rsidRPr="00B714BE" w14:paraId="7078DA69" w14:textId="77777777" w:rsidTr="00EC6651">
        <w:tc>
          <w:tcPr>
            <w:tcW w:w="4535" w:type="dxa"/>
            <w:shd w:val="clear" w:color="auto" w:fill="auto"/>
          </w:tcPr>
          <w:p w14:paraId="1400D35F" w14:textId="61067D01" w:rsidR="00FD0D58" w:rsidRPr="00B714BE" w:rsidRDefault="00FD0D58" w:rsidP="00FD0D58">
            <w:pPr>
              <w:pStyle w:val="TAL"/>
            </w:pPr>
            <w:r w:rsidRPr="00B714BE">
              <w:t xml:space="preserve">      }</w:t>
            </w:r>
          </w:p>
        </w:tc>
        <w:tc>
          <w:tcPr>
            <w:tcW w:w="2267" w:type="dxa"/>
            <w:shd w:val="clear" w:color="auto" w:fill="auto"/>
          </w:tcPr>
          <w:p w14:paraId="7EB9B029" w14:textId="77777777" w:rsidR="00FD0D58" w:rsidRPr="00B714BE" w:rsidDel="00FD0D58" w:rsidRDefault="00FD0D58" w:rsidP="00FD0D58">
            <w:pPr>
              <w:pStyle w:val="TAL"/>
            </w:pPr>
          </w:p>
        </w:tc>
        <w:tc>
          <w:tcPr>
            <w:tcW w:w="1700" w:type="dxa"/>
            <w:shd w:val="clear" w:color="auto" w:fill="auto"/>
          </w:tcPr>
          <w:p w14:paraId="34A80E21" w14:textId="77777777" w:rsidR="00FD0D58" w:rsidRPr="00B714BE" w:rsidRDefault="00FD0D58" w:rsidP="00FD0D58">
            <w:pPr>
              <w:pStyle w:val="TAL"/>
            </w:pPr>
          </w:p>
        </w:tc>
        <w:tc>
          <w:tcPr>
            <w:tcW w:w="1245" w:type="dxa"/>
            <w:shd w:val="clear" w:color="auto" w:fill="auto"/>
          </w:tcPr>
          <w:p w14:paraId="2E32DDEF" w14:textId="77777777" w:rsidR="00FD0D58" w:rsidRPr="00B714BE" w:rsidDel="00FD0D58" w:rsidRDefault="00FD0D58" w:rsidP="00FD0D58">
            <w:pPr>
              <w:pStyle w:val="TAL"/>
            </w:pPr>
          </w:p>
        </w:tc>
      </w:tr>
      <w:tr w:rsidR="00FD0D58" w:rsidRPr="00B714BE" w14:paraId="6838950A" w14:textId="77777777" w:rsidTr="00EC6651">
        <w:tc>
          <w:tcPr>
            <w:tcW w:w="4535" w:type="dxa"/>
            <w:shd w:val="clear" w:color="auto" w:fill="auto"/>
          </w:tcPr>
          <w:p w14:paraId="35774305" w14:textId="77777777" w:rsidR="00FD0D58" w:rsidRPr="00B714BE" w:rsidRDefault="00FD0D58" w:rsidP="00FD0D58">
            <w:pPr>
              <w:pStyle w:val="TAL"/>
            </w:pPr>
            <w:r w:rsidRPr="00B714BE">
              <w:t xml:space="preserve">      ue-CapabilityInformationSidelink-r16</w:t>
            </w:r>
          </w:p>
        </w:tc>
        <w:tc>
          <w:tcPr>
            <w:tcW w:w="2267" w:type="dxa"/>
            <w:shd w:val="clear" w:color="auto" w:fill="auto"/>
          </w:tcPr>
          <w:p w14:paraId="3B52F2E7" w14:textId="5BC3F2E2" w:rsidR="00FD0D58" w:rsidRPr="00B714BE" w:rsidRDefault="00FD0D58" w:rsidP="00FD0D58">
            <w:pPr>
              <w:pStyle w:val="TAL"/>
            </w:pPr>
            <w:r w:rsidRPr="00B714BE">
              <w:t>Checked</w:t>
            </w:r>
            <w:r w:rsidR="00C74E41" w:rsidRPr="00B714BE">
              <w:t>, same content as in Table 12.1.7.2.3.3-2</w:t>
            </w:r>
          </w:p>
        </w:tc>
        <w:tc>
          <w:tcPr>
            <w:tcW w:w="1700" w:type="dxa"/>
            <w:shd w:val="clear" w:color="auto" w:fill="auto"/>
          </w:tcPr>
          <w:p w14:paraId="783D6AD2" w14:textId="77777777" w:rsidR="00FD0D58" w:rsidRPr="00B714BE" w:rsidRDefault="00FD0D58" w:rsidP="00FD0D58">
            <w:pPr>
              <w:pStyle w:val="TAL"/>
            </w:pPr>
          </w:p>
        </w:tc>
        <w:tc>
          <w:tcPr>
            <w:tcW w:w="1245" w:type="dxa"/>
            <w:shd w:val="clear" w:color="auto" w:fill="auto"/>
          </w:tcPr>
          <w:p w14:paraId="6737F17F" w14:textId="77777777" w:rsidR="00FD0D58" w:rsidRPr="00B714BE" w:rsidRDefault="00FD0D58" w:rsidP="00FD0D58">
            <w:pPr>
              <w:pStyle w:val="TAL"/>
            </w:pPr>
          </w:p>
        </w:tc>
      </w:tr>
      <w:tr w:rsidR="00FD0D58" w:rsidRPr="00B714BE" w14:paraId="5DF30EEC" w14:textId="77777777" w:rsidTr="00EC6651">
        <w:tc>
          <w:tcPr>
            <w:tcW w:w="4535" w:type="dxa"/>
            <w:shd w:val="clear" w:color="auto" w:fill="auto"/>
          </w:tcPr>
          <w:p w14:paraId="5DBA7CCB" w14:textId="77777777" w:rsidR="00FD0D58" w:rsidRPr="00B714BE" w:rsidRDefault="00FD0D58" w:rsidP="00FD0D58">
            <w:pPr>
              <w:pStyle w:val="TAL"/>
            </w:pPr>
            <w:r w:rsidRPr="00B714BE">
              <w:t xml:space="preserve">    }</w:t>
            </w:r>
          </w:p>
        </w:tc>
        <w:tc>
          <w:tcPr>
            <w:tcW w:w="2267" w:type="dxa"/>
            <w:shd w:val="clear" w:color="auto" w:fill="auto"/>
          </w:tcPr>
          <w:p w14:paraId="5652619E" w14:textId="77777777" w:rsidR="00FD0D58" w:rsidRPr="00B714BE" w:rsidRDefault="00FD0D58" w:rsidP="00FD0D58">
            <w:pPr>
              <w:pStyle w:val="TAL"/>
            </w:pPr>
          </w:p>
        </w:tc>
        <w:tc>
          <w:tcPr>
            <w:tcW w:w="1700" w:type="dxa"/>
            <w:shd w:val="clear" w:color="auto" w:fill="auto"/>
          </w:tcPr>
          <w:p w14:paraId="3177DD7D" w14:textId="77777777" w:rsidR="00FD0D58" w:rsidRPr="00B714BE" w:rsidRDefault="00FD0D58" w:rsidP="00FD0D58">
            <w:pPr>
              <w:pStyle w:val="TAL"/>
            </w:pPr>
          </w:p>
        </w:tc>
        <w:tc>
          <w:tcPr>
            <w:tcW w:w="1245" w:type="dxa"/>
            <w:shd w:val="clear" w:color="auto" w:fill="auto"/>
          </w:tcPr>
          <w:p w14:paraId="5E78DE3F" w14:textId="77777777" w:rsidR="00FD0D58" w:rsidRPr="00B714BE" w:rsidRDefault="00FD0D58" w:rsidP="00FD0D58">
            <w:pPr>
              <w:pStyle w:val="TAL"/>
            </w:pPr>
          </w:p>
        </w:tc>
      </w:tr>
      <w:tr w:rsidR="00FD0D58" w:rsidRPr="00B714BE" w14:paraId="1174BC80" w14:textId="77777777" w:rsidTr="00EC6651">
        <w:tc>
          <w:tcPr>
            <w:tcW w:w="4535" w:type="dxa"/>
            <w:shd w:val="clear" w:color="auto" w:fill="auto"/>
          </w:tcPr>
          <w:p w14:paraId="50904D20" w14:textId="77777777" w:rsidR="00FD0D58" w:rsidRPr="00B714BE" w:rsidRDefault="00FD0D58" w:rsidP="00FD0D58">
            <w:pPr>
              <w:pStyle w:val="TAL"/>
            </w:pPr>
            <w:r w:rsidRPr="00B714BE">
              <w:t xml:space="preserve">  }</w:t>
            </w:r>
          </w:p>
        </w:tc>
        <w:tc>
          <w:tcPr>
            <w:tcW w:w="2267" w:type="dxa"/>
            <w:shd w:val="clear" w:color="auto" w:fill="auto"/>
          </w:tcPr>
          <w:p w14:paraId="4AEB92DA" w14:textId="77777777" w:rsidR="00FD0D58" w:rsidRPr="00B714BE" w:rsidRDefault="00FD0D58" w:rsidP="00FD0D58">
            <w:pPr>
              <w:pStyle w:val="TAL"/>
            </w:pPr>
          </w:p>
        </w:tc>
        <w:tc>
          <w:tcPr>
            <w:tcW w:w="1700" w:type="dxa"/>
            <w:shd w:val="clear" w:color="auto" w:fill="auto"/>
          </w:tcPr>
          <w:p w14:paraId="4A6D80F3" w14:textId="77777777" w:rsidR="00FD0D58" w:rsidRPr="00B714BE" w:rsidRDefault="00FD0D58" w:rsidP="00FD0D58">
            <w:pPr>
              <w:pStyle w:val="TAL"/>
            </w:pPr>
          </w:p>
        </w:tc>
        <w:tc>
          <w:tcPr>
            <w:tcW w:w="1245" w:type="dxa"/>
            <w:shd w:val="clear" w:color="auto" w:fill="auto"/>
          </w:tcPr>
          <w:p w14:paraId="65F8B641" w14:textId="77777777" w:rsidR="00FD0D58" w:rsidRPr="00B714BE" w:rsidRDefault="00FD0D58" w:rsidP="00FD0D58">
            <w:pPr>
              <w:pStyle w:val="TAL"/>
            </w:pPr>
          </w:p>
        </w:tc>
      </w:tr>
      <w:tr w:rsidR="00FD0D58" w:rsidRPr="00B714BE" w14:paraId="1A0DB29A" w14:textId="77777777" w:rsidTr="00EC6651">
        <w:tc>
          <w:tcPr>
            <w:tcW w:w="4535" w:type="dxa"/>
            <w:shd w:val="clear" w:color="auto" w:fill="auto"/>
          </w:tcPr>
          <w:p w14:paraId="467028A8" w14:textId="77777777" w:rsidR="00FD0D58" w:rsidRPr="00B714BE" w:rsidRDefault="00FD0D58" w:rsidP="00FD0D58">
            <w:pPr>
              <w:pStyle w:val="TAL"/>
            </w:pPr>
            <w:r w:rsidRPr="00B714BE">
              <w:t>}</w:t>
            </w:r>
          </w:p>
        </w:tc>
        <w:tc>
          <w:tcPr>
            <w:tcW w:w="2267" w:type="dxa"/>
            <w:shd w:val="clear" w:color="auto" w:fill="auto"/>
          </w:tcPr>
          <w:p w14:paraId="57D48AAC" w14:textId="77777777" w:rsidR="00FD0D58" w:rsidRPr="00B714BE" w:rsidRDefault="00FD0D58" w:rsidP="00FD0D58">
            <w:pPr>
              <w:pStyle w:val="TAL"/>
            </w:pPr>
          </w:p>
        </w:tc>
        <w:tc>
          <w:tcPr>
            <w:tcW w:w="1700" w:type="dxa"/>
            <w:shd w:val="clear" w:color="auto" w:fill="auto"/>
          </w:tcPr>
          <w:p w14:paraId="0FD8D9EE" w14:textId="77777777" w:rsidR="00FD0D58" w:rsidRPr="00B714BE" w:rsidRDefault="00FD0D58" w:rsidP="00FD0D58">
            <w:pPr>
              <w:pStyle w:val="TAL"/>
            </w:pPr>
          </w:p>
        </w:tc>
        <w:tc>
          <w:tcPr>
            <w:tcW w:w="1245" w:type="dxa"/>
            <w:shd w:val="clear" w:color="auto" w:fill="auto"/>
          </w:tcPr>
          <w:p w14:paraId="0D2D3317" w14:textId="77777777" w:rsidR="00FD0D58" w:rsidRPr="00B714BE" w:rsidRDefault="00FD0D58" w:rsidP="00FD0D58">
            <w:pPr>
              <w:pStyle w:val="TAL"/>
            </w:pPr>
          </w:p>
        </w:tc>
      </w:tr>
    </w:tbl>
    <w:p w14:paraId="1A898F18" w14:textId="77777777" w:rsidR="008B4298" w:rsidRPr="00B714BE" w:rsidRDefault="008B4298" w:rsidP="009D4432"/>
    <w:p w14:paraId="406EFA61" w14:textId="77777777" w:rsidR="006B68BF" w:rsidRPr="00B714BE" w:rsidRDefault="006B68BF" w:rsidP="006B68BF">
      <w:pPr>
        <w:pStyle w:val="Heading2"/>
      </w:pPr>
      <w:r w:rsidRPr="00B714BE">
        <w:t>12.2</w:t>
      </w:r>
      <w:r w:rsidRPr="00B714BE">
        <w:tab/>
      </w:r>
      <w:r w:rsidRPr="00B714BE">
        <w:rPr>
          <w:iCs/>
        </w:rPr>
        <w:t>Inter-carrier concurrent operation</w:t>
      </w:r>
    </w:p>
    <w:p w14:paraId="7C88317A" w14:textId="77777777" w:rsidR="006B68BF" w:rsidRPr="00B714BE" w:rsidRDefault="006B68BF" w:rsidP="006B68BF">
      <w:pPr>
        <w:pStyle w:val="Heading3"/>
        <w:rPr>
          <w:iCs/>
        </w:rPr>
      </w:pPr>
      <w:r w:rsidRPr="00B714BE">
        <w:rPr>
          <w:iCs/>
        </w:rPr>
        <w:t>12.2.1</w:t>
      </w:r>
      <w:r w:rsidRPr="00B714BE">
        <w:rPr>
          <w:iCs/>
        </w:rPr>
        <w:tab/>
        <w:t>Inter-carrier concurrent operation / Sidelink communication</w:t>
      </w:r>
    </w:p>
    <w:p w14:paraId="0FDF1826" w14:textId="77777777" w:rsidR="006B68BF" w:rsidRPr="00B714BE" w:rsidRDefault="006B68BF" w:rsidP="006B68BF">
      <w:pPr>
        <w:pStyle w:val="Heading4"/>
      </w:pPr>
      <w:bookmarkStart w:id="48" w:name="_Toc21103192"/>
      <w:r w:rsidRPr="00B714BE">
        <w:t>12.2.1.1</w:t>
      </w:r>
      <w:r w:rsidRPr="00B714BE">
        <w:tab/>
      </w:r>
    </w:p>
    <w:p w14:paraId="07C440DE" w14:textId="652C26E0" w:rsidR="006A4F4F" w:rsidRPr="00B714BE" w:rsidRDefault="006A4F4F" w:rsidP="006A4F4F">
      <w:pPr>
        <w:pStyle w:val="Heading4"/>
        <w:rPr>
          <w:lang w:eastAsia="en-US"/>
        </w:rPr>
      </w:pPr>
      <w:r w:rsidRPr="00B714BE">
        <w:t>12.2.1.2</w:t>
      </w:r>
      <w:r w:rsidRPr="00B714BE">
        <w:tab/>
        <w:t xml:space="preserve">Inter-carrier concurrent operation / Sidelink communication / RRC_IDLE / </w:t>
      </w:r>
      <w:r w:rsidRPr="00B714BE">
        <w:rPr>
          <w:color w:val="000000"/>
          <w:sz w:val="20"/>
        </w:rPr>
        <w:t>Reception</w:t>
      </w:r>
    </w:p>
    <w:p w14:paraId="0EF92DCA" w14:textId="77777777" w:rsidR="006A4F4F" w:rsidRPr="00B714BE" w:rsidRDefault="006A4F4F" w:rsidP="006A4F4F">
      <w:pPr>
        <w:pStyle w:val="H6"/>
      </w:pPr>
      <w:r w:rsidRPr="00B714BE">
        <w:rPr>
          <w:lang w:eastAsia="zh-CN"/>
        </w:rPr>
        <w:t>12.2.1.2</w:t>
      </w:r>
      <w:r w:rsidRPr="00B714BE">
        <w:t>.1</w:t>
      </w:r>
      <w:r w:rsidRPr="00B714BE">
        <w:tab/>
        <w:t>Test Purpose (TP)</w:t>
      </w:r>
    </w:p>
    <w:p w14:paraId="085E4726" w14:textId="77777777" w:rsidR="006A4F4F" w:rsidRPr="00B714BE" w:rsidRDefault="006A4F4F" w:rsidP="006A4F4F">
      <w:pPr>
        <w:pStyle w:val="H6"/>
      </w:pPr>
      <w:r w:rsidRPr="00B714BE">
        <w:t>(1)</w:t>
      </w:r>
    </w:p>
    <w:p w14:paraId="23DC2917" w14:textId="77777777" w:rsidR="006A4F4F" w:rsidRPr="00B714BE" w:rsidRDefault="006A4F4F" w:rsidP="006A4F4F">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w:t>
      </w:r>
      <w:r w:rsidRPr="00B714BE">
        <w:rPr>
          <w:noProof w:val="0"/>
          <w:lang w:eastAsia="zh-CN"/>
        </w:rPr>
        <w:t>being</w:t>
      </w:r>
      <w:r w:rsidRPr="00B714BE">
        <w:rPr>
          <w:noProof w:val="0"/>
        </w:rPr>
        <w:t xml:space="preserve"> in RRC_IDLE state and the cell on which UE camps broadcast</w:t>
      </w:r>
      <w:r w:rsidRPr="00B714BE">
        <w:rPr>
          <w:noProof w:val="0"/>
          <w:lang w:eastAsia="zh-CN"/>
        </w:rPr>
        <w:t>ing</w:t>
      </w:r>
      <w:r w:rsidRPr="00B714BE">
        <w:rPr>
          <w:noProof w:val="0"/>
        </w:rPr>
        <w:t xml:space="preserve"> SIB12 including no sl-FreqInfoList but anchor carrier configuration }</w:t>
      </w:r>
    </w:p>
    <w:p w14:paraId="5021183E" w14:textId="77777777" w:rsidR="006A4F4F" w:rsidRPr="00B714BE" w:rsidRDefault="006A4F4F" w:rsidP="006A4F4F">
      <w:pPr>
        <w:pStyle w:val="PL"/>
        <w:rPr>
          <w:noProof w:val="0"/>
        </w:rPr>
      </w:pPr>
      <w:r w:rsidRPr="00B714BE">
        <w:rPr>
          <w:b/>
          <w:bCs/>
          <w:noProof w:val="0"/>
        </w:rPr>
        <w:t>ensure that</w:t>
      </w:r>
      <w:r w:rsidRPr="00B714BE">
        <w:rPr>
          <w:noProof w:val="0"/>
        </w:rPr>
        <w:t xml:space="preserve"> {</w:t>
      </w:r>
    </w:p>
    <w:p w14:paraId="20ABE7E7" w14:textId="77777777" w:rsidR="006A4F4F" w:rsidRPr="00B714BE" w:rsidRDefault="006A4F4F" w:rsidP="006A4F4F">
      <w:pPr>
        <w:pStyle w:val="PL"/>
        <w:rPr>
          <w:noProof w:val="0"/>
        </w:rPr>
      </w:pPr>
      <w:r w:rsidRPr="00B714BE">
        <w:rPr>
          <w:noProof w:val="0"/>
        </w:rPr>
        <w:t xml:space="preserve">  </w:t>
      </w:r>
      <w:r w:rsidRPr="00B714BE">
        <w:rPr>
          <w:b/>
          <w:bCs/>
          <w:noProof w:val="0"/>
        </w:rPr>
        <w:t>when</w:t>
      </w:r>
      <w:r w:rsidRPr="00B714BE">
        <w:rPr>
          <w:noProof w:val="0"/>
        </w:rPr>
        <w:t xml:space="preserve"> { A neighbour cell on anchor carrier starts broadcasting SIB12 which includes sl-RxPool and UE is configured by upper layer to perform NR sidelink reception</w:t>
      </w:r>
      <w:r w:rsidRPr="00B714BE">
        <w:rPr>
          <w:noProof w:val="0"/>
          <w:lang w:eastAsia="zh-CN"/>
        </w:rPr>
        <w:t xml:space="preserve"> </w:t>
      </w:r>
      <w:r w:rsidRPr="00B714BE">
        <w:rPr>
          <w:noProof w:val="0"/>
        </w:rPr>
        <w:t>}</w:t>
      </w:r>
    </w:p>
    <w:p w14:paraId="7DEC598A" w14:textId="77777777" w:rsidR="006A4F4F" w:rsidRPr="00B714BE" w:rsidRDefault="006A4F4F" w:rsidP="006A4F4F">
      <w:pPr>
        <w:pStyle w:val="PL"/>
        <w:rPr>
          <w:noProof w:val="0"/>
        </w:rPr>
      </w:pPr>
      <w:r w:rsidRPr="00B714BE">
        <w:rPr>
          <w:noProof w:val="0"/>
        </w:rPr>
        <w:t xml:space="preserve">    </w:t>
      </w:r>
      <w:r w:rsidRPr="00B714BE">
        <w:rPr>
          <w:b/>
          <w:bCs/>
          <w:noProof w:val="0"/>
        </w:rPr>
        <w:t>then</w:t>
      </w:r>
      <w:r w:rsidRPr="00B714BE">
        <w:rPr>
          <w:noProof w:val="0"/>
        </w:rPr>
        <w:t xml:space="preserve"> { UE considers the anchor carrier to be the highest priority, reselects to neighbour cell on anchor carrier and is able to monitor NR sidelink transmission using the resource pool indicated by sl-RxPool in SIB12 }</w:t>
      </w:r>
    </w:p>
    <w:p w14:paraId="6F33EE0E" w14:textId="77777777" w:rsidR="006A4F4F" w:rsidRPr="00B714BE" w:rsidRDefault="006A4F4F" w:rsidP="006A4F4F">
      <w:pPr>
        <w:pStyle w:val="PL"/>
        <w:rPr>
          <w:noProof w:val="0"/>
        </w:rPr>
      </w:pPr>
      <w:r w:rsidRPr="00B714BE">
        <w:rPr>
          <w:noProof w:val="0"/>
        </w:rPr>
        <w:t xml:space="preserve">         }</w:t>
      </w:r>
    </w:p>
    <w:p w14:paraId="364070B8" w14:textId="77777777" w:rsidR="006A4F4F" w:rsidRPr="00B714BE" w:rsidRDefault="006A4F4F" w:rsidP="006A4F4F">
      <w:pPr>
        <w:pStyle w:val="PL"/>
        <w:rPr>
          <w:noProof w:val="0"/>
          <w:lang w:eastAsia="zh-CN"/>
        </w:rPr>
      </w:pPr>
    </w:p>
    <w:p w14:paraId="61311065" w14:textId="77777777" w:rsidR="006A4F4F" w:rsidRPr="00B714BE" w:rsidRDefault="006A4F4F" w:rsidP="006A4F4F">
      <w:pPr>
        <w:pStyle w:val="H6"/>
        <w:rPr>
          <w:lang w:eastAsia="en-US"/>
        </w:rPr>
      </w:pPr>
      <w:r w:rsidRPr="00B714BE">
        <w:t>(</w:t>
      </w:r>
      <w:r w:rsidRPr="00B714BE">
        <w:rPr>
          <w:lang w:eastAsia="zh-CN"/>
        </w:rPr>
        <w:t>2</w:t>
      </w:r>
      <w:r w:rsidRPr="00B714BE">
        <w:t>)</w:t>
      </w:r>
    </w:p>
    <w:p w14:paraId="324ECC75" w14:textId="77777777" w:rsidR="006A4F4F" w:rsidRPr="00B714BE" w:rsidRDefault="006A4F4F" w:rsidP="006A4F4F">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w:t>
      </w:r>
      <w:r w:rsidRPr="00B714BE">
        <w:rPr>
          <w:noProof w:val="0"/>
          <w:lang w:eastAsia="zh-CN"/>
        </w:rPr>
        <w:t>being</w:t>
      </w:r>
      <w:r w:rsidRPr="00B714BE">
        <w:rPr>
          <w:noProof w:val="0"/>
        </w:rPr>
        <w:t xml:space="preserve"> in RRC_IDLE state and the cell on which UE camps </w:t>
      </w:r>
      <w:r w:rsidRPr="00B714BE">
        <w:rPr>
          <w:noProof w:val="0"/>
          <w:lang w:eastAsia="zh-CN"/>
        </w:rPr>
        <w:t>no</w:t>
      </w:r>
      <w:r w:rsidRPr="00B714BE">
        <w:rPr>
          <w:noProof w:val="0"/>
        </w:rPr>
        <w:t>t broadcast</w:t>
      </w:r>
      <w:r w:rsidRPr="00B714BE">
        <w:rPr>
          <w:noProof w:val="0"/>
          <w:lang w:eastAsia="zh-CN"/>
        </w:rPr>
        <w:t>ing</w:t>
      </w:r>
      <w:r w:rsidRPr="00B714BE">
        <w:rPr>
          <w:noProof w:val="0"/>
        </w:rPr>
        <w:t xml:space="preserve"> SIB12 }</w:t>
      </w:r>
    </w:p>
    <w:p w14:paraId="14066F36" w14:textId="77777777" w:rsidR="006A4F4F" w:rsidRPr="00B714BE" w:rsidRDefault="006A4F4F" w:rsidP="006A4F4F">
      <w:pPr>
        <w:pStyle w:val="PL"/>
        <w:rPr>
          <w:noProof w:val="0"/>
        </w:rPr>
      </w:pPr>
      <w:r w:rsidRPr="00B714BE">
        <w:rPr>
          <w:b/>
          <w:bCs/>
          <w:noProof w:val="0"/>
        </w:rPr>
        <w:t>ensure that</w:t>
      </w:r>
      <w:r w:rsidRPr="00B714BE">
        <w:rPr>
          <w:noProof w:val="0"/>
        </w:rPr>
        <w:t xml:space="preserve"> {</w:t>
      </w:r>
    </w:p>
    <w:p w14:paraId="55E521C3" w14:textId="77777777" w:rsidR="006A4F4F" w:rsidRPr="00B714BE" w:rsidRDefault="006A4F4F" w:rsidP="006A4F4F">
      <w:pPr>
        <w:pStyle w:val="PL"/>
        <w:rPr>
          <w:noProof w:val="0"/>
        </w:rPr>
      </w:pPr>
      <w:r w:rsidRPr="00B714BE">
        <w:rPr>
          <w:noProof w:val="0"/>
        </w:rPr>
        <w:t xml:space="preserve">  </w:t>
      </w:r>
      <w:r w:rsidRPr="00B714BE">
        <w:rPr>
          <w:b/>
          <w:bCs/>
          <w:noProof w:val="0"/>
        </w:rPr>
        <w:t>when</w:t>
      </w:r>
      <w:r w:rsidRPr="00B714BE">
        <w:rPr>
          <w:noProof w:val="0"/>
        </w:rPr>
        <w:t xml:space="preserve"> { UE is configured by upper layer to perform NR sidelink reception</w:t>
      </w:r>
      <w:r w:rsidRPr="00B714BE">
        <w:rPr>
          <w:noProof w:val="0"/>
          <w:lang w:eastAsia="zh-CN"/>
        </w:rPr>
        <w:t xml:space="preserve"> </w:t>
      </w:r>
      <w:r w:rsidRPr="00B714BE">
        <w:rPr>
          <w:noProof w:val="0"/>
        </w:rPr>
        <w:t>}</w:t>
      </w:r>
    </w:p>
    <w:p w14:paraId="524D2A0E" w14:textId="6C89BEA4" w:rsidR="006A4F4F" w:rsidRPr="00B714BE" w:rsidRDefault="006A4F4F" w:rsidP="006A4F4F">
      <w:pPr>
        <w:pStyle w:val="PL"/>
        <w:rPr>
          <w:noProof w:val="0"/>
        </w:rPr>
      </w:pPr>
      <w:r w:rsidRPr="00B714BE">
        <w:rPr>
          <w:noProof w:val="0"/>
        </w:rPr>
        <w:lastRenderedPageBreak/>
        <w:t xml:space="preserve">    </w:t>
      </w:r>
      <w:r w:rsidRPr="00B714BE">
        <w:rPr>
          <w:b/>
          <w:bCs/>
          <w:noProof w:val="0"/>
        </w:rPr>
        <w:t>then</w:t>
      </w:r>
      <w:r w:rsidRPr="00B714BE">
        <w:rPr>
          <w:noProof w:val="0"/>
        </w:rPr>
        <w:t xml:space="preserve"> { UE is able to monitor NR sidelink transmission using the </w:t>
      </w:r>
      <w:r w:rsidR="00874190" w:rsidRPr="00B714BE">
        <w:rPr>
          <w:noProof w:val="0"/>
        </w:rPr>
        <w:t>resource</w:t>
      </w:r>
      <w:r w:rsidRPr="00B714BE">
        <w:rPr>
          <w:noProof w:val="0"/>
        </w:rPr>
        <w:t xml:space="preserve"> pool indicated by sl-RxPool in pre-configuration }</w:t>
      </w:r>
    </w:p>
    <w:p w14:paraId="75532A5B" w14:textId="77777777" w:rsidR="006A4F4F" w:rsidRPr="00B714BE" w:rsidRDefault="006A4F4F" w:rsidP="006A4F4F">
      <w:pPr>
        <w:pStyle w:val="PL"/>
        <w:rPr>
          <w:noProof w:val="0"/>
          <w:lang w:eastAsia="zh-CN"/>
        </w:rPr>
      </w:pPr>
      <w:r w:rsidRPr="00B714BE">
        <w:rPr>
          <w:noProof w:val="0"/>
        </w:rPr>
        <w:t xml:space="preserve">         }</w:t>
      </w:r>
    </w:p>
    <w:p w14:paraId="128CEC02" w14:textId="77777777" w:rsidR="006A4F4F" w:rsidRPr="00B714BE" w:rsidRDefault="006A4F4F" w:rsidP="006A4F4F">
      <w:pPr>
        <w:pStyle w:val="PL"/>
        <w:rPr>
          <w:noProof w:val="0"/>
          <w:lang w:eastAsia="zh-CN"/>
        </w:rPr>
      </w:pPr>
    </w:p>
    <w:p w14:paraId="4346C173" w14:textId="77777777" w:rsidR="006A4F4F" w:rsidRPr="00B714BE" w:rsidRDefault="006A4F4F" w:rsidP="006A4F4F">
      <w:pPr>
        <w:pStyle w:val="H6"/>
        <w:rPr>
          <w:lang w:eastAsia="en-US"/>
        </w:rPr>
      </w:pPr>
      <w:r w:rsidRPr="00B714BE">
        <w:t>12.2.1.2.2</w:t>
      </w:r>
      <w:r w:rsidRPr="00B714BE">
        <w:tab/>
        <w:t>Conformance requirements</w:t>
      </w:r>
    </w:p>
    <w:p w14:paraId="0C781F83" w14:textId="77777777" w:rsidR="006A4F4F" w:rsidRPr="00B714BE" w:rsidRDefault="006A4F4F" w:rsidP="009D4432">
      <w:r w:rsidRPr="00B714BE">
        <w:t>References: The conformance requirements covered in the present TC are specified in: TS 38.3</w:t>
      </w:r>
      <w:r w:rsidRPr="00B714BE">
        <w:rPr>
          <w:lang w:eastAsia="zh-CN"/>
        </w:rPr>
        <w:t>04</w:t>
      </w:r>
      <w:r w:rsidRPr="00B714BE">
        <w:t>, subclause 5.</w:t>
      </w:r>
      <w:r w:rsidRPr="00B714BE">
        <w:rPr>
          <w:lang w:eastAsia="zh-CN"/>
        </w:rPr>
        <w:t>2</w:t>
      </w:r>
      <w:r w:rsidRPr="00B714BE">
        <w:t>.</w:t>
      </w:r>
      <w:r w:rsidRPr="00B714BE">
        <w:rPr>
          <w:lang w:eastAsia="zh-CN"/>
        </w:rPr>
        <w:t>4</w:t>
      </w:r>
      <w:r w:rsidRPr="00B714BE">
        <w:t>.1</w:t>
      </w:r>
      <w:r w:rsidRPr="00B714BE">
        <w:rPr>
          <w:lang w:eastAsia="zh-CN"/>
        </w:rPr>
        <w:t xml:space="preserve"> and </w:t>
      </w:r>
      <w:r w:rsidRPr="00B714BE">
        <w:t>5.</w:t>
      </w:r>
      <w:r w:rsidRPr="00B714BE">
        <w:rPr>
          <w:lang w:eastAsia="zh-CN"/>
        </w:rPr>
        <w:t>8</w:t>
      </w:r>
      <w:r w:rsidRPr="00B714BE">
        <w:t>.</w:t>
      </w:r>
      <w:r w:rsidRPr="00B714BE">
        <w:rPr>
          <w:lang w:eastAsia="zh-CN"/>
        </w:rPr>
        <w:t xml:space="preserve">2, </w:t>
      </w:r>
      <w:r w:rsidRPr="00B714BE">
        <w:t>TS 38.331 [22], subclause 5.</w:t>
      </w:r>
      <w:r w:rsidRPr="00B714BE">
        <w:rPr>
          <w:lang w:eastAsia="zh-CN"/>
        </w:rPr>
        <w:t>8</w:t>
      </w:r>
      <w:r w:rsidRPr="00B714BE">
        <w:t>.</w:t>
      </w:r>
      <w:r w:rsidRPr="00B714BE">
        <w:rPr>
          <w:lang w:eastAsia="zh-CN"/>
        </w:rPr>
        <w:t>7</w:t>
      </w:r>
      <w:r w:rsidRPr="00B714BE">
        <w:t>. Unless otherwise stated these are Rel-16 requirements.</w:t>
      </w:r>
    </w:p>
    <w:p w14:paraId="775DAA0C" w14:textId="77777777" w:rsidR="006A4F4F" w:rsidRPr="00B714BE" w:rsidRDefault="006A4F4F" w:rsidP="009D4432">
      <w:r w:rsidRPr="00B714BE">
        <w:t>[TS 38.3</w:t>
      </w:r>
      <w:r w:rsidRPr="00B714BE">
        <w:rPr>
          <w:lang w:eastAsia="zh-CN"/>
        </w:rPr>
        <w:t>04</w:t>
      </w:r>
      <w:r w:rsidRPr="00B714BE">
        <w:t>, clause 5.</w:t>
      </w:r>
      <w:r w:rsidRPr="00B714BE">
        <w:rPr>
          <w:lang w:eastAsia="zh-CN"/>
        </w:rPr>
        <w:t>2</w:t>
      </w:r>
      <w:r w:rsidRPr="00B714BE">
        <w:t>.</w:t>
      </w:r>
      <w:r w:rsidRPr="00B714BE">
        <w:rPr>
          <w:lang w:eastAsia="zh-CN"/>
        </w:rPr>
        <w:t>4</w:t>
      </w:r>
      <w:r w:rsidRPr="00B714BE">
        <w:t>.1]</w:t>
      </w:r>
    </w:p>
    <w:p w14:paraId="5F5176CF" w14:textId="77777777" w:rsidR="006A4F4F" w:rsidRPr="00B714BE" w:rsidRDefault="006A4F4F" w:rsidP="009D4432">
      <w:pPr>
        <w:rPr>
          <w:lang w:eastAsia="zh-CN"/>
        </w:rPr>
      </w:pPr>
      <w:r w:rsidRPr="00B714BE">
        <w:t xml:space="preserve">Absolute priorities of different NR frequencies or inter-RAT frequencies may be provided to the UE in the system information, in the </w:t>
      </w:r>
      <w:r w:rsidRPr="00B714BE">
        <w:rPr>
          <w:i/>
        </w:rPr>
        <w:t xml:space="preserve">RRCRelease </w:t>
      </w:r>
      <w:r w:rsidRPr="00B714BE">
        <w:t xml:space="preserve">message, or by inheriting from another RAT at inter-RAT cell (re)selection. In the case of system information, an NR frequency or inter-RAT frequency may be listed without providing a priority (i.e. the field </w:t>
      </w:r>
      <w:r w:rsidRPr="00B714BE">
        <w:rPr>
          <w:i/>
        </w:rPr>
        <w:t>cellReselectionPriority</w:t>
      </w:r>
      <w:r w:rsidRPr="00B714BE">
        <w:t xml:space="preserve"> is absent for that frequency). If priorities are provided in dedicated signalling, the UE shall ignore all the priorities provided in system information. If UE is in </w:t>
      </w:r>
      <w:r w:rsidRPr="00B714BE">
        <w:rPr>
          <w:i/>
        </w:rPr>
        <w:t>camped on any cell</w:t>
      </w:r>
      <w:r w:rsidRPr="00B714BE">
        <w:t xml:space="preserve"> state, UE shall only apply the priorities provided by system information from current cell, and the UE preserves priorities provided by dedicated signalling </w:t>
      </w:r>
      <w:r w:rsidRPr="00B714BE">
        <w:rPr>
          <w:lang w:eastAsia="zh-CN"/>
        </w:rPr>
        <w:t xml:space="preserve">and </w:t>
      </w:r>
      <w:r w:rsidRPr="00B714BE">
        <w:rPr>
          <w:i/>
        </w:rPr>
        <w:t>deprioritisationReq</w:t>
      </w:r>
      <w:r w:rsidRPr="00B714BE">
        <w:t xml:space="preserve"> </w:t>
      </w:r>
      <w:r w:rsidRPr="00B714BE">
        <w:rPr>
          <w:lang w:eastAsia="zh-CN"/>
        </w:rPr>
        <w:t xml:space="preserve">received in </w:t>
      </w:r>
      <w:r w:rsidRPr="00B714BE">
        <w:rPr>
          <w:i/>
          <w:lang w:eastAsia="zh-CN"/>
        </w:rPr>
        <w:t>RRCRelease</w:t>
      </w:r>
      <w:r w:rsidRPr="00B714BE">
        <w:rPr>
          <w:lang w:eastAsia="zh-CN"/>
        </w:rPr>
        <w:t xml:space="preserve"> </w:t>
      </w:r>
      <w:r w:rsidRPr="00B714BE">
        <w:t xml:space="preserve">unless specified otherwise. </w:t>
      </w:r>
      <w:r w:rsidRPr="00B714BE">
        <w:rPr>
          <w:lang w:eastAsia="zh-CN"/>
        </w:rPr>
        <w:t>When the UE in camped normally state, has only dedicated priorities other than for the current frequency, the UE shall consider the current frequency to be the lowest priority frequency (i.e. lower than any of the network configured values). If the UE is configured to perform both NR sidelink communication and V2X sidelink communication, the UE may consider the frequency providing both NR sidelink communication configuration and V2X sidelink communication configuration</w:t>
      </w:r>
      <w:r w:rsidRPr="00B714BE">
        <w:rPr>
          <w:sz w:val="21"/>
          <w:szCs w:val="22"/>
          <w:lang w:eastAsia="zh-CN"/>
        </w:rPr>
        <w:t xml:space="preserve"> to b</w:t>
      </w:r>
      <w:r w:rsidRPr="00B714BE">
        <w:rPr>
          <w:lang w:eastAsia="zh-CN"/>
        </w:rPr>
        <w:t>e the highest priority. If the UE is configured to perform NR sidelink communication and not perform V2X communication, the UE may consider the frequency providing NR sidelink communication configuration to be the highest priority. If the UE is configured to perform V2X sidelink communication and not perform NR sidelink communication, the UE may consider the frequency providing V2X sidelink communication configuration to be the highest priority.</w:t>
      </w:r>
    </w:p>
    <w:p w14:paraId="5347C521" w14:textId="77777777" w:rsidR="006A4F4F" w:rsidRPr="00B714BE" w:rsidRDefault="006A4F4F" w:rsidP="009D4432">
      <w:pPr>
        <w:pStyle w:val="NO"/>
      </w:pPr>
      <w:r w:rsidRPr="00B714BE">
        <w:t>NOTE 1:</w:t>
      </w:r>
      <w:r w:rsidRPr="00B714BE">
        <w:tab/>
        <w:t>The frequency only providing the anchor frequency configuration should not be prioritized for V2X service during cell reselection</w:t>
      </w:r>
      <w:r w:rsidRPr="00B714BE">
        <w:rPr>
          <w:lang w:eastAsia="zh-CN"/>
        </w:rPr>
        <w:t>, as specified in TS 38.331[3]</w:t>
      </w:r>
      <w:r w:rsidRPr="00B714BE">
        <w:t>.</w:t>
      </w:r>
    </w:p>
    <w:p w14:paraId="03626C57" w14:textId="77777777" w:rsidR="006A4F4F" w:rsidRPr="00B714BE" w:rsidRDefault="006A4F4F" w:rsidP="009D4432">
      <w:pPr>
        <w:pStyle w:val="NO"/>
      </w:pPr>
      <w:r w:rsidRPr="00B714BE">
        <w:rPr>
          <w:shd w:val="clear" w:color="auto" w:fill="FFFFFF"/>
        </w:rPr>
        <w:t>NOTE 2:</w:t>
      </w:r>
      <w:r w:rsidRPr="00B714BE">
        <w:rPr>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B714BE">
        <w:rPr>
          <w:shd w:val="clear" w:color="auto" w:fill="FFFFFF"/>
          <w:lang w:eastAsia="zh-CN"/>
        </w:rPr>
        <w:t>.</w:t>
      </w:r>
    </w:p>
    <w:p w14:paraId="71E307EA" w14:textId="77777777" w:rsidR="006A4F4F" w:rsidRPr="00B714BE" w:rsidRDefault="006A4F4F" w:rsidP="009D4432">
      <w:pPr>
        <w:pStyle w:val="NO"/>
      </w:pPr>
      <w:r w:rsidRPr="00B714BE">
        <w:t>NOTE 3:</w:t>
      </w:r>
      <w:r w:rsidRPr="00B714BE">
        <w:tab/>
        <w:t>The prioritization among the frequencies which UE considers to be the highest priority frequency is left to UE implementation.</w:t>
      </w:r>
    </w:p>
    <w:p w14:paraId="2DB392B2" w14:textId="77777777" w:rsidR="006A4F4F" w:rsidRPr="00B714BE" w:rsidRDefault="006A4F4F" w:rsidP="009D4432">
      <w:pPr>
        <w:pStyle w:val="NO"/>
      </w:pPr>
      <w:r w:rsidRPr="00B714BE">
        <w:t xml:space="preserve">NOTE </w:t>
      </w:r>
      <w:r w:rsidRPr="00B714BE">
        <w:rPr>
          <w:rFonts w:eastAsia="DengXian"/>
        </w:rPr>
        <w:t>4</w:t>
      </w:r>
      <w:r w:rsidRPr="00B714BE">
        <w:t>:</w:t>
      </w:r>
      <w:r w:rsidRPr="00B714BE">
        <w:tab/>
        <w:t>The UE is configured to perform V2X si</w:t>
      </w:r>
      <w:r w:rsidRPr="00B714BE">
        <w:rPr>
          <w:lang w:eastAsia="zh-CN"/>
        </w:rPr>
        <w:t>del</w:t>
      </w:r>
      <w:r w:rsidRPr="00B714BE">
        <w:t xml:space="preserve">ink communication or NR </w:t>
      </w:r>
      <w:r w:rsidRPr="00B714BE">
        <w:rPr>
          <w:lang w:eastAsia="zh-CN"/>
        </w:rPr>
        <w:t>sidelink</w:t>
      </w:r>
      <w:r w:rsidRPr="00B714BE">
        <w:t xml:space="preserve"> communication, if it has the capability and is authorized for the corresponding sidelink operation.</w:t>
      </w:r>
    </w:p>
    <w:p w14:paraId="5D0F85B6" w14:textId="77777777" w:rsidR="006A4F4F" w:rsidRPr="00B714BE" w:rsidRDefault="006A4F4F" w:rsidP="009D4432">
      <w:pPr>
        <w:pStyle w:val="NO"/>
      </w:pPr>
      <w:r w:rsidRPr="00B714BE">
        <w:rPr>
          <w:lang w:eastAsia="zh-CN"/>
        </w:rPr>
        <w:t>NOTE 5:</w:t>
      </w:r>
      <w:r w:rsidRPr="00B714BE">
        <w:rPr>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37898929" w14:textId="77777777" w:rsidR="006A4F4F" w:rsidRPr="00B714BE" w:rsidRDefault="006A4F4F" w:rsidP="009D4432">
      <w:r w:rsidRPr="00B714BE">
        <w:t>The UE shall only perform cell reselection evaluation for NR frequencies and inter-RAT frequencies that are given in system information and for which the UE has a priority provided.</w:t>
      </w:r>
    </w:p>
    <w:p w14:paraId="325FAEE8" w14:textId="77777777" w:rsidR="006A4F4F" w:rsidRPr="00B714BE" w:rsidRDefault="006A4F4F" w:rsidP="009D4432">
      <w:pPr>
        <w:pStyle w:val="NO"/>
        <w:rPr>
          <w:lang w:eastAsia="zh-CN"/>
        </w:rPr>
      </w:pPr>
      <w:r w:rsidRPr="00B714BE">
        <w:rPr>
          <w:lang w:eastAsia="zh-CN"/>
        </w:rPr>
        <w:t>…</w:t>
      </w:r>
    </w:p>
    <w:p w14:paraId="1BC5B8ED" w14:textId="5DE75B68" w:rsidR="006A4F4F" w:rsidRPr="00B714BE" w:rsidRDefault="006A4F4F" w:rsidP="009D4432">
      <w:r w:rsidRPr="00B714BE">
        <w:t>[TS 38.3</w:t>
      </w:r>
      <w:r w:rsidRPr="00B714BE">
        <w:rPr>
          <w:lang w:eastAsia="zh-CN"/>
        </w:rPr>
        <w:t>04</w:t>
      </w:r>
      <w:r w:rsidRPr="00B714BE">
        <w:t xml:space="preserve">, clause </w:t>
      </w:r>
      <w:r w:rsidRPr="00B714BE">
        <w:rPr>
          <w:lang w:eastAsia="zh-CN"/>
        </w:rPr>
        <w:t>8</w:t>
      </w:r>
      <w:r w:rsidRPr="00B714BE">
        <w:t>.</w:t>
      </w:r>
      <w:r w:rsidRPr="00B714BE">
        <w:rPr>
          <w:lang w:eastAsia="zh-CN"/>
        </w:rPr>
        <w:t>2</w:t>
      </w:r>
      <w:r w:rsidRPr="00B714BE">
        <w:t>]</w:t>
      </w:r>
    </w:p>
    <w:p w14:paraId="0B5409E2" w14:textId="77777777" w:rsidR="006A4F4F" w:rsidRPr="00B714BE" w:rsidRDefault="006A4F4F" w:rsidP="009D4432">
      <w:pPr>
        <w:rPr>
          <w:rFonts w:eastAsia="SimSun"/>
        </w:rPr>
      </w:pPr>
      <w:r w:rsidRPr="00B714BE">
        <w:rPr>
          <w:rFonts w:eastAsia="SimSun"/>
        </w:rPr>
        <w:t>The requirements defined in this clause</w:t>
      </w:r>
      <w:r w:rsidRPr="00B714BE">
        <w:rPr>
          <w:rFonts w:eastAsia="SimSun"/>
          <w:lang w:eastAsia="ko-KR"/>
        </w:rPr>
        <w:t xml:space="preserve"> for </w:t>
      </w:r>
      <w:r w:rsidRPr="00B714BE">
        <w:rPr>
          <w:rFonts w:eastAsia="Malgun Gothic"/>
          <w:lang w:eastAsia="ko-KR"/>
        </w:rPr>
        <w:t>sidelink</w:t>
      </w:r>
      <w:r w:rsidRPr="00B714BE">
        <w:rPr>
          <w:rFonts w:eastAsia="SimSun"/>
          <w:lang w:eastAsia="ko-KR"/>
        </w:rPr>
        <w:t xml:space="preserve"> operation</w:t>
      </w:r>
      <w:r w:rsidRPr="00B714BE">
        <w:rPr>
          <w:rFonts w:eastAsia="SimSun"/>
        </w:rPr>
        <w:t xml:space="preserve"> apply for UEs in RRC_IDLE</w:t>
      </w:r>
      <w:r w:rsidRPr="00B714BE">
        <w:rPr>
          <w:rFonts w:eastAsia="SimSun"/>
          <w:lang w:eastAsia="zh-CN"/>
        </w:rPr>
        <w:t xml:space="preserve">, </w:t>
      </w:r>
      <w:r w:rsidRPr="00B714BE">
        <w:rPr>
          <w:rFonts w:eastAsia="SimSun"/>
        </w:rPr>
        <w:t>RRC_INACTIVE and in RRC_CONNECTED.</w:t>
      </w:r>
    </w:p>
    <w:p w14:paraId="320BD5E7" w14:textId="77777777" w:rsidR="006A4F4F" w:rsidRPr="00B714BE" w:rsidRDefault="006A4F4F" w:rsidP="009D4432">
      <w:pPr>
        <w:rPr>
          <w:rFonts w:eastAsia="SimSun"/>
          <w:lang w:eastAsia="zh-CN"/>
        </w:rPr>
      </w:pPr>
      <w:r w:rsidRPr="00B714BE">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0B19DE9B" w14:textId="77777777" w:rsidR="006A4F4F" w:rsidRPr="00B714BE" w:rsidRDefault="006A4F4F" w:rsidP="009D4432">
      <w:pPr>
        <w:rPr>
          <w:rFonts w:eastAsia="SimSun"/>
          <w:szCs w:val="22"/>
          <w:lang w:eastAsia="zh-CN"/>
        </w:rPr>
      </w:pPr>
      <w:r w:rsidRPr="00B714BE">
        <w:rPr>
          <w:rFonts w:eastAsia="SimSun"/>
          <w:lang w:eastAsia="zh-CN"/>
        </w:rPr>
        <w:t xml:space="preserve">If the UE detects at least one cell on the frequency which UE is configured to perform NR sidelink communication on fulfilling the S criterion in accordance with clause 8.2.1, it shall consider itself to be in-coverage for NR sidelink </w:t>
      </w:r>
      <w:r w:rsidRPr="00B714BE">
        <w:rPr>
          <w:rFonts w:eastAsia="SimSun"/>
          <w:lang w:eastAsia="zh-CN"/>
        </w:rPr>
        <w:lastRenderedPageBreak/>
        <w:t>communication on that frequency. If the UE cannot detect any cell on that frequency meeting the S criterion, it shall consider itself to be out-of-coverage for NR sidelink communication on that frequency.</w:t>
      </w:r>
    </w:p>
    <w:p w14:paraId="7A7D920F" w14:textId="77777777" w:rsidR="006A4F4F" w:rsidRPr="00B714BE" w:rsidRDefault="006A4F4F" w:rsidP="009D4432">
      <w:pPr>
        <w:rPr>
          <w:rFonts w:eastAsia="SimSun"/>
          <w:lang w:eastAsia="ko-KR"/>
        </w:rPr>
      </w:pPr>
      <w:r w:rsidRPr="00B714BE">
        <w:rPr>
          <w:rFonts w:eastAsia="SimSun"/>
        </w:rPr>
        <w:t xml:space="preserve">If the UE </w:t>
      </w:r>
      <w:r w:rsidRPr="00B714BE">
        <w:rPr>
          <w:rFonts w:eastAsia="SimSun"/>
          <w:lang w:eastAsia="ko-KR"/>
        </w:rPr>
        <w:t xml:space="preserve">detects </w:t>
      </w:r>
      <w:r w:rsidRPr="00B714BE">
        <w:rPr>
          <w:rFonts w:eastAsia="SimSun"/>
        </w:rPr>
        <w:t>a</w:t>
      </w:r>
      <w:r w:rsidRPr="00B714BE">
        <w:rPr>
          <w:rFonts w:eastAsia="SimSun"/>
          <w:lang w:eastAsia="ko-KR"/>
        </w:rPr>
        <w:t>t least one</w:t>
      </w:r>
      <w:r w:rsidRPr="00B714BE">
        <w:rPr>
          <w:rFonts w:eastAsia="SimSun"/>
        </w:rPr>
        <w:t xml:space="preserve"> cell on the </w:t>
      </w:r>
      <w:r w:rsidRPr="00B714BE">
        <w:rPr>
          <w:rFonts w:eastAsia="SimSun"/>
          <w:lang w:eastAsia="ko-KR"/>
        </w:rPr>
        <w:t xml:space="preserve">frequency which UE is configured to perform </w:t>
      </w:r>
      <w:r w:rsidRPr="00B714BE">
        <w:rPr>
          <w:rFonts w:eastAsia="SimSun"/>
          <w:lang w:eastAsia="zh-CN"/>
        </w:rPr>
        <w:t>V2X sidelink communication</w:t>
      </w:r>
      <w:r w:rsidRPr="00B714BE">
        <w:rPr>
          <w:rFonts w:eastAsia="SimSun"/>
          <w:lang w:eastAsia="ko-KR"/>
        </w:rPr>
        <w:t xml:space="preserve"> on fulfilling</w:t>
      </w:r>
      <w:r w:rsidRPr="00B714BE">
        <w:rPr>
          <w:rFonts w:eastAsia="SimSun"/>
        </w:rPr>
        <w:t xml:space="preserve"> the S</w:t>
      </w:r>
      <w:r w:rsidRPr="00B714BE">
        <w:rPr>
          <w:rFonts w:eastAsia="SimSun"/>
          <w:lang w:eastAsia="ko-KR"/>
        </w:rPr>
        <w:t xml:space="preserve"> </w:t>
      </w:r>
      <w:r w:rsidRPr="00B714BE">
        <w:rPr>
          <w:rFonts w:eastAsia="SimSun"/>
        </w:rPr>
        <w:t>criteri</w:t>
      </w:r>
      <w:r w:rsidRPr="00B714BE">
        <w:rPr>
          <w:rFonts w:eastAsia="SimSun"/>
          <w:lang w:eastAsia="ko-KR"/>
        </w:rPr>
        <w:t>on</w:t>
      </w:r>
      <w:r w:rsidRPr="00B714BE">
        <w:rPr>
          <w:rFonts w:eastAsia="SimSun"/>
        </w:rPr>
        <w:t xml:space="preserve"> in accordance with clause 8</w:t>
      </w:r>
      <w:r w:rsidRPr="00B714BE">
        <w:rPr>
          <w:rFonts w:eastAsia="SimSun"/>
          <w:lang w:eastAsia="zh-CN"/>
        </w:rPr>
        <w:t>.2.1</w:t>
      </w:r>
      <w:r w:rsidRPr="00B714BE">
        <w:rPr>
          <w:rFonts w:eastAsia="SimSun"/>
        </w:rPr>
        <w:t xml:space="preserve">, it shall consider itself to be </w:t>
      </w:r>
      <w:r w:rsidRPr="00B714BE">
        <w:rPr>
          <w:rFonts w:eastAsia="SimSun"/>
          <w:lang w:eastAsia="ko-KR"/>
        </w:rPr>
        <w:t xml:space="preserve">in-coverage for </w:t>
      </w:r>
      <w:r w:rsidRPr="00B714BE">
        <w:rPr>
          <w:rFonts w:eastAsia="SimSun"/>
          <w:lang w:eastAsia="zh-CN"/>
        </w:rPr>
        <w:t>V2X sidelink communication</w:t>
      </w:r>
      <w:r w:rsidRPr="00B714BE">
        <w:rPr>
          <w:rFonts w:eastAsia="Malgun Gothic"/>
          <w:lang w:eastAsia="ko-KR"/>
        </w:rPr>
        <w:t xml:space="preserve"> </w:t>
      </w:r>
      <w:r w:rsidRPr="00B714BE">
        <w:rPr>
          <w:rFonts w:eastAsia="SimSun"/>
          <w:lang w:eastAsia="ko-KR"/>
        </w:rPr>
        <w:t>on that frequency</w:t>
      </w:r>
      <w:r w:rsidRPr="00B714BE">
        <w:rPr>
          <w:rFonts w:eastAsia="SimSun"/>
        </w:rPr>
        <w:t xml:space="preserve">. If the UE </w:t>
      </w:r>
      <w:r w:rsidRPr="00B714BE">
        <w:rPr>
          <w:rFonts w:eastAsia="SimSun"/>
          <w:lang w:eastAsia="ko-KR"/>
        </w:rPr>
        <w:t xml:space="preserve">cannot detect any </w:t>
      </w:r>
      <w:r w:rsidRPr="00B714BE">
        <w:rPr>
          <w:rFonts w:eastAsia="SimSun"/>
        </w:rPr>
        <w:t xml:space="preserve">cell on </w:t>
      </w:r>
      <w:r w:rsidRPr="00B714BE">
        <w:rPr>
          <w:rFonts w:eastAsia="SimSun"/>
          <w:lang w:eastAsia="ko-KR"/>
        </w:rPr>
        <w:t xml:space="preserve">that frequency </w:t>
      </w:r>
      <w:r w:rsidRPr="00B714BE">
        <w:rPr>
          <w:rFonts w:eastAsia="SimSun"/>
        </w:rPr>
        <w:t xml:space="preserve">meeting </w:t>
      </w:r>
      <w:r w:rsidRPr="00B714BE">
        <w:rPr>
          <w:rFonts w:eastAsia="SimSun"/>
          <w:lang w:eastAsia="ko-KR"/>
        </w:rPr>
        <w:t xml:space="preserve">the </w:t>
      </w:r>
      <w:r w:rsidRPr="00B714BE">
        <w:rPr>
          <w:rFonts w:eastAsia="SimSun"/>
        </w:rPr>
        <w:t>S</w:t>
      </w:r>
      <w:r w:rsidRPr="00B714BE">
        <w:rPr>
          <w:rFonts w:eastAsia="SimSun"/>
          <w:lang w:eastAsia="ko-KR"/>
        </w:rPr>
        <w:t xml:space="preserve"> </w:t>
      </w:r>
      <w:r w:rsidRPr="00B714BE">
        <w:rPr>
          <w:rFonts w:eastAsia="SimSun"/>
        </w:rPr>
        <w:t>criteri</w:t>
      </w:r>
      <w:r w:rsidRPr="00B714BE">
        <w:rPr>
          <w:rFonts w:eastAsia="SimSun"/>
          <w:lang w:eastAsia="ko-KR"/>
        </w:rPr>
        <w:t>on</w:t>
      </w:r>
      <w:r w:rsidRPr="00B714BE">
        <w:rPr>
          <w:rFonts w:eastAsia="SimSun"/>
        </w:rPr>
        <w:t xml:space="preserve">, it shall consider itself to be </w:t>
      </w:r>
      <w:r w:rsidRPr="00B714BE">
        <w:rPr>
          <w:rFonts w:eastAsia="SimSun"/>
          <w:lang w:eastAsia="ko-KR"/>
        </w:rPr>
        <w:t xml:space="preserve">out-of-coverage for </w:t>
      </w:r>
      <w:r w:rsidRPr="00B714BE">
        <w:rPr>
          <w:rFonts w:eastAsia="SimSun"/>
          <w:lang w:eastAsia="zh-CN"/>
        </w:rPr>
        <w:t>V2X sidelink communication</w:t>
      </w:r>
      <w:r w:rsidRPr="00B714BE">
        <w:rPr>
          <w:rFonts w:eastAsia="SimSun"/>
          <w:lang w:eastAsia="ko-KR"/>
        </w:rPr>
        <w:t xml:space="preserve"> on that frequency.</w:t>
      </w:r>
    </w:p>
    <w:p w14:paraId="3E593AAB" w14:textId="77777777" w:rsidR="006A4F4F" w:rsidRPr="00B714BE" w:rsidRDefault="006A4F4F" w:rsidP="009D4432">
      <w:pPr>
        <w:rPr>
          <w:rFonts w:eastAsia="SimSun"/>
          <w:lang w:eastAsia="ko-KR"/>
        </w:rPr>
      </w:pPr>
      <w:r w:rsidRPr="00B714BE">
        <w:rPr>
          <w:rFonts w:eastAsia="SimSun"/>
          <w:lang w:eastAsia="ko-KR"/>
        </w:rPr>
        <w:t xml:space="preserve">If the UE has selected a cell on a non-serving frequency for </w:t>
      </w:r>
      <w:r w:rsidRPr="00B714BE">
        <w:rPr>
          <w:rFonts w:eastAsia="SimSun"/>
          <w:lang w:eastAsia="zh-CN"/>
        </w:rPr>
        <w:t>V2X sidelink communication</w:t>
      </w:r>
      <w:r w:rsidRPr="00B714BE">
        <w:rPr>
          <w:rFonts w:eastAsia="SimSun"/>
          <w:lang w:eastAsia="ko-KR"/>
        </w:rPr>
        <w:t xml:space="preserve">, it </w:t>
      </w:r>
      <w:r w:rsidRPr="00B714BE">
        <w:rPr>
          <w:rFonts w:eastAsia="SimSun"/>
        </w:rPr>
        <w:t xml:space="preserve">shall </w:t>
      </w:r>
      <w:r w:rsidRPr="00B714BE">
        <w:rPr>
          <w:rFonts w:eastAsia="SimSun"/>
          <w:lang w:eastAsia="ko-KR"/>
        </w:rPr>
        <w:t>perform additional intra-frequency reselection process</w:t>
      </w:r>
      <w:r w:rsidRPr="00B714BE">
        <w:rPr>
          <w:rFonts w:eastAsia="SimSun"/>
        </w:rPr>
        <w:t xml:space="preserve"> to select </w:t>
      </w:r>
      <w:r w:rsidRPr="00B714BE">
        <w:rPr>
          <w:rFonts w:eastAsia="SimSun"/>
          <w:lang w:eastAsia="ko-KR"/>
        </w:rPr>
        <w:t xml:space="preserve">a better cell for </w:t>
      </w:r>
      <w:r w:rsidRPr="00B714BE">
        <w:rPr>
          <w:rFonts w:eastAsia="Malgun Gothic"/>
          <w:lang w:eastAsia="ko-KR"/>
        </w:rPr>
        <w:t>sidelink</w:t>
      </w:r>
      <w:r w:rsidRPr="00B714BE">
        <w:rPr>
          <w:rFonts w:eastAsia="SimSun"/>
          <w:lang w:eastAsia="ko-KR"/>
        </w:rPr>
        <w:t xml:space="preserve"> operation on that frequency in accordance with clause </w:t>
      </w:r>
      <w:r w:rsidRPr="00B714BE">
        <w:rPr>
          <w:rFonts w:eastAsia="SimSun"/>
          <w:lang w:eastAsia="zh-CN"/>
        </w:rPr>
        <w:t>8.2.1</w:t>
      </w:r>
      <w:r w:rsidRPr="00B714BE">
        <w:rPr>
          <w:rFonts w:eastAsia="SimSun"/>
          <w:lang w:eastAsia="ko-KR"/>
        </w:rPr>
        <w:t>.</w:t>
      </w:r>
    </w:p>
    <w:p w14:paraId="002C7749" w14:textId="77777777" w:rsidR="006A4F4F" w:rsidRPr="00B714BE" w:rsidRDefault="006A4F4F" w:rsidP="009D4432">
      <w:pPr>
        <w:rPr>
          <w:rFonts w:eastAsia="SimSun"/>
          <w:lang w:eastAsia="zh-CN"/>
        </w:rPr>
      </w:pPr>
      <w:r w:rsidRPr="00B714BE">
        <w:rPr>
          <w:rFonts w:eastAsia="SimSun"/>
          <w:lang w:eastAsia="ko-KR"/>
        </w:rPr>
        <w:t xml:space="preserve">If the UE has selected a cell on a non-serving frequency for </w:t>
      </w:r>
      <w:r w:rsidRPr="00B714BE">
        <w:rPr>
          <w:rFonts w:eastAsia="SimSun"/>
        </w:rPr>
        <w:t>NR sidelink communication</w:t>
      </w:r>
      <w:r w:rsidRPr="00B714BE">
        <w:rPr>
          <w:rFonts w:eastAsia="SimSun"/>
          <w:lang w:eastAsia="ko-KR"/>
        </w:rPr>
        <w:t xml:space="preserve">, it </w:t>
      </w:r>
      <w:r w:rsidRPr="00B714BE">
        <w:rPr>
          <w:rFonts w:eastAsia="SimSun"/>
        </w:rPr>
        <w:t xml:space="preserve">shall </w:t>
      </w:r>
      <w:r w:rsidRPr="00B714BE">
        <w:rPr>
          <w:rFonts w:eastAsia="SimSun"/>
          <w:lang w:eastAsia="ko-KR"/>
        </w:rPr>
        <w:t>perform additional reselection process</w:t>
      </w:r>
      <w:r w:rsidRPr="00B714BE">
        <w:rPr>
          <w:rFonts w:eastAsia="SimSun"/>
        </w:rPr>
        <w:t xml:space="preserve"> to select </w:t>
      </w:r>
      <w:r w:rsidRPr="00B714BE">
        <w:rPr>
          <w:rFonts w:eastAsia="SimSun"/>
          <w:lang w:eastAsia="ko-KR"/>
        </w:rPr>
        <w:t xml:space="preserve">a better cell for </w:t>
      </w:r>
      <w:r w:rsidRPr="00B714BE">
        <w:rPr>
          <w:rFonts w:eastAsia="Malgun Gothic"/>
          <w:lang w:eastAsia="ko-KR"/>
        </w:rPr>
        <w:t>sidelink</w:t>
      </w:r>
      <w:r w:rsidRPr="00B714BE">
        <w:rPr>
          <w:rFonts w:eastAsia="SimSun"/>
          <w:lang w:eastAsia="ko-KR"/>
        </w:rPr>
        <w:t xml:space="preserve"> operation in accordance with clause </w:t>
      </w:r>
      <w:r w:rsidRPr="00B714BE">
        <w:rPr>
          <w:rFonts w:eastAsia="SimSun"/>
        </w:rPr>
        <w:t>8.2.1.</w:t>
      </w:r>
    </w:p>
    <w:p w14:paraId="44E8D1BC" w14:textId="77777777" w:rsidR="006A4F4F" w:rsidRPr="00B714BE" w:rsidRDefault="006A4F4F" w:rsidP="009D4432">
      <w:r w:rsidRPr="00B714BE">
        <w:t xml:space="preserve"> [TS 38.331, clause 5.</w:t>
      </w:r>
      <w:r w:rsidRPr="00B714BE">
        <w:rPr>
          <w:lang w:eastAsia="zh-CN"/>
        </w:rPr>
        <w:t>8</w:t>
      </w:r>
      <w:r w:rsidRPr="00B714BE">
        <w:t>.</w:t>
      </w:r>
      <w:r w:rsidRPr="00B714BE">
        <w:rPr>
          <w:lang w:eastAsia="zh-CN"/>
        </w:rPr>
        <w:t>7</w:t>
      </w:r>
      <w:r w:rsidRPr="00B714BE">
        <w:t>]</w:t>
      </w:r>
    </w:p>
    <w:p w14:paraId="32C2E534" w14:textId="77777777" w:rsidR="006A4F4F" w:rsidRPr="00B714BE" w:rsidRDefault="006A4F4F" w:rsidP="009D4432">
      <w:r w:rsidRPr="00B714BE">
        <w:t>A UE capable of NR sidelink communication that is configured by upper layers to receive NR sidelink communication shall:</w:t>
      </w:r>
    </w:p>
    <w:p w14:paraId="79DFBDD3" w14:textId="77777777" w:rsidR="006A4F4F" w:rsidRPr="00B714BE" w:rsidRDefault="006A4F4F" w:rsidP="009D4432">
      <w:pPr>
        <w:pStyle w:val="B1"/>
      </w:pPr>
      <w:r w:rsidRPr="00B714BE">
        <w:t>1&gt;</w:t>
      </w:r>
      <w:r w:rsidRPr="00B714BE">
        <w:tab/>
        <w:t>if the conditions for NR sidelink communication operation as defined in 5.8.2 are met:</w:t>
      </w:r>
    </w:p>
    <w:p w14:paraId="178241DD" w14:textId="77777777" w:rsidR="006A4F4F" w:rsidRPr="00B714BE" w:rsidRDefault="006A4F4F" w:rsidP="009D4432">
      <w:pPr>
        <w:pStyle w:val="B2"/>
      </w:pPr>
      <w:r w:rsidRPr="00B714BE">
        <w:t>2&gt;</w:t>
      </w:r>
      <w:r w:rsidRPr="00B714BE">
        <w:tab/>
        <w:t xml:space="preserve">if the frequency used for NR sidelink communication is included in </w:t>
      </w:r>
      <w:r w:rsidRPr="00B714BE">
        <w:rPr>
          <w:i/>
        </w:rPr>
        <w:t xml:space="preserve">sl-FreqInfoToAddModList </w:t>
      </w:r>
      <w:r w:rsidRPr="00B714BE">
        <w:t xml:space="preserve">in </w:t>
      </w:r>
      <w:r w:rsidRPr="00B714BE">
        <w:rPr>
          <w:i/>
        </w:rPr>
        <w:t>RRCReconfiguration</w:t>
      </w:r>
      <w:r w:rsidRPr="00B714BE">
        <w:t xml:space="preserve"> message or</w:t>
      </w:r>
      <w:r w:rsidRPr="00B714BE">
        <w:rPr>
          <w:i/>
        </w:rPr>
        <w:t xml:space="preserve"> sl-FreqInfoList</w:t>
      </w:r>
      <w:r w:rsidRPr="00B714BE">
        <w:t xml:space="preserve"> included in </w:t>
      </w:r>
      <w:r w:rsidRPr="00B714BE">
        <w:rPr>
          <w:i/>
        </w:rPr>
        <w:t>SIB12</w:t>
      </w:r>
      <w:r w:rsidRPr="00B714BE">
        <w:t>:</w:t>
      </w:r>
    </w:p>
    <w:p w14:paraId="7B2578A6" w14:textId="77777777" w:rsidR="006A4F4F" w:rsidRPr="00B714BE" w:rsidRDefault="006A4F4F" w:rsidP="009D4432">
      <w:pPr>
        <w:pStyle w:val="B3"/>
        <w:rPr>
          <w:rFonts w:eastAsia="DengXian"/>
          <w:lang w:eastAsia="zh-CN"/>
        </w:rPr>
      </w:pPr>
      <w:r w:rsidRPr="00B714BE">
        <w:t>3&gt;</w:t>
      </w:r>
      <w:r w:rsidRPr="00B714BE">
        <w:tab/>
        <w:t xml:space="preserve">if </w:t>
      </w:r>
      <w:r w:rsidRPr="00B714BE">
        <w:rPr>
          <w:lang w:eastAsia="zh-CN"/>
        </w:rPr>
        <w:t xml:space="preserve">the UE is configured with </w:t>
      </w:r>
      <w:r w:rsidRPr="00B714BE">
        <w:rPr>
          <w:i/>
        </w:rPr>
        <w:t xml:space="preserve">sl-RxPool </w:t>
      </w:r>
      <w:r w:rsidRPr="00B714BE">
        <w:rPr>
          <w:lang w:eastAsia="zh-CN"/>
        </w:rPr>
        <w:t xml:space="preserve">included in </w:t>
      </w:r>
      <w:r w:rsidRPr="00B714BE">
        <w:rPr>
          <w:i/>
          <w:lang w:eastAsia="zh-CN"/>
        </w:rPr>
        <w:t>RRCReconfiguration</w:t>
      </w:r>
      <w:r w:rsidRPr="00B714BE">
        <w:t xml:space="preserve"> message with </w:t>
      </w:r>
      <w:r w:rsidRPr="00B714BE">
        <w:rPr>
          <w:i/>
          <w:lang w:eastAsia="zh-CN"/>
        </w:rPr>
        <w:t>reconfigurationWithSync</w:t>
      </w:r>
      <w:r w:rsidRPr="00B714BE">
        <w:rPr>
          <w:lang w:eastAsia="zh-CN"/>
        </w:rPr>
        <w:t xml:space="preserve"> (i.e. handover):</w:t>
      </w:r>
    </w:p>
    <w:p w14:paraId="67926F70" w14:textId="77777777" w:rsidR="006A4F4F" w:rsidRPr="00B714BE" w:rsidRDefault="006A4F4F" w:rsidP="009D4432">
      <w:pPr>
        <w:pStyle w:val="B4"/>
      </w:pPr>
      <w:r w:rsidRPr="00B714BE">
        <w:t>4&gt;</w:t>
      </w:r>
      <w:r w:rsidRPr="00B714BE">
        <w:tab/>
        <w:t xml:space="preserve">configure lower layers to monitor sidelink control information and the corresponding data using the pool of resources indicated by </w:t>
      </w:r>
      <w:r w:rsidRPr="00B714BE">
        <w:rPr>
          <w:i/>
        </w:rPr>
        <w:t>sl-RxPool</w:t>
      </w:r>
      <w:r w:rsidRPr="00B714BE">
        <w:t>;</w:t>
      </w:r>
    </w:p>
    <w:p w14:paraId="77CA14B2" w14:textId="77777777" w:rsidR="006A4F4F" w:rsidRPr="00B714BE" w:rsidRDefault="006A4F4F" w:rsidP="009D4432">
      <w:pPr>
        <w:pStyle w:val="B3"/>
      </w:pPr>
      <w:r w:rsidRPr="00B714BE">
        <w:t>3&gt;</w:t>
      </w:r>
      <w:r w:rsidRPr="00B714BE">
        <w:tab/>
        <w:t xml:space="preserve">else if the cell chosen for NR sidelink communication provides </w:t>
      </w:r>
      <w:r w:rsidRPr="00B714BE">
        <w:rPr>
          <w:i/>
        </w:rPr>
        <w:t>SIB12</w:t>
      </w:r>
      <w:r w:rsidRPr="00B714BE">
        <w:t>:</w:t>
      </w:r>
    </w:p>
    <w:p w14:paraId="1E88D7EB" w14:textId="77777777" w:rsidR="006A4F4F" w:rsidRPr="00B714BE" w:rsidRDefault="006A4F4F" w:rsidP="009D4432">
      <w:pPr>
        <w:pStyle w:val="B4"/>
      </w:pPr>
      <w:r w:rsidRPr="00B714BE">
        <w:t>4&gt;</w:t>
      </w:r>
      <w:r w:rsidRPr="00B714BE">
        <w:tab/>
        <w:t xml:space="preserve">configure lower layers to monitor sidelink control information and the corresponding data using the pool of resources indicated by </w:t>
      </w:r>
      <w:r w:rsidRPr="00B714BE">
        <w:rPr>
          <w:i/>
        </w:rPr>
        <w:t>sl-RxPool in SIB12</w:t>
      </w:r>
      <w:r w:rsidRPr="00B714BE">
        <w:t>;</w:t>
      </w:r>
    </w:p>
    <w:p w14:paraId="02D0118A" w14:textId="77777777" w:rsidR="006A4F4F" w:rsidRPr="00B714BE" w:rsidRDefault="006A4F4F" w:rsidP="009D4432">
      <w:pPr>
        <w:pStyle w:val="B2"/>
      </w:pPr>
      <w:r w:rsidRPr="00B714BE">
        <w:t>2&gt;</w:t>
      </w:r>
      <w:r w:rsidRPr="00B714BE">
        <w:tab/>
        <w:t>else:</w:t>
      </w:r>
    </w:p>
    <w:p w14:paraId="033D9355" w14:textId="77777777" w:rsidR="006A4F4F" w:rsidRPr="00B714BE" w:rsidRDefault="006A4F4F" w:rsidP="009D4432">
      <w:pPr>
        <w:pStyle w:val="B3"/>
      </w:pPr>
      <w:r w:rsidRPr="00B714BE">
        <w:t>3&gt;</w:t>
      </w:r>
      <w:r w:rsidRPr="00B714BE">
        <w:tab/>
        <w:t xml:space="preserve">configure lower layers to monitor sidelink control information and the corresponding data using the pool of resources that were preconfigured by </w:t>
      </w:r>
      <w:r w:rsidRPr="00B714BE">
        <w:rPr>
          <w:i/>
        </w:rPr>
        <w:t xml:space="preserve">sl-RxPool </w:t>
      </w:r>
      <w:r w:rsidRPr="00B714BE">
        <w:t xml:space="preserve">in </w:t>
      </w:r>
      <w:r w:rsidRPr="00B714BE">
        <w:rPr>
          <w:i/>
        </w:rPr>
        <w:t>SL-PreconfigurationNR</w:t>
      </w:r>
      <w:r w:rsidRPr="00B714BE">
        <w:t>, as</w:t>
      </w:r>
      <w:r w:rsidRPr="00B714BE">
        <w:rPr>
          <w:i/>
        </w:rPr>
        <w:t xml:space="preserve"> </w:t>
      </w:r>
      <w:r w:rsidRPr="00B714BE">
        <w:t>defined in sub-clause 9.3;</w:t>
      </w:r>
    </w:p>
    <w:p w14:paraId="6C49E032" w14:textId="77777777" w:rsidR="006A4F4F" w:rsidRPr="00B714BE" w:rsidRDefault="006A4F4F" w:rsidP="006A4F4F">
      <w:pPr>
        <w:pStyle w:val="H6"/>
      </w:pPr>
      <w:r w:rsidRPr="00B714BE">
        <w:rPr>
          <w:lang w:eastAsia="zh-CN"/>
        </w:rPr>
        <w:t>12.2.1.2</w:t>
      </w:r>
      <w:r w:rsidRPr="00B714BE">
        <w:t>.3</w:t>
      </w:r>
      <w:r w:rsidRPr="00B714BE">
        <w:tab/>
        <w:t>Test description</w:t>
      </w:r>
    </w:p>
    <w:p w14:paraId="692AD777" w14:textId="77777777" w:rsidR="006A4F4F" w:rsidRPr="00B714BE" w:rsidRDefault="006A4F4F" w:rsidP="006A4F4F">
      <w:pPr>
        <w:pStyle w:val="H6"/>
        <w:rPr>
          <w:lang w:eastAsia="zh-CN"/>
        </w:rPr>
      </w:pPr>
      <w:r w:rsidRPr="00B714BE">
        <w:rPr>
          <w:lang w:eastAsia="zh-CN"/>
        </w:rPr>
        <w:t>12.2.1.2.3</w:t>
      </w:r>
      <w:r w:rsidRPr="00B714BE">
        <w:t>.1</w:t>
      </w:r>
      <w:r w:rsidRPr="00B714BE">
        <w:tab/>
        <w:t>Pre-test conditions</w:t>
      </w:r>
    </w:p>
    <w:p w14:paraId="2B98EBCA" w14:textId="77777777" w:rsidR="006A4F4F" w:rsidRPr="00B714BE" w:rsidRDefault="006A4F4F" w:rsidP="006A4F4F">
      <w:pPr>
        <w:pStyle w:val="H6"/>
        <w:rPr>
          <w:lang w:eastAsia="en-US"/>
        </w:rPr>
      </w:pPr>
      <w:r w:rsidRPr="00B714BE">
        <w:t>System Simulator:</w:t>
      </w:r>
    </w:p>
    <w:p w14:paraId="249A6C04" w14:textId="77777777" w:rsidR="006A4F4F" w:rsidRPr="00B714BE" w:rsidRDefault="006A4F4F" w:rsidP="009D4432">
      <w:pPr>
        <w:pStyle w:val="B1"/>
      </w:pPr>
      <w:r w:rsidRPr="00B714BE">
        <w:t>-</w:t>
      </w:r>
      <w:r w:rsidRPr="00B714BE">
        <w:tab/>
        <w:t>SS-NW</w:t>
      </w:r>
    </w:p>
    <w:p w14:paraId="532EA1CE" w14:textId="3ACBD546" w:rsidR="006A4F4F" w:rsidRPr="00B714BE" w:rsidRDefault="006A4F4F" w:rsidP="009D4432">
      <w:pPr>
        <w:pStyle w:val="B2"/>
        <w:rPr>
          <w:lang w:eastAsia="zh-CN"/>
        </w:rPr>
      </w:pPr>
      <w:r w:rsidRPr="00B714BE">
        <w:t>-</w:t>
      </w:r>
      <w:r w:rsidRPr="00B714BE">
        <w:tab/>
        <w:t>NR Cell 1</w:t>
      </w:r>
      <w:r w:rsidRPr="00B714BE">
        <w:rPr>
          <w:lang w:eastAsia="zh-CN"/>
        </w:rPr>
        <w:t xml:space="preserve">, </w:t>
      </w:r>
      <w:r w:rsidR="00A04385" w:rsidRPr="00B714BE">
        <w:t>NR Cell 12</w:t>
      </w:r>
      <w:r w:rsidRPr="00B714BE">
        <w:rPr>
          <w:lang w:eastAsia="zh-CN"/>
        </w:rPr>
        <w:t>.</w:t>
      </w:r>
    </w:p>
    <w:p w14:paraId="3F023932" w14:textId="79937A09" w:rsidR="006A4F4F" w:rsidRPr="00B714BE" w:rsidRDefault="006A4F4F" w:rsidP="009D4432">
      <w:pPr>
        <w:pStyle w:val="B2"/>
      </w:pPr>
      <w:r w:rsidRPr="00B714BE">
        <w:t>-</w:t>
      </w:r>
      <w:r w:rsidRPr="00B714BE">
        <w:tab/>
        <w:t xml:space="preserve">System information combination </w:t>
      </w:r>
      <w:r w:rsidRPr="00B714BE">
        <w:rPr>
          <w:lang w:eastAsia="zh-CN"/>
        </w:rPr>
        <w:t>NR-4</w:t>
      </w:r>
      <w:r w:rsidRPr="00B714BE">
        <w:t xml:space="preserve"> as defined in TS 38.508-1 [4] clause 4.4.3.1 is used in NR Cell 1</w:t>
      </w:r>
      <w:r w:rsidRPr="00B714BE">
        <w:rPr>
          <w:lang w:eastAsia="zh-CN"/>
        </w:rPr>
        <w:t xml:space="preserve"> and</w:t>
      </w:r>
      <w:r w:rsidRPr="00B714BE">
        <w:t xml:space="preserve"> </w:t>
      </w:r>
      <w:r w:rsidR="00A04385" w:rsidRPr="00B714BE">
        <w:t>NR Cell 12</w:t>
      </w:r>
      <w:r w:rsidRPr="00B714BE">
        <w:t>.</w:t>
      </w:r>
    </w:p>
    <w:p w14:paraId="53591971" w14:textId="77777777" w:rsidR="006A4F4F" w:rsidRPr="00B714BE" w:rsidRDefault="006A4F4F" w:rsidP="009D4432">
      <w:pPr>
        <w:pStyle w:val="B1"/>
        <w:rPr>
          <w:lang w:eastAsia="zh-CN"/>
        </w:rPr>
      </w:pPr>
      <w:r w:rsidRPr="00B714BE">
        <w:rPr>
          <w:lang w:eastAsia="zh-CN"/>
        </w:rPr>
        <w:t>-</w:t>
      </w:r>
      <w:r w:rsidRPr="00B714BE">
        <w:rPr>
          <w:lang w:eastAsia="zh-CN"/>
        </w:rPr>
        <w:tab/>
        <w:t>NR-SS-UE</w:t>
      </w:r>
    </w:p>
    <w:p w14:paraId="1C31DB92" w14:textId="6465F3A7" w:rsidR="006A4F4F" w:rsidRPr="00B714BE" w:rsidRDefault="006A4F4F" w:rsidP="009D4432">
      <w:pPr>
        <w:pStyle w:val="B2"/>
        <w:rPr>
          <w:lang w:eastAsia="zh-CN"/>
        </w:rPr>
      </w:pPr>
      <w:r w:rsidRPr="00B714BE">
        <w:rPr>
          <w:lang w:eastAsia="zh-CN"/>
        </w:rPr>
        <w:t>-</w:t>
      </w:r>
      <w:r w:rsidRPr="00B714BE">
        <w:rPr>
          <w:lang w:eastAsia="zh-CN"/>
        </w:rPr>
        <w:tab/>
        <w:t>NR-SS-UE1 operating as NR sidelink communication transmitting device on the resources that UE is expected to use for transmission.</w:t>
      </w:r>
    </w:p>
    <w:p w14:paraId="38C0F006" w14:textId="1034639C" w:rsidR="00DE6BF0" w:rsidRPr="00B714BE" w:rsidRDefault="00A04385" w:rsidP="00DE6BF0">
      <w:pPr>
        <w:pStyle w:val="B2"/>
        <w:rPr>
          <w:lang w:eastAsia="zh-CN"/>
        </w:rPr>
      </w:pPr>
      <w:r w:rsidRPr="00B714BE">
        <w:t>-</w:t>
      </w:r>
      <w:r w:rsidRPr="00B714BE">
        <w:tab/>
      </w:r>
      <w:r w:rsidRPr="00B714BE">
        <w:rPr>
          <w:lang w:eastAsia="zh-CN"/>
        </w:rPr>
        <w:t xml:space="preserve">NR-SS-UE1 is synchronised on </w:t>
      </w:r>
      <w:r w:rsidR="00DE6BF0" w:rsidRPr="00B714BE">
        <w:t>GNSS</w:t>
      </w:r>
      <w:r w:rsidRPr="00B714BE">
        <w:t>.</w:t>
      </w:r>
    </w:p>
    <w:p w14:paraId="5CC4F7A9" w14:textId="77777777" w:rsidR="00DE6BF0" w:rsidRPr="00B714BE" w:rsidRDefault="00DE6BF0" w:rsidP="00DE6BF0">
      <w:pPr>
        <w:pStyle w:val="B1"/>
        <w:rPr>
          <w:lang w:eastAsia="zh-CN"/>
        </w:rPr>
      </w:pPr>
      <w:r w:rsidRPr="00B714BE">
        <w:rPr>
          <w:lang w:eastAsia="zh-CN"/>
        </w:rPr>
        <w:t>-</w:t>
      </w:r>
      <w:r w:rsidRPr="00B714BE">
        <w:rPr>
          <w:lang w:eastAsia="zh-CN"/>
        </w:rPr>
        <w:tab/>
        <w:t>GNSS simulator</w:t>
      </w:r>
    </w:p>
    <w:p w14:paraId="36413512" w14:textId="0B5DF44D" w:rsidR="00A04385" w:rsidRPr="00B714BE" w:rsidRDefault="00DE6BF0" w:rsidP="00DE6BF0">
      <w:pPr>
        <w:pStyle w:val="B2"/>
        <w:rPr>
          <w:lang w:eastAsia="zh-CN"/>
        </w:rPr>
      </w:pPr>
      <w:r w:rsidRPr="00B714BE">
        <w:rPr>
          <w:lang w:eastAsia="zh-CN"/>
        </w:rPr>
        <w:t>-</w:t>
      </w:r>
      <w:r w:rsidRPr="00B714BE">
        <w:rPr>
          <w:lang w:eastAsia="zh-CN"/>
        </w:rPr>
        <w:tab/>
        <w:t>The GNSS simulator is started and configured for Scenario #1.</w:t>
      </w:r>
    </w:p>
    <w:p w14:paraId="3FC12982" w14:textId="77777777" w:rsidR="006A4F4F" w:rsidRPr="00B714BE" w:rsidRDefault="006A4F4F" w:rsidP="006A4F4F">
      <w:pPr>
        <w:pStyle w:val="H6"/>
        <w:rPr>
          <w:lang w:eastAsia="en-US"/>
        </w:rPr>
      </w:pPr>
      <w:r w:rsidRPr="00B714BE">
        <w:lastRenderedPageBreak/>
        <w:t>UE:</w:t>
      </w:r>
    </w:p>
    <w:p w14:paraId="70624647" w14:textId="77777777" w:rsidR="006A4F4F" w:rsidRPr="00B714BE" w:rsidRDefault="006A4F4F" w:rsidP="009D4432">
      <w:pPr>
        <w:pStyle w:val="B1"/>
        <w:numPr>
          <w:ilvl w:val="0"/>
          <w:numId w:val="21"/>
        </w:numPr>
        <w:rPr>
          <w:lang w:eastAsia="zh-CN"/>
        </w:rPr>
      </w:pPr>
      <w:r w:rsidRPr="00B714BE">
        <w:rPr>
          <w:lang w:eastAsia="zh-CN"/>
        </w:rPr>
        <w:t>UE is authorised to perform NR sidelink communication.</w:t>
      </w:r>
    </w:p>
    <w:p w14:paraId="052EFAC5" w14:textId="4F63AC50" w:rsidR="006A4F4F" w:rsidRPr="00B714BE" w:rsidRDefault="006A4F4F" w:rsidP="009D4432">
      <w:pPr>
        <w:pStyle w:val="B1"/>
        <w:numPr>
          <w:ilvl w:val="0"/>
          <w:numId w:val="21"/>
        </w:numPr>
        <w:rPr>
          <w:lang w:eastAsia="zh-CN"/>
        </w:rPr>
      </w:pPr>
      <w:r w:rsidRPr="00B714BE">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00BE7787" w:rsidRPr="00B714BE">
        <w:t xml:space="preserve"> except for those listed in Table </w:t>
      </w:r>
      <w:r w:rsidR="00BE7787" w:rsidRPr="00B714BE">
        <w:rPr>
          <w:lang w:eastAsia="zh-CN"/>
        </w:rPr>
        <w:t>12</w:t>
      </w:r>
      <w:r w:rsidR="00BE7787" w:rsidRPr="00B714BE">
        <w:t>.2.1.</w:t>
      </w:r>
      <w:r w:rsidR="00BE7787" w:rsidRPr="00B714BE">
        <w:rPr>
          <w:lang w:eastAsia="zh-CN"/>
        </w:rPr>
        <w:t>2</w:t>
      </w:r>
      <w:r w:rsidR="00BE7787" w:rsidRPr="00B714BE">
        <w:t>.</w:t>
      </w:r>
      <w:r w:rsidR="00BE7787" w:rsidRPr="00B714BE">
        <w:rPr>
          <w:lang w:eastAsia="zh-CN"/>
        </w:rPr>
        <w:t>3.</w:t>
      </w:r>
      <w:r w:rsidR="00BE7787" w:rsidRPr="00B714BE">
        <w:t>1</w:t>
      </w:r>
      <w:r w:rsidR="00BE7787" w:rsidRPr="00B714BE">
        <w:rPr>
          <w:lang w:eastAsia="zh-CN"/>
        </w:rPr>
        <w:t>-1</w:t>
      </w:r>
      <w:r w:rsidRPr="00B714BE">
        <w:rPr>
          <w:lang w:eastAsia="zh-CN"/>
        </w:rPr>
        <w:t>.</w:t>
      </w:r>
    </w:p>
    <w:p w14:paraId="58D1111F" w14:textId="44DE103E" w:rsidR="00BE7787" w:rsidRPr="00B714BE" w:rsidRDefault="00BE7787" w:rsidP="00BE7787">
      <w:pPr>
        <w:pStyle w:val="B1"/>
        <w:numPr>
          <w:ilvl w:val="0"/>
          <w:numId w:val="21"/>
        </w:numPr>
        <w:rPr>
          <w:lang w:eastAsia="zh-CN"/>
        </w:rPr>
      </w:pPr>
      <w:r w:rsidRPr="00B714BE">
        <w:rPr>
          <w:lang w:eastAsia="zh-CN"/>
        </w:rPr>
        <w:t xml:space="preserve">UE is synchronised on </w:t>
      </w:r>
      <w:r w:rsidR="00DE6BF0" w:rsidRPr="00B714BE">
        <w:t>GNSS</w:t>
      </w:r>
      <w:r w:rsidRPr="00B714BE">
        <w:t>.</w:t>
      </w:r>
    </w:p>
    <w:p w14:paraId="07D31F4F" w14:textId="5EBD8DFE" w:rsidR="00BE7787" w:rsidRPr="00B714BE" w:rsidRDefault="00C23EBF" w:rsidP="00BE7787">
      <w:pPr>
        <w:pStyle w:val="TH"/>
        <w:rPr>
          <w:lang w:eastAsia="zh-CN"/>
        </w:rPr>
      </w:pPr>
      <w:r w:rsidRPr="00B714BE">
        <w:t>Table 12.2.1.2.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BE7787" w:rsidRPr="00B714BE" w14:paraId="22A03CF2" w14:textId="77777777" w:rsidTr="00BE7787">
        <w:trPr>
          <w:jc w:val="center"/>
        </w:trPr>
        <w:tc>
          <w:tcPr>
            <w:tcW w:w="1818" w:type="dxa"/>
            <w:tcBorders>
              <w:top w:val="single" w:sz="4" w:space="0" w:color="auto"/>
              <w:left w:val="single" w:sz="4" w:space="0" w:color="auto"/>
              <w:bottom w:val="single" w:sz="4" w:space="0" w:color="auto"/>
              <w:right w:val="single" w:sz="4" w:space="0" w:color="auto"/>
            </w:tcBorders>
            <w:hideMark/>
          </w:tcPr>
          <w:p w14:paraId="4964D1BF" w14:textId="77777777" w:rsidR="00BE7787" w:rsidRPr="00B714BE" w:rsidRDefault="00BE7787">
            <w:pPr>
              <w:pStyle w:val="TAH"/>
              <w:rPr>
                <w:lang w:eastAsia="zh-CN"/>
              </w:rPr>
            </w:pPr>
            <w:r w:rsidRPr="00B714BE">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3BCF6122" w14:textId="77777777" w:rsidR="00BE7787" w:rsidRPr="00B714BE" w:rsidRDefault="00BE7787">
            <w:pPr>
              <w:pStyle w:val="TAH"/>
              <w:rPr>
                <w:lang w:eastAsia="zh-CN"/>
              </w:rPr>
            </w:pPr>
            <w:r w:rsidRPr="00B714BE">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1DCE198A" w14:textId="77777777" w:rsidR="00BE7787" w:rsidRPr="00B714BE" w:rsidRDefault="00BE7787">
            <w:pPr>
              <w:pStyle w:val="TAH"/>
              <w:rPr>
                <w:lang w:eastAsia="zh-CN"/>
              </w:rPr>
            </w:pPr>
            <w:r w:rsidRPr="00B714BE">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06B681DA" w14:textId="77777777" w:rsidR="00BE7787" w:rsidRPr="00B714BE" w:rsidRDefault="00BE7787">
            <w:pPr>
              <w:pStyle w:val="TAH"/>
              <w:rPr>
                <w:lang w:eastAsia="zh-CN"/>
              </w:rPr>
            </w:pPr>
            <w:r w:rsidRPr="00B714BE">
              <w:rPr>
                <w:lang w:eastAsia="zh-CN"/>
              </w:rPr>
              <w:t>Access Technology Identifier</w:t>
            </w:r>
          </w:p>
        </w:tc>
      </w:tr>
      <w:tr w:rsidR="00BE7787" w:rsidRPr="00B714BE" w14:paraId="7DC4C86D"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84EE4F4" w14:textId="77777777" w:rsidR="00BE7787" w:rsidRPr="00B714BE" w:rsidRDefault="00BE7787">
            <w:pPr>
              <w:pStyle w:val="TAL"/>
              <w:rPr>
                <w:lang w:eastAsia="zh-CN"/>
              </w:rPr>
            </w:pPr>
            <w:r w:rsidRPr="00B714BE">
              <w:rPr>
                <w:lang w:eastAsia="zh-CN"/>
              </w:rPr>
              <w:t>EF</w:t>
            </w:r>
            <w:r w:rsidRPr="00B714BE">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05B26B11" w14:textId="77777777" w:rsidR="00BE7787" w:rsidRPr="00B714BE"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C2198F" w14:textId="77777777" w:rsidR="00BE7787" w:rsidRPr="00B714BE" w:rsidRDefault="00BE7787">
            <w:pPr>
              <w:pStyle w:val="TAL"/>
              <w:rPr>
                <w:lang w:eastAsia="zh-CN"/>
              </w:rPr>
            </w:pPr>
            <w:r w:rsidRPr="00B714BE">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395B4722" w14:textId="77777777" w:rsidR="00BE7787" w:rsidRPr="00B714BE" w:rsidRDefault="00BE7787">
            <w:pPr>
              <w:rPr>
                <w:lang w:eastAsia="zh-CN"/>
              </w:rPr>
            </w:pPr>
          </w:p>
        </w:tc>
      </w:tr>
      <w:tr w:rsidR="00BE7787" w:rsidRPr="00B714BE" w14:paraId="3D61877C"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149FF14" w14:textId="77777777" w:rsidR="00BE7787" w:rsidRPr="00B714BE" w:rsidRDefault="00BE7787">
            <w:pPr>
              <w:pStyle w:val="TAL"/>
              <w:rPr>
                <w:lang w:eastAsia="zh-CN"/>
              </w:rPr>
            </w:pPr>
            <w:r w:rsidRPr="00B714BE">
              <w:rPr>
                <w:lang w:eastAsia="zh-CN"/>
              </w:rPr>
              <w:t>EF</w:t>
            </w:r>
            <w:r w:rsidRPr="00B714BE">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0ECB50F3" w14:textId="77777777" w:rsidR="00BE7787" w:rsidRPr="00B714BE"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ED33FA" w14:textId="77777777" w:rsidR="00BE7787" w:rsidRPr="00B714BE" w:rsidRDefault="00BE7787">
            <w:pPr>
              <w:pStyle w:val="TAL"/>
              <w:rPr>
                <w:lang w:eastAsia="zh-CN"/>
              </w:rPr>
            </w:pPr>
            <w:r w:rsidRPr="00B714BE">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2EEFB78E" w14:textId="77777777" w:rsidR="00BE7787" w:rsidRPr="00B714BE" w:rsidRDefault="00BE7787">
            <w:pPr>
              <w:rPr>
                <w:lang w:eastAsia="zh-CN"/>
              </w:rPr>
            </w:pPr>
          </w:p>
        </w:tc>
      </w:tr>
      <w:tr w:rsidR="00BE7787" w:rsidRPr="00B714BE" w14:paraId="14AFEDAB"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197676A" w14:textId="77777777" w:rsidR="00BE7787" w:rsidRPr="00B714BE" w:rsidRDefault="00BE7787">
            <w:pPr>
              <w:pStyle w:val="TAL"/>
              <w:rPr>
                <w:lang w:eastAsia="zh-CN"/>
              </w:rPr>
            </w:pPr>
            <w:r w:rsidRPr="00B714BE">
              <w:rPr>
                <w:lang w:eastAsia="zh-CN"/>
              </w:rPr>
              <w:t>EF</w:t>
            </w:r>
            <w:r w:rsidRPr="00B714BE">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08673B0F" w14:textId="77777777" w:rsidR="00BE7787" w:rsidRPr="00B714BE"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7B5150FD" w14:textId="77777777" w:rsidR="00BE7787" w:rsidRPr="00B714BE" w:rsidRDefault="00BE7787">
            <w:pPr>
              <w:pStyle w:val="TAL"/>
              <w:rPr>
                <w:lang w:eastAsia="zh-CN"/>
              </w:rPr>
            </w:pPr>
            <w:r w:rsidRPr="00B714BE">
              <w:rPr>
                <w:lang w:eastAsia="zh-CN"/>
              </w:rPr>
              <w:t>SL-PreconfigurationNR field as defined in TS 38.508-1 [4], table 4.10.1-1, except SL-BWP-PoolConfigCommon field as defined in Table 12.2.1.2.3.3-1</w:t>
            </w:r>
          </w:p>
        </w:tc>
        <w:tc>
          <w:tcPr>
            <w:tcW w:w="3075" w:type="dxa"/>
            <w:tcBorders>
              <w:top w:val="single" w:sz="4" w:space="0" w:color="auto"/>
              <w:left w:val="single" w:sz="4" w:space="0" w:color="auto"/>
              <w:bottom w:val="single" w:sz="4" w:space="0" w:color="auto"/>
              <w:right w:val="single" w:sz="4" w:space="0" w:color="auto"/>
            </w:tcBorders>
          </w:tcPr>
          <w:p w14:paraId="799CEFFE" w14:textId="77777777" w:rsidR="00BE7787" w:rsidRPr="00B714BE" w:rsidRDefault="00BE7787">
            <w:pPr>
              <w:rPr>
                <w:lang w:eastAsia="zh-CN"/>
              </w:rPr>
            </w:pPr>
          </w:p>
        </w:tc>
      </w:tr>
    </w:tbl>
    <w:p w14:paraId="56D6D77C" w14:textId="6BF1C21C" w:rsidR="00BE7787" w:rsidRPr="00B714BE" w:rsidRDefault="00BE7787" w:rsidP="00BE7787">
      <w:pPr>
        <w:rPr>
          <w:lang w:eastAsia="zh-CN"/>
        </w:rPr>
      </w:pPr>
    </w:p>
    <w:p w14:paraId="76571D79" w14:textId="77777777" w:rsidR="006A4F4F" w:rsidRPr="00B714BE" w:rsidRDefault="006A4F4F" w:rsidP="006A4F4F">
      <w:pPr>
        <w:pStyle w:val="H6"/>
        <w:rPr>
          <w:lang w:eastAsia="en-US"/>
        </w:rPr>
      </w:pPr>
      <w:r w:rsidRPr="00B714BE">
        <w:t>Preamble:</w:t>
      </w:r>
    </w:p>
    <w:p w14:paraId="071296DC" w14:textId="29BDB5F7" w:rsidR="006A4F4F" w:rsidRPr="00B714BE" w:rsidRDefault="006A4F4F" w:rsidP="009D4432">
      <w:pPr>
        <w:pStyle w:val="B1"/>
        <w:rPr>
          <w:rFonts w:eastAsia="Arial"/>
        </w:rPr>
      </w:pPr>
      <w:r w:rsidRPr="00B714BE">
        <w:t>-</w:t>
      </w:r>
      <w:r w:rsidRPr="00B714BE">
        <w:tab/>
        <w:t xml:space="preserve">The UE is in state </w:t>
      </w:r>
      <w:r w:rsidRPr="00B714BE">
        <w:rPr>
          <w:lang w:eastAsia="zh-CN"/>
        </w:rPr>
        <w:t>1</w:t>
      </w:r>
      <w:r w:rsidRPr="00B714BE">
        <w:t>N-</w:t>
      </w:r>
      <w:r w:rsidR="00C23EBF" w:rsidRPr="00B714BE">
        <w:rPr>
          <w:lang w:eastAsia="zh-CN"/>
        </w:rPr>
        <w:t>A</w:t>
      </w:r>
      <w:r w:rsidRPr="00B714BE">
        <w:t xml:space="preserve"> as defined in TS 38.508-1 [4], subclause 4.4A on NR Cell 1.</w:t>
      </w:r>
    </w:p>
    <w:p w14:paraId="6F32189C" w14:textId="77777777" w:rsidR="006A4F4F" w:rsidRPr="00B714BE" w:rsidRDefault="006A4F4F" w:rsidP="006A4F4F">
      <w:pPr>
        <w:pStyle w:val="H6"/>
        <w:rPr>
          <w:lang w:eastAsia="zh-CN"/>
        </w:rPr>
      </w:pPr>
      <w:r w:rsidRPr="00B714BE">
        <w:rPr>
          <w:lang w:eastAsia="zh-CN"/>
        </w:rPr>
        <w:t>12.2.1.2</w:t>
      </w:r>
      <w:r w:rsidRPr="00B714BE">
        <w:t>.3.2</w:t>
      </w:r>
      <w:r w:rsidRPr="00B714BE">
        <w:tab/>
        <w:t>Test procedure sequence</w:t>
      </w:r>
    </w:p>
    <w:p w14:paraId="6FE71CB1" w14:textId="3E244C71" w:rsidR="006A4F4F" w:rsidRPr="00B714BE" w:rsidRDefault="006A4F4F" w:rsidP="009D4432">
      <w:r w:rsidRPr="00B714BE">
        <w:rPr>
          <w:rFonts w:eastAsia="MS Gothic"/>
        </w:rPr>
        <w:t xml:space="preserve">Table </w:t>
      </w:r>
      <w:r w:rsidRPr="00B714BE">
        <w:t>12.2.1.2.3.2</w:t>
      </w:r>
      <w:r w:rsidRPr="00B714BE">
        <w:rPr>
          <w:rFonts w:eastAsia="MS Gothic"/>
        </w:rPr>
        <w:t xml:space="preserve">-1 and </w:t>
      </w:r>
      <w:r w:rsidRPr="00B714BE">
        <w:t xml:space="preserve">12.2.1.2.3.2-2 </w:t>
      </w:r>
      <w:r w:rsidRPr="00B714BE">
        <w:rPr>
          <w:rFonts w:eastAsia="MS Gothic"/>
        </w:rPr>
        <w:t>illustrate the downlink power levels to be applied for NR Cell 1</w:t>
      </w:r>
      <w:r w:rsidRPr="00B714BE">
        <w:rPr>
          <w:lang w:eastAsia="zh-CN"/>
        </w:rPr>
        <w:t xml:space="preserve"> </w:t>
      </w:r>
      <w:r w:rsidRPr="00B714BE">
        <w:rPr>
          <w:rFonts w:eastAsia="MS Gothic"/>
        </w:rPr>
        <w:t xml:space="preserve">and </w:t>
      </w:r>
      <w:r w:rsidR="00C23EBF" w:rsidRPr="00B714BE">
        <w:rPr>
          <w:rFonts w:eastAsia="MS Gothic"/>
        </w:rPr>
        <w:t>NR Cell 12</w:t>
      </w:r>
      <w:r w:rsidRPr="00B714BE">
        <w:rPr>
          <w:rFonts w:eastAsia="MS Gothic"/>
        </w:rPr>
        <w:t xml:space="preserve"> at various time instants of the test execution for FR1 and FR2 respectively. Row marked "T0" denotes the conditions after the preamble, while rows marked "T1"</w:t>
      </w:r>
      <w:r w:rsidRPr="00B714BE">
        <w:rPr>
          <w:lang w:eastAsia="zh-CN"/>
        </w:rPr>
        <w:t xml:space="preserve"> is</w:t>
      </w:r>
      <w:r w:rsidRPr="00B714BE">
        <w:rPr>
          <w:rFonts w:eastAsia="MS Gothic"/>
        </w:rPr>
        <w:t xml:space="preserve"> to be applied subsequently. The exact instants on which these values shall be applied are described in the texts in this </w:t>
      </w:r>
      <w:r w:rsidRPr="00B714BE">
        <w:t>clause.</w:t>
      </w:r>
    </w:p>
    <w:p w14:paraId="1044B49B" w14:textId="77777777" w:rsidR="006A4F4F" w:rsidRPr="00B714BE" w:rsidRDefault="006A4F4F" w:rsidP="009D4432">
      <w:pPr>
        <w:pStyle w:val="TH"/>
        <w:rPr>
          <w:rFonts w:eastAsia="SimSun"/>
        </w:rPr>
      </w:pPr>
      <w:r w:rsidRPr="00B714BE">
        <w:rPr>
          <w:rFonts w:eastAsia="SimSun"/>
        </w:rPr>
        <w:t>Table 12.2.1.2.3.2-1: Time instances of cell power level and parameter changes in FR1</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B714BE" w14:paraId="7CF72ADB" w14:textId="77777777" w:rsidTr="006A4F4F">
        <w:tc>
          <w:tcPr>
            <w:tcW w:w="535" w:type="dxa"/>
            <w:tcBorders>
              <w:top w:val="single" w:sz="4" w:space="0" w:color="auto"/>
              <w:left w:val="single" w:sz="4" w:space="0" w:color="auto"/>
              <w:bottom w:val="nil"/>
              <w:right w:val="single" w:sz="4" w:space="0" w:color="auto"/>
            </w:tcBorders>
          </w:tcPr>
          <w:p w14:paraId="36D14CFD" w14:textId="77777777" w:rsidR="006A4F4F" w:rsidRPr="00B714BE" w:rsidRDefault="006A4F4F" w:rsidP="009D4432">
            <w:pPr>
              <w:pStyle w:val="TAH"/>
              <w:rPr>
                <w:rFonts w:eastAsia="SimSun"/>
              </w:rPr>
            </w:pPr>
          </w:p>
        </w:tc>
        <w:tc>
          <w:tcPr>
            <w:tcW w:w="1297" w:type="dxa"/>
            <w:tcBorders>
              <w:top w:val="single" w:sz="4" w:space="0" w:color="auto"/>
              <w:left w:val="single" w:sz="4" w:space="0" w:color="auto"/>
              <w:bottom w:val="single" w:sz="4" w:space="0" w:color="auto"/>
              <w:right w:val="single" w:sz="4" w:space="0" w:color="auto"/>
            </w:tcBorders>
            <w:hideMark/>
          </w:tcPr>
          <w:p w14:paraId="168365F9" w14:textId="77777777" w:rsidR="006A4F4F" w:rsidRPr="00B714BE" w:rsidRDefault="006A4F4F" w:rsidP="009D4432">
            <w:pPr>
              <w:pStyle w:val="TAH"/>
              <w:rPr>
                <w:rFonts w:eastAsia="SimSun"/>
              </w:rPr>
            </w:pPr>
            <w:r w:rsidRPr="00B714BE">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49EBAFB0" w14:textId="77777777" w:rsidR="006A4F4F" w:rsidRPr="00B714BE" w:rsidRDefault="006A4F4F" w:rsidP="009D4432">
            <w:pPr>
              <w:pStyle w:val="TAH"/>
              <w:rPr>
                <w:rFonts w:eastAsia="SimSun"/>
              </w:rPr>
            </w:pPr>
            <w:r w:rsidRPr="00B714BE">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71BFCF8C" w14:textId="77777777" w:rsidR="006A4F4F" w:rsidRPr="00B714BE" w:rsidRDefault="006A4F4F" w:rsidP="009D4432">
            <w:pPr>
              <w:pStyle w:val="TAH"/>
              <w:rPr>
                <w:rFonts w:eastAsia="SimSun"/>
              </w:rPr>
            </w:pPr>
            <w:r w:rsidRPr="00B714BE">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68A1B2D" w14:textId="2B12D317" w:rsidR="006A4F4F" w:rsidRPr="00B714BE" w:rsidRDefault="00C23EBF" w:rsidP="009D4432">
            <w:pPr>
              <w:pStyle w:val="TAH"/>
              <w:rPr>
                <w:rFonts w:eastAsia="SimSun"/>
                <w:lang w:eastAsia="zh-CN"/>
              </w:rPr>
            </w:pPr>
            <w:r w:rsidRPr="00B714BE">
              <w:rPr>
                <w:rFonts w:eastAsia="MS Gothic"/>
              </w:rPr>
              <w:t>NR Cell 12</w:t>
            </w:r>
          </w:p>
        </w:tc>
        <w:tc>
          <w:tcPr>
            <w:tcW w:w="3828" w:type="dxa"/>
            <w:tcBorders>
              <w:top w:val="single" w:sz="4" w:space="0" w:color="auto"/>
              <w:left w:val="single" w:sz="4" w:space="0" w:color="auto"/>
              <w:bottom w:val="nil"/>
              <w:right w:val="single" w:sz="4" w:space="0" w:color="auto"/>
            </w:tcBorders>
            <w:hideMark/>
          </w:tcPr>
          <w:p w14:paraId="5B418E26" w14:textId="77777777" w:rsidR="006A4F4F" w:rsidRPr="00B714BE" w:rsidRDefault="006A4F4F" w:rsidP="009D4432">
            <w:pPr>
              <w:pStyle w:val="TAH"/>
              <w:rPr>
                <w:rFonts w:eastAsia="SimSun"/>
              </w:rPr>
            </w:pPr>
            <w:r w:rsidRPr="00B714BE">
              <w:rPr>
                <w:rFonts w:eastAsia="SimSun"/>
              </w:rPr>
              <w:t>Remark</w:t>
            </w:r>
          </w:p>
        </w:tc>
      </w:tr>
      <w:tr w:rsidR="006A4F4F" w:rsidRPr="00B714BE" w14:paraId="66EE4E7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313418B5" w14:textId="77777777" w:rsidR="006A4F4F" w:rsidRPr="00B714BE" w:rsidRDefault="006A4F4F" w:rsidP="009D4432">
            <w:pPr>
              <w:pStyle w:val="TAC"/>
              <w:rPr>
                <w:rFonts w:eastAsia="SimSun"/>
              </w:rPr>
            </w:pPr>
            <w:r w:rsidRPr="00B714BE">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36A4A90D" w14:textId="77777777" w:rsidR="006A4F4F" w:rsidRPr="00B714BE" w:rsidRDefault="006A4F4F" w:rsidP="009D4432">
            <w:pPr>
              <w:pStyle w:val="TAC"/>
              <w:rPr>
                <w:rFonts w:eastAsia="SimSun"/>
              </w:rPr>
            </w:pPr>
            <w:r w:rsidRPr="00B714BE">
              <w:rPr>
                <w:rFonts w:eastAsia="SimSun"/>
              </w:rPr>
              <w:t>SS/PBCH</w:t>
            </w:r>
          </w:p>
          <w:p w14:paraId="65F634A2" w14:textId="77777777" w:rsidR="006A4F4F" w:rsidRPr="00B714BE" w:rsidRDefault="006A4F4F" w:rsidP="009D4432">
            <w:pPr>
              <w:pStyle w:val="TAC"/>
              <w:rPr>
                <w:rFonts w:eastAsia="SimSun"/>
              </w:rPr>
            </w:pPr>
            <w:r w:rsidRPr="00B714BE">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314E0DAF" w14:textId="77777777" w:rsidR="006A4F4F" w:rsidRPr="00B714BE" w:rsidRDefault="006A4F4F" w:rsidP="009D4432">
            <w:pPr>
              <w:pStyle w:val="TAC"/>
              <w:rPr>
                <w:rFonts w:eastAsia="SimSun"/>
              </w:rPr>
            </w:pPr>
            <w:r w:rsidRPr="00B714BE">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1A6FBC75" w14:textId="77777777" w:rsidR="006A4F4F" w:rsidRPr="00B714BE" w:rsidRDefault="006A4F4F" w:rsidP="009D4432">
            <w:pPr>
              <w:pStyle w:val="TAC"/>
              <w:rPr>
                <w:rFonts w:eastAsia="SimSun"/>
              </w:rPr>
            </w:pPr>
            <w:r w:rsidRPr="00B714BE">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4B9D8BBA" w14:textId="77777777" w:rsidR="006A4F4F" w:rsidRPr="00B714BE" w:rsidRDefault="006A4F4F" w:rsidP="009D4432">
            <w:pPr>
              <w:pStyle w:val="TAC"/>
              <w:rPr>
                <w:rFonts w:eastAsia="SimSun"/>
                <w:lang w:eastAsia="zh-CN"/>
              </w:rPr>
            </w:pPr>
            <w:r w:rsidRPr="00B714BE">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76063363" w14:textId="77777777" w:rsidR="006A4F4F" w:rsidRPr="00B714BE" w:rsidRDefault="006A4F4F" w:rsidP="009D4432">
            <w:pPr>
              <w:pStyle w:val="TAC"/>
              <w:rPr>
                <w:rFonts w:eastAsia="SimSun"/>
              </w:rPr>
            </w:pPr>
          </w:p>
        </w:tc>
      </w:tr>
      <w:tr w:rsidR="006A4F4F" w:rsidRPr="00B714BE" w14:paraId="05726105"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F45A5B7" w14:textId="77777777" w:rsidR="006A4F4F" w:rsidRPr="00B714BE" w:rsidRDefault="006A4F4F" w:rsidP="009D4432">
            <w:pPr>
              <w:pStyle w:val="TAC"/>
              <w:rPr>
                <w:rFonts w:eastAsia="SimSun"/>
              </w:rPr>
            </w:pPr>
            <w:r w:rsidRPr="00B714BE">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0DF33FF1" w14:textId="77777777" w:rsidR="006A4F4F" w:rsidRPr="00B714BE" w:rsidRDefault="006A4F4F" w:rsidP="009D4432">
            <w:pPr>
              <w:pStyle w:val="TAC"/>
              <w:rPr>
                <w:rFonts w:eastAsia="SimSun"/>
              </w:rPr>
            </w:pPr>
            <w:r w:rsidRPr="00B714BE">
              <w:rPr>
                <w:rFonts w:eastAsia="SimSun"/>
              </w:rPr>
              <w:t>SS/PBCH</w:t>
            </w:r>
          </w:p>
          <w:p w14:paraId="47E8A797" w14:textId="77777777" w:rsidR="006A4F4F" w:rsidRPr="00B714BE" w:rsidRDefault="006A4F4F" w:rsidP="009D4432">
            <w:pPr>
              <w:pStyle w:val="TAC"/>
              <w:rPr>
                <w:rFonts w:eastAsia="SimSun"/>
              </w:rPr>
            </w:pPr>
            <w:r w:rsidRPr="00B714BE">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437217AF" w14:textId="77777777" w:rsidR="006A4F4F" w:rsidRPr="00B714BE" w:rsidRDefault="006A4F4F" w:rsidP="009D4432">
            <w:pPr>
              <w:pStyle w:val="TAC"/>
              <w:rPr>
                <w:rFonts w:eastAsia="SimSun"/>
              </w:rPr>
            </w:pPr>
            <w:r w:rsidRPr="00B714BE">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0B036786" w14:textId="77777777" w:rsidR="006A4F4F" w:rsidRPr="00B714BE" w:rsidRDefault="006A4F4F" w:rsidP="009D4432">
            <w:pPr>
              <w:pStyle w:val="TAC"/>
              <w:rPr>
                <w:rFonts w:eastAsia="SimSun"/>
              </w:rPr>
            </w:pPr>
            <w:r w:rsidRPr="00B714BE">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1CA73615" w14:textId="77777777" w:rsidR="006A4F4F" w:rsidRPr="00B714BE" w:rsidRDefault="006A4F4F" w:rsidP="009D4432">
            <w:pPr>
              <w:pStyle w:val="TAC"/>
              <w:rPr>
                <w:rFonts w:eastAsia="SimSun"/>
                <w:lang w:eastAsia="zh-CN"/>
              </w:rPr>
            </w:pPr>
            <w:r w:rsidRPr="00B714BE">
              <w:rPr>
                <w:rFonts w:eastAsia="SimSun"/>
              </w:rPr>
              <w:t>-8</w:t>
            </w:r>
            <w:r w:rsidRPr="00B714BE">
              <w:rPr>
                <w:rFonts w:eastAsia="SimSun"/>
                <w:lang w:eastAsia="zh-CN"/>
              </w:rPr>
              <w:t>0</w:t>
            </w:r>
          </w:p>
        </w:tc>
        <w:tc>
          <w:tcPr>
            <w:tcW w:w="3828" w:type="dxa"/>
            <w:tcBorders>
              <w:top w:val="single" w:sz="4" w:space="0" w:color="auto"/>
              <w:left w:val="single" w:sz="4" w:space="0" w:color="auto"/>
              <w:bottom w:val="single" w:sz="4" w:space="0" w:color="auto"/>
              <w:right w:val="single" w:sz="4" w:space="0" w:color="auto"/>
            </w:tcBorders>
          </w:tcPr>
          <w:p w14:paraId="55D27229" w14:textId="77777777" w:rsidR="006A4F4F" w:rsidRPr="00B714BE" w:rsidRDefault="006A4F4F" w:rsidP="009D4432">
            <w:pPr>
              <w:pStyle w:val="TAC"/>
              <w:rPr>
                <w:rFonts w:eastAsia="SimSun"/>
              </w:rPr>
            </w:pPr>
          </w:p>
        </w:tc>
      </w:tr>
    </w:tbl>
    <w:p w14:paraId="1000B34B" w14:textId="77777777" w:rsidR="006A4F4F" w:rsidRPr="00B714BE" w:rsidRDefault="006A4F4F" w:rsidP="009D4432">
      <w:pPr>
        <w:rPr>
          <w:rFonts w:eastAsia="SimSun"/>
        </w:rPr>
      </w:pPr>
    </w:p>
    <w:p w14:paraId="05EAF9C0" w14:textId="77777777" w:rsidR="006A4F4F" w:rsidRPr="00B714BE" w:rsidRDefault="006A4F4F" w:rsidP="009D4432">
      <w:pPr>
        <w:pStyle w:val="TH"/>
        <w:rPr>
          <w:rFonts w:eastAsia="SimSun"/>
        </w:rPr>
      </w:pPr>
      <w:r w:rsidRPr="00B714BE">
        <w:rPr>
          <w:rFonts w:eastAsia="SimSun"/>
        </w:rPr>
        <w:t>Table 12.2.1.2.3.2-2: Time instances of cell power level and parameter changes in FR2</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B714BE" w14:paraId="40CFD381" w14:textId="77777777" w:rsidTr="006A4F4F">
        <w:tc>
          <w:tcPr>
            <w:tcW w:w="535" w:type="dxa"/>
            <w:tcBorders>
              <w:top w:val="single" w:sz="4" w:space="0" w:color="auto"/>
              <w:left w:val="single" w:sz="4" w:space="0" w:color="auto"/>
              <w:bottom w:val="nil"/>
              <w:right w:val="single" w:sz="4" w:space="0" w:color="auto"/>
            </w:tcBorders>
          </w:tcPr>
          <w:p w14:paraId="227BE264" w14:textId="77777777" w:rsidR="006A4F4F" w:rsidRPr="00B714BE" w:rsidRDefault="006A4F4F" w:rsidP="009D4432">
            <w:pPr>
              <w:pStyle w:val="TAH"/>
              <w:rPr>
                <w:rFonts w:eastAsia="SimSun"/>
              </w:rPr>
            </w:pPr>
          </w:p>
        </w:tc>
        <w:tc>
          <w:tcPr>
            <w:tcW w:w="1297" w:type="dxa"/>
            <w:tcBorders>
              <w:top w:val="single" w:sz="4" w:space="0" w:color="auto"/>
              <w:left w:val="single" w:sz="4" w:space="0" w:color="auto"/>
              <w:bottom w:val="single" w:sz="4" w:space="0" w:color="auto"/>
              <w:right w:val="single" w:sz="4" w:space="0" w:color="auto"/>
            </w:tcBorders>
            <w:hideMark/>
          </w:tcPr>
          <w:p w14:paraId="05A8CD2E" w14:textId="77777777" w:rsidR="006A4F4F" w:rsidRPr="00B714BE" w:rsidRDefault="006A4F4F" w:rsidP="009D4432">
            <w:pPr>
              <w:pStyle w:val="TAH"/>
              <w:rPr>
                <w:rFonts w:eastAsia="SimSun"/>
              </w:rPr>
            </w:pPr>
            <w:r w:rsidRPr="00B714BE">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37D40FB0" w14:textId="77777777" w:rsidR="006A4F4F" w:rsidRPr="00B714BE" w:rsidRDefault="006A4F4F" w:rsidP="009D4432">
            <w:pPr>
              <w:pStyle w:val="TAH"/>
              <w:rPr>
                <w:rFonts w:eastAsia="SimSun"/>
              </w:rPr>
            </w:pPr>
            <w:r w:rsidRPr="00B714BE">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5D6AB2B2" w14:textId="77777777" w:rsidR="006A4F4F" w:rsidRPr="00B714BE" w:rsidRDefault="006A4F4F" w:rsidP="009D4432">
            <w:pPr>
              <w:pStyle w:val="TAH"/>
              <w:rPr>
                <w:rFonts w:eastAsia="SimSun"/>
              </w:rPr>
            </w:pPr>
            <w:r w:rsidRPr="00B714BE">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15635BF" w14:textId="7AE00FFF" w:rsidR="006A4F4F" w:rsidRPr="00B714BE" w:rsidRDefault="00C23EBF" w:rsidP="009D4432">
            <w:pPr>
              <w:pStyle w:val="TAH"/>
              <w:rPr>
                <w:rFonts w:eastAsia="SimSun"/>
                <w:lang w:eastAsia="zh-CN"/>
              </w:rPr>
            </w:pPr>
            <w:r w:rsidRPr="00B714BE">
              <w:rPr>
                <w:rFonts w:eastAsia="MS Gothic"/>
              </w:rPr>
              <w:t>NR Cell 12</w:t>
            </w:r>
          </w:p>
        </w:tc>
        <w:tc>
          <w:tcPr>
            <w:tcW w:w="3828" w:type="dxa"/>
            <w:tcBorders>
              <w:top w:val="single" w:sz="4" w:space="0" w:color="auto"/>
              <w:left w:val="single" w:sz="4" w:space="0" w:color="auto"/>
              <w:bottom w:val="nil"/>
              <w:right w:val="single" w:sz="4" w:space="0" w:color="auto"/>
            </w:tcBorders>
            <w:hideMark/>
          </w:tcPr>
          <w:p w14:paraId="4358CD7C" w14:textId="77777777" w:rsidR="006A4F4F" w:rsidRPr="00B714BE" w:rsidRDefault="006A4F4F" w:rsidP="009D4432">
            <w:pPr>
              <w:pStyle w:val="TAH"/>
              <w:rPr>
                <w:rFonts w:eastAsia="SimSun"/>
              </w:rPr>
            </w:pPr>
            <w:r w:rsidRPr="00B714BE">
              <w:rPr>
                <w:rFonts w:eastAsia="SimSun"/>
              </w:rPr>
              <w:t>Remark</w:t>
            </w:r>
          </w:p>
        </w:tc>
      </w:tr>
      <w:tr w:rsidR="006A4F4F" w:rsidRPr="00B714BE" w14:paraId="23B1139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7FF1E44F" w14:textId="77777777" w:rsidR="006A4F4F" w:rsidRPr="00B714BE" w:rsidRDefault="006A4F4F" w:rsidP="009D4432">
            <w:pPr>
              <w:pStyle w:val="TAC"/>
              <w:rPr>
                <w:rFonts w:eastAsia="SimSun"/>
              </w:rPr>
            </w:pPr>
            <w:r w:rsidRPr="00B714BE">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7DD0B2D7" w14:textId="77777777" w:rsidR="006A4F4F" w:rsidRPr="00B714BE" w:rsidRDefault="006A4F4F" w:rsidP="009D4432">
            <w:pPr>
              <w:pStyle w:val="TAC"/>
              <w:rPr>
                <w:rFonts w:eastAsia="SimSun"/>
              </w:rPr>
            </w:pPr>
            <w:r w:rsidRPr="00B714BE">
              <w:rPr>
                <w:rFonts w:eastAsia="SimSun"/>
              </w:rPr>
              <w:t>SS/PBCH</w:t>
            </w:r>
          </w:p>
          <w:p w14:paraId="4A69E3F5" w14:textId="77777777" w:rsidR="006A4F4F" w:rsidRPr="00B714BE" w:rsidRDefault="006A4F4F" w:rsidP="009D4432">
            <w:pPr>
              <w:pStyle w:val="TAC"/>
              <w:rPr>
                <w:rFonts w:eastAsia="SimSun"/>
              </w:rPr>
            </w:pPr>
            <w:r w:rsidRPr="00B714BE">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5B5AFF99" w14:textId="77777777" w:rsidR="006A4F4F" w:rsidRPr="00B714BE" w:rsidRDefault="006A4F4F" w:rsidP="009D4432">
            <w:pPr>
              <w:pStyle w:val="TAC"/>
              <w:rPr>
                <w:rFonts w:eastAsia="SimSun"/>
              </w:rPr>
            </w:pPr>
            <w:r w:rsidRPr="00B714BE">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D0C895E" w14:textId="77777777" w:rsidR="006A4F4F" w:rsidRPr="00B714BE" w:rsidRDefault="006A4F4F" w:rsidP="009D4432">
            <w:pPr>
              <w:pStyle w:val="TAC"/>
              <w:rPr>
                <w:rFonts w:eastAsia="SimSun"/>
                <w:lang w:eastAsia="zh-CN"/>
              </w:rPr>
            </w:pPr>
            <w:r w:rsidRPr="00B714BE">
              <w:rPr>
                <w:rFonts w:eastAsia="SimSun"/>
              </w:rPr>
              <w:t>-</w:t>
            </w:r>
            <w:r w:rsidRPr="00B714BE">
              <w:rPr>
                <w:rFonts w:eastAsia="SimSun"/>
                <w:lang w:eastAsia="zh-CN"/>
              </w:rPr>
              <w:t>82</w:t>
            </w:r>
          </w:p>
        </w:tc>
        <w:tc>
          <w:tcPr>
            <w:tcW w:w="1187" w:type="dxa"/>
            <w:tcBorders>
              <w:top w:val="single" w:sz="4" w:space="0" w:color="auto"/>
              <w:left w:val="single" w:sz="4" w:space="0" w:color="auto"/>
              <w:bottom w:val="single" w:sz="4" w:space="0" w:color="auto"/>
              <w:right w:val="single" w:sz="4" w:space="0" w:color="auto"/>
            </w:tcBorders>
            <w:hideMark/>
          </w:tcPr>
          <w:p w14:paraId="74FEAD7E" w14:textId="77777777" w:rsidR="006A4F4F" w:rsidRPr="00B714BE" w:rsidRDefault="006A4F4F" w:rsidP="009D4432">
            <w:pPr>
              <w:pStyle w:val="TAC"/>
              <w:rPr>
                <w:rFonts w:eastAsia="SimSun"/>
                <w:lang w:eastAsia="zh-CN"/>
              </w:rPr>
            </w:pPr>
            <w:r w:rsidRPr="00B714BE">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6952AC83" w14:textId="77777777" w:rsidR="006A4F4F" w:rsidRPr="00B714BE" w:rsidRDefault="006A4F4F" w:rsidP="009D4432">
            <w:pPr>
              <w:pStyle w:val="TAC"/>
              <w:rPr>
                <w:rFonts w:eastAsia="SimSun"/>
              </w:rPr>
            </w:pPr>
          </w:p>
        </w:tc>
      </w:tr>
      <w:tr w:rsidR="006A4F4F" w:rsidRPr="00B714BE" w14:paraId="50CAB496"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B49D801" w14:textId="77777777" w:rsidR="006A4F4F" w:rsidRPr="00B714BE" w:rsidRDefault="006A4F4F" w:rsidP="009D4432">
            <w:pPr>
              <w:pStyle w:val="TAC"/>
              <w:rPr>
                <w:rFonts w:eastAsia="SimSun"/>
              </w:rPr>
            </w:pPr>
            <w:r w:rsidRPr="00B714BE">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3AF08F22" w14:textId="77777777" w:rsidR="006A4F4F" w:rsidRPr="00B714BE" w:rsidRDefault="006A4F4F" w:rsidP="009D4432">
            <w:pPr>
              <w:pStyle w:val="TAC"/>
              <w:rPr>
                <w:rFonts w:eastAsia="SimSun"/>
              </w:rPr>
            </w:pPr>
            <w:r w:rsidRPr="00B714BE">
              <w:rPr>
                <w:rFonts w:eastAsia="SimSun"/>
              </w:rPr>
              <w:t>SS/PBCH</w:t>
            </w:r>
          </w:p>
          <w:p w14:paraId="39AFCCFD" w14:textId="77777777" w:rsidR="006A4F4F" w:rsidRPr="00B714BE" w:rsidRDefault="006A4F4F" w:rsidP="009D4432">
            <w:pPr>
              <w:pStyle w:val="TAC"/>
              <w:rPr>
                <w:rFonts w:eastAsia="SimSun"/>
              </w:rPr>
            </w:pPr>
            <w:r w:rsidRPr="00B714BE">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2857E43F" w14:textId="77777777" w:rsidR="006A4F4F" w:rsidRPr="00B714BE" w:rsidRDefault="006A4F4F" w:rsidP="009D4432">
            <w:pPr>
              <w:pStyle w:val="TAC"/>
              <w:rPr>
                <w:rFonts w:eastAsia="SimSun"/>
              </w:rPr>
            </w:pPr>
            <w:r w:rsidRPr="00B714BE">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EDC12A9" w14:textId="77777777" w:rsidR="006A4F4F" w:rsidRPr="00B714BE" w:rsidRDefault="006A4F4F" w:rsidP="009D4432">
            <w:pPr>
              <w:pStyle w:val="TAC"/>
              <w:rPr>
                <w:rFonts w:eastAsia="SimSun"/>
                <w:lang w:eastAsia="zh-CN"/>
              </w:rPr>
            </w:pPr>
            <w:r w:rsidRPr="00B714BE">
              <w:rPr>
                <w:rFonts w:eastAsia="SimSun"/>
              </w:rPr>
              <w:t>-8</w:t>
            </w:r>
            <w:r w:rsidRPr="00B714BE">
              <w:rPr>
                <w:rFonts w:eastAsia="SimSun"/>
                <w:lang w:eastAsia="zh-CN"/>
              </w:rPr>
              <w:t>2</w:t>
            </w:r>
          </w:p>
        </w:tc>
        <w:tc>
          <w:tcPr>
            <w:tcW w:w="1187" w:type="dxa"/>
            <w:tcBorders>
              <w:top w:val="single" w:sz="4" w:space="0" w:color="auto"/>
              <w:left w:val="single" w:sz="4" w:space="0" w:color="auto"/>
              <w:bottom w:val="single" w:sz="4" w:space="0" w:color="auto"/>
              <w:right w:val="single" w:sz="4" w:space="0" w:color="auto"/>
            </w:tcBorders>
            <w:hideMark/>
          </w:tcPr>
          <w:p w14:paraId="6BC4CC10" w14:textId="77777777" w:rsidR="006A4F4F" w:rsidRPr="00B714BE" w:rsidRDefault="006A4F4F" w:rsidP="009D4432">
            <w:pPr>
              <w:pStyle w:val="TAC"/>
              <w:rPr>
                <w:rFonts w:eastAsia="SimSun"/>
                <w:lang w:eastAsia="zh-CN"/>
              </w:rPr>
            </w:pPr>
            <w:r w:rsidRPr="00B714BE">
              <w:rPr>
                <w:rFonts w:eastAsia="SimSun"/>
              </w:rPr>
              <w:t>-</w:t>
            </w:r>
            <w:r w:rsidRPr="00B714BE">
              <w:rPr>
                <w:rFonts w:eastAsia="SimSun"/>
                <w:lang w:eastAsia="zh-CN"/>
              </w:rPr>
              <w:t>72</w:t>
            </w:r>
          </w:p>
        </w:tc>
        <w:tc>
          <w:tcPr>
            <w:tcW w:w="3828" w:type="dxa"/>
            <w:tcBorders>
              <w:top w:val="single" w:sz="4" w:space="0" w:color="auto"/>
              <w:left w:val="single" w:sz="4" w:space="0" w:color="auto"/>
              <w:bottom w:val="single" w:sz="4" w:space="0" w:color="auto"/>
              <w:right w:val="single" w:sz="4" w:space="0" w:color="auto"/>
            </w:tcBorders>
          </w:tcPr>
          <w:p w14:paraId="77D56683" w14:textId="77777777" w:rsidR="006A4F4F" w:rsidRPr="00B714BE" w:rsidRDefault="006A4F4F" w:rsidP="009D4432">
            <w:pPr>
              <w:pStyle w:val="TAC"/>
              <w:rPr>
                <w:rFonts w:eastAsia="SimSun"/>
              </w:rPr>
            </w:pPr>
          </w:p>
        </w:tc>
      </w:tr>
    </w:tbl>
    <w:p w14:paraId="0B7EC838" w14:textId="77777777" w:rsidR="006A4F4F" w:rsidRPr="00B714BE" w:rsidRDefault="006A4F4F" w:rsidP="009D4432">
      <w:pPr>
        <w:rPr>
          <w:lang w:eastAsia="zh-CN"/>
        </w:rPr>
      </w:pPr>
    </w:p>
    <w:p w14:paraId="19D3CB23" w14:textId="77777777" w:rsidR="006A4F4F" w:rsidRPr="00B714BE" w:rsidRDefault="006A4F4F" w:rsidP="009D4432">
      <w:pPr>
        <w:pStyle w:val="TH"/>
      </w:pPr>
      <w:r w:rsidRPr="00B714BE">
        <w:t>Table 12.2.1.2.3.2-</w:t>
      </w:r>
      <w:r w:rsidRPr="00B714BE">
        <w:rPr>
          <w:lang w:eastAsia="zh-CN"/>
        </w:rPr>
        <w:t>3</w:t>
      </w:r>
      <w:r w:rsidRPr="00B714BE">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6A4F4F" w:rsidRPr="00B714BE" w14:paraId="56B2BB13" w14:textId="77777777" w:rsidTr="00C23EBF">
        <w:tc>
          <w:tcPr>
            <w:tcW w:w="533" w:type="dxa"/>
            <w:vMerge w:val="restart"/>
            <w:tcBorders>
              <w:top w:val="single" w:sz="4" w:space="0" w:color="auto"/>
              <w:left w:val="single" w:sz="4" w:space="0" w:color="auto"/>
              <w:bottom w:val="single" w:sz="4" w:space="0" w:color="auto"/>
              <w:right w:val="single" w:sz="4" w:space="0" w:color="auto"/>
            </w:tcBorders>
            <w:hideMark/>
          </w:tcPr>
          <w:p w14:paraId="6D24B96E" w14:textId="77777777" w:rsidR="006A4F4F" w:rsidRPr="00B714BE" w:rsidRDefault="006A4F4F" w:rsidP="009D4432">
            <w:pPr>
              <w:pStyle w:val="TAH"/>
              <w:rPr>
                <w:lang w:eastAsia="zh-CN"/>
              </w:rPr>
            </w:pPr>
            <w:r w:rsidRPr="00B714BE">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34EAA83F" w14:textId="77777777" w:rsidR="006A4F4F" w:rsidRPr="00B714BE" w:rsidRDefault="006A4F4F" w:rsidP="009D4432">
            <w:pPr>
              <w:pStyle w:val="TAH"/>
              <w:rPr>
                <w:lang w:eastAsia="zh-CN"/>
              </w:rPr>
            </w:pPr>
            <w:r w:rsidRPr="00B714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9455952" w14:textId="77777777" w:rsidR="006A4F4F" w:rsidRPr="00B714BE" w:rsidRDefault="006A4F4F" w:rsidP="009D4432">
            <w:pPr>
              <w:pStyle w:val="TAH"/>
            </w:pPr>
            <w:r w:rsidRPr="00B714BE">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4806FDC" w14:textId="77777777" w:rsidR="006A4F4F" w:rsidRPr="00B714BE" w:rsidRDefault="006A4F4F" w:rsidP="009D4432">
            <w:pPr>
              <w:pStyle w:val="TAH"/>
              <w:rPr>
                <w:lang w:eastAsia="zh-CN"/>
              </w:rPr>
            </w:pPr>
            <w:r w:rsidRPr="00B714BE">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E50394B" w14:textId="77777777" w:rsidR="006A4F4F" w:rsidRPr="00B714BE" w:rsidRDefault="006A4F4F" w:rsidP="009D4432">
            <w:pPr>
              <w:pStyle w:val="TAH"/>
              <w:rPr>
                <w:lang w:eastAsia="zh-CN"/>
              </w:rPr>
            </w:pPr>
            <w:r w:rsidRPr="00B714BE">
              <w:t>Verdict</w:t>
            </w:r>
          </w:p>
        </w:tc>
      </w:tr>
      <w:tr w:rsidR="006A4F4F" w:rsidRPr="00B714BE" w14:paraId="25AF5FAB" w14:textId="77777777" w:rsidTr="00C23EBF">
        <w:tc>
          <w:tcPr>
            <w:tcW w:w="533" w:type="dxa"/>
            <w:vMerge/>
            <w:tcBorders>
              <w:top w:val="single" w:sz="4" w:space="0" w:color="auto"/>
              <w:left w:val="single" w:sz="4" w:space="0" w:color="auto"/>
              <w:bottom w:val="single" w:sz="4" w:space="0" w:color="auto"/>
              <w:right w:val="single" w:sz="4" w:space="0" w:color="auto"/>
            </w:tcBorders>
            <w:vAlign w:val="center"/>
            <w:hideMark/>
          </w:tcPr>
          <w:p w14:paraId="21BFB706" w14:textId="77777777" w:rsidR="006A4F4F" w:rsidRPr="00B714BE" w:rsidRDefault="006A4F4F"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52DD22F7" w14:textId="77777777" w:rsidR="006A4F4F" w:rsidRPr="00B714BE" w:rsidRDefault="006A4F4F"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8934A01" w14:textId="77777777" w:rsidR="006A4F4F" w:rsidRPr="00B714BE" w:rsidRDefault="006A4F4F" w:rsidP="009D4432">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158ACDE6" w14:textId="77777777" w:rsidR="006A4F4F" w:rsidRPr="00B714BE" w:rsidRDefault="006A4F4F" w:rsidP="009D4432">
            <w:pPr>
              <w:pStyle w:val="TAH"/>
            </w:pPr>
            <w:r w:rsidRPr="00B714BE">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0909B99D" w14:textId="77777777" w:rsidR="006A4F4F" w:rsidRPr="00B714BE" w:rsidRDefault="006A4F4F"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227355" w14:textId="77777777" w:rsidR="006A4F4F" w:rsidRPr="00B714BE" w:rsidRDefault="006A4F4F" w:rsidP="009D4432">
            <w:pPr>
              <w:rPr>
                <w:lang w:eastAsia="zh-CN"/>
              </w:rPr>
            </w:pPr>
          </w:p>
        </w:tc>
      </w:tr>
      <w:tr w:rsidR="006A4F4F" w:rsidRPr="00B714BE" w14:paraId="02D6358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3F5EA27" w14:textId="77777777" w:rsidR="006A4F4F" w:rsidRPr="00B714BE" w:rsidRDefault="006A4F4F" w:rsidP="009D4432">
            <w:pPr>
              <w:pStyle w:val="TAC"/>
              <w:rPr>
                <w:lang w:eastAsia="zh-CN"/>
              </w:rPr>
            </w:pPr>
            <w:r w:rsidRPr="00B714BE">
              <w:rPr>
                <w:lang w:eastAsia="zh-CN"/>
              </w:rPr>
              <w:lastRenderedPageBreak/>
              <w:t>1</w:t>
            </w:r>
          </w:p>
        </w:tc>
        <w:tc>
          <w:tcPr>
            <w:tcW w:w="3966" w:type="dxa"/>
            <w:tcBorders>
              <w:top w:val="single" w:sz="4" w:space="0" w:color="auto"/>
              <w:left w:val="single" w:sz="4" w:space="0" w:color="auto"/>
              <w:bottom w:val="single" w:sz="4" w:space="0" w:color="auto"/>
              <w:right w:val="single" w:sz="4" w:space="0" w:color="auto"/>
            </w:tcBorders>
            <w:hideMark/>
          </w:tcPr>
          <w:p w14:paraId="1C24BB81" w14:textId="77777777" w:rsidR="006A4F4F" w:rsidRPr="00B714BE" w:rsidRDefault="006A4F4F" w:rsidP="009D4432">
            <w:pPr>
              <w:pStyle w:val="TAL"/>
              <w:rPr>
                <w:lang w:eastAsia="sv-SE"/>
              </w:rPr>
            </w:pPr>
            <w:r w:rsidRPr="00B714BE">
              <w:t>Check: Does the test result of generic test procedure in TS 38.508-1 [4] Table 4.</w:t>
            </w:r>
            <w:r w:rsidRPr="00B714BE">
              <w:rPr>
                <w:lang w:eastAsia="zh-CN"/>
              </w:rPr>
              <w:t>9</w:t>
            </w:r>
            <w:r w:rsidRPr="00B714BE">
              <w:t>.2</w:t>
            </w:r>
            <w:r w:rsidRPr="00B714BE">
              <w:rPr>
                <w:lang w:eastAsia="zh-CN"/>
              </w:rPr>
              <w:t>3.2</w:t>
            </w:r>
            <w:r w:rsidRPr="00B714BE">
              <w:t>.2-</w:t>
            </w:r>
            <w:r w:rsidRPr="00B714BE">
              <w:rPr>
                <w:lang w:eastAsia="zh-CN"/>
              </w:rPr>
              <w:t>1</w:t>
            </w:r>
            <w:r w:rsidRPr="00B714BE">
              <w:t xml:space="preserve"> indicate that the</w:t>
            </w:r>
            <w:r w:rsidRPr="00B714BE">
              <w:rPr>
                <w:lang w:eastAsia="zh-CN"/>
              </w:rPr>
              <w:t xml:space="preserve"> UE has </w:t>
            </w:r>
            <w:r w:rsidRPr="00B714BE">
              <w:t>established sidelink communication using the pool of resources indicated by sl-RxPool in pre-configuration?</w:t>
            </w:r>
          </w:p>
        </w:tc>
        <w:tc>
          <w:tcPr>
            <w:tcW w:w="709" w:type="dxa"/>
            <w:tcBorders>
              <w:top w:val="single" w:sz="4" w:space="0" w:color="auto"/>
              <w:left w:val="single" w:sz="4" w:space="0" w:color="auto"/>
              <w:bottom w:val="single" w:sz="4" w:space="0" w:color="auto"/>
              <w:right w:val="single" w:sz="4" w:space="0" w:color="auto"/>
            </w:tcBorders>
            <w:hideMark/>
          </w:tcPr>
          <w:p w14:paraId="4839F577" w14:textId="77777777" w:rsidR="006A4F4F" w:rsidRPr="00B714BE" w:rsidRDefault="006A4F4F" w:rsidP="009D4432">
            <w:pPr>
              <w:pStyle w:val="TAC"/>
            </w:pPr>
            <w:r w:rsidRPr="00B714BE">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8AB982" w14:textId="77777777" w:rsidR="006A4F4F" w:rsidRPr="00B714BE" w:rsidRDefault="006A4F4F" w:rsidP="009D4432">
            <w:pPr>
              <w:pStyle w:val="TAL"/>
            </w:pPr>
            <w:r w:rsidRPr="00B714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FBA3EA" w14:textId="77777777" w:rsidR="006A4F4F" w:rsidRPr="00B714BE" w:rsidRDefault="006A4F4F" w:rsidP="009D4432">
            <w:pPr>
              <w:pStyle w:val="TAC"/>
            </w:pPr>
            <w:r w:rsidRPr="00B714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6CC333B" w14:textId="77777777" w:rsidR="006A4F4F" w:rsidRPr="00B714BE" w:rsidRDefault="006A4F4F" w:rsidP="009D4432">
            <w:pPr>
              <w:pStyle w:val="TAC"/>
            </w:pPr>
            <w:r w:rsidRPr="00B714BE">
              <w:rPr>
                <w:lang w:eastAsia="zh-CN"/>
              </w:rPr>
              <w:t>P</w:t>
            </w:r>
          </w:p>
        </w:tc>
      </w:tr>
      <w:tr w:rsidR="006A4F4F" w:rsidRPr="00B714BE" w14:paraId="06AF384D"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ECF4BE2" w14:textId="77777777" w:rsidR="006A4F4F" w:rsidRPr="00B714BE" w:rsidRDefault="006A4F4F" w:rsidP="009D4432">
            <w:pPr>
              <w:pStyle w:val="TAC"/>
              <w:rPr>
                <w:lang w:eastAsia="zh-CN"/>
              </w:rPr>
            </w:pPr>
            <w:r w:rsidRPr="00B714BE">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19F1BE2" w14:textId="77777777" w:rsidR="006A4F4F" w:rsidRPr="00B714BE" w:rsidRDefault="006A4F4F" w:rsidP="009D4432">
            <w:pPr>
              <w:pStyle w:val="TAL"/>
            </w:pPr>
            <w:r w:rsidRPr="00B714BE">
              <w:t>The UE is switched off by executing generic procedure in Table 4.9.6.</w:t>
            </w:r>
            <w:r w:rsidRPr="00B714BE">
              <w:rPr>
                <w:lang w:eastAsia="zh-CN"/>
              </w:rPr>
              <w:t>1</w:t>
            </w:r>
            <w:r w:rsidRPr="00B714BE">
              <w:t>-1 in TS 38.508-1 [4].</w:t>
            </w:r>
          </w:p>
        </w:tc>
        <w:tc>
          <w:tcPr>
            <w:tcW w:w="709" w:type="dxa"/>
            <w:tcBorders>
              <w:top w:val="single" w:sz="4" w:space="0" w:color="auto"/>
              <w:left w:val="single" w:sz="4" w:space="0" w:color="auto"/>
              <w:bottom w:val="single" w:sz="4" w:space="0" w:color="auto"/>
              <w:right w:val="single" w:sz="4" w:space="0" w:color="auto"/>
            </w:tcBorders>
            <w:hideMark/>
          </w:tcPr>
          <w:p w14:paraId="6FFD848A" w14:textId="77777777" w:rsidR="006A4F4F" w:rsidRPr="00B714BE" w:rsidRDefault="006A4F4F" w:rsidP="009D4432">
            <w:pPr>
              <w:pStyle w:val="TAC"/>
              <w:rPr>
                <w:rFonts w:eastAsia="DengXian"/>
                <w:lang w:eastAsia="zh-CN"/>
              </w:rPr>
            </w:pPr>
            <w:r w:rsidRPr="00B714BE">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BD2A15C" w14:textId="77777777" w:rsidR="006A4F4F" w:rsidRPr="00B714BE" w:rsidRDefault="006A4F4F" w:rsidP="009D4432">
            <w:pPr>
              <w:pStyle w:val="TAL"/>
              <w:rPr>
                <w:rFonts w:eastAsia="DengXian"/>
                <w:lang w:eastAsia="zh-CN"/>
              </w:rPr>
            </w:pPr>
            <w:r w:rsidRPr="00B714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8530C0" w14:textId="77777777" w:rsidR="006A4F4F" w:rsidRPr="00B714BE" w:rsidRDefault="006A4F4F" w:rsidP="009D4432">
            <w:pPr>
              <w:pStyle w:val="TAC"/>
              <w:rPr>
                <w:lang w:eastAsia="zh-CN"/>
              </w:rPr>
            </w:pPr>
            <w:r w:rsidRPr="00B714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ABDFA3" w14:textId="77777777" w:rsidR="006A4F4F" w:rsidRPr="00B714BE" w:rsidRDefault="006A4F4F" w:rsidP="009D4432">
            <w:pPr>
              <w:pStyle w:val="TAC"/>
              <w:rPr>
                <w:lang w:eastAsia="zh-CN"/>
              </w:rPr>
            </w:pPr>
            <w:r w:rsidRPr="00B714BE">
              <w:rPr>
                <w:lang w:eastAsia="zh-CN"/>
              </w:rPr>
              <w:t>-</w:t>
            </w:r>
          </w:p>
        </w:tc>
      </w:tr>
      <w:tr w:rsidR="006A4F4F" w:rsidRPr="00B714BE" w14:paraId="48F4CBFB"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B0F8B69" w14:textId="77777777" w:rsidR="006A4F4F" w:rsidRPr="00B714BE" w:rsidRDefault="006A4F4F" w:rsidP="009D4432">
            <w:pPr>
              <w:pStyle w:val="TAC"/>
              <w:rPr>
                <w:lang w:eastAsia="zh-CN"/>
              </w:rPr>
            </w:pPr>
            <w:r w:rsidRPr="00B714BE">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6E63FFC7" w14:textId="29BC9208" w:rsidR="006A4F4F" w:rsidRPr="00B714BE" w:rsidRDefault="006A4F4F" w:rsidP="009D4432">
            <w:pPr>
              <w:pStyle w:val="TAL"/>
            </w:pPr>
            <w:r w:rsidRPr="00B714BE">
              <w:rPr>
                <w:lang w:eastAsia="zh-CN"/>
              </w:rPr>
              <w:t>The SS-NW adds SIB12</w:t>
            </w:r>
            <w:r w:rsidRPr="00B714BE">
              <w:t xml:space="preserve"> on NR Cell 1</w:t>
            </w:r>
            <w:r w:rsidRPr="00B714BE">
              <w:rPr>
                <w:lang w:eastAsia="zh-CN"/>
              </w:rPr>
              <w:t xml:space="preserve"> and </w:t>
            </w:r>
            <w:r w:rsidR="00C23EBF" w:rsidRPr="00B714BE">
              <w:t>NR Cell 12</w:t>
            </w:r>
            <w:r w:rsidRPr="00B714BE">
              <w:rPr>
                <w:lang w:eastAsia="zh-CN"/>
              </w:rPr>
              <w:t>,</w:t>
            </w:r>
            <w:r w:rsidRPr="00B714BE">
              <w:t xml:space="preserve"> </w:t>
            </w:r>
            <w:r w:rsidRPr="00B714BE">
              <w:rPr>
                <w:lang w:eastAsia="zh-CN"/>
              </w:rPr>
              <w:t>s</w:t>
            </w:r>
            <w:r w:rsidRPr="00B714BE">
              <w:t xml:space="preserve">ystem information combination </w:t>
            </w:r>
            <w:r w:rsidRPr="00B714BE">
              <w:rPr>
                <w:lang w:eastAsia="zh-CN"/>
              </w:rPr>
              <w:t>NR-14</w:t>
            </w:r>
            <w:r w:rsidRPr="00B714BE">
              <w:t xml:space="preserve"> as defined in TS 38.508-1 [4] clause 4.4.3.1 is used</w:t>
            </w:r>
            <w:r w:rsidRPr="00B714BE">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D585DD2" w14:textId="77777777" w:rsidR="006A4F4F" w:rsidRPr="00B714BE" w:rsidRDefault="006A4F4F" w:rsidP="009D4432">
            <w:pPr>
              <w:pStyle w:val="TAC"/>
              <w:rPr>
                <w:rFonts w:eastAsia="DengXian"/>
                <w:lang w:eastAsia="zh-CN"/>
              </w:rPr>
            </w:pPr>
            <w:r w:rsidRPr="00B714BE">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21403C1" w14:textId="77777777" w:rsidR="006A4F4F" w:rsidRPr="00B714BE" w:rsidRDefault="006A4F4F" w:rsidP="009D4432">
            <w:pPr>
              <w:pStyle w:val="TAL"/>
              <w:rPr>
                <w:rFonts w:eastAsia="DengXian"/>
                <w:lang w:eastAsia="zh-CN"/>
              </w:rPr>
            </w:pPr>
            <w:r w:rsidRPr="00B714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4E0BB03" w14:textId="77777777" w:rsidR="006A4F4F" w:rsidRPr="00B714BE" w:rsidRDefault="006A4F4F" w:rsidP="009D4432">
            <w:pPr>
              <w:pStyle w:val="TAC"/>
              <w:rPr>
                <w:lang w:eastAsia="zh-CN"/>
              </w:rPr>
            </w:pPr>
            <w:r w:rsidRPr="00B714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7328E5" w14:textId="77777777" w:rsidR="006A4F4F" w:rsidRPr="00B714BE" w:rsidRDefault="006A4F4F" w:rsidP="009D4432">
            <w:pPr>
              <w:pStyle w:val="TAC"/>
              <w:rPr>
                <w:lang w:eastAsia="zh-CN"/>
              </w:rPr>
            </w:pPr>
            <w:r w:rsidRPr="00B714BE">
              <w:rPr>
                <w:lang w:eastAsia="zh-CN"/>
              </w:rPr>
              <w:t>-</w:t>
            </w:r>
          </w:p>
        </w:tc>
      </w:tr>
      <w:tr w:rsidR="006A4F4F" w:rsidRPr="00B714BE" w14:paraId="59344365"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72424083" w14:textId="77777777" w:rsidR="006A4F4F" w:rsidRPr="00B714BE" w:rsidRDefault="006A4F4F" w:rsidP="009D4432">
            <w:pPr>
              <w:pStyle w:val="TAC"/>
              <w:rPr>
                <w:lang w:eastAsia="zh-CN"/>
              </w:rPr>
            </w:pPr>
            <w:r w:rsidRPr="00B714BE">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2B1C3BE" w14:textId="77777777" w:rsidR="006A4F4F" w:rsidRPr="00B714BE" w:rsidRDefault="006A4F4F" w:rsidP="009D4432">
            <w:pPr>
              <w:pStyle w:val="TAL"/>
              <w:rPr>
                <w:lang w:eastAsia="zh-CN"/>
              </w:rPr>
            </w:pPr>
            <w:r w:rsidRPr="00B714BE">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28AF4E6E" w14:textId="77777777" w:rsidR="006A4F4F" w:rsidRPr="00B714BE" w:rsidRDefault="006A4F4F" w:rsidP="009D4432">
            <w:pPr>
              <w:pStyle w:val="TAC"/>
              <w:rPr>
                <w:rFonts w:eastAsia="DengXian"/>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686095EB" w14:textId="77777777" w:rsidR="006A4F4F" w:rsidRPr="00B714BE" w:rsidRDefault="006A4F4F" w:rsidP="009D4432">
            <w:pPr>
              <w:pStyle w:val="TAL"/>
              <w:rPr>
                <w:rFonts w:eastAsia="DengXian"/>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5C644EE8" w14:textId="77777777" w:rsidR="006A4F4F" w:rsidRPr="00B714BE" w:rsidRDefault="006A4F4F" w:rsidP="009D4432">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0F3401C3" w14:textId="77777777" w:rsidR="006A4F4F" w:rsidRPr="00B714BE" w:rsidRDefault="006A4F4F" w:rsidP="009D4432">
            <w:pPr>
              <w:pStyle w:val="TAC"/>
              <w:rPr>
                <w:lang w:eastAsia="zh-CN"/>
              </w:rPr>
            </w:pPr>
            <w:r w:rsidRPr="00B714BE">
              <w:t>-</w:t>
            </w:r>
          </w:p>
        </w:tc>
      </w:tr>
      <w:tr w:rsidR="006A4F4F" w:rsidRPr="00B714BE" w14:paraId="4583D320"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50A6450" w14:textId="77777777" w:rsidR="006A4F4F" w:rsidRPr="00B714BE" w:rsidRDefault="006A4F4F" w:rsidP="009D4432">
            <w:pPr>
              <w:pStyle w:val="TAC"/>
              <w:rPr>
                <w:lang w:eastAsia="zh-CN"/>
              </w:rPr>
            </w:pPr>
            <w:r w:rsidRPr="00B714BE">
              <w:rPr>
                <w:lang w:eastAsia="zh-CN"/>
              </w:rPr>
              <w:t>5-24a1</w:t>
            </w:r>
          </w:p>
        </w:tc>
        <w:tc>
          <w:tcPr>
            <w:tcW w:w="3966" w:type="dxa"/>
            <w:tcBorders>
              <w:top w:val="single" w:sz="4" w:space="0" w:color="auto"/>
              <w:left w:val="single" w:sz="4" w:space="0" w:color="auto"/>
              <w:bottom w:val="single" w:sz="4" w:space="0" w:color="auto"/>
              <w:right w:val="single" w:sz="4" w:space="0" w:color="auto"/>
            </w:tcBorders>
            <w:hideMark/>
          </w:tcPr>
          <w:p w14:paraId="3AB73D1C" w14:textId="77777777" w:rsidR="006A4F4F" w:rsidRPr="00B714BE" w:rsidRDefault="006A4F4F" w:rsidP="009D4432">
            <w:pPr>
              <w:pStyle w:val="TAL"/>
              <w:rPr>
                <w:lang w:eastAsia="zh-CN"/>
              </w:rPr>
            </w:pPr>
            <w:r w:rsidRPr="00B714BE">
              <w:t xml:space="preserve">Steps </w:t>
            </w:r>
            <w:r w:rsidRPr="00B714BE">
              <w:rPr>
                <w:lang w:eastAsia="zh-CN"/>
              </w:rPr>
              <w:t>1</w:t>
            </w:r>
            <w:r w:rsidRPr="00B714BE">
              <w:t xml:space="preserve"> to </w:t>
            </w:r>
            <w:r w:rsidRPr="00B714BE">
              <w:rPr>
                <w:lang w:eastAsia="zh-CN"/>
              </w:rPr>
              <w:t>20a1</w:t>
            </w:r>
            <w:r w:rsidRPr="00B714BE">
              <w:t xml:space="preserve"> of the generic test procedure described in TS 38.508-1 [4] table 4.5.2.2-</w:t>
            </w:r>
            <w:r w:rsidRPr="00B714BE">
              <w:rPr>
                <w:lang w:eastAsia="zh-CN"/>
              </w:rPr>
              <w:t>2</w:t>
            </w:r>
            <w:r w:rsidRPr="00B714BE">
              <w:t xml:space="preserve"> are performed on NR Cell 1.</w:t>
            </w:r>
          </w:p>
        </w:tc>
        <w:tc>
          <w:tcPr>
            <w:tcW w:w="709" w:type="dxa"/>
            <w:tcBorders>
              <w:top w:val="single" w:sz="4" w:space="0" w:color="auto"/>
              <w:left w:val="single" w:sz="4" w:space="0" w:color="auto"/>
              <w:bottom w:val="single" w:sz="4" w:space="0" w:color="auto"/>
              <w:right w:val="single" w:sz="4" w:space="0" w:color="auto"/>
            </w:tcBorders>
            <w:hideMark/>
          </w:tcPr>
          <w:p w14:paraId="22B0322A" w14:textId="77777777" w:rsidR="006A4F4F" w:rsidRPr="00B714BE" w:rsidRDefault="006A4F4F" w:rsidP="009D4432">
            <w:pPr>
              <w:pStyle w:val="TAC"/>
              <w:rPr>
                <w:rFonts w:eastAsia="DengXian"/>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5C814AAD" w14:textId="77777777" w:rsidR="006A4F4F" w:rsidRPr="00B714BE" w:rsidRDefault="006A4F4F" w:rsidP="009D4432">
            <w:pPr>
              <w:pStyle w:val="TAL"/>
              <w:rPr>
                <w:rFonts w:eastAsia="DengXian"/>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671AAB62" w14:textId="77777777" w:rsidR="006A4F4F" w:rsidRPr="00B714BE" w:rsidRDefault="006A4F4F" w:rsidP="009D4432">
            <w:pPr>
              <w:pStyle w:val="TAC"/>
              <w:rPr>
                <w:lang w:eastAsia="zh-CN"/>
              </w:rPr>
            </w:pPr>
            <w:r w:rsidRPr="00B714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52DB4F5" w14:textId="77777777" w:rsidR="006A4F4F" w:rsidRPr="00B714BE" w:rsidRDefault="006A4F4F" w:rsidP="009D4432">
            <w:pPr>
              <w:pStyle w:val="TAC"/>
              <w:rPr>
                <w:lang w:eastAsia="zh-CN"/>
              </w:rPr>
            </w:pPr>
            <w:r w:rsidRPr="00B714BE">
              <w:rPr>
                <w:lang w:eastAsia="zh-CN"/>
              </w:rPr>
              <w:t>-</w:t>
            </w:r>
          </w:p>
        </w:tc>
      </w:tr>
      <w:tr w:rsidR="006A4F4F" w:rsidRPr="00B714BE" w14:paraId="3BF19EE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474E56" w14:textId="77777777" w:rsidR="006A4F4F" w:rsidRPr="00B714BE" w:rsidRDefault="006A4F4F" w:rsidP="009D4432">
            <w:pPr>
              <w:pStyle w:val="TAC"/>
              <w:rPr>
                <w:lang w:eastAsia="zh-CN"/>
              </w:rPr>
            </w:pPr>
            <w:r w:rsidRPr="00B714BE">
              <w:rPr>
                <w:lang w:eastAsia="zh-CN"/>
              </w:rPr>
              <w:t>25</w:t>
            </w:r>
          </w:p>
        </w:tc>
        <w:tc>
          <w:tcPr>
            <w:tcW w:w="3966" w:type="dxa"/>
            <w:tcBorders>
              <w:top w:val="single" w:sz="4" w:space="0" w:color="auto"/>
              <w:left w:val="single" w:sz="4" w:space="0" w:color="auto"/>
              <w:bottom w:val="single" w:sz="4" w:space="0" w:color="auto"/>
              <w:right w:val="single" w:sz="4" w:space="0" w:color="auto"/>
            </w:tcBorders>
            <w:hideMark/>
          </w:tcPr>
          <w:p w14:paraId="63951FAB" w14:textId="77777777" w:rsidR="006A4F4F" w:rsidRPr="00B714BE" w:rsidRDefault="006A4F4F" w:rsidP="009D4432">
            <w:pPr>
              <w:pStyle w:val="TAL"/>
            </w:pPr>
            <w:r w:rsidRPr="00B714BE">
              <w:t>The SS adjusts cell levels according to row T1 of table 12.2.1.2.3.2-1/2.</w:t>
            </w:r>
          </w:p>
        </w:tc>
        <w:tc>
          <w:tcPr>
            <w:tcW w:w="709" w:type="dxa"/>
            <w:tcBorders>
              <w:top w:val="single" w:sz="4" w:space="0" w:color="auto"/>
              <w:left w:val="single" w:sz="4" w:space="0" w:color="auto"/>
              <w:bottom w:val="single" w:sz="4" w:space="0" w:color="auto"/>
              <w:right w:val="single" w:sz="4" w:space="0" w:color="auto"/>
            </w:tcBorders>
            <w:hideMark/>
          </w:tcPr>
          <w:p w14:paraId="6AECC8A6" w14:textId="77777777" w:rsidR="006A4F4F" w:rsidRPr="00B714BE" w:rsidRDefault="006A4F4F" w:rsidP="009D4432">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18DA66DE" w14:textId="77777777" w:rsidR="006A4F4F" w:rsidRPr="00B714BE" w:rsidRDefault="006A4F4F" w:rsidP="009D4432">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0DA90F1E" w14:textId="77777777" w:rsidR="006A4F4F" w:rsidRPr="00B714BE" w:rsidRDefault="006A4F4F" w:rsidP="009D4432">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29B5BBC8" w14:textId="77777777" w:rsidR="006A4F4F" w:rsidRPr="00B714BE" w:rsidRDefault="006A4F4F" w:rsidP="009D4432">
            <w:pPr>
              <w:pStyle w:val="TAC"/>
              <w:rPr>
                <w:lang w:eastAsia="zh-CN"/>
              </w:rPr>
            </w:pPr>
            <w:r w:rsidRPr="00B714BE">
              <w:t>-</w:t>
            </w:r>
          </w:p>
        </w:tc>
      </w:tr>
      <w:tr w:rsidR="006A4F4F" w:rsidRPr="00B714BE" w14:paraId="4AD8F23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F68F28F" w14:textId="77777777" w:rsidR="006A4F4F" w:rsidRPr="00B714BE" w:rsidRDefault="006A4F4F" w:rsidP="009D4432">
            <w:pPr>
              <w:pStyle w:val="TAC"/>
              <w:rPr>
                <w:lang w:eastAsia="zh-CN"/>
              </w:rPr>
            </w:pPr>
            <w:r w:rsidRPr="00B714BE">
              <w:rPr>
                <w:lang w:eastAsia="zh-CN"/>
              </w:rPr>
              <w:t>26</w:t>
            </w:r>
          </w:p>
        </w:tc>
        <w:tc>
          <w:tcPr>
            <w:tcW w:w="3966" w:type="dxa"/>
            <w:tcBorders>
              <w:top w:val="single" w:sz="4" w:space="0" w:color="auto"/>
              <w:left w:val="single" w:sz="4" w:space="0" w:color="auto"/>
              <w:bottom w:val="single" w:sz="4" w:space="0" w:color="auto"/>
              <w:right w:val="single" w:sz="4" w:space="0" w:color="auto"/>
            </w:tcBorders>
            <w:hideMark/>
          </w:tcPr>
          <w:p w14:paraId="382E231A" w14:textId="77777777" w:rsidR="006A4F4F" w:rsidRPr="00B714BE" w:rsidRDefault="006A4F4F" w:rsidP="009D4432">
            <w:pPr>
              <w:pStyle w:val="TAL"/>
              <w:rPr>
                <w:lang w:eastAsia="sv-SE"/>
              </w:rPr>
            </w:pPr>
            <w:r w:rsidRPr="00B714BE">
              <w:rPr>
                <w:lang w:eastAsia="sv-SE"/>
              </w:rPr>
              <w:t>Upper layers of the UE configure the UE to perform sidelink transmission.</w:t>
            </w:r>
          </w:p>
          <w:p w14:paraId="5D057D67" w14:textId="77777777" w:rsidR="006A4F4F" w:rsidRPr="00B714BE" w:rsidRDefault="006A4F4F" w:rsidP="009D4432">
            <w:pPr>
              <w:pStyle w:val="TAL"/>
            </w:pPr>
            <w:r w:rsidRPr="00B714BE">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36A8B3E8" w14:textId="77777777" w:rsidR="006A4F4F" w:rsidRPr="00B714BE" w:rsidRDefault="006A4F4F" w:rsidP="009D4432">
            <w:pPr>
              <w:pStyle w:val="TAC"/>
              <w:rPr>
                <w:rFonts w:eastAsia="DengXian"/>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010A9CCF" w14:textId="77777777" w:rsidR="006A4F4F" w:rsidRPr="00B714BE" w:rsidRDefault="006A4F4F" w:rsidP="009D4432">
            <w:pPr>
              <w:pStyle w:val="TAL"/>
              <w:rPr>
                <w:rFonts w:eastAsia="DengXian"/>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0F2E564B" w14:textId="77777777" w:rsidR="006A4F4F" w:rsidRPr="00B714BE" w:rsidRDefault="006A4F4F" w:rsidP="009D4432">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7FB12B59" w14:textId="77777777" w:rsidR="006A4F4F" w:rsidRPr="00B714BE" w:rsidRDefault="006A4F4F" w:rsidP="009D4432">
            <w:pPr>
              <w:pStyle w:val="TAC"/>
              <w:rPr>
                <w:lang w:eastAsia="zh-CN"/>
              </w:rPr>
            </w:pPr>
            <w:r w:rsidRPr="00B714BE">
              <w:t>-</w:t>
            </w:r>
          </w:p>
        </w:tc>
      </w:tr>
      <w:tr w:rsidR="006A4F4F" w:rsidRPr="00B714BE" w14:paraId="04FCC3C4" w14:textId="77777777" w:rsidTr="00C23EBF">
        <w:tc>
          <w:tcPr>
            <w:tcW w:w="533" w:type="dxa"/>
            <w:tcBorders>
              <w:top w:val="single" w:sz="6" w:space="0" w:color="auto"/>
              <w:left w:val="single" w:sz="4" w:space="0" w:color="auto"/>
              <w:bottom w:val="single" w:sz="6" w:space="0" w:color="auto"/>
              <w:right w:val="single" w:sz="6" w:space="0" w:color="auto"/>
            </w:tcBorders>
            <w:hideMark/>
          </w:tcPr>
          <w:p w14:paraId="7FD0704E" w14:textId="77777777" w:rsidR="006A4F4F" w:rsidRPr="00B714BE" w:rsidRDefault="006A4F4F" w:rsidP="009D4432">
            <w:pPr>
              <w:pStyle w:val="TAC"/>
            </w:pPr>
            <w:r w:rsidRPr="00B714BE">
              <w:rPr>
                <w:lang w:eastAsia="zh-CN"/>
              </w:rPr>
              <w:t>-</w:t>
            </w:r>
          </w:p>
        </w:tc>
        <w:tc>
          <w:tcPr>
            <w:tcW w:w="3966" w:type="dxa"/>
            <w:tcBorders>
              <w:top w:val="single" w:sz="6" w:space="0" w:color="auto"/>
              <w:left w:val="single" w:sz="6" w:space="0" w:color="auto"/>
              <w:bottom w:val="single" w:sz="6" w:space="0" w:color="auto"/>
              <w:right w:val="single" w:sz="6" w:space="0" w:color="auto"/>
            </w:tcBorders>
            <w:hideMark/>
          </w:tcPr>
          <w:p w14:paraId="7A71621C" w14:textId="77777777" w:rsidR="006A4F4F" w:rsidRPr="00B714BE" w:rsidRDefault="006A4F4F" w:rsidP="009D4432">
            <w:pPr>
              <w:pStyle w:val="TAL"/>
              <w:rPr>
                <w:lang w:eastAsia="zh-CN"/>
              </w:rPr>
            </w:pPr>
            <w:r w:rsidRPr="00B714BE">
              <w:t xml:space="preserve">EXCEPTION: In parallel with step </w:t>
            </w:r>
            <w:r w:rsidRPr="00B714BE">
              <w:rPr>
                <w:lang w:eastAsia="zh-CN"/>
              </w:rPr>
              <w:t>2</w:t>
            </w:r>
            <w:r w:rsidRPr="00B714BE">
              <w:t>7, parallel behaviour defined in table 12.2.1.2.3.2-</w:t>
            </w:r>
            <w:r w:rsidRPr="00B714BE">
              <w:rPr>
                <w:lang w:eastAsia="zh-CN"/>
              </w:rPr>
              <w:t>4</w:t>
            </w:r>
            <w:r w:rsidRPr="00B714BE">
              <w:t xml:space="preserve"> is executed</w:t>
            </w:r>
            <w:r w:rsidRPr="00B714BE">
              <w:rPr>
                <w:lang w:eastAsia="zh-CN"/>
              </w:rPr>
              <w:t>.</w:t>
            </w:r>
          </w:p>
        </w:tc>
        <w:tc>
          <w:tcPr>
            <w:tcW w:w="709" w:type="dxa"/>
            <w:tcBorders>
              <w:top w:val="single" w:sz="6" w:space="0" w:color="auto"/>
              <w:left w:val="single" w:sz="6" w:space="0" w:color="auto"/>
              <w:bottom w:val="single" w:sz="6" w:space="0" w:color="auto"/>
              <w:right w:val="single" w:sz="6" w:space="0" w:color="auto"/>
            </w:tcBorders>
            <w:hideMark/>
          </w:tcPr>
          <w:p w14:paraId="6ACDBD16" w14:textId="77777777" w:rsidR="006A4F4F" w:rsidRPr="00B714BE" w:rsidRDefault="006A4F4F" w:rsidP="009D4432">
            <w:pPr>
              <w:pStyle w:val="TAC"/>
            </w:pPr>
            <w:r w:rsidRPr="00B714BE">
              <w:t>-</w:t>
            </w:r>
          </w:p>
        </w:tc>
        <w:tc>
          <w:tcPr>
            <w:tcW w:w="2975" w:type="dxa"/>
            <w:tcBorders>
              <w:top w:val="single" w:sz="6" w:space="0" w:color="auto"/>
              <w:left w:val="single" w:sz="6" w:space="0" w:color="auto"/>
              <w:bottom w:val="single" w:sz="6" w:space="0" w:color="auto"/>
              <w:right w:val="single" w:sz="6" w:space="0" w:color="auto"/>
            </w:tcBorders>
            <w:hideMark/>
          </w:tcPr>
          <w:p w14:paraId="71DBEB00" w14:textId="77777777" w:rsidR="006A4F4F" w:rsidRPr="00B714BE" w:rsidRDefault="006A4F4F" w:rsidP="009D4432">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hideMark/>
          </w:tcPr>
          <w:p w14:paraId="1CD36280" w14:textId="77777777" w:rsidR="006A4F4F" w:rsidRPr="00B714BE" w:rsidRDefault="006A4F4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747699F2" w14:textId="77777777" w:rsidR="006A4F4F" w:rsidRPr="00B714BE" w:rsidRDefault="006A4F4F" w:rsidP="009D4432">
            <w:pPr>
              <w:pStyle w:val="TAC"/>
            </w:pPr>
            <w:r w:rsidRPr="00B714BE">
              <w:t>-</w:t>
            </w:r>
          </w:p>
        </w:tc>
      </w:tr>
      <w:tr w:rsidR="006A4F4F" w:rsidRPr="00B714BE" w14:paraId="0D2EAB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FEEEA93" w14:textId="77777777" w:rsidR="006A4F4F" w:rsidRPr="00B714BE" w:rsidRDefault="006A4F4F" w:rsidP="009D4432">
            <w:pPr>
              <w:pStyle w:val="TAC"/>
              <w:rPr>
                <w:lang w:eastAsia="zh-CN"/>
              </w:rPr>
            </w:pPr>
            <w:r w:rsidRPr="00B714BE">
              <w:rPr>
                <w:lang w:eastAsia="zh-CN"/>
              </w:rPr>
              <w:t>27</w:t>
            </w:r>
          </w:p>
        </w:tc>
        <w:tc>
          <w:tcPr>
            <w:tcW w:w="3966" w:type="dxa"/>
            <w:tcBorders>
              <w:top w:val="single" w:sz="4" w:space="0" w:color="auto"/>
              <w:left w:val="single" w:sz="4" w:space="0" w:color="auto"/>
              <w:bottom w:val="single" w:sz="4" w:space="0" w:color="auto"/>
              <w:right w:val="single" w:sz="4" w:space="0" w:color="auto"/>
            </w:tcBorders>
            <w:hideMark/>
          </w:tcPr>
          <w:p w14:paraId="3BAA0855" w14:textId="6C60C309" w:rsidR="006A4F4F" w:rsidRPr="00B714BE" w:rsidRDefault="006A4F4F" w:rsidP="009D4432">
            <w:pPr>
              <w:pStyle w:val="TAL"/>
              <w:rPr>
                <w:lang w:eastAsia="zh-CN"/>
              </w:rPr>
            </w:pPr>
            <w:r w:rsidRPr="00B714BE">
              <w:t xml:space="preserve">Check: Does the test result of generic test procedure in TS 38.508-1 </w:t>
            </w:r>
            <w:r w:rsidRPr="00B714BE">
              <w:rPr>
                <w:lang w:eastAsia="zh-CN"/>
              </w:rPr>
              <w:t>[4]</w:t>
            </w:r>
            <w:r w:rsidRPr="00B714BE">
              <w:t xml:space="preserve"> Table 4.9.</w:t>
            </w:r>
            <w:r w:rsidRPr="00B714BE">
              <w:rPr>
                <w:lang w:eastAsia="zh-CN"/>
              </w:rPr>
              <w:t>5</w:t>
            </w:r>
            <w:r w:rsidRPr="00B714BE">
              <w:t xml:space="preserve">.2.2-1 indicate that the UE is camped on </w:t>
            </w:r>
            <w:r w:rsidR="00C23EBF" w:rsidRPr="00B714BE">
              <w:t>NR Cell 12</w:t>
            </w:r>
            <w:r w:rsidRPr="00B714BE">
              <w:rPr>
                <w:lang w:eastAsia="zh-CN"/>
              </w:rPr>
              <w:t>.</w:t>
            </w:r>
          </w:p>
          <w:p w14:paraId="050E7355" w14:textId="77777777" w:rsidR="006A4F4F" w:rsidRPr="00B714BE" w:rsidRDefault="006A4F4F" w:rsidP="009D4432">
            <w:pPr>
              <w:pStyle w:val="TAL"/>
              <w:rPr>
                <w:lang w:eastAsia="zh-CN"/>
              </w:rPr>
            </w:pPr>
            <w:r w:rsidRPr="00B714BE">
              <w:t>NOTE: The UE performs a registration for mobility procedure and the RRC connection is</w:t>
            </w:r>
            <w:r w:rsidRPr="00B714BE">
              <w:rPr>
                <w:lang w:eastAsia="zh-CN"/>
              </w:rPr>
              <w:t xml:space="preserve"> not</w:t>
            </w:r>
            <w:r w:rsidRPr="00B714BE">
              <w:t xml:space="preserve"> released.</w:t>
            </w:r>
          </w:p>
        </w:tc>
        <w:tc>
          <w:tcPr>
            <w:tcW w:w="709" w:type="dxa"/>
            <w:tcBorders>
              <w:top w:val="single" w:sz="4" w:space="0" w:color="auto"/>
              <w:left w:val="single" w:sz="4" w:space="0" w:color="auto"/>
              <w:bottom w:val="single" w:sz="4" w:space="0" w:color="auto"/>
              <w:right w:val="single" w:sz="4" w:space="0" w:color="auto"/>
            </w:tcBorders>
            <w:hideMark/>
          </w:tcPr>
          <w:p w14:paraId="166B3E2D" w14:textId="77777777" w:rsidR="006A4F4F" w:rsidRPr="00B714BE" w:rsidRDefault="006A4F4F" w:rsidP="009D4432">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B3D03F7" w14:textId="77777777" w:rsidR="006A4F4F" w:rsidRPr="00B714BE" w:rsidRDefault="006A4F4F" w:rsidP="009D4432">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5ECDD65F" w14:textId="77777777" w:rsidR="006A4F4F" w:rsidRPr="00B714BE" w:rsidRDefault="006A4F4F" w:rsidP="009D4432">
            <w:pPr>
              <w:pStyle w:val="TAC"/>
              <w:rPr>
                <w:lang w:eastAsia="zh-CN"/>
              </w:rPr>
            </w:pPr>
            <w:r w:rsidRPr="00B714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9A5EAD5" w14:textId="77777777" w:rsidR="006A4F4F" w:rsidRPr="00B714BE" w:rsidRDefault="006A4F4F" w:rsidP="009D4432">
            <w:pPr>
              <w:pStyle w:val="TAC"/>
              <w:rPr>
                <w:lang w:eastAsia="zh-CN"/>
              </w:rPr>
            </w:pPr>
            <w:r w:rsidRPr="00B714BE">
              <w:rPr>
                <w:lang w:eastAsia="zh-CN"/>
              </w:rPr>
              <w:t>P</w:t>
            </w:r>
          </w:p>
        </w:tc>
      </w:tr>
      <w:tr w:rsidR="006A4F4F" w:rsidRPr="00B714BE" w14:paraId="43FA9C52"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278D0BC" w14:textId="77777777" w:rsidR="006A4F4F" w:rsidRPr="00B714BE" w:rsidRDefault="006A4F4F" w:rsidP="009D4432">
            <w:pPr>
              <w:pStyle w:val="TAC"/>
              <w:rPr>
                <w:lang w:eastAsia="zh-CN"/>
              </w:rPr>
            </w:pPr>
            <w:r w:rsidRPr="00B714BE">
              <w:rPr>
                <w:lang w:eastAsia="zh-CN"/>
              </w:rPr>
              <w:t>28</w:t>
            </w:r>
          </w:p>
        </w:tc>
        <w:tc>
          <w:tcPr>
            <w:tcW w:w="3966" w:type="dxa"/>
            <w:tcBorders>
              <w:top w:val="single" w:sz="4" w:space="0" w:color="auto"/>
              <w:left w:val="single" w:sz="4" w:space="0" w:color="auto"/>
              <w:bottom w:val="single" w:sz="4" w:space="0" w:color="auto"/>
              <w:right w:val="single" w:sz="4" w:space="0" w:color="auto"/>
            </w:tcBorders>
            <w:hideMark/>
          </w:tcPr>
          <w:p w14:paraId="7FECAE2F" w14:textId="6ED6B334" w:rsidR="006A4F4F" w:rsidRPr="00B714BE" w:rsidRDefault="006A4F4F" w:rsidP="009D4432">
            <w:pPr>
              <w:pStyle w:val="TAL"/>
            </w:pPr>
            <w:r w:rsidRPr="00B714BE">
              <w:rPr>
                <w:lang w:eastAsia="zh-CN"/>
              </w:rPr>
              <w:t>The NR-SS-UE1</w:t>
            </w:r>
            <w:r w:rsidRPr="00B714BE">
              <w:rPr>
                <w:rFonts w:eastAsia="DengXian"/>
                <w:lang w:eastAsia="zh-CN"/>
              </w:rPr>
              <w:t xml:space="preserve"> </w:t>
            </w:r>
            <w:r w:rsidRPr="00B714BE">
              <w:rPr>
                <w:lang w:eastAsia="sv-SE"/>
              </w:rPr>
              <w:t>transmits a</w:t>
            </w:r>
            <w:r w:rsidRPr="00B714BE">
              <w:rPr>
                <w:lang w:eastAsia="zh-CN"/>
              </w:rPr>
              <w:t xml:space="preserve"> </w:t>
            </w:r>
            <w:r w:rsidRPr="00B714BE">
              <w:rPr>
                <w:rFonts w:eastAsia="DengXian"/>
                <w:lang w:eastAsia="zh-CN"/>
              </w:rPr>
              <w:t>DIRECT LINK ESTABLISHMENT REQUEST message</w:t>
            </w:r>
            <w:r w:rsidRPr="00B714BE">
              <w:t xml:space="preserve"> using the pool of resources indicated by </w:t>
            </w:r>
            <w:r w:rsidRPr="00B714BE">
              <w:rPr>
                <w:i/>
              </w:rPr>
              <w:t xml:space="preserve">sl-RxPool </w:t>
            </w:r>
            <w:r w:rsidRPr="00B714BE">
              <w:t xml:space="preserve">in </w:t>
            </w:r>
            <w:r w:rsidRPr="00B714BE">
              <w:rPr>
                <w:i/>
              </w:rPr>
              <w:t>S</w:t>
            </w:r>
            <w:r w:rsidRPr="00B714BE">
              <w:rPr>
                <w:i/>
                <w:lang w:eastAsia="zh-CN"/>
              </w:rPr>
              <w:t>IB12</w:t>
            </w:r>
            <w:r w:rsidRPr="00B714BE">
              <w:t xml:space="preserve"> of </w:t>
            </w:r>
            <w:r w:rsidR="00C23EBF" w:rsidRPr="00B714BE">
              <w:t>NR Cell 12</w:t>
            </w:r>
            <w:r w:rsidRPr="00B714BE">
              <w:t>.</w:t>
            </w:r>
          </w:p>
        </w:tc>
        <w:tc>
          <w:tcPr>
            <w:tcW w:w="709" w:type="dxa"/>
            <w:tcBorders>
              <w:top w:val="single" w:sz="4" w:space="0" w:color="auto"/>
              <w:left w:val="single" w:sz="4" w:space="0" w:color="auto"/>
              <w:bottom w:val="single" w:sz="4" w:space="0" w:color="auto"/>
              <w:right w:val="single" w:sz="4" w:space="0" w:color="auto"/>
            </w:tcBorders>
            <w:hideMark/>
          </w:tcPr>
          <w:p w14:paraId="35E344E0" w14:textId="77777777" w:rsidR="006A4F4F" w:rsidRPr="00B714BE" w:rsidRDefault="006A4F4F" w:rsidP="009D4432">
            <w:pPr>
              <w:pStyle w:val="TAC"/>
              <w:rPr>
                <w:rFonts w:eastAsia="DengXian"/>
                <w:lang w:eastAsia="zh-CN"/>
              </w:rPr>
            </w:pPr>
            <w:r w:rsidRPr="00B714BE">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6AD60C54" w14:textId="77777777" w:rsidR="006A4F4F" w:rsidRPr="00B714BE" w:rsidRDefault="006A4F4F" w:rsidP="009D4432">
            <w:pPr>
              <w:pStyle w:val="TAL"/>
              <w:rPr>
                <w:rFonts w:eastAsia="DengXian"/>
                <w:lang w:eastAsia="zh-CN"/>
              </w:rPr>
            </w:pPr>
            <w:r w:rsidRPr="00B714BE">
              <w:rPr>
                <w:rFonts w:eastAsia="DengXian"/>
                <w:lang w:eastAsia="zh-CN"/>
              </w:rPr>
              <w:t>PC5-S: DIRECT LINK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0A3F33E" w14:textId="77777777" w:rsidR="006A4F4F" w:rsidRPr="00B714BE" w:rsidRDefault="006A4F4F" w:rsidP="009D4432">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1CB76DC3" w14:textId="77777777" w:rsidR="006A4F4F" w:rsidRPr="00B714BE" w:rsidRDefault="006A4F4F" w:rsidP="009D4432">
            <w:pPr>
              <w:pStyle w:val="TAC"/>
              <w:rPr>
                <w:lang w:eastAsia="zh-CN"/>
              </w:rPr>
            </w:pPr>
            <w:r w:rsidRPr="00B714BE">
              <w:t>-</w:t>
            </w:r>
          </w:p>
        </w:tc>
      </w:tr>
      <w:tr w:rsidR="006A4F4F" w:rsidRPr="00B714BE" w14:paraId="5E75F2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04BBE66" w14:textId="77777777" w:rsidR="006A4F4F" w:rsidRPr="00B714BE" w:rsidRDefault="006A4F4F" w:rsidP="009D4432">
            <w:pPr>
              <w:pStyle w:val="TAC"/>
              <w:rPr>
                <w:lang w:eastAsia="zh-CN"/>
              </w:rPr>
            </w:pPr>
            <w:r w:rsidRPr="00B714BE">
              <w:rPr>
                <w:lang w:eastAsia="zh-CN"/>
              </w:rPr>
              <w:t>29</w:t>
            </w:r>
          </w:p>
        </w:tc>
        <w:tc>
          <w:tcPr>
            <w:tcW w:w="3966" w:type="dxa"/>
            <w:tcBorders>
              <w:top w:val="single" w:sz="4" w:space="0" w:color="auto"/>
              <w:left w:val="single" w:sz="4" w:space="0" w:color="auto"/>
              <w:bottom w:val="single" w:sz="4" w:space="0" w:color="auto"/>
              <w:right w:val="single" w:sz="4" w:space="0" w:color="auto"/>
            </w:tcBorders>
            <w:hideMark/>
          </w:tcPr>
          <w:p w14:paraId="74D402E7" w14:textId="77777777" w:rsidR="006A4F4F" w:rsidRPr="00B714BE" w:rsidRDefault="006A4F4F" w:rsidP="009D4432">
            <w:pPr>
              <w:pStyle w:val="TAL"/>
            </w:pPr>
            <w:r w:rsidRPr="00B714BE">
              <w:t>Check: Does</w:t>
            </w:r>
            <w:r w:rsidRPr="00B714BE">
              <w:rPr>
                <w:rFonts w:eastAsia="DengXian"/>
                <w:lang w:eastAsia="zh-CN"/>
              </w:rPr>
              <w:t xml:space="preserve"> the </w:t>
            </w:r>
            <w:r w:rsidRPr="00B714BE">
              <w:rPr>
                <w:lang w:eastAsia="zh-CN"/>
              </w:rPr>
              <w:t>UE</w:t>
            </w:r>
            <w:r w:rsidRPr="00B714BE">
              <w:rPr>
                <w:rFonts w:eastAsia="DengXian"/>
                <w:lang w:eastAsia="zh-CN"/>
              </w:rPr>
              <w:t xml:space="preserve"> </w:t>
            </w:r>
            <w:r w:rsidRPr="00B714BE">
              <w:rPr>
                <w:lang w:eastAsia="sv-SE"/>
              </w:rPr>
              <w:t>transmit</w:t>
            </w:r>
            <w:r w:rsidRPr="00B714BE">
              <w:rPr>
                <w:rFonts w:eastAsia="DengXian"/>
                <w:lang w:eastAsia="zh-CN"/>
              </w:rPr>
              <w:t xml:space="preserve"> a </w:t>
            </w:r>
            <w:r w:rsidRPr="00B714BE">
              <w:t>DIRECT LINK SECURITY MODE COMMAND</w:t>
            </w:r>
            <w:r w:rsidRPr="00B714BE">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4804C70" w14:textId="77777777" w:rsidR="006A4F4F" w:rsidRPr="00B714BE" w:rsidRDefault="006A4F4F" w:rsidP="009D4432">
            <w:pPr>
              <w:pStyle w:val="TAC"/>
              <w:rPr>
                <w:rFonts w:eastAsia="DengXian"/>
                <w:lang w:eastAsia="zh-CN"/>
              </w:rPr>
            </w:pPr>
            <w:r w:rsidRPr="00B714BE">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9011192" w14:textId="77777777" w:rsidR="006A4F4F" w:rsidRPr="00B714BE" w:rsidRDefault="006A4F4F" w:rsidP="009D4432">
            <w:pPr>
              <w:pStyle w:val="TAL"/>
              <w:rPr>
                <w:rFonts w:eastAsia="DengXian"/>
                <w:lang w:eastAsia="zh-CN"/>
              </w:rPr>
            </w:pPr>
            <w:r w:rsidRPr="00B714BE">
              <w:rPr>
                <w:rFonts w:eastAsia="DengXian"/>
                <w:lang w:eastAsia="zh-CN"/>
              </w:rPr>
              <w:t xml:space="preserve">PC5-S: </w:t>
            </w:r>
            <w:r w:rsidRPr="00B714BE">
              <w:t>DIRECT LINK 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90BE04F" w14:textId="77777777" w:rsidR="006A4F4F" w:rsidRPr="00B714BE" w:rsidRDefault="006A4F4F" w:rsidP="009D4432">
            <w:pPr>
              <w:pStyle w:val="TAC"/>
              <w:rPr>
                <w:lang w:eastAsia="zh-CN"/>
              </w:rPr>
            </w:pPr>
            <w:r w:rsidRPr="00B714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A92178" w14:textId="77777777" w:rsidR="006A4F4F" w:rsidRPr="00B714BE" w:rsidRDefault="006A4F4F" w:rsidP="009D4432">
            <w:pPr>
              <w:pStyle w:val="TAC"/>
              <w:rPr>
                <w:lang w:eastAsia="zh-CN"/>
              </w:rPr>
            </w:pPr>
            <w:r w:rsidRPr="00B714BE">
              <w:rPr>
                <w:lang w:eastAsia="zh-CN"/>
              </w:rPr>
              <w:t>P</w:t>
            </w:r>
          </w:p>
        </w:tc>
      </w:tr>
      <w:tr w:rsidR="006A4F4F" w:rsidRPr="00B714BE" w14:paraId="4DDD7876"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E7E683" w14:textId="77777777" w:rsidR="006A4F4F" w:rsidRPr="00B714BE" w:rsidRDefault="006A4F4F" w:rsidP="009D4432">
            <w:pPr>
              <w:pStyle w:val="TAC"/>
              <w:rPr>
                <w:lang w:eastAsia="zh-CN"/>
              </w:rPr>
            </w:pPr>
            <w:r w:rsidRPr="00B714BE">
              <w:rPr>
                <w:lang w:eastAsia="zh-CN"/>
              </w:rPr>
              <w:t>30</w:t>
            </w:r>
          </w:p>
        </w:tc>
        <w:tc>
          <w:tcPr>
            <w:tcW w:w="3966" w:type="dxa"/>
            <w:tcBorders>
              <w:top w:val="single" w:sz="4" w:space="0" w:color="auto"/>
              <w:left w:val="single" w:sz="4" w:space="0" w:color="auto"/>
              <w:bottom w:val="single" w:sz="4" w:space="0" w:color="auto"/>
              <w:right w:val="single" w:sz="4" w:space="0" w:color="auto"/>
            </w:tcBorders>
            <w:hideMark/>
          </w:tcPr>
          <w:p w14:paraId="74832C1E" w14:textId="77777777" w:rsidR="006A4F4F" w:rsidRPr="00B714BE" w:rsidRDefault="006A4F4F" w:rsidP="009D4432">
            <w:pPr>
              <w:pStyle w:val="TAL"/>
            </w:pPr>
            <w:r w:rsidRPr="00B714BE">
              <w:rPr>
                <w:lang w:eastAsia="zh-CN"/>
              </w:rPr>
              <w:t>The NR-SS-UE1</w:t>
            </w:r>
            <w:r w:rsidRPr="00B714BE">
              <w:rPr>
                <w:rFonts w:eastAsia="DengXian"/>
                <w:lang w:eastAsia="zh-CN"/>
              </w:rPr>
              <w:t xml:space="preserve"> </w:t>
            </w:r>
            <w:r w:rsidRPr="00B714BE">
              <w:rPr>
                <w:lang w:eastAsia="sv-SE"/>
              </w:rPr>
              <w:t>transmits a</w:t>
            </w:r>
            <w:r w:rsidRPr="00B714BE">
              <w:rPr>
                <w:lang w:eastAsia="zh-CN"/>
              </w:rPr>
              <w:t xml:space="preserve"> </w:t>
            </w:r>
            <w:r w:rsidRPr="00B714BE">
              <w:t>DIRECT LINK SECURITY MODE COMPLETE</w:t>
            </w:r>
            <w:r w:rsidRPr="00B714BE">
              <w:rPr>
                <w:rFonts w:eastAsia="DengXian"/>
                <w:lang w:eastAsia="zh-CN"/>
              </w:rPr>
              <w:t xml:space="preserve"> message</w:t>
            </w:r>
            <w:r w:rsidRPr="00B714BE">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674076E7" w14:textId="77777777" w:rsidR="006A4F4F" w:rsidRPr="00B714BE" w:rsidRDefault="006A4F4F" w:rsidP="009D4432">
            <w:pPr>
              <w:pStyle w:val="TAC"/>
              <w:rPr>
                <w:rFonts w:eastAsia="DengXian"/>
                <w:lang w:eastAsia="zh-CN"/>
              </w:rPr>
            </w:pPr>
            <w:r w:rsidRPr="00B714BE">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2F1E6D70" w14:textId="77777777" w:rsidR="006A4F4F" w:rsidRPr="00B714BE" w:rsidRDefault="006A4F4F" w:rsidP="009D4432">
            <w:pPr>
              <w:pStyle w:val="TAL"/>
              <w:rPr>
                <w:rFonts w:eastAsia="DengXian"/>
                <w:lang w:eastAsia="zh-CN"/>
              </w:rPr>
            </w:pPr>
            <w:r w:rsidRPr="00B714BE">
              <w:rPr>
                <w:rFonts w:eastAsia="DengXian"/>
                <w:lang w:eastAsia="zh-CN"/>
              </w:rPr>
              <w:t xml:space="preserve">PC5-S: </w:t>
            </w:r>
            <w:r w:rsidRPr="00B714BE">
              <w:t>DIRECT LINK 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3D591C48" w14:textId="77777777" w:rsidR="006A4F4F" w:rsidRPr="00B714BE" w:rsidRDefault="006A4F4F" w:rsidP="009D4432">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1E9ED1A5" w14:textId="77777777" w:rsidR="006A4F4F" w:rsidRPr="00B714BE" w:rsidRDefault="006A4F4F" w:rsidP="009D4432">
            <w:pPr>
              <w:pStyle w:val="TAC"/>
              <w:rPr>
                <w:lang w:eastAsia="zh-CN"/>
              </w:rPr>
            </w:pPr>
            <w:r w:rsidRPr="00B714BE">
              <w:t>-</w:t>
            </w:r>
          </w:p>
        </w:tc>
      </w:tr>
      <w:tr w:rsidR="006A4F4F" w:rsidRPr="00B714BE" w14:paraId="780D7B58"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46338AF" w14:textId="77777777" w:rsidR="006A4F4F" w:rsidRPr="00B714BE" w:rsidRDefault="006A4F4F" w:rsidP="009D4432">
            <w:pPr>
              <w:pStyle w:val="TAC"/>
              <w:rPr>
                <w:lang w:eastAsia="zh-CN"/>
              </w:rPr>
            </w:pPr>
            <w:r w:rsidRPr="00B714BE">
              <w:rPr>
                <w:lang w:eastAsia="zh-CN"/>
              </w:rPr>
              <w:t>31</w:t>
            </w:r>
          </w:p>
        </w:tc>
        <w:tc>
          <w:tcPr>
            <w:tcW w:w="3966" w:type="dxa"/>
            <w:tcBorders>
              <w:top w:val="single" w:sz="4" w:space="0" w:color="auto"/>
              <w:left w:val="single" w:sz="4" w:space="0" w:color="auto"/>
              <w:bottom w:val="single" w:sz="4" w:space="0" w:color="auto"/>
              <w:right w:val="single" w:sz="4" w:space="0" w:color="auto"/>
            </w:tcBorders>
            <w:hideMark/>
          </w:tcPr>
          <w:p w14:paraId="2D82680B" w14:textId="77777777" w:rsidR="006A4F4F" w:rsidRPr="00B714BE" w:rsidRDefault="006A4F4F" w:rsidP="009D4432">
            <w:pPr>
              <w:pStyle w:val="TAL"/>
            </w:pPr>
            <w:r w:rsidRPr="00B714BE">
              <w:rPr>
                <w:rFonts w:eastAsia="DengXian"/>
                <w:lang w:eastAsia="zh-CN"/>
              </w:rPr>
              <w:t xml:space="preserve">The </w:t>
            </w:r>
            <w:r w:rsidRPr="00B714BE">
              <w:rPr>
                <w:lang w:eastAsia="zh-CN"/>
              </w:rPr>
              <w:t>UE</w:t>
            </w:r>
            <w:r w:rsidRPr="00B714BE">
              <w:rPr>
                <w:rFonts w:eastAsia="DengXian"/>
                <w:lang w:eastAsia="zh-CN"/>
              </w:rPr>
              <w:t xml:space="preserve"> </w:t>
            </w:r>
            <w:r w:rsidRPr="00B714BE">
              <w:rPr>
                <w:lang w:eastAsia="sv-SE"/>
              </w:rPr>
              <w:t>transmits</w:t>
            </w:r>
            <w:r w:rsidRPr="00B714BE">
              <w:rPr>
                <w:rFonts w:eastAsia="DengXian"/>
                <w:lang w:eastAsia="zh-CN"/>
              </w:rPr>
              <w:t xml:space="preserve"> a </w:t>
            </w:r>
            <w:r w:rsidRPr="00B714BE">
              <w:t>DIRECT LINK ESTABLISHMENT ACCEPT</w:t>
            </w:r>
            <w:r w:rsidRPr="00B714BE">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EDE38FF" w14:textId="77777777" w:rsidR="006A4F4F" w:rsidRPr="00B714BE" w:rsidRDefault="006A4F4F" w:rsidP="009D4432">
            <w:pPr>
              <w:pStyle w:val="TAC"/>
              <w:rPr>
                <w:rFonts w:eastAsia="DengXian"/>
                <w:lang w:eastAsia="zh-CN"/>
              </w:rPr>
            </w:pPr>
            <w:r w:rsidRPr="00B714BE">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E3D8806" w14:textId="77777777" w:rsidR="006A4F4F" w:rsidRPr="00B714BE" w:rsidRDefault="006A4F4F" w:rsidP="009D4432">
            <w:pPr>
              <w:pStyle w:val="TAL"/>
              <w:rPr>
                <w:rFonts w:eastAsia="DengXian"/>
                <w:lang w:eastAsia="zh-CN"/>
              </w:rPr>
            </w:pPr>
            <w:r w:rsidRPr="00B714BE">
              <w:rPr>
                <w:rFonts w:eastAsia="DengXian"/>
                <w:lang w:eastAsia="zh-CN"/>
              </w:rPr>
              <w:t xml:space="preserve">PC5-S: </w:t>
            </w:r>
            <w:r w:rsidRPr="00B714BE">
              <w:t>DIRECT LINK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9980B8D" w14:textId="77777777" w:rsidR="006A4F4F" w:rsidRPr="00B714BE" w:rsidRDefault="006A4F4F" w:rsidP="009D4432">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28FFCAA2" w14:textId="77777777" w:rsidR="006A4F4F" w:rsidRPr="00B714BE" w:rsidRDefault="006A4F4F" w:rsidP="009D4432">
            <w:pPr>
              <w:pStyle w:val="TAC"/>
              <w:rPr>
                <w:lang w:eastAsia="zh-CN"/>
              </w:rPr>
            </w:pPr>
            <w:r w:rsidRPr="00B714BE">
              <w:t>-</w:t>
            </w:r>
          </w:p>
        </w:tc>
      </w:tr>
      <w:tr w:rsidR="006A4F4F" w:rsidRPr="00B714BE" w14:paraId="4226BC5A"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841DEA6" w14:textId="77777777" w:rsidR="006A4F4F" w:rsidRPr="00B714BE" w:rsidRDefault="006A4F4F" w:rsidP="009D4432">
            <w:pPr>
              <w:pStyle w:val="TAC"/>
              <w:rPr>
                <w:lang w:eastAsia="zh-CN"/>
              </w:rPr>
            </w:pPr>
            <w:r w:rsidRPr="00B714BE">
              <w:rPr>
                <w:lang w:eastAsia="zh-CN"/>
              </w:rPr>
              <w:t>32</w:t>
            </w:r>
          </w:p>
        </w:tc>
        <w:tc>
          <w:tcPr>
            <w:tcW w:w="3966" w:type="dxa"/>
            <w:tcBorders>
              <w:top w:val="single" w:sz="4" w:space="0" w:color="auto"/>
              <w:left w:val="single" w:sz="4" w:space="0" w:color="auto"/>
              <w:bottom w:val="single" w:sz="4" w:space="0" w:color="auto"/>
              <w:right w:val="single" w:sz="4" w:space="0" w:color="auto"/>
            </w:tcBorders>
            <w:hideMark/>
          </w:tcPr>
          <w:p w14:paraId="52074D90" w14:textId="77777777" w:rsidR="006A4F4F" w:rsidRPr="00B714BE" w:rsidRDefault="006A4F4F" w:rsidP="009D4432">
            <w:pPr>
              <w:pStyle w:val="TAL"/>
            </w:pPr>
            <w:r w:rsidRPr="00B714BE">
              <w:rPr>
                <w:lang w:eastAsia="zh-CN"/>
              </w:rPr>
              <w:t>The NR-SS-UE1</w:t>
            </w:r>
            <w:r w:rsidRPr="00B714BE">
              <w:rPr>
                <w:rFonts w:eastAsia="DengXian"/>
                <w:lang w:eastAsia="zh-CN"/>
              </w:rPr>
              <w:t xml:space="preserve"> </w:t>
            </w:r>
            <w:r w:rsidRPr="00B714BE">
              <w:rPr>
                <w:lang w:eastAsia="sv-SE"/>
              </w:rPr>
              <w:t>transmits a</w:t>
            </w:r>
            <w:r w:rsidRPr="00B714BE">
              <w:rPr>
                <w:lang w:eastAsia="zh-CN"/>
              </w:rPr>
              <w:t xml:space="preserve">n </w:t>
            </w:r>
            <w:r w:rsidRPr="00B714BE">
              <w:rPr>
                <w:rFonts w:eastAsia="DengXian"/>
                <w:i/>
                <w:lang w:eastAsia="zh-CN"/>
              </w:rPr>
              <w:t>RRCReconfigurationSidelink</w:t>
            </w:r>
            <w:r w:rsidRPr="00B714BE">
              <w:rPr>
                <w:rFonts w:eastAsia="DengXian"/>
                <w:lang w:eastAsia="zh-CN"/>
              </w:rPr>
              <w:t xml:space="preserve"> message</w:t>
            </w:r>
            <w:r w:rsidRPr="00B714BE">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375D2F" w14:textId="77777777" w:rsidR="006A4F4F" w:rsidRPr="00B714BE" w:rsidRDefault="006A4F4F" w:rsidP="009D4432">
            <w:pPr>
              <w:pStyle w:val="TAC"/>
              <w:rPr>
                <w:rFonts w:eastAsia="DengXian"/>
                <w:lang w:eastAsia="zh-CN"/>
              </w:rPr>
            </w:pPr>
            <w:r w:rsidRPr="00B714BE">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4FFEC60A" w14:textId="77777777" w:rsidR="006A4F4F" w:rsidRPr="00B714BE" w:rsidRDefault="006A4F4F" w:rsidP="009D4432">
            <w:pPr>
              <w:pStyle w:val="TAL"/>
              <w:rPr>
                <w:rFonts w:eastAsia="DengXian"/>
                <w:lang w:eastAsia="zh-CN"/>
              </w:rPr>
            </w:pPr>
            <w:r w:rsidRPr="00B714BE">
              <w:rPr>
                <w:rFonts w:eastAsia="DengXian"/>
                <w:lang w:eastAsia="zh-CN"/>
              </w:rPr>
              <w:t>PC5-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7C00521C" w14:textId="77777777" w:rsidR="006A4F4F" w:rsidRPr="00B714BE" w:rsidRDefault="006A4F4F" w:rsidP="009D4432">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335AEC44" w14:textId="77777777" w:rsidR="006A4F4F" w:rsidRPr="00B714BE" w:rsidRDefault="006A4F4F" w:rsidP="009D4432">
            <w:pPr>
              <w:pStyle w:val="TAC"/>
              <w:rPr>
                <w:lang w:eastAsia="zh-CN"/>
              </w:rPr>
            </w:pPr>
            <w:r w:rsidRPr="00B714BE">
              <w:t>-</w:t>
            </w:r>
          </w:p>
        </w:tc>
      </w:tr>
      <w:tr w:rsidR="00C23EBF" w:rsidRPr="00B714BE" w14:paraId="73F908B3" w14:textId="77777777" w:rsidTr="00C23EBF">
        <w:tc>
          <w:tcPr>
            <w:tcW w:w="533" w:type="dxa"/>
            <w:tcBorders>
              <w:top w:val="single" w:sz="4" w:space="0" w:color="auto"/>
              <w:left w:val="single" w:sz="4" w:space="0" w:color="auto"/>
              <w:bottom w:val="single" w:sz="4" w:space="0" w:color="auto"/>
              <w:right w:val="single" w:sz="4" w:space="0" w:color="auto"/>
            </w:tcBorders>
          </w:tcPr>
          <w:p w14:paraId="1AB90833" w14:textId="144CBFDC" w:rsidR="00C23EBF" w:rsidRPr="00B714BE" w:rsidRDefault="00C23EBF" w:rsidP="00C23EBF">
            <w:pPr>
              <w:pStyle w:val="TAC"/>
              <w:rPr>
                <w:lang w:eastAsia="zh-CN"/>
              </w:rPr>
            </w:pPr>
            <w:r w:rsidRPr="00B714BE">
              <w:rPr>
                <w:lang w:eastAsia="zh-CN"/>
              </w:rPr>
              <w:t>33</w:t>
            </w:r>
          </w:p>
        </w:tc>
        <w:tc>
          <w:tcPr>
            <w:tcW w:w="3966" w:type="dxa"/>
            <w:tcBorders>
              <w:top w:val="single" w:sz="4" w:space="0" w:color="auto"/>
              <w:left w:val="single" w:sz="4" w:space="0" w:color="auto"/>
              <w:bottom w:val="single" w:sz="4" w:space="0" w:color="auto"/>
              <w:right w:val="single" w:sz="4" w:space="0" w:color="auto"/>
            </w:tcBorders>
          </w:tcPr>
          <w:p w14:paraId="477C4D7D" w14:textId="5F69185D" w:rsidR="00C23EBF" w:rsidRPr="00B714BE" w:rsidRDefault="00C23EBF" w:rsidP="00C23EBF">
            <w:pPr>
              <w:pStyle w:val="TAL"/>
              <w:rPr>
                <w:lang w:eastAsia="zh-CN"/>
              </w:rPr>
            </w:pPr>
            <w:r w:rsidRPr="00B714BE">
              <w:rPr>
                <w:lang w:eastAsia="zh-CN"/>
              </w:rPr>
              <w:t xml:space="preserve">Check: Does the UE transmit an </w:t>
            </w:r>
            <w:r w:rsidRPr="00B714BE">
              <w:rPr>
                <w:iCs/>
                <w:lang w:eastAsia="zh-CN"/>
              </w:rPr>
              <w:t>RRCReconfigurationCompleteSidelink</w:t>
            </w:r>
            <w:r w:rsidRPr="00B714BE">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06B5A0C3" w14:textId="5DD87F86" w:rsidR="00C23EBF" w:rsidRPr="00B714BE" w:rsidRDefault="00C23EBF" w:rsidP="00C23EBF">
            <w:pPr>
              <w:pStyle w:val="TAC"/>
              <w:rPr>
                <w:lang w:eastAsia="zh-CN"/>
              </w:rPr>
            </w:pPr>
            <w:r w:rsidRPr="00B714BE">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0E4FEFC" w14:textId="55A12C6B" w:rsidR="00C23EBF" w:rsidRPr="00B714BE" w:rsidRDefault="00C23EBF" w:rsidP="00C23EBF">
            <w:pPr>
              <w:pStyle w:val="TAL"/>
              <w:rPr>
                <w:rFonts w:eastAsia="DengXian"/>
                <w:lang w:eastAsia="zh-CN"/>
              </w:rPr>
            </w:pPr>
            <w:r w:rsidRPr="00B714BE">
              <w:rPr>
                <w:rFonts w:eastAsia="DengXian"/>
                <w:lang w:eastAsia="zh-CN"/>
              </w:rPr>
              <w:t xml:space="preserve">PC5-RRC: </w:t>
            </w:r>
            <w:r w:rsidRPr="00B714BE">
              <w:rPr>
                <w:rFonts w:eastAsia="DengXian"/>
                <w:i/>
                <w:lang w:eastAsia="zh-CN"/>
              </w:rPr>
              <w:t>RRCReconfigurationCompleteSidelink</w:t>
            </w:r>
          </w:p>
        </w:tc>
        <w:tc>
          <w:tcPr>
            <w:tcW w:w="567" w:type="dxa"/>
            <w:tcBorders>
              <w:top w:val="single" w:sz="4" w:space="0" w:color="auto"/>
              <w:left w:val="single" w:sz="4" w:space="0" w:color="auto"/>
              <w:bottom w:val="single" w:sz="4" w:space="0" w:color="auto"/>
              <w:right w:val="single" w:sz="4" w:space="0" w:color="auto"/>
            </w:tcBorders>
          </w:tcPr>
          <w:p w14:paraId="6C16A81E" w14:textId="2331DE90" w:rsidR="00C23EBF" w:rsidRPr="00B714BE" w:rsidRDefault="00C23EBF" w:rsidP="00C23EBF">
            <w:pPr>
              <w:pStyle w:val="TAC"/>
            </w:pPr>
            <w:r w:rsidRPr="00B714BE">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C3C64EF" w14:textId="4B33FE0C" w:rsidR="00C23EBF" w:rsidRPr="00B714BE" w:rsidRDefault="00C23EBF" w:rsidP="00C23EBF">
            <w:pPr>
              <w:pStyle w:val="TAC"/>
            </w:pPr>
            <w:r w:rsidRPr="00B714BE">
              <w:rPr>
                <w:lang w:eastAsia="zh-CN"/>
              </w:rPr>
              <w:t>P</w:t>
            </w:r>
          </w:p>
        </w:tc>
      </w:tr>
    </w:tbl>
    <w:p w14:paraId="29EBD557" w14:textId="77777777" w:rsidR="006A4F4F" w:rsidRPr="00B714BE" w:rsidRDefault="006A4F4F" w:rsidP="009D4432">
      <w:pPr>
        <w:rPr>
          <w:lang w:eastAsia="zh-CN"/>
        </w:rPr>
      </w:pPr>
    </w:p>
    <w:p w14:paraId="57642DE4" w14:textId="77777777" w:rsidR="006A4F4F" w:rsidRPr="00B714BE" w:rsidRDefault="006A4F4F" w:rsidP="009D4432">
      <w:pPr>
        <w:pStyle w:val="TH"/>
      </w:pPr>
      <w:r w:rsidRPr="00B714BE">
        <w:t>Table 12.2.1.2.3.2-4: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A4F4F" w:rsidRPr="00B714BE" w14:paraId="5C0E68F6" w14:textId="77777777" w:rsidTr="006A4F4F">
        <w:tc>
          <w:tcPr>
            <w:tcW w:w="534" w:type="dxa"/>
            <w:tcBorders>
              <w:top w:val="single" w:sz="4" w:space="0" w:color="auto"/>
              <w:left w:val="single" w:sz="4" w:space="0" w:color="auto"/>
              <w:bottom w:val="nil"/>
              <w:right w:val="single" w:sz="4" w:space="0" w:color="auto"/>
            </w:tcBorders>
            <w:hideMark/>
          </w:tcPr>
          <w:p w14:paraId="39416204" w14:textId="77777777" w:rsidR="006A4F4F" w:rsidRPr="00B714BE" w:rsidRDefault="006A4F4F" w:rsidP="009D4432">
            <w:pPr>
              <w:pStyle w:val="TAH"/>
              <w:rPr>
                <w:rFonts w:eastAsia="SimSun"/>
              </w:rPr>
            </w:pPr>
            <w:r w:rsidRPr="00B714BE">
              <w:rPr>
                <w:rFonts w:eastAsia="SimSun"/>
              </w:rPr>
              <w:t>St</w:t>
            </w:r>
          </w:p>
        </w:tc>
        <w:tc>
          <w:tcPr>
            <w:tcW w:w="3968" w:type="dxa"/>
            <w:tcBorders>
              <w:top w:val="single" w:sz="4" w:space="0" w:color="auto"/>
              <w:left w:val="single" w:sz="4" w:space="0" w:color="auto"/>
              <w:bottom w:val="nil"/>
              <w:right w:val="single" w:sz="4" w:space="0" w:color="auto"/>
            </w:tcBorders>
            <w:hideMark/>
          </w:tcPr>
          <w:p w14:paraId="1C59F34B" w14:textId="77777777" w:rsidR="006A4F4F" w:rsidRPr="00B714BE" w:rsidRDefault="006A4F4F" w:rsidP="009D4432">
            <w:pPr>
              <w:pStyle w:val="TAH"/>
              <w:rPr>
                <w:rFonts w:eastAsia="SimSun"/>
              </w:rPr>
            </w:pPr>
            <w:r w:rsidRPr="00B714BE">
              <w:rPr>
                <w:rFonts w:eastAsia="SimSun"/>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1D754CB" w14:textId="77777777" w:rsidR="006A4F4F" w:rsidRPr="00B714BE" w:rsidRDefault="006A4F4F" w:rsidP="009D4432">
            <w:pPr>
              <w:pStyle w:val="TAH"/>
              <w:rPr>
                <w:rFonts w:eastAsia="SimSun"/>
              </w:rPr>
            </w:pPr>
            <w:r w:rsidRPr="00B714BE">
              <w:rPr>
                <w:rFonts w:eastAsia="SimSun"/>
              </w:rPr>
              <w:t>Message Sequence</w:t>
            </w:r>
          </w:p>
        </w:tc>
        <w:tc>
          <w:tcPr>
            <w:tcW w:w="567" w:type="dxa"/>
            <w:tcBorders>
              <w:top w:val="single" w:sz="4" w:space="0" w:color="auto"/>
              <w:left w:val="single" w:sz="4" w:space="0" w:color="auto"/>
              <w:bottom w:val="nil"/>
              <w:right w:val="single" w:sz="4" w:space="0" w:color="auto"/>
            </w:tcBorders>
            <w:hideMark/>
          </w:tcPr>
          <w:p w14:paraId="7CDCD3B2" w14:textId="77777777" w:rsidR="006A4F4F" w:rsidRPr="00B714BE" w:rsidRDefault="006A4F4F" w:rsidP="009D4432">
            <w:pPr>
              <w:pStyle w:val="TAH"/>
              <w:rPr>
                <w:rFonts w:eastAsia="SimSun"/>
              </w:rPr>
            </w:pPr>
            <w:r w:rsidRPr="00B714BE">
              <w:rPr>
                <w:rFonts w:eastAsia="SimSun"/>
              </w:rPr>
              <w:t>TP</w:t>
            </w:r>
          </w:p>
        </w:tc>
        <w:tc>
          <w:tcPr>
            <w:tcW w:w="850" w:type="dxa"/>
            <w:tcBorders>
              <w:top w:val="single" w:sz="4" w:space="0" w:color="auto"/>
              <w:left w:val="single" w:sz="4" w:space="0" w:color="auto"/>
              <w:bottom w:val="nil"/>
              <w:right w:val="single" w:sz="4" w:space="0" w:color="auto"/>
            </w:tcBorders>
            <w:hideMark/>
          </w:tcPr>
          <w:p w14:paraId="3EB25FB5" w14:textId="77777777" w:rsidR="006A4F4F" w:rsidRPr="00B714BE" w:rsidRDefault="006A4F4F" w:rsidP="009D4432">
            <w:pPr>
              <w:pStyle w:val="TAH"/>
              <w:rPr>
                <w:rFonts w:eastAsia="SimSun"/>
              </w:rPr>
            </w:pPr>
            <w:r w:rsidRPr="00B714BE">
              <w:rPr>
                <w:rFonts w:eastAsia="SimSun"/>
              </w:rPr>
              <w:t>Verdict</w:t>
            </w:r>
          </w:p>
        </w:tc>
      </w:tr>
      <w:tr w:rsidR="006A4F4F" w:rsidRPr="00B714BE" w14:paraId="31885406" w14:textId="77777777" w:rsidTr="006A4F4F">
        <w:tc>
          <w:tcPr>
            <w:tcW w:w="534" w:type="dxa"/>
            <w:tcBorders>
              <w:top w:val="nil"/>
              <w:left w:val="single" w:sz="4" w:space="0" w:color="auto"/>
              <w:bottom w:val="single" w:sz="4" w:space="0" w:color="auto"/>
              <w:right w:val="single" w:sz="4" w:space="0" w:color="auto"/>
            </w:tcBorders>
          </w:tcPr>
          <w:p w14:paraId="2FDD86C6" w14:textId="77777777" w:rsidR="006A4F4F" w:rsidRPr="00B714BE" w:rsidRDefault="006A4F4F" w:rsidP="009D4432">
            <w:pPr>
              <w:pStyle w:val="TAH"/>
              <w:rPr>
                <w:rFonts w:eastAsia="SimSun"/>
              </w:rPr>
            </w:pPr>
          </w:p>
        </w:tc>
        <w:tc>
          <w:tcPr>
            <w:tcW w:w="3968" w:type="dxa"/>
            <w:tcBorders>
              <w:top w:val="nil"/>
              <w:left w:val="single" w:sz="4" w:space="0" w:color="auto"/>
              <w:bottom w:val="single" w:sz="4" w:space="0" w:color="auto"/>
              <w:right w:val="single" w:sz="4" w:space="0" w:color="auto"/>
            </w:tcBorders>
          </w:tcPr>
          <w:p w14:paraId="608838DD" w14:textId="77777777" w:rsidR="006A4F4F" w:rsidRPr="00B714BE" w:rsidRDefault="006A4F4F" w:rsidP="009D4432">
            <w:pPr>
              <w:pStyle w:val="TAH"/>
              <w:rPr>
                <w:rFonts w:eastAsia="SimSun"/>
              </w:rPr>
            </w:pPr>
          </w:p>
        </w:tc>
        <w:tc>
          <w:tcPr>
            <w:tcW w:w="708" w:type="dxa"/>
            <w:tcBorders>
              <w:top w:val="single" w:sz="4" w:space="0" w:color="auto"/>
              <w:left w:val="single" w:sz="4" w:space="0" w:color="auto"/>
              <w:bottom w:val="single" w:sz="4" w:space="0" w:color="auto"/>
              <w:right w:val="single" w:sz="4" w:space="0" w:color="auto"/>
            </w:tcBorders>
            <w:hideMark/>
          </w:tcPr>
          <w:p w14:paraId="64FA5571" w14:textId="77777777" w:rsidR="006A4F4F" w:rsidRPr="00B714BE" w:rsidRDefault="006A4F4F" w:rsidP="009D4432">
            <w:pPr>
              <w:pStyle w:val="TAH"/>
              <w:rPr>
                <w:rFonts w:eastAsia="SimSun"/>
              </w:rPr>
            </w:pPr>
            <w:r w:rsidRPr="00B714BE">
              <w:rPr>
                <w:rFonts w:eastAsia="SimSun"/>
              </w:rPr>
              <w:t>U - S</w:t>
            </w:r>
          </w:p>
        </w:tc>
        <w:tc>
          <w:tcPr>
            <w:tcW w:w="2976" w:type="dxa"/>
            <w:tcBorders>
              <w:top w:val="single" w:sz="4" w:space="0" w:color="auto"/>
              <w:left w:val="single" w:sz="4" w:space="0" w:color="auto"/>
              <w:bottom w:val="single" w:sz="4" w:space="0" w:color="auto"/>
              <w:right w:val="single" w:sz="4" w:space="0" w:color="auto"/>
            </w:tcBorders>
            <w:hideMark/>
          </w:tcPr>
          <w:p w14:paraId="72ACC41D" w14:textId="77777777" w:rsidR="006A4F4F" w:rsidRPr="00B714BE" w:rsidRDefault="006A4F4F" w:rsidP="009D4432">
            <w:pPr>
              <w:pStyle w:val="TAH"/>
              <w:rPr>
                <w:rFonts w:eastAsia="SimSun"/>
              </w:rPr>
            </w:pPr>
            <w:r w:rsidRPr="00B714BE">
              <w:rPr>
                <w:rFonts w:eastAsia="SimSun"/>
              </w:rPr>
              <w:t>Message</w:t>
            </w:r>
          </w:p>
        </w:tc>
        <w:tc>
          <w:tcPr>
            <w:tcW w:w="567" w:type="dxa"/>
            <w:tcBorders>
              <w:top w:val="nil"/>
              <w:left w:val="single" w:sz="4" w:space="0" w:color="auto"/>
              <w:bottom w:val="single" w:sz="4" w:space="0" w:color="auto"/>
              <w:right w:val="single" w:sz="4" w:space="0" w:color="auto"/>
            </w:tcBorders>
          </w:tcPr>
          <w:p w14:paraId="68EC743C" w14:textId="77777777" w:rsidR="006A4F4F" w:rsidRPr="00B714BE" w:rsidRDefault="006A4F4F" w:rsidP="009D4432">
            <w:pPr>
              <w:pStyle w:val="TAH"/>
              <w:rPr>
                <w:rFonts w:eastAsia="SimSun"/>
              </w:rPr>
            </w:pPr>
          </w:p>
        </w:tc>
        <w:tc>
          <w:tcPr>
            <w:tcW w:w="850" w:type="dxa"/>
            <w:tcBorders>
              <w:top w:val="nil"/>
              <w:left w:val="single" w:sz="4" w:space="0" w:color="auto"/>
              <w:bottom w:val="single" w:sz="4" w:space="0" w:color="auto"/>
              <w:right w:val="single" w:sz="4" w:space="0" w:color="auto"/>
            </w:tcBorders>
          </w:tcPr>
          <w:p w14:paraId="52340A9F" w14:textId="77777777" w:rsidR="006A4F4F" w:rsidRPr="00B714BE" w:rsidRDefault="006A4F4F" w:rsidP="009D4432">
            <w:pPr>
              <w:pStyle w:val="TAH"/>
              <w:rPr>
                <w:rFonts w:eastAsia="SimSun"/>
              </w:rPr>
            </w:pPr>
          </w:p>
        </w:tc>
      </w:tr>
      <w:tr w:rsidR="006A4F4F" w:rsidRPr="00B714BE" w14:paraId="3E4C1581" w14:textId="77777777" w:rsidTr="006A4F4F">
        <w:tc>
          <w:tcPr>
            <w:tcW w:w="534" w:type="dxa"/>
            <w:tcBorders>
              <w:top w:val="single" w:sz="4" w:space="0" w:color="auto"/>
              <w:left w:val="single" w:sz="4" w:space="0" w:color="auto"/>
              <w:bottom w:val="single" w:sz="4" w:space="0" w:color="auto"/>
              <w:right w:val="single" w:sz="4" w:space="0" w:color="auto"/>
            </w:tcBorders>
            <w:hideMark/>
          </w:tcPr>
          <w:p w14:paraId="560C30FC" w14:textId="77777777" w:rsidR="006A4F4F" w:rsidRPr="00B714BE" w:rsidRDefault="006A4F4F" w:rsidP="009D4432">
            <w:pPr>
              <w:pStyle w:val="TAL"/>
              <w:rPr>
                <w:rFonts w:eastAsia="SimSun"/>
                <w:lang w:eastAsia="zh-CN"/>
              </w:rPr>
            </w:pPr>
            <w:r w:rsidRPr="00B714BE">
              <w:rPr>
                <w:rFonts w:eastAsia="SimSun"/>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2CC02657" w14:textId="77777777" w:rsidR="006A4F4F" w:rsidRPr="00B714BE" w:rsidRDefault="006A4F4F" w:rsidP="009D4432">
            <w:pPr>
              <w:pStyle w:val="TAL"/>
              <w:rPr>
                <w:rFonts w:eastAsia="SimSun"/>
              </w:rPr>
            </w:pPr>
            <w:r w:rsidRPr="00B714BE">
              <w:t>The UE sends a SidelinkUEInformationNR message.</w:t>
            </w:r>
          </w:p>
        </w:tc>
        <w:tc>
          <w:tcPr>
            <w:tcW w:w="708" w:type="dxa"/>
            <w:tcBorders>
              <w:top w:val="single" w:sz="4" w:space="0" w:color="auto"/>
              <w:left w:val="single" w:sz="4" w:space="0" w:color="auto"/>
              <w:bottom w:val="single" w:sz="4" w:space="0" w:color="auto"/>
              <w:right w:val="single" w:sz="4" w:space="0" w:color="auto"/>
            </w:tcBorders>
            <w:hideMark/>
          </w:tcPr>
          <w:p w14:paraId="628B9592" w14:textId="77777777" w:rsidR="006A4F4F" w:rsidRPr="00B714BE" w:rsidRDefault="006A4F4F" w:rsidP="009D4432">
            <w:pPr>
              <w:pStyle w:val="TAL"/>
              <w:rPr>
                <w:rFonts w:eastAsia="SimSun"/>
              </w:rPr>
            </w:pPr>
            <w:r w:rsidRPr="00B714BE">
              <w:rPr>
                <w:rFonts w:eastAsia="DengXian"/>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FF5E433" w14:textId="77777777" w:rsidR="006A4F4F" w:rsidRPr="00B714BE" w:rsidRDefault="006A4F4F" w:rsidP="009D4432">
            <w:pPr>
              <w:pStyle w:val="TAL"/>
              <w:rPr>
                <w:rFonts w:eastAsia="SimSun"/>
              </w:rPr>
            </w:pPr>
            <w:r w:rsidRPr="00B714BE">
              <w:rPr>
                <w:rFonts w:eastAsia="DengXian"/>
                <w:lang w:eastAsia="zh-CN"/>
              </w:rPr>
              <w:t>NR RRC: SidelinkUEInformationNR</w:t>
            </w:r>
          </w:p>
        </w:tc>
        <w:tc>
          <w:tcPr>
            <w:tcW w:w="567" w:type="dxa"/>
            <w:tcBorders>
              <w:top w:val="single" w:sz="4" w:space="0" w:color="auto"/>
              <w:left w:val="single" w:sz="4" w:space="0" w:color="auto"/>
              <w:bottom w:val="single" w:sz="4" w:space="0" w:color="auto"/>
              <w:right w:val="single" w:sz="4" w:space="0" w:color="auto"/>
            </w:tcBorders>
            <w:hideMark/>
          </w:tcPr>
          <w:p w14:paraId="37402A0E" w14:textId="77777777" w:rsidR="006A4F4F" w:rsidRPr="00B714BE" w:rsidRDefault="006A4F4F" w:rsidP="009D4432">
            <w:pPr>
              <w:pStyle w:val="TAL"/>
              <w:rPr>
                <w:rFonts w:eastAsia="SimSu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339A3766" w14:textId="77777777" w:rsidR="006A4F4F" w:rsidRPr="00B714BE" w:rsidRDefault="006A4F4F" w:rsidP="009D4432">
            <w:pPr>
              <w:pStyle w:val="TAL"/>
              <w:rPr>
                <w:rFonts w:eastAsia="SimSun"/>
              </w:rPr>
            </w:pPr>
            <w:r w:rsidRPr="00B714BE">
              <w:t>-</w:t>
            </w:r>
          </w:p>
        </w:tc>
      </w:tr>
    </w:tbl>
    <w:p w14:paraId="07E1BA5A" w14:textId="77777777" w:rsidR="006A4F4F" w:rsidRPr="00B714BE" w:rsidRDefault="006A4F4F" w:rsidP="009D4432">
      <w:pPr>
        <w:rPr>
          <w:rFonts w:eastAsia="SimSun"/>
        </w:rPr>
      </w:pPr>
    </w:p>
    <w:p w14:paraId="79B6C2EB" w14:textId="77777777" w:rsidR="006A4F4F" w:rsidRPr="00B714BE" w:rsidRDefault="006A4F4F" w:rsidP="006A4F4F">
      <w:pPr>
        <w:pStyle w:val="H6"/>
        <w:rPr>
          <w:lang w:eastAsia="zh-CN"/>
        </w:rPr>
      </w:pPr>
      <w:r w:rsidRPr="00B714BE">
        <w:rPr>
          <w:lang w:eastAsia="zh-CN"/>
        </w:rPr>
        <w:t>12.2.1.2.3.3</w:t>
      </w:r>
      <w:r w:rsidRPr="00B714BE">
        <w:rPr>
          <w:lang w:eastAsia="zh-CN"/>
        </w:rPr>
        <w:tab/>
        <w:t>Specific message contents</w:t>
      </w:r>
    </w:p>
    <w:p w14:paraId="7360A25C" w14:textId="77777777" w:rsidR="006A4F4F" w:rsidRPr="00B714BE" w:rsidRDefault="006A4F4F" w:rsidP="009D4432">
      <w:pPr>
        <w:pStyle w:val="TH"/>
      </w:pPr>
      <w:r w:rsidRPr="00B714BE">
        <w:t>Table 12.2.1.2.3.3-1: SL-BWP-PoolConfigCommon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B714BE" w14:paraId="39B08890"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5D41A053" w14:textId="77777777" w:rsidR="006A4F4F" w:rsidRPr="00B714BE" w:rsidRDefault="006A4F4F" w:rsidP="009D4432">
            <w:pPr>
              <w:pStyle w:val="TAL"/>
              <w:rPr>
                <w:rFonts w:eastAsia="SimSun"/>
              </w:rPr>
            </w:pPr>
            <w:r w:rsidRPr="00B714BE">
              <w:rPr>
                <w:rFonts w:eastAsia="SimSun"/>
              </w:rPr>
              <w:t>Derivation Path: TS 38.508-1 [4], Table 4.6.</w:t>
            </w:r>
            <w:r w:rsidRPr="00B714BE">
              <w:rPr>
                <w:rFonts w:eastAsia="SimSun"/>
                <w:lang w:eastAsia="zh-CN"/>
              </w:rPr>
              <w:t>6</w:t>
            </w:r>
            <w:r w:rsidRPr="00B714BE">
              <w:rPr>
                <w:rFonts w:eastAsia="SimSun"/>
              </w:rPr>
              <w:t>-</w:t>
            </w:r>
            <w:r w:rsidRPr="00B714BE">
              <w:rPr>
                <w:rFonts w:eastAsia="SimSun"/>
                <w:lang w:eastAsia="zh-CN"/>
              </w:rPr>
              <w:t>4</w:t>
            </w:r>
            <w:r w:rsidRPr="00B714BE">
              <w:rPr>
                <w:rFonts w:eastAsia="SimSun"/>
              </w:rPr>
              <w:t xml:space="preserve"> with condition RXPOOL and SELECTED</w:t>
            </w:r>
          </w:p>
        </w:tc>
      </w:tr>
    </w:tbl>
    <w:p w14:paraId="4473D22E" w14:textId="77777777" w:rsidR="006A4F4F" w:rsidRPr="00B714BE" w:rsidRDefault="006A4F4F" w:rsidP="009D4432">
      <w:pPr>
        <w:rPr>
          <w:rFonts w:eastAsia="SimSun"/>
          <w:lang w:eastAsia="zh-CN"/>
        </w:rPr>
      </w:pPr>
    </w:p>
    <w:p w14:paraId="2A530EB2" w14:textId="1B910A74" w:rsidR="006A4F4F" w:rsidRPr="00B714BE" w:rsidRDefault="006A4F4F" w:rsidP="009D4432">
      <w:pPr>
        <w:pStyle w:val="TH"/>
      </w:pPr>
      <w:r w:rsidRPr="00B714BE">
        <w:lastRenderedPageBreak/>
        <w:t>Table 12.2.1.2.3.3-</w:t>
      </w:r>
      <w:r w:rsidRPr="00B714BE">
        <w:rPr>
          <w:lang w:eastAsia="zh-CN"/>
        </w:rPr>
        <w:t>2</w:t>
      </w:r>
      <w:r w:rsidRPr="00B714BE">
        <w:t xml:space="preserve">: SIB12 for </w:t>
      </w:r>
      <w:r w:rsidR="00C23EBF" w:rsidRPr="00B714BE">
        <w:t>NR Cell 12</w:t>
      </w:r>
      <w:r w:rsidRPr="00B714BE">
        <w:t xml:space="preserve"> (Step</w:t>
      </w:r>
      <w:r w:rsidRPr="00B714BE">
        <w:rPr>
          <w:lang w:eastAsia="zh-CN"/>
        </w:rPr>
        <w:t xml:space="preserve"> 3</w:t>
      </w:r>
      <w:r w:rsidRPr="00B714BE">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23EBF" w:rsidRPr="00B714BE" w14:paraId="6E917224" w14:textId="77777777" w:rsidTr="000A0152">
        <w:tc>
          <w:tcPr>
            <w:tcW w:w="9750" w:type="dxa"/>
            <w:gridSpan w:val="4"/>
            <w:tcBorders>
              <w:top w:val="single" w:sz="4" w:space="0" w:color="auto"/>
              <w:left w:val="single" w:sz="4" w:space="0" w:color="auto"/>
              <w:bottom w:val="single" w:sz="4" w:space="0" w:color="auto"/>
              <w:right w:val="single" w:sz="4" w:space="0" w:color="auto"/>
            </w:tcBorders>
            <w:hideMark/>
          </w:tcPr>
          <w:p w14:paraId="1896DC63" w14:textId="77777777" w:rsidR="00C23EBF" w:rsidRPr="00B714BE" w:rsidRDefault="00C23EBF">
            <w:pPr>
              <w:keepNext/>
              <w:keepLines/>
              <w:spacing w:after="0"/>
              <w:rPr>
                <w:rFonts w:ascii="Arial" w:eastAsia="SimSun" w:hAnsi="Arial"/>
                <w:sz w:val="18"/>
                <w:lang w:eastAsia="zh-CN"/>
              </w:rPr>
            </w:pPr>
            <w:r w:rsidRPr="00B714BE">
              <w:rPr>
                <w:rFonts w:ascii="Arial" w:eastAsia="SimSun" w:hAnsi="Arial"/>
                <w:sz w:val="18"/>
                <w:lang w:eastAsia="zh-CN"/>
              </w:rPr>
              <w:t>Derivation Path: TS 38.508-1 [4], Table 4.6.2-14</w:t>
            </w:r>
          </w:p>
        </w:tc>
      </w:tr>
      <w:tr w:rsidR="00C23EBF" w:rsidRPr="00B714BE" w14:paraId="2517CB24"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5CD4C769" w14:textId="77777777" w:rsidR="00C23EBF" w:rsidRPr="00B714BE" w:rsidRDefault="00C23EBF">
            <w:pPr>
              <w:keepNext/>
              <w:keepLines/>
              <w:spacing w:after="0"/>
              <w:jc w:val="center"/>
              <w:rPr>
                <w:rFonts w:ascii="Arial" w:hAnsi="Arial"/>
                <w:b/>
                <w:sz w:val="18"/>
                <w:lang w:eastAsia="zh-CN"/>
              </w:rPr>
            </w:pPr>
            <w:r w:rsidRPr="00B714BE">
              <w:rPr>
                <w:rFonts w:ascii="Arial" w:hAnsi="Arial"/>
                <w:b/>
                <w:sz w:val="18"/>
                <w:lang w:eastAsia="zh-CN"/>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9F2FC8E" w14:textId="77777777" w:rsidR="00C23EBF" w:rsidRPr="00B714BE" w:rsidRDefault="00C23EBF">
            <w:pPr>
              <w:keepNext/>
              <w:keepLines/>
              <w:spacing w:after="0"/>
              <w:jc w:val="center"/>
              <w:rPr>
                <w:rFonts w:ascii="Arial" w:hAnsi="Arial"/>
                <w:b/>
                <w:sz w:val="18"/>
                <w:lang w:eastAsia="zh-CN"/>
              </w:rPr>
            </w:pPr>
            <w:r w:rsidRPr="00B714BE">
              <w:rPr>
                <w:rFonts w:ascii="Arial" w:hAnsi="Arial"/>
                <w:b/>
                <w:sz w:val="18"/>
                <w:lang w:eastAsia="zh-CN"/>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9CFC5A1" w14:textId="77777777" w:rsidR="00C23EBF" w:rsidRPr="00B714BE" w:rsidRDefault="00C23EBF">
            <w:pPr>
              <w:keepNext/>
              <w:keepLines/>
              <w:spacing w:after="0"/>
              <w:jc w:val="center"/>
              <w:rPr>
                <w:rFonts w:ascii="Arial" w:hAnsi="Arial"/>
                <w:b/>
                <w:sz w:val="18"/>
                <w:lang w:eastAsia="zh-CN"/>
              </w:rPr>
            </w:pPr>
            <w:r w:rsidRPr="00B714BE">
              <w:rPr>
                <w:rFonts w:ascii="Arial" w:hAnsi="Arial"/>
                <w:b/>
                <w:sz w:val="18"/>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22DD7680" w14:textId="77777777" w:rsidR="00C23EBF" w:rsidRPr="00B714BE" w:rsidRDefault="00C23EBF">
            <w:pPr>
              <w:keepNext/>
              <w:keepLines/>
              <w:spacing w:after="0"/>
              <w:jc w:val="center"/>
              <w:rPr>
                <w:rFonts w:ascii="Arial" w:hAnsi="Arial"/>
                <w:b/>
                <w:sz w:val="18"/>
                <w:lang w:eastAsia="zh-CN"/>
              </w:rPr>
            </w:pPr>
            <w:r w:rsidRPr="00B714BE">
              <w:rPr>
                <w:rFonts w:ascii="Arial" w:hAnsi="Arial"/>
                <w:b/>
                <w:sz w:val="18"/>
                <w:lang w:eastAsia="zh-CN"/>
              </w:rPr>
              <w:t>Condition</w:t>
            </w:r>
          </w:p>
        </w:tc>
      </w:tr>
      <w:tr w:rsidR="00C23EBF" w:rsidRPr="00B714BE" w14:paraId="3EC53883"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1CD8F83A" w14:textId="77777777" w:rsidR="00C23EBF" w:rsidRPr="00B714BE" w:rsidRDefault="00C23EBF">
            <w:pPr>
              <w:keepNext/>
              <w:keepLines/>
              <w:spacing w:after="0"/>
              <w:rPr>
                <w:rFonts w:ascii="Arial" w:hAnsi="Arial"/>
                <w:sz w:val="18"/>
                <w:lang w:eastAsia="zh-CN"/>
              </w:rPr>
            </w:pPr>
            <w:r w:rsidRPr="00B714BE">
              <w:rPr>
                <w:rFonts w:ascii="Arial" w:hAnsi="Arial"/>
                <w:sz w:val="18"/>
                <w:lang w:eastAsia="zh-CN"/>
              </w:rPr>
              <w:t>SIB12-r16 ::= SEQUENCE {</w:t>
            </w:r>
          </w:p>
        </w:tc>
        <w:tc>
          <w:tcPr>
            <w:tcW w:w="2268" w:type="dxa"/>
            <w:tcBorders>
              <w:top w:val="single" w:sz="4" w:space="0" w:color="auto"/>
              <w:left w:val="single" w:sz="4" w:space="0" w:color="auto"/>
              <w:bottom w:val="single" w:sz="4" w:space="0" w:color="auto"/>
              <w:right w:val="single" w:sz="4" w:space="0" w:color="auto"/>
            </w:tcBorders>
          </w:tcPr>
          <w:p w14:paraId="4AB77BDF" w14:textId="77777777" w:rsidR="00C23EBF" w:rsidRPr="00B714BE" w:rsidRDefault="00C23EBF">
            <w:pPr>
              <w:keepNext/>
              <w:keepLines/>
              <w:spacing w:after="0"/>
              <w:rPr>
                <w:rFonts w:ascii="Arial" w:hAnsi="Arial"/>
                <w:sz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7C17F9B1" w14:textId="77777777" w:rsidR="00C23EBF" w:rsidRPr="00B714BE" w:rsidRDefault="00C23EBF">
            <w:pPr>
              <w:keepNext/>
              <w:keepLines/>
              <w:spacing w:after="0"/>
              <w:rPr>
                <w:rFonts w:ascii="Arial"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Pr>
          <w:p w14:paraId="3ED2F9C8" w14:textId="77777777" w:rsidR="00C23EBF" w:rsidRPr="00B714BE" w:rsidRDefault="00C23EBF">
            <w:pPr>
              <w:pStyle w:val="TAL"/>
              <w:rPr>
                <w:highlight w:val="cyan"/>
                <w:lang w:eastAsia="zh-CN"/>
              </w:rPr>
            </w:pPr>
          </w:p>
        </w:tc>
      </w:tr>
      <w:tr w:rsidR="00C23EBF" w:rsidRPr="00B714BE" w14:paraId="21EE245E"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2F15BEAD" w14:textId="77777777" w:rsidR="00C23EBF" w:rsidRPr="00B714BE" w:rsidRDefault="00C23EBF">
            <w:pPr>
              <w:keepNext/>
              <w:keepLines/>
              <w:spacing w:after="0"/>
              <w:rPr>
                <w:rFonts w:ascii="Arial" w:hAnsi="Arial"/>
                <w:sz w:val="18"/>
                <w:lang w:eastAsia="zh-CN"/>
              </w:rPr>
            </w:pPr>
            <w:r w:rsidRPr="00B714BE">
              <w:rPr>
                <w:rFonts w:ascii="Arial" w:hAnsi="Arial"/>
                <w:sz w:val="18"/>
                <w:lang w:eastAsia="zh-CN"/>
              </w:rPr>
              <w:t xml:space="preserve">  segmentContainer-r16</w:t>
            </w:r>
          </w:p>
        </w:tc>
        <w:tc>
          <w:tcPr>
            <w:tcW w:w="2268" w:type="dxa"/>
            <w:tcBorders>
              <w:top w:val="single" w:sz="4" w:space="0" w:color="auto"/>
              <w:left w:val="single" w:sz="4" w:space="0" w:color="auto"/>
              <w:bottom w:val="single" w:sz="4" w:space="0" w:color="auto"/>
              <w:right w:val="single" w:sz="4" w:space="0" w:color="auto"/>
            </w:tcBorders>
            <w:hideMark/>
          </w:tcPr>
          <w:p w14:paraId="7040B874" w14:textId="77777777" w:rsidR="00C23EBF" w:rsidRPr="00B714BE" w:rsidRDefault="00C23EBF">
            <w:pPr>
              <w:keepNext/>
              <w:keepLines/>
              <w:spacing w:after="0"/>
              <w:rPr>
                <w:rFonts w:ascii="Arial" w:hAnsi="Arial"/>
                <w:sz w:val="18"/>
                <w:lang w:eastAsia="zh-CN"/>
              </w:rPr>
            </w:pPr>
            <w:r w:rsidRPr="00B714BE">
              <w:rPr>
                <w:rFonts w:ascii="Arial" w:hAnsi="Arial"/>
                <w:sz w:val="18"/>
                <w:lang w:eastAsia="zh-CN"/>
              </w:rPr>
              <w:t>OCTET STRING (CONTAINING SIB12-IEs-r16 or segment of SIB12-IEs-r16)</w:t>
            </w:r>
          </w:p>
        </w:tc>
        <w:tc>
          <w:tcPr>
            <w:tcW w:w="1701" w:type="dxa"/>
            <w:tcBorders>
              <w:top w:val="single" w:sz="4" w:space="0" w:color="auto"/>
              <w:left w:val="single" w:sz="4" w:space="0" w:color="auto"/>
              <w:bottom w:val="single" w:sz="4" w:space="0" w:color="auto"/>
              <w:right w:val="single" w:sz="4" w:space="0" w:color="auto"/>
            </w:tcBorders>
          </w:tcPr>
          <w:p w14:paraId="7DF13086" w14:textId="77777777" w:rsidR="00C23EBF" w:rsidRPr="00B714BE" w:rsidRDefault="00C23EBF">
            <w:pPr>
              <w:keepNext/>
              <w:keepLines/>
              <w:spacing w:after="0"/>
              <w:rPr>
                <w:rFonts w:ascii="Arial"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Pr>
          <w:p w14:paraId="28DF8496" w14:textId="77777777" w:rsidR="00C23EBF" w:rsidRPr="00B714BE" w:rsidRDefault="00C23EBF">
            <w:pPr>
              <w:pStyle w:val="TAL"/>
              <w:rPr>
                <w:highlight w:val="cyan"/>
                <w:lang w:eastAsia="zh-CN"/>
              </w:rPr>
            </w:pPr>
          </w:p>
        </w:tc>
      </w:tr>
      <w:tr w:rsidR="00C23EBF" w:rsidRPr="00B714BE" w14:paraId="431BE49B"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47F5F4A1" w14:textId="77777777" w:rsidR="00C23EBF" w:rsidRPr="00B714BE" w:rsidRDefault="00C23EBF">
            <w:pPr>
              <w:keepNext/>
              <w:keepLines/>
              <w:spacing w:after="0"/>
              <w:rPr>
                <w:lang w:eastAsia="zh-CN"/>
              </w:rPr>
            </w:pPr>
            <w:r w:rsidRPr="00B714BE">
              <w:rPr>
                <w:rFonts w:ascii="Arial" w:hAnsi="Arial"/>
                <w:sz w:val="18"/>
                <w:lang w:eastAsia="zh-CN"/>
              </w:rPr>
              <w:t>}</w:t>
            </w:r>
          </w:p>
        </w:tc>
        <w:tc>
          <w:tcPr>
            <w:tcW w:w="2268" w:type="dxa"/>
            <w:tcBorders>
              <w:top w:val="single" w:sz="4" w:space="0" w:color="auto"/>
              <w:left w:val="single" w:sz="4" w:space="0" w:color="auto"/>
              <w:bottom w:val="single" w:sz="4" w:space="0" w:color="auto"/>
              <w:right w:val="single" w:sz="4" w:space="0" w:color="auto"/>
            </w:tcBorders>
          </w:tcPr>
          <w:p w14:paraId="41B68D18" w14:textId="77777777" w:rsidR="00C23EBF" w:rsidRPr="00B714BE" w:rsidRDefault="00C23EB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34FABEF" w14:textId="77777777" w:rsidR="00C23EBF" w:rsidRPr="00B714BE" w:rsidRDefault="00C23EB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283BDF9" w14:textId="77777777" w:rsidR="00C23EBF" w:rsidRPr="00B714BE" w:rsidRDefault="00C23EBF">
            <w:pPr>
              <w:pStyle w:val="TAL"/>
              <w:rPr>
                <w:lang w:eastAsia="zh-CN"/>
              </w:rPr>
            </w:pPr>
          </w:p>
        </w:tc>
      </w:tr>
    </w:tbl>
    <w:p w14:paraId="19772CBD" w14:textId="77777777" w:rsidR="00C23EBF" w:rsidRPr="00B714BE" w:rsidRDefault="00C23EBF" w:rsidP="009D4432">
      <w:pPr>
        <w:rPr>
          <w:rFonts w:eastAsia="SimSun"/>
          <w:lang w:eastAsia="zh-CN"/>
        </w:rPr>
      </w:pPr>
    </w:p>
    <w:p w14:paraId="46340112" w14:textId="77777777" w:rsidR="006A4F4F" w:rsidRPr="00B714BE" w:rsidRDefault="006A4F4F" w:rsidP="009D4432">
      <w:pPr>
        <w:pStyle w:val="TH"/>
        <w:rPr>
          <w:lang w:eastAsia="zh-CN"/>
        </w:rPr>
      </w:pPr>
      <w:r w:rsidRPr="00B714BE">
        <w:t>Table 12.2.1.2.3.3-</w:t>
      </w:r>
      <w:r w:rsidRPr="00B714BE">
        <w:rPr>
          <w:lang w:eastAsia="zh-CN"/>
        </w:rPr>
        <w:t>3</w:t>
      </w:r>
      <w:r w:rsidRPr="00B714BE">
        <w:t>: SIB12-IEs-r16 (Table 12.2.1.2.3.</w:t>
      </w:r>
      <w:r w:rsidRPr="00B714BE">
        <w:rPr>
          <w:lang w:eastAsia="zh-CN"/>
        </w:rPr>
        <w:t>3</w:t>
      </w:r>
      <w:r w:rsidRPr="00B714BE">
        <w:t>-</w:t>
      </w:r>
      <w:r w:rsidRPr="00B714BE">
        <w:rPr>
          <w:lang w:eastAsia="zh-CN"/>
        </w:rPr>
        <w:t>2</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B714BE" w14:paraId="7EC7FAAD"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5419D9DE" w14:textId="77777777" w:rsidR="006A4F4F" w:rsidRPr="00B714BE" w:rsidRDefault="006A4F4F" w:rsidP="009D4432">
            <w:pPr>
              <w:pStyle w:val="TAL"/>
            </w:pPr>
            <w:r w:rsidRPr="00B714BE">
              <w:rPr>
                <w:rFonts w:eastAsia="SimSun"/>
              </w:rPr>
              <w:t>Derivation Path: TS 38.508-1 [4], Table 4.6.</w:t>
            </w:r>
            <w:r w:rsidRPr="00B714BE">
              <w:rPr>
                <w:rFonts w:eastAsia="SimSun"/>
                <w:lang w:eastAsia="zh-CN"/>
              </w:rPr>
              <w:t>2</w:t>
            </w:r>
            <w:r w:rsidRPr="00B714BE">
              <w:rPr>
                <w:rFonts w:eastAsia="SimSun"/>
              </w:rPr>
              <w:t>-</w:t>
            </w:r>
            <w:r w:rsidRPr="00B714BE">
              <w:rPr>
                <w:rFonts w:eastAsia="SimSun"/>
                <w:lang w:eastAsia="zh-CN"/>
              </w:rPr>
              <w:t>14A</w:t>
            </w:r>
          </w:p>
        </w:tc>
      </w:tr>
      <w:tr w:rsidR="006A4F4F" w:rsidRPr="00B714BE" w14:paraId="7C35A2E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E8C7AA" w14:textId="77777777" w:rsidR="006A4F4F" w:rsidRPr="00B714BE" w:rsidRDefault="006A4F4F"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40B8AB" w14:textId="77777777" w:rsidR="006A4F4F" w:rsidRPr="00B714BE" w:rsidRDefault="006A4F4F"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4EF9783F" w14:textId="77777777" w:rsidR="006A4F4F" w:rsidRPr="00B714BE" w:rsidRDefault="006A4F4F"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5386FA1A" w14:textId="77777777" w:rsidR="006A4F4F" w:rsidRPr="00B714BE" w:rsidRDefault="006A4F4F" w:rsidP="009D4432">
            <w:pPr>
              <w:pStyle w:val="TAH"/>
            </w:pPr>
            <w:r w:rsidRPr="00B714BE">
              <w:t>Condition</w:t>
            </w:r>
          </w:p>
        </w:tc>
      </w:tr>
      <w:tr w:rsidR="006A4F4F" w:rsidRPr="00B714BE" w14:paraId="736ECCC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0B6F0CD" w14:textId="77777777" w:rsidR="006A4F4F" w:rsidRPr="00B714BE" w:rsidRDefault="006A4F4F" w:rsidP="009D4432">
            <w:pPr>
              <w:pStyle w:val="TAL"/>
            </w:pPr>
            <w:r w:rsidRPr="00B714BE">
              <w:t>SIB12-IEs-r16 ::= SEQUENCE {</w:t>
            </w:r>
          </w:p>
        </w:tc>
        <w:tc>
          <w:tcPr>
            <w:tcW w:w="2267" w:type="dxa"/>
            <w:tcBorders>
              <w:top w:val="single" w:sz="4" w:space="0" w:color="auto"/>
              <w:left w:val="single" w:sz="4" w:space="0" w:color="auto"/>
              <w:bottom w:val="single" w:sz="4" w:space="0" w:color="auto"/>
              <w:right w:val="single" w:sz="4" w:space="0" w:color="auto"/>
            </w:tcBorders>
          </w:tcPr>
          <w:p w14:paraId="7540B891"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EF5998C"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1067E7" w14:textId="77777777" w:rsidR="006A4F4F" w:rsidRPr="00B714BE" w:rsidRDefault="006A4F4F" w:rsidP="009D4432">
            <w:pPr>
              <w:pStyle w:val="TAL"/>
            </w:pPr>
          </w:p>
        </w:tc>
      </w:tr>
      <w:tr w:rsidR="006A4F4F" w:rsidRPr="00B714BE" w14:paraId="1FEE811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CB3C40A" w14:textId="77777777" w:rsidR="006A4F4F" w:rsidRPr="00B714BE" w:rsidRDefault="006A4F4F" w:rsidP="009D4432">
            <w:pPr>
              <w:pStyle w:val="TAL"/>
              <w:rPr>
                <w:lang w:eastAsia="zh-CN"/>
              </w:rPr>
            </w:pPr>
            <w:r w:rsidRPr="00B714BE">
              <w:rPr>
                <w:lang w:eastAsia="zh-CN"/>
              </w:rPr>
              <w:t xml:space="preserve">  </w:t>
            </w:r>
            <w:r w:rsidRPr="00B714BE">
              <w:t xml:space="preserve">sl-ConfigCommonNR-r16 SEQUENC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7749F4F" w14:textId="77777777" w:rsidR="006A4F4F" w:rsidRPr="00B714BE"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0104DEC"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8A47BA" w14:textId="77777777" w:rsidR="006A4F4F" w:rsidRPr="00B714BE" w:rsidRDefault="006A4F4F" w:rsidP="009D4432">
            <w:pPr>
              <w:pStyle w:val="TAL"/>
            </w:pPr>
          </w:p>
        </w:tc>
      </w:tr>
      <w:tr w:rsidR="006A4F4F" w:rsidRPr="00B714BE" w14:paraId="4D34265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BDC0782" w14:textId="77777777" w:rsidR="006A4F4F" w:rsidRPr="00B714BE" w:rsidRDefault="006A4F4F" w:rsidP="009D4432">
            <w:pPr>
              <w:pStyle w:val="TAL"/>
              <w:rPr>
                <w:lang w:eastAsia="zh-CN"/>
              </w:rPr>
            </w:pPr>
            <w:r w:rsidRPr="00B714BE">
              <w:rPr>
                <w:lang w:eastAsia="zh-CN"/>
              </w:rPr>
              <w:t xml:space="preserve">    sl-FreqInfoList-r16 SEQUENCE (SIZE (1..maxNrofFreqSL-r16)) OF SL-FreqConfigCommon-r16{</w:t>
            </w:r>
          </w:p>
        </w:tc>
        <w:tc>
          <w:tcPr>
            <w:tcW w:w="2267" w:type="dxa"/>
            <w:tcBorders>
              <w:top w:val="single" w:sz="4" w:space="0" w:color="auto"/>
              <w:left w:val="single" w:sz="4" w:space="0" w:color="auto"/>
              <w:bottom w:val="single" w:sz="4" w:space="0" w:color="auto"/>
              <w:right w:val="single" w:sz="4" w:space="0" w:color="auto"/>
            </w:tcBorders>
            <w:hideMark/>
          </w:tcPr>
          <w:p w14:paraId="6318D520" w14:textId="77777777" w:rsidR="006A4F4F" w:rsidRPr="00B714BE" w:rsidRDefault="006A4F4F" w:rsidP="009D4432">
            <w:pPr>
              <w:pStyle w:val="TAL"/>
              <w:rPr>
                <w:lang w:eastAsia="zh-CN"/>
              </w:rPr>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AB510BB"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F4FA330" w14:textId="77777777" w:rsidR="006A4F4F" w:rsidRPr="00B714BE" w:rsidRDefault="006A4F4F" w:rsidP="009D4432">
            <w:pPr>
              <w:pStyle w:val="TAL"/>
            </w:pPr>
          </w:p>
        </w:tc>
      </w:tr>
      <w:tr w:rsidR="006A4F4F" w:rsidRPr="00B714BE" w14:paraId="4DABF8A2"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4AF3FB4" w14:textId="77777777" w:rsidR="006A4F4F" w:rsidRPr="00B714BE" w:rsidRDefault="006A4F4F" w:rsidP="009D4432">
            <w:pPr>
              <w:pStyle w:val="TAL"/>
              <w:rPr>
                <w:lang w:eastAsia="zh-CN"/>
              </w:rPr>
            </w:pPr>
            <w:r w:rsidRPr="00B714BE">
              <w:rPr>
                <w:lang w:eastAsia="zh-CN"/>
              </w:rPr>
              <w:t xml:space="preserve">      SL-FreqConfigCommon-r16[1]</w:t>
            </w:r>
          </w:p>
        </w:tc>
        <w:tc>
          <w:tcPr>
            <w:tcW w:w="2267" w:type="dxa"/>
            <w:tcBorders>
              <w:top w:val="single" w:sz="4" w:space="0" w:color="auto"/>
              <w:left w:val="single" w:sz="4" w:space="0" w:color="auto"/>
              <w:bottom w:val="single" w:sz="4" w:space="0" w:color="auto"/>
              <w:right w:val="single" w:sz="4" w:space="0" w:color="auto"/>
            </w:tcBorders>
            <w:hideMark/>
          </w:tcPr>
          <w:p w14:paraId="322BB867" w14:textId="264AC82D" w:rsidR="006A4F4F" w:rsidRPr="00B714BE" w:rsidRDefault="006A4F4F" w:rsidP="009D4432">
            <w:pPr>
              <w:pStyle w:val="TAL"/>
              <w:rPr>
                <w:lang w:eastAsia="zh-CN"/>
              </w:rPr>
            </w:pPr>
            <w:r w:rsidRPr="00B714BE">
              <w:rPr>
                <w:lang w:eastAsia="zh-CN"/>
              </w:rPr>
              <w:t>SL-FreqConfigCommon</w:t>
            </w:r>
          </w:p>
        </w:tc>
        <w:tc>
          <w:tcPr>
            <w:tcW w:w="1700" w:type="dxa"/>
            <w:tcBorders>
              <w:top w:val="single" w:sz="4" w:space="0" w:color="auto"/>
              <w:left w:val="single" w:sz="4" w:space="0" w:color="auto"/>
              <w:bottom w:val="single" w:sz="4" w:space="0" w:color="auto"/>
              <w:right w:val="single" w:sz="4" w:space="0" w:color="auto"/>
            </w:tcBorders>
          </w:tcPr>
          <w:p w14:paraId="524E235B"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AAF2F08" w14:textId="77777777" w:rsidR="006A4F4F" w:rsidRPr="00B714BE" w:rsidRDefault="006A4F4F" w:rsidP="009D4432">
            <w:pPr>
              <w:pStyle w:val="TAL"/>
            </w:pPr>
          </w:p>
        </w:tc>
      </w:tr>
      <w:tr w:rsidR="006A4F4F" w:rsidRPr="00B714BE" w14:paraId="1F58EF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96E3791" w14:textId="77777777" w:rsidR="006A4F4F" w:rsidRPr="00B714BE" w:rsidRDefault="006A4F4F" w:rsidP="009D4432">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45691E9" w14:textId="77777777" w:rsidR="006A4F4F" w:rsidRPr="00B714BE"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28887D"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608EC2B" w14:textId="77777777" w:rsidR="006A4F4F" w:rsidRPr="00B714BE" w:rsidRDefault="006A4F4F" w:rsidP="009D4432">
            <w:pPr>
              <w:pStyle w:val="TAL"/>
            </w:pPr>
          </w:p>
        </w:tc>
      </w:tr>
      <w:tr w:rsidR="00C23EBF" w:rsidRPr="00B714BE" w14:paraId="4381D709" w14:textId="77777777" w:rsidTr="006A4F4F">
        <w:tc>
          <w:tcPr>
            <w:tcW w:w="4535" w:type="dxa"/>
            <w:tcBorders>
              <w:top w:val="single" w:sz="4" w:space="0" w:color="auto"/>
              <w:left w:val="single" w:sz="4" w:space="0" w:color="auto"/>
              <w:bottom w:val="single" w:sz="4" w:space="0" w:color="auto"/>
              <w:right w:val="single" w:sz="4" w:space="0" w:color="auto"/>
            </w:tcBorders>
          </w:tcPr>
          <w:p w14:paraId="3DFFC290" w14:textId="5B48850C" w:rsidR="00C23EBF" w:rsidRPr="00B714BE" w:rsidRDefault="00C23EBF" w:rsidP="009D4432">
            <w:pPr>
              <w:pStyle w:val="TAL"/>
              <w:rPr>
                <w:lang w:eastAsia="zh-CN"/>
              </w:rPr>
            </w:pPr>
            <w:r w:rsidRPr="00B714BE">
              <w:rPr>
                <w:lang w:eastAsia="zh-CN"/>
              </w:rPr>
              <w:t xml:space="preserv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7D7D473" w14:textId="77777777" w:rsidR="00C23EBF" w:rsidRPr="00B714BE" w:rsidRDefault="00C23EB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DFDF3DA" w14:textId="77777777" w:rsidR="00C23EBF" w:rsidRPr="00B714BE"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80D541" w14:textId="77777777" w:rsidR="00C23EBF" w:rsidRPr="00B714BE" w:rsidRDefault="00C23EBF" w:rsidP="009D4432">
            <w:pPr>
              <w:pStyle w:val="TAL"/>
            </w:pPr>
          </w:p>
        </w:tc>
      </w:tr>
      <w:tr w:rsidR="006A4F4F" w:rsidRPr="00B714BE" w14:paraId="043CA04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1E5550E" w14:textId="77777777" w:rsidR="006A4F4F" w:rsidRPr="00B714BE" w:rsidRDefault="006A4F4F"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45FCBF9F"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4FFFD2"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15D295" w14:textId="77777777" w:rsidR="006A4F4F" w:rsidRPr="00B714BE" w:rsidRDefault="006A4F4F" w:rsidP="009D4432">
            <w:pPr>
              <w:pStyle w:val="TAL"/>
            </w:pPr>
          </w:p>
        </w:tc>
      </w:tr>
    </w:tbl>
    <w:p w14:paraId="24DDB144" w14:textId="77777777" w:rsidR="006A4F4F" w:rsidRPr="00B714BE" w:rsidRDefault="006A4F4F" w:rsidP="009D4432">
      <w:pPr>
        <w:rPr>
          <w:rFonts w:eastAsia="SimSun"/>
          <w:lang w:eastAsia="zh-CN"/>
        </w:rPr>
      </w:pPr>
    </w:p>
    <w:p w14:paraId="67E63FA3" w14:textId="77777777" w:rsidR="006A4F4F" w:rsidRPr="00B714BE" w:rsidRDefault="006A4F4F" w:rsidP="009D4432">
      <w:pPr>
        <w:pStyle w:val="TH"/>
        <w:rPr>
          <w:lang w:eastAsia="zh-CN"/>
        </w:rPr>
      </w:pPr>
      <w:r w:rsidRPr="00B714BE">
        <w:t>Table 12.2.1.2.3.3-</w:t>
      </w:r>
      <w:r w:rsidRPr="00B714BE">
        <w:rPr>
          <w:lang w:eastAsia="zh-CN"/>
        </w:rPr>
        <w:t>4</w:t>
      </w:r>
      <w:r w:rsidRPr="00B714BE">
        <w:t xml:space="preserve">: </w:t>
      </w:r>
      <w:r w:rsidRPr="00B714BE">
        <w:rPr>
          <w:i/>
          <w:iCs/>
        </w:rPr>
        <w:t>SL-FreqConfigCommon</w:t>
      </w:r>
      <w:r w:rsidRPr="00B714BE">
        <w:t xml:space="preserve"> (Table 12.2.1.2.3.</w:t>
      </w:r>
      <w:r w:rsidRPr="00B714BE">
        <w:rPr>
          <w:lang w:eastAsia="zh-CN"/>
        </w:rPr>
        <w:t>3</w:t>
      </w:r>
      <w:r w:rsidRPr="00B714BE">
        <w:t>-</w:t>
      </w:r>
      <w:r w:rsidRPr="00B714BE">
        <w:rPr>
          <w:lang w:eastAsia="zh-CN"/>
        </w:rPr>
        <w:t>3</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B714BE" w14:paraId="1647F4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7244A6D" w14:textId="77777777" w:rsidR="006A4F4F" w:rsidRPr="00B714BE" w:rsidRDefault="006A4F4F" w:rsidP="009D4432">
            <w:pPr>
              <w:pStyle w:val="TAL"/>
            </w:pPr>
            <w:r w:rsidRPr="00B714BE">
              <w:rPr>
                <w:rFonts w:eastAsia="SimSun"/>
              </w:rPr>
              <w:t>Derivation Path: TS 38.508-1 [4], Table 4.6.</w:t>
            </w:r>
            <w:r w:rsidRPr="00B714BE">
              <w:rPr>
                <w:rFonts w:eastAsia="SimSun"/>
                <w:lang w:eastAsia="zh-CN"/>
              </w:rPr>
              <w:t>6</w:t>
            </w:r>
            <w:r w:rsidRPr="00B714BE">
              <w:rPr>
                <w:rFonts w:eastAsia="SimSun"/>
              </w:rPr>
              <w:t>-</w:t>
            </w:r>
            <w:r w:rsidRPr="00B714BE">
              <w:rPr>
                <w:rFonts w:eastAsia="SimSun"/>
                <w:lang w:eastAsia="zh-CN"/>
              </w:rPr>
              <w:t>11</w:t>
            </w:r>
          </w:p>
        </w:tc>
      </w:tr>
      <w:tr w:rsidR="006A4F4F" w:rsidRPr="00B714BE" w14:paraId="74D0C656"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18A98A1" w14:textId="77777777" w:rsidR="006A4F4F" w:rsidRPr="00B714BE" w:rsidRDefault="006A4F4F"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0E5579" w14:textId="77777777" w:rsidR="006A4F4F" w:rsidRPr="00B714BE" w:rsidRDefault="006A4F4F"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49F1B589" w14:textId="77777777" w:rsidR="006A4F4F" w:rsidRPr="00B714BE" w:rsidRDefault="006A4F4F"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58CE138C" w14:textId="77777777" w:rsidR="006A4F4F" w:rsidRPr="00B714BE" w:rsidRDefault="006A4F4F" w:rsidP="009D4432">
            <w:pPr>
              <w:pStyle w:val="TAH"/>
            </w:pPr>
            <w:r w:rsidRPr="00B714BE">
              <w:t>Condition</w:t>
            </w:r>
          </w:p>
        </w:tc>
      </w:tr>
      <w:tr w:rsidR="006A4F4F" w:rsidRPr="00B714BE" w14:paraId="7BD44A6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55C157" w14:textId="77777777" w:rsidR="006A4F4F" w:rsidRPr="00B714BE" w:rsidRDefault="006A4F4F" w:rsidP="009D4432">
            <w:pPr>
              <w:pStyle w:val="TAL"/>
              <w:rPr>
                <w:lang w:eastAsia="zh-CN"/>
              </w:rPr>
            </w:pPr>
            <w:r w:rsidRPr="00B714BE">
              <w:t>SL-FreqConfigCommon-r16 ::= SEQUENCE {</w:t>
            </w:r>
          </w:p>
        </w:tc>
        <w:tc>
          <w:tcPr>
            <w:tcW w:w="2267" w:type="dxa"/>
            <w:tcBorders>
              <w:top w:val="single" w:sz="4" w:space="0" w:color="auto"/>
              <w:left w:val="single" w:sz="4" w:space="0" w:color="auto"/>
              <w:bottom w:val="single" w:sz="4" w:space="0" w:color="auto"/>
              <w:right w:val="single" w:sz="4" w:space="0" w:color="auto"/>
            </w:tcBorders>
          </w:tcPr>
          <w:p w14:paraId="5CE6CFE4"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C23AE4"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5A073B" w14:textId="77777777" w:rsidR="006A4F4F" w:rsidRPr="00B714BE" w:rsidRDefault="006A4F4F" w:rsidP="009D4432">
            <w:pPr>
              <w:pStyle w:val="TAL"/>
            </w:pPr>
          </w:p>
        </w:tc>
      </w:tr>
      <w:tr w:rsidR="006A4F4F" w:rsidRPr="00B714BE" w14:paraId="117AEDCB"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A3862A9" w14:textId="77777777" w:rsidR="006A4F4F" w:rsidRPr="00B714BE" w:rsidRDefault="006A4F4F" w:rsidP="009D4432">
            <w:pPr>
              <w:pStyle w:val="TAL"/>
              <w:rPr>
                <w:lang w:eastAsia="zh-CN"/>
              </w:rPr>
            </w:pPr>
            <w:r w:rsidRPr="00B714BE">
              <w:rPr>
                <w:lang w:eastAsia="zh-CN"/>
              </w:rPr>
              <w:t xml:space="preserve">  </w:t>
            </w:r>
            <w:r w:rsidRPr="00B714BE">
              <w:t xml:space="preserve">sl-ConfigCommonNR-r16 SEQUENC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02DBB40" w14:textId="77777777" w:rsidR="006A4F4F" w:rsidRPr="00B714BE"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5752F28"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9F187B" w14:textId="77777777" w:rsidR="006A4F4F" w:rsidRPr="00B714BE" w:rsidRDefault="006A4F4F" w:rsidP="009D4432">
            <w:pPr>
              <w:pStyle w:val="TAL"/>
            </w:pPr>
          </w:p>
        </w:tc>
      </w:tr>
      <w:tr w:rsidR="006A4F4F" w:rsidRPr="00B714BE" w14:paraId="0DD4827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0146AF" w14:textId="77777777" w:rsidR="006A4F4F" w:rsidRPr="00B714BE" w:rsidRDefault="006A4F4F" w:rsidP="009D4432">
            <w:pPr>
              <w:pStyle w:val="TAL"/>
            </w:pPr>
            <w:r w:rsidRPr="00B714BE">
              <w:t xml:space="preserve">  sl-BWP-List-r16 SEQUENCE (SIZE (1..maxNrofSL-BWPs-r16)) OF SL-BWP-ConfigCommon-r16 {</w:t>
            </w:r>
          </w:p>
        </w:tc>
        <w:tc>
          <w:tcPr>
            <w:tcW w:w="2267" w:type="dxa"/>
            <w:tcBorders>
              <w:top w:val="single" w:sz="4" w:space="0" w:color="auto"/>
              <w:left w:val="single" w:sz="4" w:space="0" w:color="auto"/>
              <w:bottom w:val="single" w:sz="4" w:space="0" w:color="auto"/>
              <w:right w:val="single" w:sz="4" w:space="0" w:color="auto"/>
            </w:tcBorders>
            <w:hideMark/>
          </w:tcPr>
          <w:p w14:paraId="30017B6C" w14:textId="77777777" w:rsidR="006A4F4F" w:rsidRPr="00B714BE" w:rsidRDefault="006A4F4F" w:rsidP="009D4432">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43E89B87"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A353D9" w14:textId="77777777" w:rsidR="006A4F4F" w:rsidRPr="00B714BE" w:rsidRDefault="006A4F4F" w:rsidP="009D4432">
            <w:pPr>
              <w:pStyle w:val="TAL"/>
            </w:pPr>
          </w:p>
        </w:tc>
      </w:tr>
      <w:tr w:rsidR="006A4F4F" w:rsidRPr="00B714BE" w14:paraId="1B00C84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C9D4EB8" w14:textId="77777777" w:rsidR="006A4F4F" w:rsidRPr="00B714BE" w:rsidRDefault="006A4F4F" w:rsidP="009D4432">
            <w:pPr>
              <w:pStyle w:val="TAL"/>
            </w:pPr>
            <w:r w:rsidRPr="00B714BE">
              <w:t xml:space="preserve">    SL-BWP-ConfigCommon-r16[1]</w:t>
            </w:r>
          </w:p>
        </w:tc>
        <w:tc>
          <w:tcPr>
            <w:tcW w:w="2267" w:type="dxa"/>
            <w:tcBorders>
              <w:top w:val="single" w:sz="4" w:space="0" w:color="auto"/>
              <w:left w:val="single" w:sz="4" w:space="0" w:color="auto"/>
              <w:bottom w:val="single" w:sz="4" w:space="0" w:color="auto"/>
              <w:right w:val="single" w:sz="4" w:space="0" w:color="auto"/>
            </w:tcBorders>
            <w:hideMark/>
          </w:tcPr>
          <w:p w14:paraId="29E1B3A0" w14:textId="1DEE3D7E" w:rsidR="006A4F4F" w:rsidRPr="00B714BE" w:rsidRDefault="006A4F4F" w:rsidP="009D4432">
            <w:pPr>
              <w:pStyle w:val="TAL"/>
            </w:pPr>
            <w:r w:rsidRPr="00B714BE">
              <w:t>SL-BWP-ConfigCommon</w:t>
            </w:r>
          </w:p>
        </w:tc>
        <w:tc>
          <w:tcPr>
            <w:tcW w:w="1700" w:type="dxa"/>
            <w:tcBorders>
              <w:top w:val="single" w:sz="4" w:space="0" w:color="auto"/>
              <w:left w:val="single" w:sz="4" w:space="0" w:color="auto"/>
              <w:bottom w:val="single" w:sz="4" w:space="0" w:color="auto"/>
              <w:right w:val="single" w:sz="4" w:space="0" w:color="auto"/>
            </w:tcBorders>
          </w:tcPr>
          <w:p w14:paraId="52B4BF3D"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B197740" w14:textId="77777777" w:rsidR="006A4F4F" w:rsidRPr="00B714BE" w:rsidRDefault="006A4F4F" w:rsidP="009D4432">
            <w:pPr>
              <w:pStyle w:val="TAL"/>
            </w:pPr>
          </w:p>
        </w:tc>
      </w:tr>
      <w:tr w:rsidR="00C23EBF" w:rsidRPr="00B714BE" w14:paraId="1BB26BEE" w14:textId="77777777" w:rsidTr="006A4F4F">
        <w:tc>
          <w:tcPr>
            <w:tcW w:w="4535" w:type="dxa"/>
            <w:tcBorders>
              <w:top w:val="single" w:sz="4" w:space="0" w:color="auto"/>
              <w:left w:val="single" w:sz="4" w:space="0" w:color="auto"/>
              <w:bottom w:val="single" w:sz="4" w:space="0" w:color="auto"/>
              <w:right w:val="single" w:sz="4" w:space="0" w:color="auto"/>
            </w:tcBorders>
          </w:tcPr>
          <w:p w14:paraId="2C9918C0" w14:textId="7BD22366" w:rsidR="00C23EBF" w:rsidRPr="00B714BE" w:rsidRDefault="00C23EBF" w:rsidP="009D4432">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085746BC" w14:textId="77777777" w:rsidR="00C23EBF" w:rsidRPr="00B714BE" w:rsidRDefault="00C23EB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414AA1" w14:textId="77777777" w:rsidR="00C23EBF" w:rsidRPr="00B714BE"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D8BC09" w14:textId="77777777" w:rsidR="00C23EBF" w:rsidRPr="00B714BE" w:rsidRDefault="00C23EBF" w:rsidP="009D4432">
            <w:pPr>
              <w:pStyle w:val="TAL"/>
            </w:pPr>
          </w:p>
        </w:tc>
      </w:tr>
      <w:tr w:rsidR="006A4F4F" w:rsidRPr="00B714BE" w14:paraId="06D1467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0F8F7B" w14:textId="77777777" w:rsidR="006A4F4F" w:rsidRPr="00B714BE" w:rsidRDefault="006A4F4F" w:rsidP="009D4432">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8000CB1"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F3C62F"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06B16B" w14:textId="77777777" w:rsidR="006A4F4F" w:rsidRPr="00B714BE" w:rsidRDefault="006A4F4F" w:rsidP="009D4432">
            <w:pPr>
              <w:pStyle w:val="TAL"/>
            </w:pPr>
          </w:p>
        </w:tc>
      </w:tr>
      <w:tr w:rsidR="006A4F4F" w:rsidRPr="00B714BE" w14:paraId="69323C0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58A037A" w14:textId="77777777" w:rsidR="006A4F4F" w:rsidRPr="00B714BE" w:rsidRDefault="006A4F4F"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3AB41F89"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B2A97CC"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C0E3C76" w14:textId="77777777" w:rsidR="006A4F4F" w:rsidRPr="00B714BE" w:rsidRDefault="006A4F4F" w:rsidP="009D4432">
            <w:pPr>
              <w:pStyle w:val="TAL"/>
            </w:pPr>
          </w:p>
        </w:tc>
      </w:tr>
    </w:tbl>
    <w:p w14:paraId="4736BFF9" w14:textId="77777777" w:rsidR="006A4F4F" w:rsidRPr="00B714BE" w:rsidRDefault="006A4F4F" w:rsidP="009D4432">
      <w:pPr>
        <w:rPr>
          <w:rFonts w:eastAsia="SimSun"/>
          <w:lang w:eastAsia="zh-CN"/>
        </w:rPr>
      </w:pPr>
    </w:p>
    <w:p w14:paraId="1A6F99F6" w14:textId="77777777" w:rsidR="006A4F4F" w:rsidRPr="00B714BE" w:rsidRDefault="006A4F4F" w:rsidP="009D4432">
      <w:pPr>
        <w:pStyle w:val="TH"/>
        <w:rPr>
          <w:lang w:eastAsia="zh-CN"/>
        </w:rPr>
      </w:pPr>
      <w:r w:rsidRPr="00B714BE">
        <w:t>Table 12.2.1.2.3.3-</w:t>
      </w:r>
      <w:r w:rsidRPr="00B714BE">
        <w:rPr>
          <w:lang w:eastAsia="zh-CN"/>
        </w:rPr>
        <w:t>5</w:t>
      </w:r>
      <w:r w:rsidRPr="00B714BE">
        <w:t xml:space="preserve">: </w:t>
      </w:r>
      <w:r w:rsidRPr="00B714BE">
        <w:rPr>
          <w:i/>
          <w:iCs/>
        </w:rPr>
        <w:t>SL-BWP-ConfigCommon</w:t>
      </w:r>
      <w:r w:rsidRPr="00B714BE">
        <w:t xml:space="preserve"> (Table 12.2.1.2.3.</w:t>
      </w:r>
      <w:r w:rsidRPr="00B714BE">
        <w:rPr>
          <w:lang w:eastAsia="zh-CN"/>
        </w:rPr>
        <w:t>3</w:t>
      </w:r>
      <w:r w:rsidRPr="00B714BE">
        <w:t>-</w:t>
      </w:r>
      <w:r w:rsidRPr="00B714BE">
        <w:rPr>
          <w:lang w:eastAsia="zh-CN"/>
        </w:rPr>
        <w:t>4</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B714BE" w14:paraId="26EB8112"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4672386D" w14:textId="57B9C7C4" w:rsidR="006A4F4F" w:rsidRPr="00B714BE" w:rsidRDefault="006A4F4F" w:rsidP="009D4432">
            <w:pPr>
              <w:pStyle w:val="TAL"/>
            </w:pPr>
            <w:r w:rsidRPr="00B714BE">
              <w:rPr>
                <w:rFonts w:eastAsia="SimSun"/>
              </w:rPr>
              <w:t>Derivation Path: TS 38.508-1 [4], Table 4.6.</w:t>
            </w:r>
            <w:r w:rsidRPr="00B714BE">
              <w:rPr>
                <w:rFonts w:eastAsia="SimSun"/>
                <w:lang w:eastAsia="zh-CN"/>
              </w:rPr>
              <w:t>6</w:t>
            </w:r>
            <w:r w:rsidRPr="00B714BE">
              <w:rPr>
                <w:rFonts w:eastAsia="SimSun"/>
              </w:rPr>
              <w:t>-</w:t>
            </w:r>
            <w:r w:rsidR="00C23EBF" w:rsidRPr="00B714BE">
              <w:rPr>
                <w:rFonts w:eastAsia="SimSun"/>
                <w:lang w:eastAsia="zh-CN"/>
              </w:rPr>
              <w:t>2</w:t>
            </w:r>
          </w:p>
        </w:tc>
      </w:tr>
      <w:tr w:rsidR="006A4F4F" w:rsidRPr="00B714BE" w14:paraId="510A60A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3C3505A" w14:textId="77777777" w:rsidR="006A4F4F" w:rsidRPr="00B714BE" w:rsidRDefault="006A4F4F"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EE6B1A" w14:textId="77777777" w:rsidR="006A4F4F" w:rsidRPr="00B714BE" w:rsidRDefault="006A4F4F"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638FBF8D" w14:textId="77777777" w:rsidR="006A4F4F" w:rsidRPr="00B714BE" w:rsidRDefault="006A4F4F"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1CB46EC6" w14:textId="77777777" w:rsidR="006A4F4F" w:rsidRPr="00B714BE" w:rsidRDefault="006A4F4F" w:rsidP="009D4432">
            <w:pPr>
              <w:pStyle w:val="TAH"/>
            </w:pPr>
            <w:r w:rsidRPr="00B714BE">
              <w:t>Condition</w:t>
            </w:r>
          </w:p>
        </w:tc>
      </w:tr>
      <w:tr w:rsidR="006A4F4F" w:rsidRPr="00B714BE" w14:paraId="5B4659F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62A750F" w14:textId="77777777" w:rsidR="006A4F4F" w:rsidRPr="00B714BE" w:rsidRDefault="006A4F4F" w:rsidP="009D4432">
            <w:pPr>
              <w:pStyle w:val="TAL"/>
              <w:rPr>
                <w:lang w:eastAsia="zh-CN"/>
              </w:rPr>
            </w:pPr>
            <w:r w:rsidRPr="00B714BE">
              <w:t>SL-BWP-ConfigCommon-r16 ::= SEQUENCE {</w:t>
            </w:r>
          </w:p>
        </w:tc>
        <w:tc>
          <w:tcPr>
            <w:tcW w:w="2267" w:type="dxa"/>
            <w:tcBorders>
              <w:top w:val="single" w:sz="4" w:space="0" w:color="auto"/>
              <w:left w:val="single" w:sz="4" w:space="0" w:color="auto"/>
              <w:bottom w:val="single" w:sz="4" w:space="0" w:color="auto"/>
              <w:right w:val="single" w:sz="4" w:space="0" w:color="auto"/>
            </w:tcBorders>
          </w:tcPr>
          <w:p w14:paraId="75D96F20"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89250C"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55F121A" w14:textId="77777777" w:rsidR="006A4F4F" w:rsidRPr="00B714BE" w:rsidRDefault="006A4F4F" w:rsidP="009D4432">
            <w:pPr>
              <w:pStyle w:val="TAL"/>
            </w:pPr>
          </w:p>
        </w:tc>
      </w:tr>
      <w:tr w:rsidR="006A4F4F" w:rsidRPr="00B714BE" w14:paraId="723360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F74A81" w14:textId="77777777" w:rsidR="006A4F4F" w:rsidRPr="00B714BE" w:rsidRDefault="006A4F4F" w:rsidP="009D4432">
            <w:pPr>
              <w:pStyle w:val="TAL"/>
            </w:pPr>
            <w:r w:rsidRPr="00B714BE">
              <w:t xml:space="preserve">  sl-BWP-PoolConfigCommon-r16</w:t>
            </w:r>
          </w:p>
        </w:tc>
        <w:tc>
          <w:tcPr>
            <w:tcW w:w="2267" w:type="dxa"/>
            <w:tcBorders>
              <w:top w:val="single" w:sz="4" w:space="0" w:color="auto"/>
              <w:left w:val="single" w:sz="4" w:space="0" w:color="auto"/>
              <w:bottom w:val="single" w:sz="4" w:space="0" w:color="auto"/>
              <w:right w:val="single" w:sz="4" w:space="0" w:color="auto"/>
            </w:tcBorders>
            <w:hideMark/>
          </w:tcPr>
          <w:p w14:paraId="0DF1F98E" w14:textId="0D317E80" w:rsidR="006A4F4F" w:rsidRPr="00B714BE" w:rsidRDefault="006A4F4F" w:rsidP="009D4432">
            <w:pPr>
              <w:pStyle w:val="TAL"/>
            </w:pPr>
            <w:r w:rsidRPr="00B714BE">
              <w:t>SL-BWP-PoolConfigCommon</w:t>
            </w:r>
          </w:p>
        </w:tc>
        <w:tc>
          <w:tcPr>
            <w:tcW w:w="1700" w:type="dxa"/>
            <w:tcBorders>
              <w:top w:val="single" w:sz="4" w:space="0" w:color="auto"/>
              <w:left w:val="single" w:sz="4" w:space="0" w:color="auto"/>
              <w:bottom w:val="single" w:sz="4" w:space="0" w:color="auto"/>
              <w:right w:val="single" w:sz="4" w:space="0" w:color="auto"/>
            </w:tcBorders>
          </w:tcPr>
          <w:p w14:paraId="16FF6307"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86BDFC" w14:textId="77777777" w:rsidR="006A4F4F" w:rsidRPr="00B714BE" w:rsidRDefault="006A4F4F" w:rsidP="009D4432">
            <w:pPr>
              <w:pStyle w:val="TAL"/>
            </w:pPr>
          </w:p>
        </w:tc>
      </w:tr>
      <w:tr w:rsidR="006A4F4F" w:rsidRPr="00B714BE" w14:paraId="2A6A6681"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80868A2" w14:textId="77777777" w:rsidR="006A4F4F" w:rsidRPr="00B714BE" w:rsidRDefault="006A4F4F"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35A2D9B5"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386B9D7"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9432B7" w14:textId="77777777" w:rsidR="006A4F4F" w:rsidRPr="00B714BE" w:rsidRDefault="006A4F4F" w:rsidP="009D4432">
            <w:pPr>
              <w:pStyle w:val="TAL"/>
            </w:pPr>
          </w:p>
        </w:tc>
      </w:tr>
    </w:tbl>
    <w:p w14:paraId="4EEB3C67" w14:textId="77777777" w:rsidR="006A4F4F" w:rsidRPr="00B714BE" w:rsidRDefault="006A4F4F" w:rsidP="009D4432">
      <w:pPr>
        <w:rPr>
          <w:rFonts w:eastAsia="SimSun"/>
          <w:lang w:eastAsia="zh-CN"/>
        </w:rPr>
      </w:pPr>
    </w:p>
    <w:p w14:paraId="31791795" w14:textId="77777777" w:rsidR="006A4F4F" w:rsidRPr="00B714BE" w:rsidRDefault="006A4F4F" w:rsidP="009D4432">
      <w:pPr>
        <w:pStyle w:val="TH"/>
      </w:pPr>
      <w:r w:rsidRPr="00B714BE">
        <w:t>Table 12.2.1.2.3.3-</w:t>
      </w:r>
      <w:r w:rsidRPr="00B714BE">
        <w:rPr>
          <w:lang w:eastAsia="zh-CN"/>
        </w:rPr>
        <w:t>6</w:t>
      </w:r>
      <w:r w:rsidRPr="00B714BE">
        <w:t>: SL-BWP-PoolConfigCommon (Table 12.2.1.2.3.</w:t>
      </w:r>
      <w:r w:rsidRPr="00B714BE">
        <w:rPr>
          <w:lang w:eastAsia="zh-CN"/>
        </w:rPr>
        <w:t>3</w:t>
      </w:r>
      <w:r w:rsidRPr="00B714BE">
        <w:t>-</w:t>
      </w:r>
      <w:r w:rsidRPr="00B714BE">
        <w:rPr>
          <w:lang w:eastAsia="zh-CN"/>
        </w:rPr>
        <w:t>5</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B714BE" w14:paraId="135CCA4F"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0D8A72A5" w14:textId="66DF1F05" w:rsidR="006A4F4F" w:rsidRPr="00B714BE" w:rsidRDefault="006A4F4F" w:rsidP="009D4432">
            <w:pPr>
              <w:pStyle w:val="TAL"/>
              <w:rPr>
                <w:rFonts w:eastAsia="SimSun"/>
              </w:rPr>
            </w:pPr>
            <w:r w:rsidRPr="00B714BE">
              <w:rPr>
                <w:rFonts w:eastAsia="SimSun"/>
              </w:rPr>
              <w:t>Derivation Path: TS 38.508-1 [4], Table 4.6.</w:t>
            </w:r>
            <w:r w:rsidRPr="00B714BE">
              <w:rPr>
                <w:rFonts w:eastAsia="SimSun"/>
                <w:lang w:eastAsia="zh-CN"/>
              </w:rPr>
              <w:t>6</w:t>
            </w:r>
            <w:r w:rsidRPr="00B714BE">
              <w:rPr>
                <w:rFonts w:eastAsia="SimSun"/>
              </w:rPr>
              <w:t>-</w:t>
            </w:r>
            <w:r w:rsidRPr="00B714BE">
              <w:rPr>
                <w:rFonts w:eastAsia="SimSun"/>
                <w:lang w:eastAsia="zh-CN"/>
              </w:rPr>
              <w:t>4</w:t>
            </w:r>
            <w:r w:rsidRPr="00B714BE">
              <w:rPr>
                <w:rFonts w:eastAsia="SimSun"/>
              </w:rPr>
              <w:t xml:space="preserve"> with condition RXPOOL</w:t>
            </w:r>
            <w:r w:rsidR="00C23EBF" w:rsidRPr="00B714BE">
              <w:rPr>
                <w:rFonts w:eastAsia="SimSun"/>
              </w:rPr>
              <w:t xml:space="preserve"> and SELECTED</w:t>
            </w:r>
          </w:p>
        </w:tc>
      </w:tr>
    </w:tbl>
    <w:p w14:paraId="69C9EC2C" w14:textId="77777777" w:rsidR="006A4F4F" w:rsidRPr="00B714BE" w:rsidRDefault="006A4F4F" w:rsidP="009D4432">
      <w:pPr>
        <w:rPr>
          <w:rFonts w:eastAsia="SimSun"/>
          <w:lang w:eastAsia="zh-CN"/>
        </w:rPr>
      </w:pPr>
    </w:p>
    <w:p w14:paraId="02764C06" w14:textId="3ECEB53D" w:rsidR="006A4F4F" w:rsidRPr="00B714BE" w:rsidRDefault="006A4F4F" w:rsidP="009D4432">
      <w:pPr>
        <w:pStyle w:val="TH"/>
      </w:pPr>
      <w:r w:rsidRPr="00B714BE">
        <w:t>Table 12.2.1.2.3.3-</w:t>
      </w:r>
      <w:r w:rsidRPr="00B714BE">
        <w:rPr>
          <w:lang w:eastAsia="zh-CN"/>
        </w:rPr>
        <w:t>7</w:t>
      </w:r>
      <w:r w:rsidRPr="00B714BE">
        <w:t xml:space="preserve">: </w:t>
      </w:r>
      <w:r w:rsidR="00C23EBF" w:rsidRPr="00B714BE">
        <w:t>SL-ResourcePool</w:t>
      </w:r>
      <w:r w:rsidRPr="00B714BE">
        <w:t xml:space="preserve"> (Table 12.2.1.2.3.</w:t>
      </w:r>
      <w:r w:rsidRPr="00B714BE">
        <w:rPr>
          <w:lang w:eastAsia="zh-CN"/>
        </w:rPr>
        <w:t>3</w:t>
      </w:r>
      <w:r w:rsidRPr="00B714BE">
        <w:t>-</w:t>
      </w:r>
      <w:r w:rsidRPr="00B714BE">
        <w:rPr>
          <w:lang w:eastAsia="zh-CN"/>
        </w:rPr>
        <w:t>6</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B714BE" w14:paraId="6CB9007B"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F4F3536" w14:textId="77777777" w:rsidR="006A4F4F" w:rsidRPr="00B714BE" w:rsidRDefault="006A4F4F" w:rsidP="009D4432">
            <w:pPr>
              <w:pStyle w:val="TAL"/>
              <w:rPr>
                <w:rFonts w:eastAsia="SimSun"/>
              </w:rPr>
            </w:pPr>
            <w:r w:rsidRPr="00B714BE">
              <w:rPr>
                <w:rFonts w:eastAsia="SimSun"/>
              </w:rPr>
              <w:t>Derivation Path: TS 38.508-1 [4], Table 4.6.</w:t>
            </w:r>
            <w:r w:rsidRPr="00B714BE">
              <w:rPr>
                <w:rFonts w:eastAsia="SimSun"/>
                <w:lang w:eastAsia="zh-CN"/>
              </w:rPr>
              <w:t>6</w:t>
            </w:r>
            <w:r w:rsidRPr="00B714BE">
              <w:rPr>
                <w:rFonts w:eastAsia="SimSun"/>
              </w:rPr>
              <w:t>-</w:t>
            </w:r>
            <w:r w:rsidRPr="00B714BE">
              <w:rPr>
                <w:rFonts w:eastAsia="SimSun"/>
                <w:lang w:eastAsia="zh-CN"/>
              </w:rPr>
              <w:t>25</w:t>
            </w:r>
            <w:r w:rsidRPr="00B714BE">
              <w:rPr>
                <w:rFonts w:eastAsia="SimSun"/>
              </w:rPr>
              <w:t xml:space="preserve"> </w:t>
            </w:r>
          </w:p>
        </w:tc>
      </w:tr>
      <w:tr w:rsidR="006A4F4F" w:rsidRPr="00B714BE" w14:paraId="5D6E2B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0545171" w14:textId="77777777" w:rsidR="006A4F4F" w:rsidRPr="00B714BE" w:rsidRDefault="006A4F4F"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C51F1D" w14:textId="77777777" w:rsidR="006A4F4F" w:rsidRPr="00B714BE" w:rsidRDefault="006A4F4F"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5E4764D0" w14:textId="77777777" w:rsidR="006A4F4F" w:rsidRPr="00B714BE" w:rsidRDefault="006A4F4F"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73F37220" w14:textId="77777777" w:rsidR="006A4F4F" w:rsidRPr="00B714BE" w:rsidRDefault="006A4F4F" w:rsidP="009D4432">
            <w:pPr>
              <w:pStyle w:val="TAH"/>
            </w:pPr>
            <w:r w:rsidRPr="00B714BE">
              <w:t>Condition</w:t>
            </w:r>
          </w:p>
        </w:tc>
      </w:tr>
      <w:tr w:rsidR="006A4F4F" w:rsidRPr="00B714BE" w14:paraId="6680062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68449A9" w14:textId="77777777" w:rsidR="006A4F4F" w:rsidRPr="00B714BE" w:rsidRDefault="006A4F4F" w:rsidP="009D4432">
            <w:pPr>
              <w:pStyle w:val="TAL"/>
              <w:rPr>
                <w:lang w:eastAsia="zh-CN"/>
              </w:rPr>
            </w:pPr>
            <w:r w:rsidRPr="00B714BE">
              <w:t>SL-ResourcePool-r16 ::= SEQUENCE {</w:t>
            </w:r>
          </w:p>
        </w:tc>
        <w:tc>
          <w:tcPr>
            <w:tcW w:w="2267" w:type="dxa"/>
            <w:tcBorders>
              <w:top w:val="single" w:sz="4" w:space="0" w:color="auto"/>
              <w:left w:val="single" w:sz="4" w:space="0" w:color="auto"/>
              <w:bottom w:val="single" w:sz="4" w:space="0" w:color="auto"/>
              <w:right w:val="single" w:sz="4" w:space="0" w:color="auto"/>
            </w:tcBorders>
          </w:tcPr>
          <w:p w14:paraId="7C0AD585"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AE5C8E"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A219C90" w14:textId="77777777" w:rsidR="006A4F4F" w:rsidRPr="00B714BE" w:rsidRDefault="006A4F4F" w:rsidP="009D4432">
            <w:pPr>
              <w:pStyle w:val="TAL"/>
            </w:pPr>
          </w:p>
        </w:tc>
      </w:tr>
      <w:tr w:rsidR="006A4F4F" w:rsidRPr="00B714BE" w14:paraId="00030718"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789E5E" w14:textId="77777777" w:rsidR="006A4F4F" w:rsidRPr="00B714BE" w:rsidRDefault="006A4F4F" w:rsidP="009D4432">
            <w:pPr>
              <w:pStyle w:val="TAL"/>
            </w:pPr>
            <w:r w:rsidRPr="00B714BE">
              <w:t xml:space="preserve">  sl-TimeResource-r16</w:t>
            </w:r>
          </w:p>
        </w:tc>
        <w:tc>
          <w:tcPr>
            <w:tcW w:w="2267" w:type="dxa"/>
            <w:tcBorders>
              <w:top w:val="single" w:sz="4" w:space="0" w:color="auto"/>
              <w:left w:val="single" w:sz="4" w:space="0" w:color="auto"/>
              <w:bottom w:val="single" w:sz="4" w:space="0" w:color="auto"/>
              <w:right w:val="single" w:sz="4" w:space="0" w:color="auto"/>
            </w:tcBorders>
            <w:hideMark/>
          </w:tcPr>
          <w:p w14:paraId="26606FB1" w14:textId="7643475F" w:rsidR="006A4F4F" w:rsidRPr="00B714BE" w:rsidRDefault="00C23EBF" w:rsidP="009D4432">
            <w:pPr>
              <w:pStyle w:val="TAL"/>
            </w:pPr>
            <w:r w:rsidRPr="00B714BE">
              <w:t>0000000011</w:t>
            </w:r>
          </w:p>
        </w:tc>
        <w:tc>
          <w:tcPr>
            <w:tcW w:w="1700" w:type="dxa"/>
            <w:tcBorders>
              <w:top w:val="single" w:sz="4" w:space="0" w:color="auto"/>
              <w:left w:val="single" w:sz="4" w:space="0" w:color="auto"/>
              <w:bottom w:val="single" w:sz="4" w:space="0" w:color="auto"/>
              <w:right w:val="single" w:sz="4" w:space="0" w:color="auto"/>
            </w:tcBorders>
          </w:tcPr>
          <w:p w14:paraId="5CA99039"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0EBA03" w14:textId="77777777" w:rsidR="006A4F4F" w:rsidRPr="00B714BE" w:rsidRDefault="006A4F4F" w:rsidP="009D4432">
            <w:pPr>
              <w:pStyle w:val="TAL"/>
            </w:pPr>
          </w:p>
        </w:tc>
      </w:tr>
      <w:tr w:rsidR="006A4F4F" w:rsidRPr="00B714BE" w14:paraId="05F9ED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F33DCE4" w14:textId="77777777" w:rsidR="006A4F4F" w:rsidRPr="00B714BE" w:rsidRDefault="006A4F4F"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53ADE102"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9DEAA5"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3FA717" w14:textId="77777777" w:rsidR="006A4F4F" w:rsidRPr="00B714BE" w:rsidRDefault="006A4F4F" w:rsidP="009D4432">
            <w:pPr>
              <w:pStyle w:val="TAL"/>
            </w:pPr>
          </w:p>
        </w:tc>
      </w:tr>
    </w:tbl>
    <w:p w14:paraId="60175BA6" w14:textId="77777777" w:rsidR="006A4F4F" w:rsidRPr="00B714BE" w:rsidRDefault="006A4F4F" w:rsidP="009D4432">
      <w:pPr>
        <w:rPr>
          <w:rFonts w:eastAsia="SimSun"/>
          <w:lang w:eastAsia="zh-CN"/>
        </w:rPr>
      </w:pPr>
    </w:p>
    <w:p w14:paraId="7B23C758" w14:textId="77777777" w:rsidR="006A4F4F" w:rsidRPr="00B714BE" w:rsidRDefault="006A4F4F" w:rsidP="009D4432">
      <w:pPr>
        <w:pStyle w:val="TH"/>
      </w:pPr>
      <w:r w:rsidRPr="00B714BE">
        <w:lastRenderedPageBreak/>
        <w:t>Table 12.2.1.2.3.3-</w:t>
      </w:r>
      <w:r w:rsidRPr="00B714BE">
        <w:rPr>
          <w:lang w:eastAsia="zh-CN"/>
        </w:rPr>
        <w:t>8</w:t>
      </w:r>
      <w:r w:rsidRPr="00B714BE">
        <w:t xml:space="preserve">: SIB12 for NR Cell </w:t>
      </w:r>
      <w:r w:rsidRPr="00B714BE">
        <w:rPr>
          <w:lang w:eastAsia="zh-CN"/>
        </w:rPr>
        <w:t>1</w:t>
      </w:r>
      <w:r w:rsidRPr="00B714BE">
        <w:t xml:space="preserve"> (Step</w:t>
      </w:r>
      <w:r w:rsidRPr="00B714BE">
        <w:rPr>
          <w:lang w:eastAsia="zh-CN"/>
        </w:rPr>
        <w:t xml:space="preserve"> 3</w:t>
      </w:r>
      <w:r w:rsidRPr="00B714BE">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B714BE" w14:paraId="656EDEB2"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26A36538" w14:textId="77777777" w:rsidR="006A4F4F" w:rsidRPr="00B714BE" w:rsidRDefault="006A4F4F" w:rsidP="009D4432">
            <w:pPr>
              <w:pStyle w:val="TAL"/>
              <w:rPr>
                <w:rFonts w:eastAsia="SimSun"/>
              </w:rPr>
            </w:pPr>
            <w:r w:rsidRPr="00B714BE">
              <w:rPr>
                <w:rFonts w:eastAsia="SimSun"/>
              </w:rPr>
              <w:t>Derivation Path: TS 38.508-1 [4], Table 4.6.</w:t>
            </w:r>
            <w:r w:rsidRPr="00B714BE">
              <w:rPr>
                <w:rFonts w:eastAsia="SimSun"/>
                <w:lang w:eastAsia="zh-CN"/>
              </w:rPr>
              <w:t>2</w:t>
            </w:r>
            <w:r w:rsidRPr="00B714BE">
              <w:rPr>
                <w:rFonts w:eastAsia="SimSun"/>
              </w:rPr>
              <w:t>-</w:t>
            </w:r>
            <w:r w:rsidRPr="00B714BE">
              <w:rPr>
                <w:rFonts w:eastAsia="SimSun"/>
                <w:lang w:eastAsia="zh-CN"/>
              </w:rPr>
              <w:t>14</w:t>
            </w:r>
          </w:p>
        </w:tc>
      </w:tr>
    </w:tbl>
    <w:p w14:paraId="69624C32" w14:textId="77777777" w:rsidR="006A4F4F" w:rsidRPr="00B714BE" w:rsidRDefault="006A4F4F" w:rsidP="009D4432">
      <w:pPr>
        <w:rPr>
          <w:rFonts w:eastAsia="SimSun"/>
          <w:lang w:eastAsia="zh-CN"/>
        </w:rPr>
      </w:pPr>
    </w:p>
    <w:p w14:paraId="7B120BD4" w14:textId="77777777" w:rsidR="006A4F4F" w:rsidRPr="00B714BE" w:rsidRDefault="006A4F4F" w:rsidP="009D4432">
      <w:pPr>
        <w:pStyle w:val="TH"/>
        <w:rPr>
          <w:lang w:eastAsia="zh-CN"/>
        </w:rPr>
      </w:pPr>
      <w:r w:rsidRPr="00B714BE">
        <w:t>Table 12.2.1.2.3.3-</w:t>
      </w:r>
      <w:r w:rsidRPr="00B714BE">
        <w:rPr>
          <w:lang w:eastAsia="zh-CN"/>
        </w:rPr>
        <w:t>9</w:t>
      </w:r>
      <w:r w:rsidRPr="00B714BE">
        <w:t>: SIB12-IEs-r16 (Table 12.2.1.2.3.</w:t>
      </w:r>
      <w:r w:rsidRPr="00B714BE">
        <w:rPr>
          <w:lang w:eastAsia="zh-CN"/>
        </w:rPr>
        <w:t>3</w:t>
      </w:r>
      <w:r w:rsidRPr="00B714BE">
        <w:t>-</w:t>
      </w:r>
      <w:r w:rsidRPr="00B714BE">
        <w:rPr>
          <w:lang w:eastAsia="zh-CN"/>
        </w:rPr>
        <w:t>8</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B714BE" w14:paraId="454867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7E5CB2E8" w14:textId="77777777" w:rsidR="006A4F4F" w:rsidRPr="00B714BE" w:rsidRDefault="006A4F4F" w:rsidP="009D4432">
            <w:pPr>
              <w:pStyle w:val="TAL"/>
            </w:pPr>
            <w:r w:rsidRPr="00B714BE">
              <w:rPr>
                <w:rFonts w:eastAsia="SimSun"/>
              </w:rPr>
              <w:t>Derivation Path: TS 38.508-1 [4], Table 4.6.</w:t>
            </w:r>
            <w:r w:rsidRPr="00B714BE">
              <w:rPr>
                <w:rFonts w:eastAsia="SimSun"/>
                <w:lang w:eastAsia="zh-CN"/>
              </w:rPr>
              <w:t>2</w:t>
            </w:r>
            <w:r w:rsidRPr="00B714BE">
              <w:rPr>
                <w:rFonts w:eastAsia="SimSun"/>
              </w:rPr>
              <w:t>-</w:t>
            </w:r>
            <w:r w:rsidRPr="00B714BE">
              <w:rPr>
                <w:rFonts w:eastAsia="SimSun"/>
                <w:lang w:eastAsia="zh-CN"/>
              </w:rPr>
              <w:t>14A</w:t>
            </w:r>
          </w:p>
        </w:tc>
      </w:tr>
      <w:tr w:rsidR="006A4F4F" w:rsidRPr="00B714BE" w14:paraId="6A4F2567"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5C6682E" w14:textId="77777777" w:rsidR="006A4F4F" w:rsidRPr="00B714BE" w:rsidRDefault="006A4F4F"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751BA" w14:textId="77777777" w:rsidR="006A4F4F" w:rsidRPr="00B714BE" w:rsidRDefault="006A4F4F"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73271C11" w14:textId="77777777" w:rsidR="006A4F4F" w:rsidRPr="00B714BE" w:rsidRDefault="006A4F4F"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3E6CADAA" w14:textId="77777777" w:rsidR="006A4F4F" w:rsidRPr="00B714BE" w:rsidRDefault="006A4F4F" w:rsidP="009D4432">
            <w:pPr>
              <w:pStyle w:val="TAH"/>
            </w:pPr>
            <w:r w:rsidRPr="00B714BE">
              <w:t>Condition</w:t>
            </w:r>
          </w:p>
        </w:tc>
      </w:tr>
      <w:tr w:rsidR="006A4F4F" w:rsidRPr="00B714BE" w14:paraId="5E53ED8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95AC7AA" w14:textId="77777777" w:rsidR="006A4F4F" w:rsidRPr="00B714BE" w:rsidRDefault="006A4F4F" w:rsidP="009D4432">
            <w:pPr>
              <w:pStyle w:val="TAL"/>
            </w:pPr>
            <w:r w:rsidRPr="00B714BE">
              <w:t>SIB12-IEs-r16 ::= SEQUENCE {</w:t>
            </w:r>
          </w:p>
        </w:tc>
        <w:tc>
          <w:tcPr>
            <w:tcW w:w="2267" w:type="dxa"/>
            <w:tcBorders>
              <w:top w:val="single" w:sz="4" w:space="0" w:color="auto"/>
              <w:left w:val="single" w:sz="4" w:space="0" w:color="auto"/>
              <w:bottom w:val="single" w:sz="4" w:space="0" w:color="auto"/>
              <w:right w:val="single" w:sz="4" w:space="0" w:color="auto"/>
            </w:tcBorders>
          </w:tcPr>
          <w:p w14:paraId="2AAAD080"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0D8F32"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3B630F" w14:textId="77777777" w:rsidR="006A4F4F" w:rsidRPr="00B714BE" w:rsidRDefault="006A4F4F" w:rsidP="009D4432">
            <w:pPr>
              <w:pStyle w:val="TAL"/>
            </w:pPr>
          </w:p>
        </w:tc>
      </w:tr>
      <w:tr w:rsidR="006A4F4F" w:rsidRPr="00B714BE" w14:paraId="08B40BF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4CBF490" w14:textId="77777777" w:rsidR="006A4F4F" w:rsidRPr="00B714BE" w:rsidRDefault="006A4F4F" w:rsidP="009D4432">
            <w:pPr>
              <w:pStyle w:val="TAL"/>
              <w:rPr>
                <w:lang w:eastAsia="zh-CN"/>
              </w:rPr>
            </w:pPr>
            <w:r w:rsidRPr="00B714BE">
              <w:rPr>
                <w:lang w:eastAsia="zh-CN"/>
              </w:rPr>
              <w:t xml:space="preserve">  </w:t>
            </w:r>
            <w:r w:rsidRPr="00B714BE">
              <w:t xml:space="preserve">sl-ConfigCommonNR-r16 SEQUENC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F72172C" w14:textId="77777777" w:rsidR="006A4F4F" w:rsidRPr="00B714BE"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EFCB2D"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8524F2B" w14:textId="77777777" w:rsidR="006A4F4F" w:rsidRPr="00B714BE" w:rsidRDefault="006A4F4F" w:rsidP="009D4432">
            <w:pPr>
              <w:pStyle w:val="TAL"/>
            </w:pPr>
          </w:p>
        </w:tc>
      </w:tr>
      <w:tr w:rsidR="006A4F4F" w:rsidRPr="00B714BE" w14:paraId="5025E68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E3B2F55" w14:textId="77777777" w:rsidR="006A4F4F" w:rsidRPr="00B714BE" w:rsidRDefault="006A4F4F" w:rsidP="009D4432">
            <w:pPr>
              <w:pStyle w:val="TAL"/>
              <w:rPr>
                <w:lang w:eastAsia="zh-CN"/>
              </w:rPr>
            </w:pPr>
            <w:r w:rsidRPr="00B714BE">
              <w:t xml:space="preserve">    sl-FreqInfoList-r16</w:t>
            </w:r>
          </w:p>
        </w:tc>
        <w:tc>
          <w:tcPr>
            <w:tcW w:w="2267" w:type="dxa"/>
            <w:tcBorders>
              <w:top w:val="single" w:sz="4" w:space="0" w:color="auto"/>
              <w:left w:val="single" w:sz="4" w:space="0" w:color="auto"/>
              <w:bottom w:val="single" w:sz="4" w:space="0" w:color="auto"/>
              <w:right w:val="single" w:sz="4" w:space="0" w:color="auto"/>
            </w:tcBorders>
            <w:hideMark/>
          </w:tcPr>
          <w:p w14:paraId="3F93C9B6" w14:textId="77777777" w:rsidR="006A4F4F" w:rsidRPr="00B714BE" w:rsidRDefault="006A4F4F" w:rsidP="009D4432">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AE3272"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D20565" w14:textId="77777777" w:rsidR="006A4F4F" w:rsidRPr="00B714BE" w:rsidRDefault="006A4F4F" w:rsidP="009D4432">
            <w:pPr>
              <w:pStyle w:val="TAL"/>
            </w:pPr>
          </w:p>
        </w:tc>
      </w:tr>
      <w:tr w:rsidR="006A4F4F" w:rsidRPr="00B714BE" w14:paraId="38A321F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BA950C4" w14:textId="77777777" w:rsidR="006A4F4F" w:rsidRPr="00B714BE" w:rsidRDefault="006A4F4F" w:rsidP="009D4432">
            <w:pPr>
              <w:pStyle w:val="TAL"/>
              <w:rPr>
                <w:lang w:eastAsia="zh-CN"/>
              </w:rPr>
            </w:pPr>
            <w:r w:rsidRPr="00B714BE">
              <w:rPr>
                <w:lang w:eastAsia="zh-CN"/>
              </w:rPr>
              <w:t xml:space="preserve">    sl-NR-AnchorCarrierFreqList-r16 SEQUENCE (SIZE (1.. maxFreqSL-NR-r16)) OF ARFCN-ValueNR {</w:t>
            </w:r>
          </w:p>
        </w:tc>
        <w:tc>
          <w:tcPr>
            <w:tcW w:w="2267" w:type="dxa"/>
            <w:tcBorders>
              <w:top w:val="single" w:sz="4" w:space="0" w:color="auto"/>
              <w:left w:val="single" w:sz="4" w:space="0" w:color="auto"/>
              <w:bottom w:val="single" w:sz="4" w:space="0" w:color="auto"/>
              <w:right w:val="single" w:sz="4" w:space="0" w:color="auto"/>
            </w:tcBorders>
            <w:hideMark/>
          </w:tcPr>
          <w:p w14:paraId="698C31D0" w14:textId="77777777" w:rsidR="006A4F4F" w:rsidRPr="00B714BE" w:rsidRDefault="006A4F4F" w:rsidP="009D4432">
            <w:pPr>
              <w:pStyle w:val="TAL"/>
              <w:rPr>
                <w:lang w:eastAsia="zh-CN"/>
              </w:rPr>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25FE4C2"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D7CB67" w14:textId="77777777" w:rsidR="006A4F4F" w:rsidRPr="00B714BE" w:rsidRDefault="006A4F4F" w:rsidP="009D4432">
            <w:pPr>
              <w:pStyle w:val="TAL"/>
            </w:pPr>
          </w:p>
        </w:tc>
      </w:tr>
      <w:tr w:rsidR="006A4F4F" w:rsidRPr="00B714BE" w14:paraId="737C65C0"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55A9170" w14:textId="77777777" w:rsidR="006A4F4F" w:rsidRPr="00B714BE" w:rsidRDefault="006A4F4F" w:rsidP="009D4432">
            <w:pPr>
              <w:pStyle w:val="TAL"/>
              <w:rPr>
                <w:lang w:eastAsia="zh-CN"/>
              </w:rPr>
            </w:pPr>
            <w:r w:rsidRPr="00B714BE">
              <w:rPr>
                <w:lang w:eastAsia="zh-CN"/>
              </w:rPr>
              <w:t xml:space="preserve">    ARFCN-ValueNR[1]</w:t>
            </w:r>
          </w:p>
        </w:tc>
        <w:tc>
          <w:tcPr>
            <w:tcW w:w="2267" w:type="dxa"/>
            <w:tcBorders>
              <w:top w:val="single" w:sz="4" w:space="0" w:color="auto"/>
              <w:left w:val="single" w:sz="4" w:space="0" w:color="auto"/>
              <w:bottom w:val="single" w:sz="4" w:space="0" w:color="auto"/>
              <w:right w:val="single" w:sz="4" w:space="0" w:color="auto"/>
            </w:tcBorders>
            <w:hideMark/>
          </w:tcPr>
          <w:p w14:paraId="5E8A62EE" w14:textId="7AA951E3" w:rsidR="006A4F4F" w:rsidRPr="00B714BE" w:rsidRDefault="006A4F4F" w:rsidP="009D4432">
            <w:pPr>
              <w:pStyle w:val="TAL"/>
              <w:rPr>
                <w:lang w:eastAsia="zh-CN"/>
              </w:rPr>
            </w:pPr>
            <w:r w:rsidRPr="00B714BE">
              <w:rPr>
                <w:lang w:eastAsia="zh-CN"/>
              </w:rPr>
              <w:t xml:space="preserve">ARFCN-ValueNR of </w:t>
            </w:r>
            <w:r w:rsidR="00C23EBF" w:rsidRPr="00B714BE">
              <w:rPr>
                <w:lang w:eastAsia="zh-CN"/>
              </w:rPr>
              <w:t>NR Cell 12</w:t>
            </w:r>
          </w:p>
        </w:tc>
        <w:tc>
          <w:tcPr>
            <w:tcW w:w="1700" w:type="dxa"/>
            <w:tcBorders>
              <w:top w:val="single" w:sz="4" w:space="0" w:color="auto"/>
              <w:left w:val="single" w:sz="4" w:space="0" w:color="auto"/>
              <w:bottom w:val="single" w:sz="4" w:space="0" w:color="auto"/>
              <w:right w:val="single" w:sz="4" w:space="0" w:color="auto"/>
            </w:tcBorders>
          </w:tcPr>
          <w:p w14:paraId="7E023E37"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719CA8D" w14:textId="77777777" w:rsidR="006A4F4F" w:rsidRPr="00B714BE" w:rsidRDefault="006A4F4F" w:rsidP="009D4432">
            <w:pPr>
              <w:pStyle w:val="TAL"/>
            </w:pPr>
          </w:p>
        </w:tc>
      </w:tr>
      <w:tr w:rsidR="006A4F4F" w:rsidRPr="00B714BE" w14:paraId="41A4CE5F"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658717D" w14:textId="77777777" w:rsidR="006A4F4F" w:rsidRPr="00B714BE" w:rsidRDefault="006A4F4F" w:rsidP="009D4432">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A0669E8" w14:textId="77777777" w:rsidR="006A4F4F" w:rsidRPr="00B714BE"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19A42D" w14:textId="77777777" w:rsidR="006A4F4F" w:rsidRPr="00B714BE"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BC2358" w14:textId="77777777" w:rsidR="006A4F4F" w:rsidRPr="00B714BE" w:rsidRDefault="006A4F4F" w:rsidP="009D4432">
            <w:pPr>
              <w:pStyle w:val="TAL"/>
            </w:pPr>
          </w:p>
        </w:tc>
      </w:tr>
      <w:tr w:rsidR="00C23EBF" w:rsidRPr="00B714BE" w:rsidDel="00C23EBF" w14:paraId="12F4F3E7" w14:textId="77777777" w:rsidTr="006A4F4F">
        <w:tc>
          <w:tcPr>
            <w:tcW w:w="4535" w:type="dxa"/>
            <w:tcBorders>
              <w:top w:val="single" w:sz="4" w:space="0" w:color="auto"/>
              <w:left w:val="single" w:sz="4" w:space="0" w:color="auto"/>
              <w:bottom w:val="single" w:sz="4" w:space="0" w:color="auto"/>
              <w:right w:val="single" w:sz="4" w:space="0" w:color="auto"/>
            </w:tcBorders>
          </w:tcPr>
          <w:p w14:paraId="016873E9" w14:textId="5C610EB1" w:rsidR="00C23EBF" w:rsidRPr="00B714BE" w:rsidDel="00C23EBF" w:rsidRDefault="00C23EBF" w:rsidP="009D4432">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F336905" w14:textId="77777777" w:rsidR="00C23EBF" w:rsidRPr="00B714BE" w:rsidDel="00C23EBF" w:rsidRDefault="00C23EB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250A137" w14:textId="77777777" w:rsidR="00C23EBF" w:rsidRPr="00B714BE" w:rsidDel="00C23EBF"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A456308" w14:textId="77777777" w:rsidR="00C23EBF" w:rsidRPr="00B714BE" w:rsidDel="00C23EBF" w:rsidRDefault="00C23EBF" w:rsidP="009D4432">
            <w:pPr>
              <w:pStyle w:val="TAL"/>
            </w:pPr>
          </w:p>
        </w:tc>
      </w:tr>
      <w:tr w:rsidR="006A4F4F" w:rsidRPr="00B714BE" w14:paraId="1AFE07E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4710BDE2" w14:textId="77777777" w:rsidR="006A4F4F" w:rsidRPr="00B714BE" w:rsidRDefault="006A4F4F"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68515ADF" w14:textId="77777777" w:rsidR="006A4F4F" w:rsidRPr="00B714BE"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17F9B3" w14:textId="77777777" w:rsidR="006A4F4F" w:rsidRPr="00B714BE"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D315F3" w14:textId="77777777" w:rsidR="006A4F4F" w:rsidRPr="00B714BE" w:rsidRDefault="006A4F4F" w:rsidP="009D4432">
            <w:pPr>
              <w:pStyle w:val="TAL"/>
            </w:pPr>
          </w:p>
        </w:tc>
      </w:tr>
    </w:tbl>
    <w:p w14:paraId="1E8145A4" w14:textId="77777777" w:rsidR="006A4F4F" w:rsidRPr="00B714BE" w:rsidRDefault="006A4F4F" w:rsidP="009D4432">
      <w:pPr>
        <w:rPr>
          <w:rFonts w:eastAsia="SimSun"/>
          <w:lang w:eastAsia="zh-CN"/>
        </w:rPr>
      </w:pPr>
    </w:p>
    <w:p w14:paraId="60596491" w14:textId="77777777" w:rsidR="006A4F4F" w:rsidRPr="00B714BE" w:rsidRDefault="006A4F4F" w:rsidP="009D4432">
      <w:pPr>
        <w:pStyle w:val="TH"/>
      </w:pPr>
      <w:r w:rsidRPr="00B714BE">
        <w:t>Table 12.2.1.2.3.3-</w:t>
      </w:r>
      <w:r w:rsidRPr="00B714BE">
        <w:rPr>
          <w:lang w:eastAsia="zh-CN"/>
        </w:rPr>
        <w:t>10: SidelinkUEInformationNR (Step 1</w:t>
      </w:r>
      <w:r w:rsidRPr="00B714BE">
        <w:t>, Table 12.2.1.2.3.2-</w:t>
      </w:r>
      <w:r w:rsidRPr="00B714BE">
        <w:rPr>
          <w:lang w:eastAsia="zh-CN"/>
        </w:rPr>
        <w:t>4</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B714BE" w14:paraId="5A5E199B"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6073ED29" w14:textId="4CB76B00" w:rsidR="006A4F4F" w:rsidRPr="00B714BE" w:rsidRDefault="006A4F4F" w:rsidP="009D4432">
            <w:pPr>
              <w:pStyle w:val="TAL"/>
              <w:rPr>
                <w:rFonts w:eastAsia="SimSun"/>
              </w:rPr>
            </w:pPr>
            <w:r w:rsidRPr="00B714BE">
              <w:rPr>
                <w:rFonts w:eastAsia="SimSun"/>
              </w:rPr>
              <w:t>Derivation Path: TS 38.508-1 [4], Table 4.6.1-28A with condition SIDELINK_</w:t>
            </w:r>
            <w:r w:rsidR="00C23EBF" w:rsidRPr="00B714BE">
              <w:rPr>
                <w:rFonts w:eastAsia="SimSun"/>
              </w:rPr>
              <w:t>TX</w:t>
            </w:r>
          </w:p>
        </w:tc>
      </w:tr>
    </w:tbl>
    <w:p w14:paraId="670935BC" w14:textId="77777777" w:rsidR="006A4F4F" w:rsidRPr="00B714BE" w:rsidRDefault="006A4F4F" w:rsidP="009D4432">
      <w:pPr>
        <w:rPr>
          <w:rFonts w:eastAsia="SimSun"/>
          <w:lang w:eastAsia="zh-CN"/>
        </w:rPr>
      </w:pPr>
    </w:p>
    <w:p w14:paraId="3F809B00" w14:textId="77777777" w:rsidR="006B68BF" w:rsidRPr="00B714BE" w:rsidRDefault="006B68BF" w:rsidP="006B68BF">
      <w:pPr>
        <w:pStyle w:val="Heading4"/>
      </w:pPr>
      <w:r w:rsidRPr="00B714BE">
        <w:t>12.2.1.3</w:t>
      </w:r>
      <w:r w:rsidRPr="00B714BE">
        <w:tab/>
      </w:r>
      <w:bookmarkEnd w:id="48"/>
      <w:r w:rsidRPr="00B714BE">
        <w:t>Inter-carrier concurrent operation / Sidelink communication / RRC_CONNECTED / Transmission / Network scheduling</w:t>
      </w:r>
    </w:p>
    <w:p w14:paraId="43C7223F" w14:textId="77777777" w:rsidR="006B68BF" w:rsidRPr="00B714BE" w:rsidRDefault="006B68BF" w:rsidP="006B68BF">
      <w:pPr>
        <w:pStyle w:val="H6"/>
      </w:pPr>
      <w:r w:rsidRPr="00B714BE">
        <w:rPr>
          <w:lang w:eastAsia="zh-CN"/>
        </w:rPr>
        <w:t>12.2.1.3</w:t>
      </w:r>
      <w:r w:rsidRPr="00B714BE">
        <w:t>.1</w:t>
      </w:r>
      <w:r w:rsidRPr="00B714BE">
        <w:tab/>
        <w:t>Test Purpose (TP)</w:t>
      </w:r>
    </w:p>
    <w:p w14:paraId="49799D28" w14:textId="77777777" w:rsidR="006B68BF" w:rsidRPr="00B714BE" w:rsidRDefault="006B68BF" w:rsidP="006B68BF">
      <w:pPr>
        <w:pStyle w:val="H6"/>
      </w:pPr>
      <w:r w:rsidRPr="00B714BE">
        <w:t>(1)</w:t>
      </w:r>
    </w:p>
    <w:p w14:paraId="598EF24E" w14:textId="77777777" w:rsidR="006B68BF" w:rsidRPr="00B714BE" w:rsidRDefault="006B68BF" w:rsidP="006B68BF">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is in RRC_CONNECTED state and its serving cell broadcasts SIB12 including sl-ConfigCommonNR }</w:t>
      </w:r>
    </w:p>
    <w:p w14:paraId="5BF26DF4" w14:textId="77777777" w:rsidR="006B68BF" w:rsidRPr="00B714BE" w:rsidRDefault="006B68BF" w:rsidP="006B68BF">
      <w:pPr>
        <w:pStyle w:val="PL"/>
        <w:rPr>
          <w:noProof w:val="0"/>
        </w:rPr>
      </w:pPr>
      <w:r w:rsidRPr="00B714BE">
        <w:rPr>
          <w:b/>
          <w:bCs/>
          <w:noProof w:val="0"/>
        </w:rPr>
        <w:t>ensure that</w:t>
      </w:r>
      <w:r w:rsidRPr="00B714BE">
        <w:rPr>
          <w:noProof w:val="0"/>
        </w:rPr>
        <w:t xml:space="preserve"> {</w:t>
      </w:r>
    </w:p>
    <w:p w14:paraId="7E711EC0" w14:textId="77777777" w:rsidR="006B68BF" w:rsidRPr="00B714BE" w:rsidRDefault="006B68BF" w:rsidP="006B68BF">
      <w:pPr>
        <w:pStyle w:val="PL"/>
        <w:rPr>
          <w:noProof w:val="0"/>
        </w:rPr>
      </w:pPr>
      <w:r w:rsidRPr="00B714BE">
        <w:rPr>
          <w:noProof w:val="0"/>
        </w:rPr>
        <w:t xml:space="preserve">  </w:t>
      </w:r>
      <w:r w:rsidRPr="00B714BE">
        <w:rPr>
          <w:b/>
          <w:bCs/>
          <w:noProof w:val="0"/>
        </w:rPr>
        <w:t>when</w:t>
      </w:r>
      <w:r w:rsidRPr="00B714BE">
        <w:rPr>
          <w:noProof w:val="0"/>
        </w:rPr>
        <w:t xml:space="preserve"> { </w:t>
      </w:r>
      <w:r w:rsidRPr="00B714BE">
        <w:rPr>
          <w:rFonts w:eastAsia="MS Gothic"/>
          <w:noProof w:val="0"/>
        </w:rPr>
        <w:t>UE is configured by upper layers to perform sidelink transmission on the frequency included in sl-FreqInfoList</w:t>
      </w:r>
      <w:r w:rsidRPr="00B714BE">
        <w:rPr>
          <w:noProof w:val="0"/>
        </w:rPr>
        <w:t xml:space="preserve"> }</w:t>
      </w:r>
    </w:p>
    <w:p w14:paraId="54B5A848" w14:textId="77777777" w:rsidR="006B68BF" w:rsidRPr="00B714BE" w:rsidRDefault="006B68BF" w:rsidP="006B68BF">
      <w:pPr>
        <w:pStyle w:val="PL"/>
        <w:rPr>
          <w:noProof w:val="0"/>
        </w:rPr>
      </w:pPr>
      <w:r w:rsidRPr="00B714BE">
        <w:rPr>
          <w:noProof w:val="0"/>
        </w:rPr>
        <w:t xml:space="preserve">    </w:t>
      </w:r>
      <w:r w:rsidRPr="00B714BE">
        <w:rPr>
          <w:b/>
          <w:bCs/>
          <w:noProof w:val="0"/>
        </w:rPr>
        <w:t>then</w:t>
      </w:r>
      <w:r w:rsidRPr="00B714BE">
        <w:rPr>
          <w:noProof w:val="0"/>
        </w:rPr>
        <w:t xml:space="preserve"> { </w:t>
      </w:r>
      <w:r w:rsidRPr="00B714BE">
        <w:rPr>
          <w:rFonts w:eastAsia="MS Gothic"/>
          <w:noProof w:val="0"/>
        </w:rPr>
        <w:t>UE sends a SidelinkUEInfomationNR message to indicate it requires sidelink transmission resources</w:t>
      </w:r>
      <w:r w:rsidRPr="00B714BE">
        <w:rPr>
          <w:noProof w:val="0"/>
        </w:rPr>
        <w:t xml:space="preserve"> }</w:t>
      </w:r>
    </w:p>
    <w:p w14:paraId="5805A7CC" w14:textId="77777777" w:rsidR="006B68BF" w:rsidRPr="00B714BE" w:rsidRDefault="006B68BF" w:rsidP="006B68BF">
      <w:pPr>
        <w:pStyle w:val="PL"/>
        <w:rPr>
          <w:noProof w:val="0"/>
        </w:rPr>
      </w:pPr>
      <w:r w:rsidRPr="00B714BE">
        <w:rPr>
          <w:noProof w:val="0"/>
        </w:rPr>
        <w:t xml:space="preserve">         }</w:t>
      </w:r>
    </w:p>
    <w:p w14:paraId="6C032E8C" w14:textId="77777777" w:rsidR="006B68BF" w:rsidRPr="00B714BE" w:rsidRDefault="006B68BF" w:rsidP="006B68BF">
      <w:pPr>
        <w:pStyle w:val="PL"/>
        <w:rPr>
          <w:noProof w:val="0"/>
        </w:rPr>
      </w:pPr>
    </w:p>
    <w:p w14:paraId="511DB136" w14:textId="77777777" w:rsidR="006B68BF" w:rsidRPr="00B714BE" w:rsidRDefault="006B68BF" w:rsidP="006B68BF">
      <w:pPr>
        <w:pStyle w:val="H6"/>
      </w:pPr>
      <w:r w:rsidRPr="00B714BE">
        <w:t>(2)</w:t>
      </w:r>
    </w:p>
    <w:p w14:paraId="7B24444C" w14:textId="77777777" w:rsidR="006B68BF" w:rsidRPr="00B714BE" w:rsidRDefault="006B68BF" w:rsidP="006B68BF">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rFonts w:eastAsia="MS Gothic"/>
          <w:noProof w:val="0"/>
        </w:rPr>
        <w:t>UE is in RRC_CONNECTED state and is configured by upper layers to perform sidelink transmission</w:t>
      </w:r>
      <w:r w:rsidRPr="00B714BE">
        <w:rPr>
          <w:noProof w:val="0"/>
        </w:rPr>
        <w:t xml:space="preserve"> }</w:t>
      </w:r>
    </w:p>
    <w:p w14:paraId="395D1617" w14:textId="77777777" w:rsidR="006B68BF" w:rsidRPr="00B714BE" w:rsidRDefault="006B68BF" w:rsidP="006B68BF">
      <w:pPr>
        <w:pStyle w:val="PL"/>
        <w:rPr>
          <w:noProof w:val="0"/>
        </w:rPr>
      </w:pPr>
      <w:r w:rsidRPr="00B714BE">
        <w:rPr>
          <w:b/>
          <w:bCs/>
          <w:noProof w:val="0"/>
        </w:rPr>
        <w:t>ensure that</w:t>
      </w:r>
      <w:r w:rsidRPr="00B714BE">
        <w:rPr>
          <w:noProof w:val="0"/>
        </w:rPr>
        <w:t xml:space="preserve"> {</w:t>
      </w:r>
    </w:p>
    <w:p w14:paraId="43253B35" w14:textId="77777777" w:rsidR="006B68BF" w:rsidRPr="00B714BE" w:rsidRDefault="006B68BF" w:rsidP="006B68BF">
      <w:pPr>
        <w:pStyle w:val="PL"/>
        <w:rPr>
          <w:noProof w:val="0"/>
        </w:rPr>
      </w:pPr>
      <w:r w:rsidRPr="00B714BE">
        <w:rPr>
          <w:noProof w:val="0"/>
        </w:rPr>
        <w:t xml:space="preserve">  </w:t>
      </w:r>
      <w:r w:rsidRPr="00B714BE">
        <w:rPr>
          <w:b/>
          <w:bCs/>
          <w:noProof w:val="0"/>
        </w:rPr>
        <w:t>when</w:t>
      </w:r>
      <w:r w:rsidRPr="00B714BE">
        <w:rPr>
          <w:noProof w:val="0"/>
        </w:rPr>
        <w:t xml:space="preserve"> { </w:t>
      </w:r>
      <w:r w:rsidRPr="00B714BE">
        <w:rPr>
          <w:rFonts w:eastAsia="MS Gothic"/>
          <w:noProof w:val="0"/>
        </w:rPr>
        <w:t>UE receives an RRCReconfiguration message which includes sl-ScheduledConfig and no sl-ConfiguredGrantConfigList</w:t>
      </w:r>
      <w:r w:rsidRPr="00B714BE">
        <w:rPr>
          <w:noProof w:val="0"/>
        </w:rPr>
        <w:t xml:space="preserve"> }</w:t>
      </w:r>
    </w:p>
    <w:p w14:paraId="065D4BB4" w14:textId="57638C6C" w:rsidR="006B68BF" w:rsidRPr="00B714BE" w:rsidRDefault="006B68BF" w:rsidP="006B68BF">
      <w:pPr>
        <w:pStyle w:val="PL"/>
        <w:rPr>
          <w:noProof w:val="0"/>
        </w:rPr>
      </w:pPr>
      <w:r w:rsidRPr="00B714BE">
        <w:rPr>
          <w:noProof w:val="0"/>
        </w:rPr>
        <w:t xml:space="preserve">    </w:t>
      </w:r>
      <w:r w:rsidRPr="00B714BE">
        <w:rPr>
          <w:b/>
          <w:bCs/>
          <w:noProof w:val="0"/>
        </w:rPr>
        <w:t>then</w:t>
      </w:r>
      <w:r w:rsidRPr="00B714BE">
        <w:rPr>
          <w:noProof w:val="0"/>
        </w:rPr>
        <w:t xml:space="preserve"> { </w:t>
      </w:r>
      <w:r w:rsidRPr="00B714BE">
        <w:rPr>
          <w:rFonts w:eastAsia="MS Gothic"/>
          <w:noProof w:val="0"/>
        </w:rPr>
        <w:t>UE performs sidelink tran</w:t>
      </w:r>
      <w:r w:rsidR="0033396C" w:rsidRPr="00B714BE">
        <w:rPr>
          <w:rFonts w:eastAsia="MS Gothic"/>
          <w:noProof w:val="0"/>
        </w:rPr>
        <w:t>s</w:t>
      </w:r>
      <w:r w:rsidRPr="00B714BE">
        <w:rPr>
          <w:rFonts w:eastAsia="MS Gothic"/>
          <w:noProof w:val="0"/>
        </w:rPr>
        <w:t>mission based on dynamic scheduling</w:t>
      </w:r>
      <w:r w:rsidRPr="00B714BE">
        <w:rPr>
          <w:noProof w:val="0"/>
        </w:rPr>
        <w:t xml:space="preserve"> }</w:t>
      </w:r>
    </w:p>
    <w:p w14:paraId="442DFE00" w14:textId="77777777" w:rsidR="006B68BF" w:rsidRPr="00B714BE" w:rsidRDefault="006B68BF" w:rsidP="006B68BF">
      <w:pPr>
        <w:pStyle w:val="PL"/>
        <w:rPr>
          <w:noProof w:val="0"/>
        </w:rPr>
      </w:pPr>
      <w:r w:rsidRPr="00B714BE">
        <w:rPr>
          <w:noProof w:val="0"/>
        </w:rPr>
        <w:t xml:space="preserve">         }</w:t>
      </w:r>
    </w:p>
    <w:p w14:paraId="33761606" w14:textId="77777777" w:rsidR="006B68BF" w:rsidRPr="00B714BE" w:rsidRDefault="006B68BF" w:rsidP="006B68BF">
      <w:pPr>
        <w:pStyle w:val="PL"/>
        <w:rPr>
          <w:noProof w:val="0"/>
        </w:rPr>
      </w:pPr>
    </w:p>
    <w:p w14:paraId="5437BDB8" w14:textId="77777777" w:rsidR="006B68BF" w:rsidRPr="00B714BE" w:rsidRDefault="006B68BF" w:rsidP="006B68BF">
      <w:pPr>
        <w:pStyle w:val="H6"/>
      </w:pPr>
      <w:r w:rsidRPr="00B714BE">
        <w:t>(3)</w:t>
      </w:r>
    </w:p>
    <w:p w14:paraId="79761801" w14:textId="77777777" w:rsidR="006B68BF" w:rsidRPr="00B714BE" w:rsidRDefault="006B68BF" w:rsidP="006B68BF">
      <w:pPr>
        <w:pStyle w:val="PL"/>
        <w:rPr>
          <w:rFonts w:eastAsia="MS Gothic"/>
          <w:noProof w:val="0"/>
        </w:rPr>
      </w:pPr>
      <w:r w:rsidRPr="00B714BE">
        <w:rPr>
          <w:rFonts w:eastAsia="MS Gothic"/>
          <w:b/>
          <w:noProof w:val="0"/>
        </w:rPr>
        <w:t>with</w:t>
      </w:r>
      <w:r w:rsidRPr="00B714BE">
        <w:rPr>
          <w:rFonts w:eastAsia="MS Gothic"/>
          <w:noProof w:val="0"/>
        </w:rPr>
        <w:t xml:space="preserve"> { UE is in RRC_CONNECTED state }</w:t>
      </w:r>
    </w:p>
    <w:p w14:paraId="4283C83D" w14:textId="77777777" w:rsidR="006B68BF" w:rsidRPr="00B714BE" w:rsidRDefault="006B68BF" w:rsidP="006B68BF">
      <w:pPr>
        <w:pStyle w:val="PL"/>
        <w:rPr>
          <w:rFonts w:eastAsia="MS Gothic"/>
          <w:noProof w:val="0"/>
        </w:rPr>
      </w:pPr>
      <w:r w:rsidRPr="00B714BE">
        <w:rPr>
          <w:rFonts w:eastAsia="MS Gothic"/>
          <w:b/>
          <w:noProof w:val="0"/>
        </w:rPr>
        <w:t>ensure that</w:t>
      </w:r>
      <w:r w:rsidRPr="00B714BE">
        <w:rPr>
          <w:rFonts w:eastAsia="MS Gothic"/>
          <w:noProof w:val="0"/>
        </w:rPr>
        <w:t xml:space="preserve"> {</w:t>
      </w:r>
    </w:p>
    <w:p w14:paraId="54A598F6" w14:textId="77777777" w:rsidR="006B68BF" w:rsidRPr="00B714BE" w:rsidRDefault="006B68BF" w:rsidP="006B68BF">
      <w:pPr>
        <w:pStyle w:val="PL"/>
        <w:rPr>
          <w:rFonts w:eastAsia="MS Gothic"/>
          <w:noProof w:val="0"/>
        </w:rPr>
      </w:pPr>
      <w:r w:rsidRPr="00B714BE">
        <w:rPr>
          <w:rFonts w:eastAsia="MS Gothic"/>
          <w:noProof w:val="0"/>
        </w:rPr>
        <w:t xml:space="preserve">  </w:t>
      </w:r>
      <w:r w:rsidRPr="00B714BE">
        <w:rPr>
          <w:rFonts w:eastAsia="MS Gothic"/>
          <w:b/>
          <w:noProof w:val="0"/>
        </w:rPr>
        <w:t>when</w:t>
      </w:r>
      <w:r w:rsidRPr="00B714BE">
        <w:rPr>
          <w:rFonts w:eastAsia="MS Gothic"/>
          <w:noProof w:val="0"/>
        </w:rPr>
        <w:t xml:space="preserve"> { UE is configured by upper layers to provide configured grant assistance information for NR sidelink communication }</w:t>
      </w:r>
    </w:p>
    <w:p w14:paraId="6FE9F62C" w14:textId="77777777" w:rsidR="006B68BF" w:rsidRPr="00B714BE" w:rsidRDefault="006B68BF" w:rsidP="006B68BF">
      <w:pPr>
        <w:pStyle w:val="PL"/>
        <w:rPr>
          <w:noProof w:val="0"/>
        </w:rPr>
      </w:pPr>
      <w:r w:rsidRPr="00B714BE">
        <w:rPr>
          <w:rFonts w:eastAsia="MS Gothic"/>
          <w:b/>
          <w:noProof w:val="0"/>
        </w:rPr>
        <w:tab/>
        <w:t>then</w:t>
      </w:r>
      <w:r w:rsidRPr="00B714BE">
        <w:rPr>
          <w:rFonts w:eastAsia="MS Gothic"/>
          <w:noProof w:val="0"/>
        </w:rPr>
        <w:t xml:space="preserve"> {</w:t>
      </w:r>
      <w:r w:rsidRPr="00B714BE">
        <w:rPr>
          <w:noProof w:val="0"/>
          <w:color w:val="000000"/>
        </w:rPr>
        <w:t xml:space="preserve"> </w:t>
      </w:r>
      <w:r w:rsidRPr="00B714BE">
        <w:rPr>
          <w:rFonts w:eastAsia="MS Gothic"/>
          <w:noProof w:val="0"/>
        </w:rPr>
        <w:t>UE sends a UEAssistanceInformation message including sl-UE-AssistanceInformationNR</w:t>
      </w:r>
      <w:r w:rsidRPr="00B714BE">
        <w:rPr>
          <w:noProof w:val="0"/>
        </w:rPr>
        <w:t xml:space="preserve"> }</w:t>
      </w:r>
    </w:p>
    <w:p w14:paraId="7D95E9E5" w14:textId="77777777" w:rsidR="006B68BF" w:rsidRPr="00B714BE" w:rsidRDefault="006B68BF" w:rsidP="006B68BF">
      <w:pPr>
        <w:pStyle w:val="PL"/>
        <w:rPr>
          <w:rFonts w:eastAsia="MS Gothic"/>
          <w:noProof w:val="0"/>
        </w:rPr>
      </w:pPr>
      <w:r w:rsidRPr="00B714BE">
        <w:rPr>
          <w:rFonts w:eastAsia="MS Gothic"/>
          <w:noProof w:val="0"/>
        </w:rPr>
        <w:t xml:space="preserve">         }</w:t>
      </w:r>
    </w:p>
    <w:p w14:paraId="7B3AF664" w14:textId="77777777" w:rsidR="006B68BF" w:rsidRPr="00B714BE" w:rsidRDefault="006B68BF" w:rsidP="006B68BF">
      <w:pPr>
        <w:pStyle w:val="PL"/>
        <w:rPr>
          <w:noProof w:val="0"/>
        </w:rPr>
      </w:pPr>
    </w:p>
    <w:p w14:paraId="200B5271" w14:textId="77777777" w:rsidR="006B68BF" w:rsidRPr="00B714BE" w:rsidRDefault="006B68BF" w:rsidP="006B68BF">
      <w:pPr>
        <w:pStyle w:val="H6"/>
      </w:pPr>
      <w:r w:rsidRPr="00B714BE">
        <w:t>(4)</w:t>
      </w:r>
    </w:p>
    <w:p w14:paraId="6D66731E" w14:textId="77777777" w:rsidR="006B68BF" w:rsidRPr="00B714BE" w:rsidRDefault="006B68BF" w:rsidP="006B68BF">
      <w:pPr>
        <w:pStyle w:val="PL"/>
        <w:rPr>
          <w:rFonts w:eastAsia="MS Gothic"/>
          <w:noProof w:val="0"/>
        </w:rPr>
      </w:pPr>
      <w:r w:rsidRPr="00B714BE">
        <w:rPr>
          <w:rFonts w:eastAsia="MS Gothic"/>
          <w:b/>
          <w:noProof w:val="0"/>
        </w:rPr>
        <w:t>with</w:t>
      </w:r>
      <w:r w:rsidRPr="00B714BE">
        <w:rPr>
          <w:rFonts w:eastAsia="MS Gothic"/>
          <w:noProof w:val="0"/>
        </w:rPr>
        <w:t xml:space="preserve"> { UE is in RRC_CONNECTED state and is configured by upper layers to perform sidelink transmission }</w:t>
      </w:r>
    </w:p>
    <w:p w14:paraId="0E5B3D56" w14:textId="77777777" w:rsidR="006B68BF" w:rsidRPr="00B714BE" w:rsidRDefault="006B68BF" w:rsidP="006B68BF">
      <w:pPr>
        <w:pStyle w:val="PL"/>
        <w:rPr>
          <w:rFonts w:eastAsia="MS Gothic"/>
          <w:noProof w:val="0"/>
        </w:rPr>
      </w:pPr>
      <w:r w:rsidRPr="00B714BE">
        <w:rPr>
          <w:rFonts w:eastAsia="MS Gothic"/>
          <w:b/>
          <w:noProof w:val="0"/>
        </w:rPr>
        <w:t>ensure that</w:t>
      </w:r>
      <w:r w:rsidRPr="00B714BE">
        <w:rPr>
          <w:rFonts w:eastAsia="MS Gothic"/>
          <w:noProof w:val="0"/>
        </w:rPr>
        <w:t xml:space="preserve"> {</w:t>
      </w:r>
    </w:p>
    <w:p w14:paraId="5D4CD466" w14:textId="77777777" w:rsidR="006B68BF" w:rsidRPr="00B714BE" w:rsidRDefault="006B68BF" w:rsidP="006B68BF">
      <w:pPr>
        <w:pStyle w:val="PL"/>
        <w:rPr>
          <w:rFonts w:eastAsia="MS Gothic"/>
          <w:noProof w:val="0"/>
        </w:rPr>
      </w:pPr>
      <w:r w:rsidRPr="00B714BE">
        <w:rPr>
          <w:rFonts w:eastAsia="MS Gothic"/>
          <w:noProof w:val="0"/>
        </w:rPr>
        <w:lastRenderedPageBreak/>
        <w:t xml:space="preserve">  </w:t>
      </w:r>
      <w:r w:rsidRPr="00B714BE">
        <w:rPr>
          <w:rFonts w:eastAsia="MS Gothic"/>
          <w:b/>
          <w:noProof w:val="0"/>
        </w:rPr>
        <w:t>when</w:t>
      </w:r>
      <w:r w:rsidRPr="00B714BE">
        <w:rPr>
          <w:rFonts w:eastAsia="MS Gothic"/>
          <w:noProof w:val="0"/>
        </w:rPr>
        <w:t xml:space="preserve"> { UE receives an RRCReconfiguration message which includes sl-ConfiguredGrantConfigList }</w:t>
      </w:r>
    </w:p>
    <w:p w14:paraId="677D23D2" w14:textId="7BAF8004" w:rsidR="006B68BF" w:rsidRPr="00B714BE" w:rsidRDefault="006B68BF" w:rsidP="006B68BF">
      <w:pPr>
        <w:pStyle w:val="PL"/>
        <w:rPr>
          <w:noProof w:val="0"/>
        </w:rPr>
      </w:pPr>
      <w:r w:rsidRPr="00B714BE">
        <w:rPr>
          <w:rFonts w:eastAsia="MS Gothic"/>
          <w:b/>
          <w:noProof w:val="0"/>
        </w:rPr>
        <w:t xml:space="preserve">    then</w:t>
      </w:r>
      <w:r w:rsidRPr="00B714BE">
        <w:rPr>
          <w:rFonts w:eastAsia="MS Gothic"/>
          <w:noProof w:val="0"/>
        </w:rPr>
        <w:t xml:space="preserve"> {</w:t>
      </w:r>
      <w:r w:rsidRPr="00B714BE">
        <w:rPr>
          <w:noProof w:val="0"/>
          <w:color w:val="000000"/>
        </w:rPr>
        <w:t xml:space="preserve"> </w:t>
      </w:r>
      <w:r w:rsidRPr="00B714BE">
        <w:rPr>
          <w:rFonts w:eastAsia="MS Gothic"/>
          <w:noProof w:val="0"/>
        </w:rPr>
        <w:t xml:space="preserve">UE performs sidelink </w:t>
      </w:r>
      <w:r w:rsidR="0033396C" w:rsidRPr="00B714BE">
        <w:rPr>
          <w:rFonts w:eastAsia="MS Gothic"/>
          <w:noProof w:val="0"/>
        </w:rPr>
        <w:t>transmission</w:t>
      </w:r>
      <w:r w:rsidRPr="00B714BE">
        <w:rPr>
          <w:rFonts w:eastAsia="MS Gothic"/>
          <w:noProof w:val="0"/>
        </w:rPr>
        <w:t xml:space="preserve"> using the </w:t>
      </w:r>
      <w:r w:rsidR="00D2483D" w:rsidRPr="00B714BE">
        <w:rPr>
          <w:rFonts w:eastAsia="MS Gothic"/>
          <w:noProof w:val="0"/>
        </w:rPr>
        <w:t>configured</w:t>
      </w:r>
      <w:r w:rsidRPr="00B714BE">
        <w:rPr>
          <w:rFonts w:eastAsia="MS Gothic"/>
          <w:noProof w:val="0"/>
        </w:rPr>
        <w:t xml:space="preserve"> grant included in sl-ConfiguredGrantConfigList</w:t>
      </w:r>
      <w:r w:rsidRPr="00B714BE">
        <w:rPr>
          <w:noProof w:val="0"/>
        </w:rPr>
        <w:t xml:space="preserve"> }</w:t>
      </w:r>
    </w:p>
    <w:p w14:paraId="46D4162A" w14:textId="77777777" w:rsidR="006B68BF" w:rsidRPr="00B714BE" w:rsidRDefault="006B68BF" w:rsidP="006B68BF">
      <w:pPr>
        <w:pStyle w:val="PL"/>
        <w:rPr>
          <w:rFonts w:eastAsia="MS Gothic"/>
          <w:noProof w:val="0"/>
        </w:rPr>
      </w:pPr>
      <w:r w:rsidRPr="00B714BE">
        <w:rPr>
          <w:rFonts w:eastAsia="MS Gothic"/>
          <w:noProof w:val="0"/>
        </w:rPr>
        <w:t xml:space="preserve">         }</w:t>
      </w:r>
    </w:p>
    <w:p w14:paraId="51633228" w14:textId="77777777" w:rsidR="006B68BF" w:rsidRPr="00B714BE" w:rsidRDefault="006B68BF" w:rsidP="006B68BF">
      <w:pPr>
        <w:pStyle w:val="PL"/>
        <w:rPr>
          <w:rFonts w:eastAsia="MS Gothic"/>
          <w:noProof w:val="0"/>
        </w:rPr>
      </w:pPr>
    </w:p>
    <w:p w14:paraId="65880DC2" w14:textId="77777777" w:rsidR="006B68BF" w:rsidRPr="00B714BE" w:rsidRDefault="006B68BF" w:rsidP="006B68BF">
      <w:pPr>
        <w:pStyle w:val="H6"/>
      </w:pPr>
      <w:r w:rsidRPr="00B714BE">
        <w:t>(5)</w:t>
      </w:r>
    </w:p>
    <w:p w14:paraId="2F84B487" w14:textId="77777777" w:rsidR="006B68BF" w:rsidRPr="00B714BE" w:rsidRDefault="006B68BF" w:rsidP="006B68BF">
      <w:pPr>
        <w:pStyle w:val="PL"/>
        <w:rPr>
          <w:rFonts w:eastAsia="MS Gothic"/>
          <w:noProof w:val="0"/>
        </w:rPr>
      </w:pPr>
      <w:r w:rsidRPr="00B714BE">
        <w:rPr>
          <w:rFonts w:eastAsia="MS Gothic"/>
          <w:b/>
          <w:noProof w:val="0"/>
        </w:rPr>
        <w:t>with</w:t>
      </w:r>
      <w:r w:rsidRPr="00B714BE">
        <w:rPr>
          <w:rFonts w:eastAsia="MS Gothic"/>
          <w:noProof w:val="0"/>
        </w:rPr>
        <w:t xml:space="preserve"> { UE is in RRC_CONNECTED state and is configured by upper layer to perform sidelink transmission }</w:t>
      </w:r>
    </w:p>
    <w:p w14:paraId="110E6BD9" w14:textId="77777777" w:rsidR="006B68BF" w:rsidRPr="00B714BE" w:rsidRDefault="006B68BF" w:rsidP="006B68BF">
      <w:pPr>
        <w:pStyle w:val="PL"/>
        <w:rPr>
          <w:rFonts w:eastAsia="MS Gothic"/>
          <w:noProof w:val="0"/>
        </w:rPr>
      </w:pPr>
      <w:r w:rsidRPr="00B714BE">
        <w:rPr>
          <w:rFonts w:eastAsia="MS Gothic"/>
          <w:b/>
          <w:noProof w:val="0"/>
        </w:rPr>
        <w:t>ensure that</w:t>
      </w:r>
      <w:r w:rsidRPr="00B714BE">
        <w:rPr>
          <w:rFonts w:eastAsia="MS Gothic"/>
          <w:noProof w:val="0"/>
        </w:rPr>
        <w:t xml:space="preserve"> {</w:t>
      </w:r>
    </w:p>
    <w:p w14:paraId="714C1E46" w14:textId="43C61D92" w:rsidR="006B68BF" w:rsidRPr="00B714BE" w:rsidRDefault="006B68BF" w:rsidP="006B68BF">
      <w:pPr>
        <w:pStyle w:val="PL"/>
        <w:rPr>
          <w:rFonts w:eastAsia="MS Gothic"/>
          <w:noProof w:val="0"/>
        </w:rPr>
      </w:pPr>
      <w:r w:rsidRPr="00B714BE">
        <w:rPr>
          <w:rFonts w:eastAsia="MS Gothic"/>
          <w:noProof w:val="0"/>
        </w:rPr>
        <w:t xml:space="preserve">  </w:t>
      </w:r>
      <w:r w:rsidRPr="00B714BE">
        <w:rPr>
          <w:rFonts w:eastAsia="MS Gothic"/>
          <w:b/>
          <w:noProof w:val="0"/>
        </w:rPr>
        <w:t>when</w:t>
      </w:r>
      <w:r w:rsidRPr="00B714BE">
        <w:rPr>
          <w:rFonts w:eastAsia="MS Gothic"/>
          <w:noProof w:val="0"/>
        </w:rPr>
        <w:t xml:space="preserve"> { UE is no longer configured by upper layers to perform sidelink </w:t>
      </w:r>
      <w:r w:rsidR="0033396C" w:rsidRPr="00B714BE">
        <w:rPr>
          <w:rFonts w:eastAsia="MS Gothic"/>
          <w:noProof w:val="0"/>
        </w:rPr>
        <w:t>transmission</w:t>
      </w:r>
      <w:r w:rsidRPr="00B714BE">
        <w:rPr>
          <w:rFonts w:eastAsia="MS Gothic"/>
          <w:noProof w:val="0"/>
        </w:rPr>
        <w:t xml:space="preserve"> }</w:t>
      </w:r>
    </w:p>
    <w:p w14:paraId="10325759" w14:textId="77777777" w:rsidR="006B68BF" w:rsidRPr="00B714BE" w:rsidRDefault="006B68BF" w:rsidP="006B68BF">
      <w:pPr>
        <w:pStyle w:val="PL"/>
        <w:rPr>
          <w:noProof w:val="0"/>
        </w:rPr>
      </w:pPr>
      <w:r w:rsidRPr="00B714BE">
        <w:rPr>
          <w:rFonts w:eastAsia="MS Gothic"/>
          <w:b/>
          <w:noProof w:val="0"/>
        </w:rPr>
        <w:t xml:space="preserve">    then</w:t>
      </w:r>
      <w:r w:rsidRPr="00B714BE">
        <w:rPr>
          <w:rFonts w:eastAsia="MS Gothic"/>
          <w:noProof w:val="0"/>
        </w:rPr>
        <w:t xml:space="preserve"> {</w:t>
      </w:r>
      <w:r w:rsidRPr="00B714BE">
        <w:rPr>
          <w:noProof w:val="0"/>
          <w:color w:val="000000"/>
        </w:rPr>
        <w:t xml:space="preserve"> </w:t>
      </w:r>
      <w:r w:rsidRPr="00B714BE">
        <w:rPr>
          <w:rFonts w:eastAsia="MS Gothic"/>
          <w:noProof w:val="0"/>
        </w:rPr>
        <w:t>UE sends a SidelinkUEInfomationNR message to indicate it no longer requires sidelink transmission resources</w:t>
      </w:r>
      <w:r w:rsidRPr="00B714BE">
        <w:rPr>
          <w:noProof w:val="0"/>
        </w:rPr>
        <w:t xml:space="preserve"> }</w:t>
      </w:r>
    </w:p>
    <w:p w14:paraId="764DA4CE" w14:textId="77777777" w:rsidR="006B68BF" w:rsidRPr="00B714BE" w:rsidRDefault="006B68BF" w:rsidP="006B68BF">
      <w:pPr>
        <w:pStyle w:val="PL"/>
        <w:rPr>
          <w:rFonts w:eastAsia="MS Gothic"/>
          <w:noProof w:val="0"/>
        </w:rPr>
      </w:pPr>
      <w:r w:rsidRPr="00B714BE">
        <w:rPr>
          <w:rFonts w:eastAsia="MS Gothic"/>
          <w:noProof w:val="0"/>
        </w:rPr>
        <w:t xml:space="preserve">         }</w:t>
      </w:r>
    </w:p>
    <w:p w14:paraId="1BB86AE0" w14:textId="77777777" w:rsidR="006B68BF" w:rsidRPr="00B714BE" w:rsidRDefault="006B68BF" w:rsidP="006B68BF">
      <w:pPr>
        <w:pStyle w:val="PL"/>
        <w:rPr>
          <w:rFonts w:eastAsia="MS Gothic"/>
          <w:noProof w:val="0"/>
        </w:rPr>
      </w:pPr>
    </w:p>
    <w:p w14:paraId="0CE8C68E" w14:textId="77777777" w:rsidR="006B68BF" w:rsidRPr="00B714BE" w:rsidRDefault="006B68BF" w:rsidP="006B68BF">
      <w:pPr>
        <w:pStyle w:val="H6"/>
      </w:pPr>
      <w:r w:rsidRPr="00B714BE">
        <w:rPr>
          <w:lang w:eastAsia="zh-CN"/>
        </w:rPr>
        <w:t>12.2.1.3</w:t>
      </w:r>
      <w:r w:rsidRPr="00B714BE">
        <w:t>.2</w:t>
      </w:r>
      <w:r w:rsidRPr="00B714BE">
        <w:tab/>
        <w:t>Conformance requirements</w:t>
      </w:r>
    </w:p>
    <w:p w14:paraId="5915EB62" w14:textId="77777777" w:rsidR="006B68BF" w:rsidRPr="00B714BE" w:rsidRDefault="006B68BF" w:rsidP="009D4432">
      <w:pPr>
        <w:rPr>
          <w:lang w:eastAsia="sv-SE"/>
        </w:rPr>
      </w:pPr>
      <w:r w:rsidRPr="00B714BE">
        <w:t>References: The conformance requirements covered in the current TC are specified in: TS 38.331, clause 5.3.5.3, 5.5.2, 5.5.4.1, 5.5.4.2, 5.5.4.3 and 5.5.5</w:t>
      </w:r>
      <w:r w:rsidRPr="00B714BE">
        <w:rPr>
          <w:lang w:eastAsia="zh-CN"/>
        </w:rPr>
        <w:t>.</w:t>
      </w:r>
      <w:r w:rsidRPr="00B714BE">
        <w:t xml:space="preserve"> Unless otherwise stated these are Rel-16 requirements. </w:t>
      </w:r>
    </w:p>
    <w:p w14:paraId="38F3F87A" w14:textId="77777777" w:rsidR="006B68BF" w:rsidRPr="00B714BE" w:rsidRDefault="006B68BF" w:rsidP="009D4432">
      <w:r w:rsidRPr="00B714BE">
        <w:t>[TS 38.331, clause 5.3.5.3]</w:t>
      </w:r>
    </w:p>
    <w:p w14:paraId="02902D0D" w14:textId="77777777" w:rsidR="006B68BF" w:rsidRPr="00B714BE" w:rsidRDefault="006B68BF" w:rsidP="009D4432">
      <w:r w:rsidRPr="00B714BE">
        <w:t xml:space="preserve">The UE shall perform the following actions upon reception of the </w:t>
      </w:r>
      <w:r w:rsidRPr="00B714BE">
        <w:rPr>
          <w:i/>
        </w:rPr>
        <w:t>RRCReconfiguration,</w:t>
      </w:r>
      <w:r w:rsidRPr="00B714BE">
        <w:t xml:space="preserve"> or upon execution of the conditional reconfiguration (CHO or CPC):</w:t>
      </w:r>
    </w:p>
    <w:p w14:paraId="701CFF32" w14:textId="77777777" w:rsidR="006B68BF" w:rsidRPr="00B714BE" w:rsidRDefault="006B68BF" w:rsidP="009D4432">
      <w:pPr>
        <w:pStyle w:val="B1"/>
      </w:pPr>
      <w:r w:rsidRPr="00B714BE">
        <w:t>...</w:t>
      </w:r>
    </w:p>
    <w:p w14:paraId="23771934" w14:textId="77777777" w:rsidR="006B68BF" w:rsidRPr="00B714BE" w:rsidRDefault="006B68BF" w:rsidP="009D4432">
      <w:pPr>
        <w:pStyle w:val="B1"/>
      </w:pPr>
      <w:r w:rsidRPr="00B714BE">
        <w:t>1&gt;</w:t>
      </w:r>
      <w:r w:rsidRPr="00B714BE">
        <w:tab/>
        <w:t xml:space="preserve">if the </w:t>
      </w:r>
      <w:r w:rsidRPr="00B714BE">
        <w:rPr>
          <w:i/>
        </w:rPr>
        <w:t>RRCReconfiguration</w:t>
      </w:r>
      <w:r w:rsidRPr="00B714BE">
        <w:t xml:space="preserve"> message includes the </w:t>
      </w:r>
      <w:r w:rsidRPr="00B714BE">
        <w:rPr>
          <w:i/>
        </w:rPr>
        <w:t>otherConfig</w:t>
      </w:r>
      <w:r w:rsidRPr="00B714BE">
        <w:t>:</w:t>
      </w:r>
    </w:p>
    <w:p w14:paraId="2B0EA9FF" w14:textId="77777777" w:rsidR="006B68BF" w:rsidRPr="00B714BE" w:rsidRDefault="006B68BF" w:rsidP="009D4432">
      <w:pPr>
        <w:pStyle w:val="B2"/>
      </w:pPr>
      <w:r w:rsidRPr="00B714BE">
        <w:t>2&gt;</w:t>
      </w:r>
      <w:r w:rsidRPr="00B714BE">
        <w:tab/>
        <w:t>perform the other configuration procedure as specified in 5.3.5.9;</w:t>
      </w:r>
    </w:p>
    <w:p w14:paraId="6C9C67C3" w14:textId="77777777" w:rsidR="006B68BF" w:rsidRPr="00B714BE" w:rsidRDefault="006B68BF" w:rsidP="009D4432">
      <w:pPr>
        <w:pStyle w:val="B1"/>
      </w:pPr>
      <w:r w:rsidRPr="00B714BE">
        <w:t>...</w:t>
      </w:r>
    </w:p>
    <w:p w14:paraId="474592A9" w14:textId="77777777" w:rsidR="006B68BF" w:rsidRPr="00B714BE" w:rsidRDefault="006B68BF" w:rsidP="009D4432">
      <w:pPr>
        <w:pStyle w:val="B1"/>
      </w:pPr>
      <w:r w:rsidRPr="00B714BE">
        <w:t>1&gt;</w:t>
      </w:r>
      <w:r w:rsidRPr="00B714BE">
        <w:tab/>
        <w:t>if the RRCReconfiguration message includes the sl-ConfigDedicatedNR:</w:t>
      </w:r>
    </w:p>
    <w:p w14:paraId="531829BF" w14:textId="77777777" w:rsidR="006B68BF" w:rsidRPr="00B714BE" w:rsidRDefault="006B68BF" w:rsidP="009D4432">
      <w:pPr>
        <w:pStyle w:val="B2"/>
      </w:pPr>
      <w:r w:rsidRPr="00B714BE">
        <w:t>2&gt;</w:t>
      </w:r>
      <w:r w:rsidRPr="00B714BE">
        <w:tab/>
        <w:t>perform the sidelink dedicated configuration procedure as specified in 5.3.5.14;</w:t>
      </w:r>
    </w:p>
    <w:p w14:paraId="610661BF" w14:textId="77777777" w:rsidR="006B68BF" w:rsidRPr="00B714BE" w:rsidRDefault="006B68BF" w:rsidP="009D4432">
      <w:pPr>
        <w:pStyle w:val="B1"/>
      </w:pPr>
      <w:r w:rsidRPr="00B714BE">
        <w:t>...</w:t>
      </w:r>
    </w:p>
    <w:p w14:paraId="4CE0C2AA" w14:textId="77777777" w:rsidR="006B68BF" w:rsidRPr="00B714BE" w:rsidRDefault="006B68BF" w:rsidP="009D4432">
      <w:pPr>
        <w:pStyle w:val="B1"/>
      </w:pPr>
      <w:r w:rsidRPr="00B714BE">
        <w:t>1&gt;</w:t>
      </w:r>
      <w:r w:rsidRPr="00B714BE">
        <w:tab/>
        <w:t>else</w:t>
      </w:r>
      <w:r w:rsidRPr="00B714BE">
        <w:rPr>
          <w:i/>
        </w:rPr>
        <w:t xml:space="preserve"> </w:t>
      </w:r>
      <w:r w:rsidRPr="00B714BE">
        <w:rPr>
          <w:iCs/>
        </w:rPr>
        <w:t>(</w:t>
      </w:r>
      <w:r w:rsidRPr="00B714BE">
        <w:rPr>
          <w:i/>
        </w:rPr>
        <w:t>RRCReconfiguration</w:t>
      </w:r>
      <w:r w:rsidRPr="00B714BE">
        <w:t xml:space="preserve"> was received via SRB1</w:t>
      </w:r>
      <w:r w:rsidRPr="00B714BE">
        <w:rPr>
          <w:iCs/>
        </w:rPr>
        <w:t>)</w:t>
      </w:r>
      <w:r w:rsidRPr="00B714BE">
        <w:t>:</w:t>
      </w:r>
    </w:p>
    <w:p w14:paraId="6598CB46" w14:textId="77777777" w:rsidR="006B68BF" w:rsidRPr="00B714BE" w:rsidRDefault="006B68BF" w:rsidP="009D4432">
      <w:pPr>
        <w:pStyle w:val="B2"/>
      </w:pPr>
      <w:r w:rsidRPr="00B714BE">
        <w:t>2&gt;</w:t>
      </w:r>
      <w:r w:rsidRPr="00B714BE">
        <w:tab/>
        <w:t xml:space="preserve">submit the </w:t>
      </w:r>
      <w:r w:rsidRPr="00B714BE">
        <w:rPr>
          <w:i/>
        </w:rPr>
        <w:t>RRCReconfigurationComplete</w:t>
      </w:r>
      <w:r w:rsidRPr="00B714BE">
        <w:t xml:space="preserve"> message via SRB1 to lower layers for transmission using the new configuration;</w:t>
      </w:r>
    </w:p>
    <w:p w14:paraId="31BB1C44" w14:textId="77777777" w:rsidR="006B68BF" w:rsidRPr="00B714BE" w:rsidRDefault="006B68BF" w:rsidP="009D4432">
      <w:pPr>
        <w:pStyle w:val="B2"/>
      </w:pPr>
      <w:r w:rsidRPr="00B714BE">
        <w:t>...</w:t>
      </w:r>
    </w:p>
    <w:p w14:paraId="72381C64" w14:textId="77777777" w:rsidR="006B68BF" w:rsidRPr="00B714BE" w:rsidRDefault="006B68BF" w:rsidP="009D4432">
      <w:r w:rsidRPr="00B714BE">
        <w:t>[TS 38.331, clause 5.3.5.14]</w:t>
      </w:r>
    </w:p>
    <w:p w14:paraId="6DA6114D" w14:textId="77777777" w:rsidR="006B68BF" w:rsidRPr="00B714BE" w:rsidRDefault="006B68BF" w:rsidP="009D4432">
      <w:r w:rsidRPr="00B714BE">
        <w:t>Upon initiating the procedure, the UE shall:</w:t>
      </w:r>
    </w:p>
    <w:p w14:paraId="16F2A33F" w14:textId="77777777" w:rsidR="006B68BF" w:rsidRPr="00B714BE" w:rsidRDefault="006B68BF" w:rsidP="009D4432">
      <w:pPr>
        <w:pStyle w:val="B1"/>
        <w:rPr>
          <w:lang w:eastAsia="zh-CN"/>
        </w:rPr>
      </w:pPr>
      <w:r w:rsidRPr="00B714BE">
        <w:rPr>
          <w:lang w:eastAsia="zh-CN"/>
        </w:rPr>
        <w:t>...</w:t>
      </w:r>
    </w:p>
    <w:p w14:paraId="756D6D7E" w14:textId="77777777" w:rsidR="006B68BF" w:rsidRPr="00B714BE" w:rsidRDefault="006B68BF" w:rsidP="009D4432">
      <w:pPr>
        <w:pStyle w:val="B1"/>
      </w:pPr>
      <w:r w:rsidRPr="00B714BE">
        <w:rPr>
          <w:lang w:eastAsia="zh-CN"/>
        </w:rPr>
        <w:t>1</w:t>
      </w:r>
      <w:r w:rsidRPr="00B714BE">
        <w:t>&gt;</w:t>
      </w:r>
      <w:r w:rsidRPr="00B714BE">
        <w:tab/>
        <w:t>if sl-FreqInfoToAddModList</w:t>
      </w:r>
      <w:r w:rsidRPr="00B714BE">
        <w:rPr>
          <w:rFonts w:cs="Courier New"/>
        </w:rPr>
        <w:t xml:space="preserve"> </w:t>
      </w:r>
      <w:r w:rsidRPr="00B714BE">
        <w:t>is included</w:t>
      </w:r>
      <w:r w:rsidRPr="00B714BE">
        <w:rPr>
          <w:lang w:eastAsia="zh-CN"/>
        </w:rPr>
        <w:t xml:space="preserve"> in </w:t>
      </w:r>
      <w:r w:rsidRPr="00B714BE">
        <w:t>sl-ConfigDedicatedNR within RRCReconfiguration:</w:t>
      </w:r>
    </w:p>
    <w:p w14:paraId="020E712A" w14:textId="77777777" w:rsidR="006B68BF" w:rsidRPr="00B714BE" w:rsidRDefault="006B68BF" w:rsidP="009D4432">
      <w:pPr>
        <w:pStyle w:val="B2"/>
      </w:pPr>
      <w:r w:rsidRPr="00B714BE">
        <w:rPr>
          <w:lang w:eastAsia="zh-CN"/>
        </w:rPr>
        <w:t>...</w:t>
      </w:r>
    </w:p>
    <w:p w14:paraId="7F180B6E" w14:textId="77777777" w:rsidR="006B68BF" w:rsidRPr="00B714BE" w:rsidRDefault="006B68BF" w:rsidP="009D4432">
      <w:pPr>
        <w:pStyle w:val="B2"/>
      </w:pPr>
      <w:r w:rsidRPr="00B714BE">
        <w:rPr>
          <w:lang w:eastAsia="zh-CN"/>
        </w:rPr>
        <w:t>2</w:t>
      </w:r>
      <w:r w:rsidRPr="00B714BE">
        <w:t>&gt;</w:t>
      </w:r>
      <w:r w:rsidRPr="00B714BE">
        <w:tab/>
        <w:t xml:space="preserve">if configured to transmit </w:t>
      </w:r>
      <w:r w:rsidRPr="00B714BE">
        <w:rPr>
          <w:lang w:eastAsia="zh-CN"/>
        </w:rPr>
        <w:t>NR s</w:t>
      </w:r>
      <w:r w:rsidRPr="00B714BE">
        <w:t>idelink communication:</w:t>
      </w:r>
    </w:p>
    <w:p w14:paraId="587B7D7D" w14:textId="77777777" w:rsidR="006B68BF" w:rsidRPr="00B714BE" w:rsidRDefault="006B68BF" w:rsidP="009D4432">
      <w:pPr>
        <w:pStyle w:val="B3"/>
      </w:pPr>
      <w:r w:rsidRPr="00B714BE">
        <w:rPr>
          <w:lang w:eastAsia="zh-CN"/>
        </w:rPr>
        <w:t>3</w:t>
      </w:r>
      <w:r w:rsidRPr="00B714BE">
        <w:t>&gt;</w:t>
      </w:r>
      <w:r w:rsidRPr="00B714BE">
        <w:tab/>
        <w:t>use the resource pool</w:t>
      </w:r>
      <w:r w:rsidRPr="00B714BE">
        <w:rPr>
          <w:lang w:eastAsia="zh-CN"/>
        </w:rPr>
        <w:t>(s)</w:t>
      </w:r>
      <w:r w:rsidRPr="00B714BE">
        <w:t xml:space="preserve"> indicated by </w:t>
      </w:r>
      <w:r w:rsidRPr="00B714BE">
        <w:rPr>
          <w:i/>
        </w:rPr>
        <w:t>sl-TxPoolSelectedNormal</w:t>
      </w:r>
      <w:r w:rsidRPr="00B714BE">
        <w:t xml:space="preserve">, </w:t>
      </w:r>
      <w:r w:rsidRPr="00B714BE">
        <w:rPr>
          <w:i/>
        </w:rPr>
        <w:t>sl-TxPoolScheduling</w:t>
      </w:r>
      <w:r w:rsidRPr="00B714BE">
        <w:t xml:space="preserve"> or </w:t>
      </w:r>
      <w:r w:rsidRPr="00B714BE">
        <w:rPr>
          <w:i/>
        </w:rPr>
        <w:t>sl-TxPoolExceptional</w:t>
      </w:r>
      <w:r w:rsidRPr="00B714BE">
        <w:t xml:space="preserve"> for </w:t>
      </w:r>
      <w:r w:rsidRPr="00B714BE">
        <w:rPr>
          <w:lang w:eastAsia="zh-CN"/>
        </w:rPr>
        <w:t xml:space="preserve">NR </w:t>
      </w:r>
      <w:r w:rsidRPr="00B714BE">
        <w:t>sidelink communication transmission, as specified in 5.8.8;</w:t>
      </w:r>
    </w:p>
    <w:p w14:paraId="1489FF00" w14:textId="77777777" w:rsidR="006B68BF" w:rsidRPr="00B714BE" w:rsidRDefault="006B68BF" w:rsidP="009D4432">
      <w:pPr>
        <w:pStyle w:val="B2"/>
        <w:rPr>
          <w:lang w:eastAsia="zh-CN"/>
        </w:rPr>
      </w:pPr>
      <w:r w:rsidRPr="00B714BE">
        <w:rPr>
          <w:lang w:eastAsia="zh-CN"/>
        </w:rPr>
        <w:t>2</w:t>
      </w:r>
      <w:r w:rsidRPr="00B714BE">
        <w:t>&gt;</w:t>
      </w:r>
      <w:r w:rsidRPr="00B714BE">
        <w:tab/>
      </w:r>
      <w:r w:rsidRPr="00B714BE">
        <w:rPr>
          <w:lang w:eastAsia="zh-CN"/>
        </w:rPr>
        <w:t>perform CBR measurement on</w:t>
      </w:r>
      <w:r w:rsidRPr="00B714BE">
        <w:t xml:space="preserve"> the </w:t>
      </w:r>
      <w:r w:rsidRPr="00B714BE">
        <w:rPr>
          <w:lang w:eastAsia="zh-CN"/>
        </w:rPr>
        <w:t xml:space="preserve">transmission </w:t>
      </w:r>
      <w:r w:rsidRPr="00B714BE">
        <w:t xml:space="preserve">resource pools indicated by </w:t>
      </w:r>
      <w:r w:rsidRPr="00B714BE">
        <w:rPr>
          <w:i/>
        </w:rPr>
        <w:t>sl-TxPoolSelectedNormal</w:t>
      </w:r>
      <w:r w:rsidRPr="00B714BE">
        <w:t xml:space="preserve">, </w:t>
      </w:r>
      <w:r w:rsidRPr="00B714BE">
        <w:rPr>
          <w:i/>
        </w:rPr>
        <w:t>sl-TxPoolScheduling</w:t>
      </w:r>
      <w:r w:rsidRPr="00B714BE">
        <w:t xml:space="preserve"> or </w:t>
      </w:r>
      <w:r w:rsidRPr="00B714BE">
        <w:rPr>
          <w:i/>
        </w:rPr>
        <w:t>sl-TxPoolExceptional</w:t>
      </w:r>
      <w:r w:rsidRPr="00B714BE">
        <w:t xml:space="preserve"> for </w:t>
      </w:r>
      <w:r w:rsidRPr="00B714BE">
        <w:rPr>
          <w:lang w:eastAsia="zh-CN"/>
        </w:rPr>
        <w:t xml:space="preserve">NR </w:t>
      </w:r>
      <w:r w:rsidRPr="00B714BE">
        <w:t>sidelink communication transmission, as specified in 5.</w:t>
      </w:r>
      <w:r w:rsidRPr="00B714BE">
        <w:rPr>
          <w:lang w:eastAsia="zh-CN"/>
        </w:rPr>
        <w:t>5</w:t>
      </w:r>
      <w:r w:rsidRPr="00B714BE">
        <w:t>.</w:t>
      </w:r>
      <w:r w:rsidRPr="00B714BE">
        <w:rPr>
          <w:lang w:eastAsia="zh-CN"/>
        </w:rPr>
        <w:t>3</w:t>
      </w:r>
      <w:r w:rsidRPr="00B714BE">
        <w:t>;</w:t>
      </w:r>
    </w:p>
    <w:p w14:paraId="0D086DA2" w14:textId="77777777" w:rsidR="006B68BF" w:rsidRPr="00B714BE" w:rsidRDefault="006B68BF" w:rsidP="009D4432">
      <w:pPr>
        <w:pStyle w:val="B2"/>
      </w:pPr>
      <w:r w:rsidRPr="00B714BE">
        <w:rPr>
          <w:lang w:eastAsia="zh-CN"/>
        </w:rPr>
        <w:t>2</w:t>
      </w:r>
      <w:r w:rsidRPr="00B714BE">
        <w:t>&gt;</w:t>
      </w:r>
      <w:r w:rsidRPr="00B714BE">
        <w:tab/>
      </w:r>
      <w:r w:rsidRPr="00B714BE">
        <w:rPr>
          <w:lang w:eastAsia="zh-CN"/>
        </w:rPr>
        <w:t xml:space="preserve">use the synchronization configuration parameters for NR sidelink communication on frequencies included in </w:t>
      </w:r>
      <w:r w:rsidRPr="00B714BE">
        <w:rPr>
          <w:i/>
        </w:rPr>
        <w:t>sl-FreqInfoToAddModList</w:t>
      </w:r>
      <w:r w:rsidRPr="00B714BE">
        <w:rPr>
          <w:rFonts w:cs="Courier New"/>
          <w:lang w:eastAsia="zh-CN"/>
        </w:rPr>
        <w:t>, as specified in 5.8.5</w:t>
      </w:r>
      <w:r w:rsidRPr="00B714BE">
        <w:t>;</w:t>
      </w:r>
    </w:p>
    <w:p w14:paraId="17629009" w14:textId="77777777" w:rsidR="006B68BF" w:rsidRPr="00B714BE" w:rsidRDefault="006B68BF" w:rsidP="009D4432">
      <w:pPr>
        <w:pStyle w:val="B1"/>
        <w:rPr>
          <w:lang w:eastAsia="zh-CN"/>
        </w:rPr>
      </w:pPr>
      <w:r w:rsidRPr="00B714BE">
        <w:rPr>
          <w:lang w:eastAsia="zh-CN"/>
        </w:rPr>
        <w:t>...</w:t>
      </w:r>
    </w:p>
    <w:p w14:paraId="3B3C54E1" w14:textId="77777777" w:rsidR="006B68BF" w:rsidRPr="00B714BE" w:rsidRDefault="006B68BF" w:rsidP="009D4432">
      <w:pPr>
        <w:pStyle w:val="B1"/>
        <w:rPr>
          <w:lang w:eastAsia="zh-CN"/>
        </w:rPr>
      </w:pPr>
      <w:r w:rsidRPr="00B714BE">
        <w:rPr>
          <w:lang w:eastAsia="zh-CN"/>
        </w:rPr>
        <w:lastRenderedPageBreak/>
        <w:t>1&gt;</w:t>
      </w:r>
      <w:r w:rsidRPr="00B714BE">
        <w:rPr>
          <w:lang w:eastAsia="zh-CN"/>
        </w:rPr>
        <w:tab/>
        <w:t xml:space="preserve">if sl-RadioBearerToAddModList or sl-RLC-BearerToAddModList is included in </w:t>
      </w:r>
      <w:r w:rsidRPr="00B714BE">
        <w:t>sl-ConfigDedicatedNR</w:t>
      </w:r>
      <w:r w:rsidRPr="00B714BE">
        <w:rPr>
          <w:lang w:eastAsia="zh-CN"/>
        </w:rPr>
        <w:t xml:space="preserve"> within RRCReconfiguration:</w:t>
      </w:r>
    </w:p>
    <w:p w14:paraId="14910AA4" w14:textId="77777777" w:rsidR="006B68BF" w:rsidRPr="00B714BE" w:rsidRDefault="006B68BF" w:rsidP="009D4432">
      <w:pPr>
        <w:pStyle w:val="B2"/>
        <w:rPr>
          <w:lang w:eastAsia="zh-CN"/>
        </w:rPr>
      </w:pPr>
      <w:r w:rsidRPr="00B714BE">
        <w:rPr>
          <w:lang w:eastAsia="zh-CN"/>
        </w:rPr>
        <w:t>2&gt;</w:t>
      </w:r>
      <w:r w:rsidRPr="00B714BE">
        <w:rPr>
          <w:lang w:eastAsia="zh-CN"/>
        </w:rPr>
        <w:tab/>
        <w:t>perform sidelink DRB addition/modification as specified in 5.8.9.1a.2;</w:t>
      </w:r>
    </w:p>
    <w:p w14:paraId="1B51F352" w14:textId="77777777" w:rsidR="006B68BF" w:rsidRPr="00B714BE" w:rsidRDefault="006B68BF" w:rsidP="009D4432">
      <w:pPr>
        <w:pStyle w:val="B1"/>
        <w:rPr>
          <w:lang w:eastAsia="zh-CN"/>
        </w:rPr>
      </w:pPr>
      <w:r w:rsidRPr="00B714BE">
        <w:rPr>
          <w:lang w:eastAsia="zh-CN"/>
        </w:rPr>
        <w:t>1&gt;</w:t>
      </w:r>
      <w:r w:rsidRPr="00B714BE">
        <w:rPr>
          <w:lang w:eastAsia="zh-CN"/>
        </w:rPr>
        <w:tab/>
        <w:t xml:space="preserve">if sl-ScheduledConfig is included in </w:t>
      </w:r>
      <w:r w:rsidRPr="00B714BE">
        <w:rPr>
          <w:iCs/>
        </w:rPr>
        <w:t>sl-ConfigDedicatedNR</w:t>
      </w:r>
      <w:r w:rsidRPr="00B714BE">
        <w:t xml:space="preserve"> </w:t>
      </w:r>
      <w:r w:rsidRPr="00B714BE">
        <w:rPr>
          <w:lang w:eastAsia="zh-CN"/>
        </w:rPr>
        <w:t xml:space="preserve">within </w:t>
      </w:r>
      <w:r w:rsidRPr="00B714BE">
        <w:rPr>
          <w:iCs/>
          <w:lang w:eastAsia="zh-CN"/>
        </w:rPr>
        <w:t>RRCReconfiguration</w:t>
      </w:r>
      <w:r w:rsidRPr="00B714BE">
        <w:rPr>
          <w:lang w:eastAsia="zh-CN"/>
        </w:rPr>
        <w:t>:</w:t>
      </w:r>
    </w:p>
    <w:p w14:paraId="31F05E0B" w14:textId="77777777" w:rsidR="006B68BF" w:rsidRPr="00B714BE" w:rsidRDefault="006B68BF" w:rsidP="009D4432">
      <w:pPr>
        <w:pStyle w:val="B2"/>
        <w:rPr>
          <w:lang w:eastAsia="zh-CN"/>
        </w:rPr>
      </w:pPr>
      <w:r w:rsidRPr="00B714BE">
        <w:rPr>
          <w:lang w:eastAsia="zh-CN"/>
        </w:rPr>
        <w:t>2&gt;</w:t>
      </w:r>
      <w:r w:rsidRPr="00B714BE">
        <w:rPr>
          <w:lang w:eastAsia="zh-CN"/>
        </w:rPr>
        <w:tab/>
        <w:t xml:space="preserve">configure the MAC entity parameters, which are to be used for NR sidelink communication, in accordance with the received </w:t>
      </w:r>
      <w:r w:rsidRPr="00B714BE">
        <w:rPr>
          <w:i/>
          <w:lang w:eastAsia="zh-CN"/>
        </w:rPr>
        <w:t>sl-ScheduledConfig</w:t>
      </w:r>
      <w:r w:rsidRPr="00B714BE">
        <w:rPr>
          <w:lang w:eastAsia="zh-CN"/>
        </w:rPr>
        <w:t>;</w:t>
      </w:r>
    </w:p>
    <w:p w14:paraId="6D5489E2" w14:textId="77777777" w:rsidR="006B68BF" w:rsidRPr="00B714BE" w:rsidRDefault="006B68BF" w:rsidP="009D4432">
      <w:pPr>
        <w:pStyle w:val="B1"/>
        <w:rPr>
          <w:lang w:eastAsia="zh-CN"/>
        </w:rPr>
      </w:pPr>
      <w:r w:rsidRPr="00B714BE">
        <w:rPr>
          <w:lang w:eastAsia="zh-CN"/>
        </w:rPr>
        <w:t>...</w:t>
      </w:r>
    </w:p>
    <w:p w14:paraId="5F3AA4A7" w14:textId="77777777" w:rsidR="006B68BF" w:rsidRPr="00B714BE" w:rsidRDefault="006B68BF" w:rsidP="009D4432">
      <w:r w:rsidRPr="00B714BE">
        <w:t>[TS 38.331, clause 5.7.4.2]</w:t>
      </w:r>
    </w:p>
    <w:p w14:paraId="67CB76C1" w14:textId="77777777" w:rsidR="006B68BF" w:rsidRPr="00B714BE" w:rsidRDefault="006B68BF" w:rsidP="009D4432">
      <w:pPr>
        <w:rPr>
          <w:lang w:eastAsia="zh-CN"/>
        </w:rPr>
      </w:pPr>
      <w:r w:rsidRPr="00B714BE">
        <w:rPr>
          <w:lang w:eastAsia="zh-CN"/>
        </w:rPr>
        <w:t>...</w:t>
      </w:r>
    </w:p>
    <w:p w14:paraId="0397AD06" w14:textId="77777777" w:rsidR="006B68BF" w:rsidRPr="00B714BE" w:rsidRDefault="006B68BF" w:rsidP="009D4432">
      <w:r w:rsidRPr="00B714BE">
        <w:rPr>
          <w:lang w:eastAsia="zh-CN"/>
        </w:rPr>
        <w:t xml:space="preserve">A UE capable of providing configured grant assistance information for NR sidelink communication </w:t>
      </w:r>
      <w:r w:rsidRPr="00B714BE">
        <w:t xml:space="preserve">in </w:t>
      </w:r>
      <w:r w:rsidRPr="00B714BE">
        <w:rPr>
          <w:lang w:eastAsia="zh-CN"/>
        </w:rPr>
        <w:t>RRC_CONNECTED may initiate the procedure in several cases, including upon being configured to provide traffic pattern information and upon change of traffic patterns.</w:t>
      </w:r>
    </w:p>
    <w:p w14:paraId="6CD569A9" w14:textId="77777777" w:rsidR="006B68BF" w:rsidRPr="00B714BE" w:rsidRDefault="006B68BF" w:rsidP="009D4432">
      <w:r w:rsidRPr="00B714BE">
        <w:rPr>
          <w:lang w:eastAsia="zh-CN"/>
        </w:rPr>
        <w:t>...</w:t>
      </w:r>
    </w:p>
    <w:p w14:paraId="52437839" w14:textId="77777777" w:rsidR="006B68BF" w:rsidRPr="00B714BE" w:rsidRDefault="006B68BF" w:rsidP="009D4432">
      <w:r w:rsidRPr="00B714BE">
        <w:t>Upon initiating the procedure, the UE shall:</w:t>
      </w:r>
    </w:p>
    <w:p w14:paraId="0167F80E" w14:textId="77777777" w:rsidR="006B68BF" w:rsidRPr="00B714BE" w:rsidRDefault="006B68BF" w:rsidP="009D4432">
      <w:pPr>
        <w:pStyle w:val="B1"/>
      </w:pPr>
      <w:r w:rsidRPr="00B714BE">
        <w:t>...</w:t>
      </w:r>
    </w:p>
    <w:p w14:paraId="0CA3E04B" w14:textId="77777777" w:rsidR="006B68BF" w:rsidRPr="00B714BE" w:rsidRDefault="006B68BF" w:rsidP="009D4432">
      <w:pPr>
        <w:pStyle w:val="B1"/>
      </w:pPr>
      <w:r w:rsidRPr="00B714BE">
        <w:t>1&gt;</w:t>
      </w:r>
      <w:r w:rsidRPr="00B714BE">
        <w:tab/>
        <w:t>if configured to provide configured grant assistance information</w:t>
      </w:r>
      <w:r w:rsidRPr="00B714BE">
        <w:rPr>
          <w:lang w:eastAsia="zh-CN"/>
        </w:rPr>
        <w:t xml:space="preserve"> for NR sidelink communication</w:t>
      </w:r>
      <w:r w:rsidRPr="00B714BE">
        <w:t>:</w:t>
      </w:r>
    </w:p>
    <w:p w14:paraId="05E0615C" w14:textId="77777777" w:rsidR="006B68BF" w:rsidRPr="00B714BE" w:rsidRDefault="006B68BF" w:rsidP="009D4432">
      <w:pPr>
        <w:pStyle w:val="B3"/>
        <w:rPr>
          <w:lang w:eastAsia="zh-CN"/>
        </w:rPr>
      </w:pPr>
      <w:r w:rsidRPr="00B714BE">
        <w:t>2&gt;</w:t>
      </w:r>
      <w:r w:rsidRPr="00B714BE">
        <w:tab/>
        <w:t xml:space="preserve">initiate transmission of the </w:t>
      </w:r>
      <w:r w:rsidRPr="00B714BE">
        <w:rPr>
          <w:i/>
        </w:rPr>
        <w:t>UEAssistanceInformation</w:t>
      </w:r>
      <w:r w:rsidRPr="00B714BE">
        <w:t xml:space="preserve"> message in accordance with 5.7.4.3 to provide configured grant assistance information</w:t>
      </w:r>
      <w:r w:rsidRPr="00B714BE">
        <w:rPr>
          <w:lang w:eastAsia="zh-CN"/>
        </w:rPr>
        <w:t xml:space="preserve"> for NR sidelink communication</w:t>
      </w:r>
      <w:r w:rsidRPr="00B714BE">
        <w:t>;</w:t>
      </w:r>
    </w:p>
    <w:p w14:paraId="0C03C9AC" w14:textId="77777777" w:rsidR="006B68BF" w:rsidRPr="00B714BE" w:rsidRDefault="006B68BF" w:rsidP="009D4432">
      <w:pPr>
        <w:pStyle w:val="B1"/>
      </w:pPr>
      <w:r w:rsidRPr="00B714BE">
        <w:t>...</w:t>
      </w:r>
    </w:p>
    <w:p w14:paraId="085C9302" w14:textId="77777777" w:rsidR="006B68BF" w:rsidRPr="00B714BE" w:rsidRDefault="006B68BF" w:rsidP="009D4432">
      <w:r w:rsidRPr="00B714BE">
        <w:t>[TS 38.331, clause 5.7.4.3]</w:t>
      </w:r>
    </w:p>
    <w:p w14:paraId="62806271" w14:textId="77777777" w:rsidR="006B68BF" w:rsidRPr="00B714BE" w:rsidRDefault="006B68BF" w:rsidP="009D4432">
      <w:r w:rsidRPr="00B714BE">
        <w:t>...</w:t>
      </w:r>
    </w:p>
    <w:p w14:paraId="724D7FC6" w14:textId="77777777" w:rsidR="006B68BF" w:rsidRPr="00B714BE" w:rsidRDefault="006B68BF" w:rsidP="009D4432">
      <w:r w:rsidRPr="00B714BE">
        <w:t xml:space="preserve">The UE shall set the contents of the </w:t>
      </w:r>
      <w:r w:rsidRPr="00B714BE">
        <w:rPr>
          <w:i/>
        </w:rPr>
        <w:t>UEAssistanceInformation</w:t>
      </w:r>
      <w:r w:rsidRPr="00B714BE">
        <w:t xml:space="preserve"> message for configured grant assistance information</w:t>
      </w:r>
      <w:r w:rsidRPr="00B714BE">
        <w:rPr>
          <w:lang w:eastAsia="zh-CN"/>
        </w:rPr>
        <w:t xml:space="preserve"> for NR sidelink communication</w:t>
      </w:r>
      <w:r w:rsidRPr="00B714BE">
        <w:t>:</w:t>
      </w:r>
    </w:p>
    <w:p w14:paraId="222BB4AF" w14:textId="77777777" w:rsidR="006B68BF" w:rsidRPr="00B714BE" w:rsidRDefault="006B68BF" w:rsidP="009D4432">
      <w:pPr>
        <w:pStyle w:val="B1"/>
        <w:rPr>
          <w:lang w:eastAsia="ko-KR"/>
        </w:rPr>
      </w:pPr>
      <w:r w:rsidRPr="00B714BE">
        <w:t>1&gt;</w:t>
      </w:r>
      <w:r w:rsidRPr="00B714BE">
        <w:tab/>
      </w:r>
      <w:r w:rsidRPr="00B714BE">
        <w:rPr>
          <w:lang w:eastAsia="zh-CN"/>
        </w:rPr>
        <w:t>if configured to provide</w:t>
      </w:r>
      <w:r w:rsidRPr="00B714BE">
        <w:t xml:space="preserve"> </w:t>
      </w:r>
      <w:r w:rsidRPr="00B714BE">
        <w:rPr>
          <w:lang w:eastAsia="zh-CN"/>
        </w:rPr>
        <w:t>configured grant assistance information for NR sidelink communication</w:t>
      </w:r>
      <w:r w:rsidRPr="00B714BE">
        <w:t>:</w:t>
      </w:r>
    </w:p>
    <w:p w14:paraId="01BF6AD4" w14:textId="77777777" w:rsidR="006B68BF" w:rsidRPr="00B714BE" w:rsidRDefault="006B68BF" w:rsidP="009D4432">
      <w:pPr>
        <w:pStyle w:val="B2"/>
      </w:pPr>
      <w:r w:rsidRPr="00B714BE">
        <w:rPr>
          <w:lang w:eastAsia="ko-KR"/>
        </w:rPr>
        <w:t>2</w:t>
      </w:r>
      <w:r w:rsidRPr="00B714BE">
        <w:t>&gt;</w:t>
      </w:r>
      <w:r w:rsidRPr="00B714BE">
        <w:rPr>
          <w:lang w:eastAsia="ko-KR"/>
        </w:rPr>
        <w:tab/>
      </w:r>
      <w:r w:rsidRPr="00B714BE">
        <w:t>include the sl-UE-AssistanceInformationNR;</w:t>
      </w:r>
    </w:p>
    <w:p w14:paraId="277204E9" w14:textId="77777777" w:rsidR="006B68BF" w:rsidRPr="00B714BE" w:rsidRDefault="006B68BF" w:rsidP="009D4432">
      <w:pPr>
        <w:pStyle w:val="B2"/>
      </w:pPr>
      <w:r w:rsidRPr="00B714BE">
        <w:t>...</w:t>
      </w:r>
    </w:p>
    <w:p w14:paraId="5C331378" w14:textId="77777777" w:rsidR="006B68BF" w:rsidRPr="00B714BE" w:rsidRDefault="006B68BF" w:rsidP="009D4432">
      <w:pPr>
        <w:pStyle w:val="B1"/>
      </w:pPr>
      <w:r w:rsidRPr="00B714BE">
        <w:t>1&gt;</w:t>
      </w:r>
      <w:r w:rsidRPr="00B714BE">
        <w:tab/>
        <w:t>else:</w:t>
      </w:r>
    </w:p>
    <w:p w14:paraId="2E7ED59C" w14:textId="77777777" w:rsidR="006B68BF" w:rsidRPr="00B714BE" w:rsidRDefault="006B68BF" w:rsidP="009D4432">
      <w:pPr>
        <w:pStyle w:val="B2"/>
      </w:pPr>
      <w:r w:rsidRPr="00B714BE">
        <w:t>2&gt;</w:t>
      </w:r>
      <w:r w:rsidRPr="00B714BE">
        <w:tab/>
        <w:t xml:space="preserve">submit the </w:t>
      </w:r>
      <w:r w:rsidRPr="00B714BE">
        <w:rPr>
          <w:i/>
        </w:rPr>
        <w:t>UEAssistanceInformation</w:t>
      </w:r>
      <w:r w:rsidRPr="00B714BE">
        <w:t xml:space="preserve"> message to lower layers for transmission.</w:t>
      </w:r>
    </w:p>
    <w:p w14:paraId="52D5948B" w14:textId="77777777" w:rsidR="006B68BF" w:rsidRPr="00B714BE" w:rsidRDefault="006B68BF" w:rsidP="009D4432">
      <w:r w:rsidRPr="00B714BE">
        <w:t>[TS 38.331, clause 5.8.3.2]</w:t>
      </w:r>
    </w:p>
    <w:p w14:paraId="66B06E49" w14:textId="77777777" w:rsidR="006B68BF" w:rsidRPr="00B714BE" w:rsidRDefault="006B68BF" w:rsidP="009D4432">
      <w:pPr>
        <w:rPr>
          <w:lang w:eastAsia="zh-CN"/>
        </w:rPr>
      </w:pPr>
      <w:r w:rsidRPr="00B714BE">
        <w:rPr>
          <w:lang w:eastAsia="zh-CN"/>
        </w:rPr>
        <w:t>Upon initiating this procedure, the UE shall:</w:t>
      </w:r>
    </w:p>
    <w:p w14:paraId="1983E5E6" w14:textId="77777777" w:rsidR="006B68BF" w:rsidRPr="00B714BE" w:rsidRDefault="006B68BF" w:rsidP="009D4432">
      <w:pPr>
        <w:pStyle w:val="B1"/>
      </w:pPr>
      <w:r w:rsidRPr="00B714BE">
        <w:t>1&gt;</w:t>
      </w:r>
      <w:r w:rsidRPr="00B714BE">
        <w:tab/>
        <w:t xml:space="preserve">if </w:t>
      </w:r>
      <w:r w:rsidRPr="00B714BE">
        <w:rPr>
          <w:i/>
        </w:rPr>
        <w:t xml:space="preserve">SIB12 </w:t>
      </w:r>
      <w:r w:rsidRPr="00B714BE">
        <w:t xml:space="preserve">including </w:t>
      </w:r>
      <w:r w:rsidRPr="00B714BE">
        <w:rPr>
          <w:i/>
        </w:rPr>
        <w:t>sl-ConfigCommonNR</w:t>
      </w:r>
      <w:r w:rsidRPr="00B714BE">
        <w:t xml:space="preserve"> is </w:t>
      </w:r>
      <w:r w:rsidRPr="00B714BE">
        <w:rPr>
          <w:lang w:eastAsia="ko-KR"/>
        </w:rPr>
        <w:t>provided</w:t>
      </w:r>
      <w:r w:rsidRPr="00B714BE">
        <w:t xml:space="preserve"> by the PCell:</w:t>
      </w:r>
    </w:p>
    <w:p w14:paraId="74177A4C" w14:textId="77777777" w:rsidR="006B68BF" w:rsidRPr="00B714BE" w:rsidRDefault="006B68BF" w:rsidP="009D4432">
      <w:pPr>
        <w:pStyle w:val="B2"/>
      </w:pPr>
      <w:r w:rsidRPr="00B714BE">
        <w:t>2&gt;</w:t>
      </w:r>
      <w:r w:rsidRPr="00B714BE">
        <w:tab/>
        <w:t xml:space="preserve">ensure having a valid version of </w:t>
      </w:r>
      <w:r w:rsidRPr="00B714BE">
        <w:rPr>
          <w:i/>
          <w:iCs/>
        </w:rPr>
        <w:t xml:space="preserve">SIB12 </w:t>
      </w:r>
      <w:r w:rsidRPr="00B714BE">
        <w:t>for the PCell;</w:t>
      </w:r>
    </w:p>
    <w:p w14:paraId="43BBBC55" w14:textId="77777777" w:rsidR="006B68BF" w:rsidRPr="00B714BE" w:rsidRDefault="006B68BF" w:rsidP="009D4432">
      <w:pPr>
        <w:pStyle w:val="TF"/>
      </w:pPr>
      <w:r w:rsidRPr="00B714BE">
        <w:t>...</w:t>
      </w:r>
    </w:p>
    <w:p w14:paraId="1434D323" w14:textId="77777777" w:rsidR="006B68BF" w:rsidRPr="00B714BE" w:rsidRDefault="006B68BF" w:rsidP="009D4432">
      <w:pPr>
        <w:pStyle w:val="B2"/>
      </w:pPr>
      <w:r w:rsidRPr="00B714BE">
        <w:t>2&gt;</w:t>
      </w:r>
      <w:r w:rsidRPr="00B714BE">
        <w:tab/>
        <w:t xml:space="preserve">if configured by upper layers to transmit </w:t>
      </w:r>
      <w:r w:rsidRPr="00B714BE">
        <w:rPr>
          <w:lang w:eastAsia="zh-CN"/>
        </w:rPr>
        <w:t>NR</w:t>
      </w:r>
      <w:r w:rsidRPr="00B714BE">
        <w:t xml:space="preserve"> sidelink communication on the frequency included in </w:t>
      </w:r>
      <w:r w:rsidRPr="00B714BE">
        <w:rPr>
          <w:i/>
        </w:rPr>
        <w:t>sl-FreqInfoList</w:t>
      </w:r>
      <w:r w:rsidRPr="00B714BE">
        <w:t xml:space="preserve"> in </w:t>
      </w:r>
      <w:r w:rsidRPr="00B714BE">
        <w:rPr>
          <w:i/>
        </w:rPr>
        <w:t>SIB12</w:t>
      </w:r>
      <w:r w:rsidRPr="00B714BE">
        <w:t xml:space="preserve"> of the PCell:</w:t>
      </w:r>
    </w:p>
    <w:p w14:paraId="4994996A" w14:textId="77777777" w:rsidR="006B68BF" w:rsidRPr="00B714BE" w:rsidRDefault="006B68BF" w:rsidP="009D4432">
      <w:pPr>
        <w:pStyle w:val="B3"/>
      </w:pPr>
      <w:r w:rsidRPr="00B714BE">
        <w:t>3&gt;</w:t>
      </w:r>
      <w:r w:rsidRPr="00B714BE">
        <w:tab/>
        <w:t xml:space="preserve">if the UE did not transmit a </w:t>
      </w:r>
      <w:r w:rsidRPr="00B714BE">
        <w:rPr>
          <w:i/>
        </w:rPr>
        <w:t>SidelinkUEInformationNR</w:t>
      </w:r>
      <w:r w:rsidRPr="00B714BE">
        <w:t xml:space="preserve"> message since last entering RRC_CONNECTED state; or</w:t>
      </w:r>
    </w:p>
    <w:p w14:paraId="64CE5E15" w14:textId="77777777" w:rsidR="006B68BF" w:rsidRPr="00B714BE" w:rsidRDefault="006B68BF" w:rsidP="009D4432">
      <w:pPr>
        <w:pStyle w:val="B3"/>
      </w:pPr>
      <w:r w:rsidRPr="00B714BE">
        <w:t>3&gt;</w:t>
      </w:r>
      <w:r w:rsidRPr="00B714BE">
        <w:tab/>
        <w:t xml:space="preserve">if since the last time the UE transmitted a </w:t>
      </w:r>
      <w:r w:rsidRPr="00B714BE">
        <w:rPr>
          <w:i/>
        </w:rPr>
        <w:t>SidelinkUEInformationNR</w:t>
      </w:r>
      <w:r w:rsidRPr="00B714BE">
        <w:t xml:space="preserve"> message the UE connected to a PCell not providing </w:t>
      </w:r>
      <w:r w:rsidRPr="00B714BE">
        <w:rPr>
          <w:i/>
        </w:rPr>
        <w:t xml:space="preserve">SIB12 </w:t>
      </w:r>
      <w:r w:rsidRPr="00B714BE">
        <w:t>includ</w:t>
      </w:r>
      <w:r w:rsidRPr="00B714BE">
        <w:rPr>
          <w:lang w:eastAsia="zh-CN"/>
        </w:rPr>
        <w:t>ing</w:t>
      </w:r>
      <w:r w:rsidRPr="00B714BE">
        <w:t xml:space="preserve"> </w:t>
      </w:r>
      <w:r w:rsidRPr="00B714BE">
        <w:rPr>
          <w:i/>
        </w:rPr>
        <w:t>sl-ConfigCommonNR</w:t>
      </w:r>
      <w:r w:rsidRPr="00B714BE">
        <w:t>; or</w:t>
      </w:r>
    </w:p>
    <w:p w14:paraId="5BFC3F04" w14:textId="77777777" w:rsidR="006B68BF" w:rsidRPr="00B714BE" w:rsidRDefault="006B68BF" w:rsidP="009D4432">
      <w:pPr>
        <w:pStyle w:val="B3"/>
      </w:pPr>
      <w:r w:rsidRPr="00B714BE">
        <w:lastRenderedPageBreak/>
        <w:t>3&gt;</w:t>
      </w:r>
      <w:r w:rsidRPr="00B714BE">
        <w:tab/>
        <w:t xml:space="preserve">if the last transmission of the </w:t>
      </w:r>
      <w:r w:rsidRPr="00B714BE">
        <w:rPr>
          <w:i/>
        </w:rPr>
        <w:t>SidelinkUEInformationNR</w:t>
      </w:r>
      <w:r w:rsidRPr="00B714BE">
        <w:t xml:space="preserve"> message did not include </w:t>
      </w:r>
      <w:r w:rsidRPr="00B714BE">
        <w:rPr>
          <w:i/>
        </w:rPr>
        <w:t>sl-TxResourceReqList</w:t>
      </w:r>
      <w:r w:rsidRPr="00B714BE">
        <w:t xml:space="preserve">; or if the information carried by the </w:t>
      </w:r>
      <w:r w:rsidRPr="00B714BE">
        <w:rPr>
          <w:i/>
        </w:rPr>
        <w:t>sl-TxResourceReqList</w:t>
      </w:r>
      <w:r w:rsidRPr="00B714BE">
        <w:t xml:space="preserve"> has changed since the last transmission of the </w:t>
      </w:r>
      <w:r w:rsidRPr="00B714BE">
        <w:rPr>
          <w:i/>
        </w:rPr>
        <w:t>SidelinkUEInformationNR</w:t>
      </w:r>
      <w:r w:rsidRPr="00B714BE">
        <w:t xml:space="preserve"> message:</w:t>
      </w:r>
    </w:p>
    <w:p w14:paraId="770A722A" w14:textId="77777777" w:rsidR="006B68BF" w:rsidRPr="00B714BE" w:rsidRDefault="006B68BF" w:rsidP="009D4432">
      <w:pPr>
        <w:pStyle w:val="B4"/>
      </w:pPr>
      <w:r w:rsidRPr="00B714BE">
        <w:t>4&gt;</w:t>
      </w:r>
      <w:r w:rsidRPr="00B714BE">
        <w:tab/>
        <w:t xml:space="preserve">initiate transmission of the </w:t>
      </w:r>
      <w:r w:rsidRPr="00B714BE">
        <w:rPr>
          <w:i/>
        </w:rPr>
        <w:t>SidelinkUEInformationNR</w:t>
      </w:r>
      <w:r w:rsidRPr="00B714BE">
        <w:t xml:space="preserve"> message to indicate the NR sidelink communication transmission resources required by the UE in accordance with 5.8.3.3;</w:t>
      </w:r>
    </w:p>
    <w:p w14:paraId="66CA9CCF" w14:textId="77777777" w:rsidR="006B68BF" w:rsidRPr="00B714BE" w:rsidRDefault="006B68BF" w:rsidP="009D4432">
      <w:pPr>
        <w:pStyle w:val="B2"/>
      </w:pPr>
      <w:r w:rsidRPr="00B714BE">
        <w:t>2&gt;</w:t>
      </w:r>
      <w:r w:rsidRPr="00B714BE">
        <w:tab/>
        <w:t>else:</w:t>
      </w:r>
    </w:p>
    <w:p w14:paraId="05EE8C3E" w14:textId="77777777" w:rsidR="006B68BF" w:rsidRPr="00B714BE" w:rsidRDefault="006B68BF" w:rsidP="009D4432">
      <w:pPr>
        <w:pStyle w:val="B3"/>
      </w:pPr>
      <w:r w:rsidRPr="00B714BE">
        <w:t>3&gt;</w:t>
      </w:r>
      <w:r w:rsidRPr="00B714BE">
        <w:tab/>
        <w:t xml:space="preserve">if the last transmission of the </w:t>
      </w:r>
      <w:r w:rsidRPr="00B714BE">
        <w:rPr>
          <w:i/>
        </w:rPr>
        <w:t>SidelinkUEInformationNR</w:t>
      </w:r>
      <w:r w:rsidRPr="00B714BE">
        <w:t xml:space="preserve"> message included </w:t>
      </w:r>
      <w:r w:rsidRPr="00B714BE">
        <w:rPr>
          <w:i/>
        </w:rPr>
        <w:t>sl-TxResourceReqList</w:t>
      </w:r>
      <w:r w:rsidRPr="00B714BE">
        <w:t>:</w:t>
      </w:r>
    </w:p>
    <w:p w14:paraId="2B86CE3D" w14:textId="77777777" w:rsidR="006B68BF" w:rsidRPr="00B714BE" w:rsidRDefault="006B68BF" w:rsidP="009D4432">
      <w:pPr>
        <w:pStyle w:val="B4"/>
      </w:pPr>
      <w:r w:rsidRPr="00B714BE">
        <w:t>4&gt;</w:t>
      </w:r>
      <w:r w:rsidRPr="00B714BE">
        <w:tab/>
        <w:t xml:space="preserve">initiate transmission of the </w:t>
      </w:r>
      <w:r w:rsidRPr="00B714BE">
        <w:rPr>
          <w:i/>
        </w:rPr>
        <w:t>SidelinkUEInformationNR</w:t>
      </w:r>
      <w:r w:rsidRPr="00B714BE">
        <w:t xml:space="preserve"> message to indicate it no longer requires NR sidelink communication transmission resources in accordance with 5.8.3.3.</w:t>
      </w:r>
    </w:p>
    <w:p w14:paraId="6DA2B7F9" w14:textId="77777777" w:rsidR="006B68BF" w:rsidRPr="00B714BE" w:rsidRDefault="006B68BF" w:rsidP="009D4432">
      <w:pPr>
        <w:pStyle w:val="B2"/>
        <w:rPr>
          <w:lang w:eastAsia="zh-CN"/>
        </w:rPr>
      </w:pPr>
      <w:r w:rsidRPr="00B714BE">
        <w:rPr>
          <w:lang w:eastAsia="zh-CN"/>
        </w:rPr>
        <w:t>[TS 38.331, clause 5.8.3.3]</w:t>
      </w:r>
    </w:p>
    <w:p w14:paraId="1678C60B" w14:textId="77777777" w:rsidR="006B68BF" w:rsidRPr="00B714BE" w:rsidRDefault="006B68BF" w:rsidP="009D4432">
      <w:r w:rsidRPr="00B714BE">
        <w:t xml:space="preserve">The UE shall set the contents of the </w:t>
      </w:r>
      <w:r w:rsidRPr="00B714BE">
        <w:rPr>
          <w:i/>
        </w:rPr>
        <w:t>SidelinkUEInformationNR</w:t>
      </w:r>
      <w:r w:rsidRPr="00B714BE">
        <w:t xml:space="preserve"> message as follows:</w:t>
      </w:r>
    </w:p>
    <w:p w14:paraId="32524DC4" w14:textId="77777777" w:rsidR="006B68BF" w:rsidRPr="00B714BE" w:rsidRDefault="006B68BF" w:rsidP="009D4432">
      <w:pPr>
        <w:pStyle w:val="B1"/>
      </w:pPr>
      <w:r w:rsidRPr="00B714BE">
        <w:t>1&gt;</w:t>
      </w:r>
      <w:r w:rsidRPr="00B714BE">
        <w:tab/>
        <w:t xml:space="preserve">if the UE initiates the procedure to indicate it is (no more) interested to </w:t>
      </w:r>
      <w:r w:rsidRPr="00B714BE">
        <w:rPr>
          <w:lang w:eastAsia="zh-CN"/>
        </w:rPr>
        <w:t>receive NR sidelink communication</w:t>
      </w:r>
      <w:r w:rsidRPr="00B714BE">
        <w:t xml:space="preserve"> or to request (configuration/ release) of NR sidelink communication</w:t>
      </w:r>
      <w:r w:rsidRPr="00B714BE">
        <w:rPr>
          <w:lang w:eastAsia="zh-CN"/>
        </w:rPr>
        <w:t xml:space="preserve"> </w:t>
      </w:r>
      <w:r w:rsidRPr="00B714BE">
        <w:t xml:space="preserve">transmission resources or to </w:t>
      </w:r>
      <w:r w:rsidRPr="00B714BE">
        <w:rPr>
          <w:lang w:eastAsia="zh-CN"/>
        </w:rPr>
        <w:t>report to the network that a sidelink radio link failure or sidelink RRC reconfiguration failure has been declared</w:t>
      </w:r>
      <w:r w:rsidRPr="00B714BE">
        <w:t xml:space="preserve"> (i.e. UE includes all concerned information, irrespective of what triggered the procedure):</w:t>
      </w:r>
    </w:p>
    <w:p w14:paraId="1A7E33C5" w14:textId="77777777" w:rsidR="006B68BF" w:rsidRPr="00B714BE" w:rsidRDefault="006B68BF" w:rsidP="009D4432">
      <w:pPr>
        <w:pStyle w:val="B2"/>
      </w:pPr>
      <w:r w:rsidRPr="00B714BE">
        <w:t>2&gt;</w:t>
      </w:r>
      <w:r w:rsidRPr="00B714BE">
        <w:tab/>
        <w:t xml:space="preserve">if </w:t>
      </w:r>
      <w:r w:rsidRPr="00B714BE">
        <w:rPr>
          <w:i/>
        </w:rPr>
        <w:t xml:space="preserve">SIB12 </w:t>
      </w:r>
      <w:r w:rsidRPr="00B714BE">
        <w:t xml:space="preserve">including </w:t>
      </w:r>
      <w:r w:rsidRPr="00B714BE">
        <w:rPr>
          <w:i/>
        </w:rPr>
        <w:t>sl-ConfigCommonNR</w:t>
      </w:r>
      <w:r w:rsidRPr="00B714BE">
        <w:t xml:space="preserve"> is provided by the PCell:</w:t>
      </w:r>
    </w:p>
    <w:p w14:paraId="7694BEB1" w14:textId="77777777" w:rsidR="006B68BF" w:rsidRPr="00B714BE" w:rsidRDefault="006B68BF" w:rsidP="009D4432">
      <w:pPr>
        <w:pStyle w:val="B3"/>
      </w:pPr>
      <w:r w:rsidRPr="00B714BE">
        <w:t>...</w:t>
      </w:r>
    </w:p>
    <w:p w14:paraId="436479FF" w14:textId="77777777" w:rsidR="006B68BF" w:rsidRPr="00B714BE" w:rsidRDefault="006B68BF" w:rsidP="009D4432">
      <w:pPr>
        <w:pStyle w:val="B3"/>
      </w:pPr>
      <w:r w:rsidRPr="00B714BE">
        <w:t>3&gt;</w:t>
      </w:r>
      <w:r w:rsidRPr="00B714BE">
        <w:tab/>
        <w:t xml:space="preserve">if configured by upper layers to transmit </w:t>
      </w:r>
      <w:r w:rsidRPr="00B714BE">
        <w:rPr>
          <w:lang w:eastAsia="zh-CN"/>
        </w:rPr>
        <w:t xml:space="preserve">NR </w:t>
      </w:r>
      <w:r w:rsidRPr="00B714BE">
        <w:t>sidelink communication:</w:t>
      </w:r>
    </w:p>
    <w:p w14:paraId="00A9027C" w14:textId="77777777" w:rsidR="006B68BF" w:rsidRPr="00B714BE" w:rsidRDefault="006B68BF" w:rsidP="009D4432">
      <w:pPr>
        <w:pStyle w:val="B4"/>
      </w:pPr>
      <w:r w:rsidRPr="00B714BE">
        <w:t>4&gt;</w:t>
      </w:r>
      <w:r w:rsidRPr="00B714BE">
        <w:tab/>
        <w:t xml:space="preserve">include </w:t>
      </w:r>
      <w:r w:rsidRPr="00B714BE">
        <w:rPr>
          <w:i/>
        </w:rPr>
        <w:t>sl-TxResourceReqList</w:t>
      </w:r>
      <w:r w:rsidRPr="00B714BE">
        <w:t xml:space="preserve"> and set its fields (if needed) as follows for each destination for which it requests network to assign NR sidelink communication resource:</w:t>
      </w:r>
    </w:p>
    <w:p w14:paraId="6ED0F02A" w14:textId="77777777" w:rsidR="006B68BF" w:rsidRPr="00B714BE" w:rsidRDefault="006B68BF" w:rsidP="009D4432">
      <w:pPr>
        <w:pStyle w:val="B5"/>
      </w:pPr>
      <w:r w:rsidRPr="00B714BE">
        <w:t>5&gt;</w:t>
      </w:r>
      <w:r w:rsidRPr="00B714BE">
        <w:tab/>
        <w:t xml:space="preserve">set </w:t>
      </w:r>
      <w:r w:rsidRPr="00B714BE">
        <w:rPr>
          <w:i/>
        </w:rPr>
        <w:t xml:space="preserve">sl-DestinationIdentity </w:t>
      </w:r>
      <w:r w:rsidRPr="00B714BE">
        <w:t>to the destination identity configured by upper layer</w:t>
      </w:r>
      <w:r w:rsidRPr="00B714BE">
        <w:rPr>
          <w:lang w:eastAsia="zh-CN"/>
        </w:rPr>
        <w:t xml:space="preserve"> for NR </w:t>
      </w:r>
      <w:r w:rsidRPr="00B714BE">
        <w:t>sidelink communication</w:t>
      </w:r>
      <w:r w:rsidRPr="00B714BE">
        <w:rPr>
          <w:lang w:eastAsia="zh-CN"/>
        </w:rPr>
        <w:t xml:space="preserve"> transmission</w:t>
      </w:r>
      <w:r w:rsidRPr="00B714BE">
        <w:t>;</w:t>
      </w:r>
    </w:p>
    <w:p w14:paraId="609A6009" w14:textId="77777777" w:rsidR="006B68BF" w:rsidRPr="00B714BE" w:rsidRDefault="006B68BF" w:rsidP="009D4432">
      <w:pPr>
        <w:pStyle w:val="B5"/>
      </w:pPr>
      <w:r w:rsidRPr="00B714BE">
        <w:t>5&gt;</w:t>
      </w:r>
      <w:r w:rsidRPr="00B714BE">
        <w:tab/>
        <w:t xml:space="preserve">set </w:t>
      </w:r>
      <w:r w:rsidRPr="00B714BE">
        <w:rPr>
          <w:i/>
        </w:rPr>
        <w:t>sl-CastType</w:t>
      </w:r>
      <w:r w:rsidRPr="00B714BE">
        <w:t xml:space="preserve"> to </w:t>
      </w:r>
      <w:r w:rsidRPr="00B714BE">
        <w:rPr>
          <w:lang w:eastAsia="zh-CN"/>
        </w:rPr>
        <w:t>the cast type of the associated destination</w:t>
      </w:r>
      <w:r w:rsidRPr="00B714BE">
        <w:t xml:space="preserve"> identity</w:t>
      </w:r>
      <w:r w:rsidRPr="00B714BE">
        <w:rPr>
          <w:lang w:eastAsia="zh-CN"/>
        </w:rPr>
        <w:t xml:space="preserve"> configured by the upper layer for the NR </w:t>
      </w:r>
      <w:r w:rsidRPr="00B714BE">
        <w:t>sidelink communication</w:t>
      </w:r>
      <w:r w:rsidRPr="00B714BE">
        <w:rPr>
          <w:lang w:eastAsia="zh-CN"/>
        </w:rPr>
        <w:t xml:space="preserve"> transmission</w:t>
      </w:r>
      <w:r w:rsidRPr="00B714BE">
        <w:t>;</w:t>
      </w:r>
    </w:p>
    <w:p w14:paraId="1D632A7D" w14:textId="77777777" w:rsidR="006B68BF" w:rsidRPr="00B714BE" w:rsidRDefault="006B68BF" w:rsidP="009D4432">
      <w:pPr>
        <w:pStyle w:val="B5"/>
      </w:pPr>
      <w:r w:rsidRPr="00B714BE">
        <w:t>...</w:t>
      </w:r>
    </w:p>
    <w:p w14:paraId="0061C280" w14:textId="77777777" w:rsidR="006B68BF" w:rsidRPr="00B714BE" w:rsidRDefault="006B68BF" w:rsidP="009D4432">
      <w:pPr>
        <w:pStyle w:val="B5"/>
      </w:pPr>
      <w:r w:rsidRPr="00B714BE">
        <w:t>5&gt;</w:t>
      </w:r>
      <w:r w:rsidRPr="00B714BE">
        <w:tab/>
        <w:t xml:space="preserve">set </w:t>
      </w:r>
      <w:r w:rsidRPr="00B714BE">
        <w:rPr>
          <w:i/>
        </w:rPr>
        <w:t>sl-QoS-InfoList</w:t>
      </w:r>
      <w:r w:rsidRPr="00B714BE">
        <w:t xml:space="preserve"> to include QoS profile(s) of the sidelink QoS flow(s) of the associated destination configured by the upper layer for the NR sidelink communication transmission;</w:t>
      </w:r>
    </w:p>
    <w:p w14:paraId="416F47BF" w14:textId="77777777" w:rsidR="006B68BF" w:rsidRPr="00B714BE" w:rsidRDefault="006B68BF" w:rsidP="009D4432">
      <w:pPr>
        <w:pStyle w:val="B5"/>
      </w:pPr>
      <w:r w:rsidRPr="00B714BE">
        <w:t>5&gt;</w:t>
      </w:r>
      <w:r w:rsidRPr="00B714BE">
        <w:tab/>
        <w:t xml:space="preserve">set </w:t>
      </w:r>
      <w:r w:rsidRPr="00B714BE">
        <w:rPr>
          <w:i/>
        </w:rPr>
        <w:t>sl-InterestedFreqList</w:t>
      </w:r>
      <w:r w:rsidRPr="00B714BE">
        <w:t xml:space="preserve"> to indicate the frequency</w:t>
      </w:r>
      <w:r w:rsidRPr="00B714BE">
        <w:rPr>
          <w:lang w:eastAsia="zh-CN"/>
        </w:rPr>
        <w:t xml:space="preserve"> </w:t>
      </w:r>
      <w:r w:rsidRPr="00B714BE">
        <w:t xml:space="preserve">of the associated destination </w:t>
      </w:r>
      <w:r w:rsidRPr="00B714BE">
        <w:rPr>
          <w:lang w:eastAsia="zh-CN"/>
        </w:rPr>
        <w:t xml:space="preserve">for NR </w:t>
      </w:r>
      <w:r w:rsidRPr="00B714BE">
        <w:t>sidelink communication</w:t>
      </w:r>
      <w:r w:rsidRPr="00B714BE">
        <w:rPr>
          <w:lang w:eastAsia="zh-CN"/>
        </w:rPr>
        <w:t xml:space="preserve"> transmission</w:t>
      </w:r>
      <w:r w:rsidRPr="00B714BE">
        <w:t>;</w:t>
      </w:r>
    </w:p>
    <w:p w14:paraId="65203A69" w14:textId="77777777" w:rsidR="006B68BF" w:rsidRPr="00B714BE" w:rsidRDefault="006B68BF" w:rsidP="009D4432">
      <w:pPr>
        <w:pStyle w:val="B5"/>
      </w:pPr>
      <w:r w:rsidRPr="00B714BE">
        <w:t>5&gt;</w:t>
      </w:r>
      <w:r w:rsidRPr="00B714BE">
        <w:tab/>
        <w:t xml:space="preserve">set </w:t>
      </w:r>
      <w:r w:rsidRPr="00B714BE">
        <w:rPr>
          <w:i/>
        </w:rPr>
        <w:t xml:space="preserve">sl-TypeTxSyncList </w:t>
      </w:r>
      <w:r w:rsidRPr="00B714BE">
        <w:t xml:space="preserve">to </w:t>
      </w:r>
      <w:r w:rsidRPr="00B714BE">
        <w:rPr>
          <w:lang w:eastAsia="zh-CN"/>
        </w:rPr>
        <w:t xml:space="preserve">the current synchronization reference type used on the associated </w:t>
      </w:r>
      <w:r w:rsidRPr="00B714BE">
        <w:rPr>
          <w:i/>
        </w:rPr>
        <w:t>sl-InterestedFreqList</w:t>
      </w:r>
      <w:r w:rsidRPr="00B714BE">
        <w:t xml:space="preserve"> </w:t>
      </w:r>
      <w:r w:rsidRPr="00B714BE">
        <w:rPr>
          <w:lang w:eastAsia="zh-CN"/>
        </w:rPr>
        <w:t xml:space="preserve">for NR </w:t>
      </w:r>
      <w:r w:rsidRPr="00B714BE">
        <w:t>sidelink communication</w:t>
      </w:r>
      <w:r w:rsidRPr="00B714BE">
        <w:rPr>
          <w:lang w:eastAsia="zh-CN"/>
        </w:rPr>
        <w:t xml:space="preserve"> transmission</w:t>
      </w:r>
      <w:r w:rsidRPr="00B714BE">
        <w:t>.</w:t>
      </w:r>
    </w:p>
    <w:p w14:paraId="206DB613" w14:textId="77777777" w:rsidR="006B68BF" w:rsidRPr="00B714BE" w:rsidRDefault="006B68BF" w:rsidP="009D4432">
      <w:pPr>
        <w:pStyle w:val="B5"/>
      </w:pPr>
      <w:r w:rsidRPr="00B714BE">
        <w:t>...</w:t>
      </w:r>
    </w:p>
    <w:p w14:paraId="2BEEA7E8" w14:textId="77777777" w:rsidR="006B68BF" w:rsidRPr="00B714BE" w:rsidRDefault="006B68BF" w:rsidP="009D4432">
      <w:pPr>
        <w:pStyle w:val="B4"/>
      </w:pPr>
      <w:r w:rsidRPr="00B714BE">
        <w:t>...</w:t>
      </w:r>
    </w:p>
    <w:p w14:paraId="7DAC412D" w14:textId="77777777" w:rsidR="006B68BF" w:rsidRPr="00B714BE" w:rsidRDefault="006B68BF" w:rsidP="009D4432">
      <w:pPr>
        <w:pStyle w:val="B1"/>
      </w:pPr>
      <w:r w:rsidRPr="00B714BE">
        <w:t>1&gt;</w:t>
      </w:r>
      <w:r w:rsidRPr="00B714BE">
        <w:tab/>
        <w:t>else:</w:t>
      </w:r>
    </w:p>
    <w:p w14:paraId="544D49A4" w14:textId="77777777" w:rsidR="006B68BF" w:rsidRPr="00B714BE" w:rsidRDefault="006B68BF" w:rsidP="009D4432">
      <w:pPr>
        <w:pStyle w:val="B2"/>
      </w:pPr>
      <w:r w:rsidRPr="00B714BE">
        <w:t>2&gt;</w:t>
      </w:r>
      <w:r w:rsidRPr="00B714BE">
        <w:tab/>
        <w:t xml:space="preserve">submit the </w:t>
      </w:r>
      <w:r w:rsidRPr="00B714BE">
        <w:rPr>
          <w:i/>
        </w:rPr>
        <w:t>SidelinkUEInformationNR</w:t>
      </w:r>
      <w:r w:rsidRPr="00B714BE">
        <w:t xml:space="preserve"> message to lower layers for transmission;</w:t>
      </w:r>
    </w:p>
    <w:p w14:paraId="340F00CE" w14:textId="77777777" w:rsidR="006B68BF" w:rsidRPr="00B714BE" w:rsidRDefault="006B68BF" w:rsidP="009D4432">
      <w:r w:rsidRPr="00B714BE">
        <w:t>[TS 38.331, clause 5.8.8]</w:t>
      </w:r>
    </w:p>
    <w:p w14:paraId="3E9EABB6" w14:textId="77777777" w:rsidR="006B68BF" w:rsidRPr="00B714BE" w:rsidRDefault="006B68BF" w:rsidP="009D4432">
      <w:pPr>
        <w:rPr>
          <w:rFonts w:eastAsia="DengXian"/>
        </w:rPr>
      </w:pPr>
      <w:r w:rsidRPr="00B714BE">
        <w:t>A UE capable of NR sidelink communication that is configured by upper layers to transmit</w:t>
      </w:r>
      <w:r w:rsidRPr="00B714BE">
        <w:rPr>
          <w:lang w:eastAsia="zh-CN"/>
        </w:rPr>
        <w:t xml:space="preserve"> </w:t>
      </w:r>
      <w:r w:rsidRPr="00B714BE">
        <w:t xml:space="preserve">NR </w:t>
      </w:r>
      <w:r w:rsidRPr="00B714BE">
        <w:rPr>
          <w:lang w:eastAsia="zh-CN"/>
        </w:rPr>
        <w:t>sidelink communication</w:t>
      </w:r>
      <w:r w:rsidRPr="00B714BE">
        <w:t xml:space="preserve"> and has related data to be transmitted shall:</w:t>
      </w:r>
    </w:p>
    <w:p w14:paraId="682E4CE4" w14:textId="77777777" w:rsidR="006B68BF" w:rsidRPr="00B714BE" w:rsidRDefault="006B68BF" w:rsidP="009D4432">
      <w:pPr>
        <w:pStyle w:val="B1"/>
      </w:pPr>
      <w:r w:rsidRPr="00B714BE">
        <w:t>1&gt;</w:t>
      </w:r>
      <w:r w:rsidRPr="00B714BE">
        <w:tab/>
        <w:t>if the conditions for NR sidelink communication operation as defined in 5.8.2 are met:</w:t>
      </w:r>
    </w:p>
    <w:p w14:paraId="5348B69F" w14:textId="77777777" w:rsidR="006B68BF" w:rsidRPr="00B714BE" w:rsidRDefault="006B68BF" w:rsidP="009D4432">
      <w:pPr>
        <w:pStyle w:val="B2"/>
      </w:pPr>
      <w:r w:rsidRPr="00B714BE">
        <w:t>2&gt;</w:t>
      </w:r>
      <w:r w:rsidRPr="00B714BE">
        <w:tab/>
        <w:t xml:space="preserve">if the frequency used for NR sidelink communication is included in </w:t>
      </w:r>
      <w:r w:rsidRPr="00B714BE">
        <w:rPr>
          <w:i/>
        </w:rPr>
        <w:t>sl-FreqInfoToAddModList</w:t>
      </w:r>
      <w:r w:rsidRPr="00B714BE">
        <w:t xml:space="preserve"> in </w:t>
      </w:r>
      <w:r w:rsidRPr="00B714BE">
        <w:rPr>
          <w:i/>
        </w:rPr>
        <w:t>sl-ConfigDedicatedNR</w:t>
      </w:r>
      <w:r w:rsidRPr="00B714BE">
        <w:t xml:space="preserve"> within</w:t>
      </w:r>
      <w:r w:rsidRPr="00B714BE">
        <w:rPr>
          <w:i/>
        </w:rPr>
        <w:t xml:space="preserve"> RRCReconfiguration</w:t>
      </w:r>
      <w:r w:rsidRPr="00B714BE">
        <w:t xml:space="preserve"> message or included</w:t>
      </w:r>
      <w:r w:rsidRPr="00B714BE">
        <w:rPr>
          <w:i/>
        </w:rPr>
        <w:t xml:space="preserve"> </w:t>
      </w:r>
      <w:r w:rsidRPr="00B714BE">
        <w:t xml:space="preserve">in </w:t>
      </w:r>
      <w:r w:rsidRPr="00B714BE">
        <w:rPr>
          <w:i/>
        </w:rPr>
        <w:t>sl-ConfigCommonNR</w:t>
      </w:r>
      <w:r w:rsidRPr="00B714BE">
        <w:t xml:space="preserve"> within </w:t>
      </w:r>
      <w:r w:rsidRPr="00B714BE">
        <w:rPr>
          <w:i/>
        </w:rPr>
        <w:t>SIB12</w:t>
      </w:r>
      <w:r w:rsidRPr="00B714BE">
        <w:t>:</w:t>
      </w:r>
    </w:p>
    <w:p w14:paraId="2792CBE7" w14:textId="77777777" w:rsidR="006B68BF" w:rsidRPr="00B714BE" w:rsidRDefault="006B68BF" w:rsidP="009D4432">
      <w:pPr>
        <w:pStyle w:val="B3"/>
        <w:rPr>
          <w:rFonts w:eastAsia="DengXian"/>
          <w:lang w:eastAsia="zh-CN"/>
        </w:rPr>
      </w:pPr>
      <w:r w:rsidRPr="00B714BE">
        <w:lastRenderedPageBreak/>
        <w:t>3&gt;</w:t>
      </w:r>
      <w:r w:rsidRPr="00B714BE">
        <w:tab/>
        <w:t xml:space="preserve">if the UE is in RRC_CONNECTED and uses </w:t>
      </w:r>
      <w:r w:rsidRPr="00B714BE">
        <w:rPr>
          <w:lang w:eastAsia="zh-CN"/>
        </w:rPr>
        <w:t xml:space="preserve">the frequency </w:t>
      </w:r>
      <w:r w:rsidRPr="00B714BE">
        <w:t>included in</w:t>
      </w:r>
      <w:r w:rsidRPr="00B714BE">
        <w:rPr>
          <w:i/>
        </w:rPr>
        <w:t xml:space="preserve"> sl-ConfigDedicatedNR</w:t>
      </w:r>
      <w:r w:rsidRPr="00B714BE">
        <w:t xml:space="preserve"> within </w:t>
      </w:r>
      <w:r w:rsidRPr="00B714BE">
        <w:rPr>
          <w:i/>
        </w:rPr>
        <w:t>RRCReconfiguration</w:t>
      </w:r>
      <w:r w:rsidRPr="00B714BE">
        <w:t xml:space="preserve"> message:</w:t>
      </w:r>
    </w:p>
    <w:p w14:paraId="45A5241A" w14:textId="77777777" w:rsidR="006B68BF" w:rsidRPr="00B714BE" w:rsidRDefault="006B68BF" w:rsidP="009D4432">
      <w:pPr>
        <w:pStyle w:val="B4"/>
      </w:pPr>
      <w:r w:rsidRPr="00B714BE">
        <w:t>4&gt;</w:t>
      </w:r>
      <w:r w:rsidRPr="00B714BE">
        <w:tab/>
        <w:t xml:space="preserve">if the UE is configured with </w:t>
      </w:r>
      <w:r w:rsidRPr="00B714BE">
        <w:rPr>
          <w:i/>
        </w:rPr>
        <w:t>sl-ScheduledConfig</w:t>
      </w:r>
      <w:r w:rsidRPr="00B714BE">
        <w:t>:</w:t>
      </w:r>
    </w:p>
    <w:p w14:paraId="6B66C259" w14:textId="77777777" w:rsidR="006B68BF" w:rsidRPr="00B714BE" w:rsidRDefault="006B68BF" w:rsidP="009D4432">
      <w:pPr>
        <w:pStyle w:val="B2"/>
      </w:pPr>
      <w:r w:rsidRPr="00B714BE">
        <w:t>...</w:t>
      </w:r>
    </w:p>
    <w:p w14:paraId="603AC66B" w14:textId="77777777" w:rsidR="006B68BF" w:rsidRPr="00B714BE" w:rsidRDefault="006B68BF" w:rsidP="009D4432">
      <w:pPr>
        <w:pStyle w:val="B5"/>
      </w:pPr>
      <w:r w:rsidRPr="00B714BE">
        <w:t>5&gt;</w:t>
      </w:r>
      <w:r w:rsidRPr="00B714BE">
        <w:tab/>
        <w:t>else:</w:t>
      </w:r>
    </w:p>
    <w:p w14:paraId="49DADAE6" w14:textId="77777777" w:rsidR="006B68BF" w:rsidRPr="00B714BE" w:rsidRDefault="006B68BF" w:rsidP="009D4432">
      <w:pPr>
        <w:pStyle w:val="B6"/>
      </w:pPr>
      <w:r w:rsidRPr="00B714BE">
        <w:t>6&gt;</w:t>
      </w:r>
      <w:r w:rsidRPr="00B714BE">
        <w:tab/>
        <w:t>configure lower layers to perform the sidelink resource allocation mode 1 for</w:t>
      </w:r>
      <w:r w:rsidRPr="00B714BE">
        <w:rPr>
          <w:lang w:eastAsia="zh-CN"/>
        </w:rPr>
        <w:t xml:space="preserve"> </w:t>
      </w:r>
      <w:r w:rsidRPr="00B714BE">
        <w:t xml:space="preserve">NR </w:t>
      </w:r>
      <w:r w:rsidRPr="00B714BE">
        <w:rPr>
          <w:lang w:eastAsia="ko-KR"/>
        </w:rPr>
        <w:t>sidelink</w:t>
      </w:r>
      <w:r w:rsidRPr="00B714BE">
        <w:t xml:space="preserve"> communication;</w:t>
      </w:r>
    </w:p>
    <w:p w14:paraId="6C0C9633" w14:textId="77777777" w:rsidR="006B68BF" w:rsidRPr="00B714BE" w:rsidRDefault="006B68BF" w:rsidP="009D4432">
      <w:pPr>
        <w:pStyle w:val="B4"/>
      </w:pPr>
      <w:r w:rsidRPr="00B714BE">
        <w:t>...</w:t>
      </w:r>
    </w:p>
    <w:p w14:paraId="39EB0AE7" w14:textId="77777777" w:rsidR="006B68BF" w:rsidRPr="00B714BE" w:rsidRDefault="006B68BF" w:rsidP="009D4432">
      <w:r w:rsidRPr="00B714BE">
        <w:t>[TS 38.321, clause 5.22.1.1]</w:t>
      </w:r>
    </w:p>
    <w:p w14:paraId="090E1ACF" w14:textId="77777777" w:rsidR="006B68BF" w:rsidRPr="00B714BE" w:rsidRDefault="006B68BF" w:rsidP="009D4432">
      <w:pPr>
        <w:rPr>
          <w:lang w:eastAsia="ko-KR"/>
        </w:rPr>
      </w:pPr>
      <w:r w:rsidRPr="00B714BE">
        <w:rPr>
          <w:lang w:eastAsia="ko-KR"/>
        </w:rPr>
        <w:t>...</w:t>
      </w:r>
    </w:p>
    <w:p w14:paraId="7D273756" w14:textId="77777777" w:rsidR="006B68BF" w:rsidRPr="00B714BE" w:rsidRDefault="006B68BF" w:rsidP="009D4432">
      <w:r w:rsidRPr="00B714BE">
        <w:t>If the MAC entity has been configured with Sidelink resource allocation mode 1 as indicated in TS 38.331 [5]</w:t>
      </w:r>
      <w:r w:rsidRPr="00B714BE">
        <w:rPr>
          <w:lang w:eastAsia="ko-KR"/>
        </w:rPr>
        <w:t>,</w:t>
      </w:r>
      <w:r w:rsidRPr="00B714BE">
        <w:t xml:space="preserve"> the MAC entity shall for each </w:t>
      </w:r>
      <w:r w:rsidRPr="00B714BE">
        <w:rPr>
          <w:lang w:eastAsia="ko-KR"/>
        </w:rPr>
        <w:t>PDCCH occasion</w:t>
      </w:r>
      <w:r w:rsidRPr="00B714BE">
        <w:t xml:space="preserve"> and for each grant received for this </w:t>
      </w:r>
      <w:r w:rsidRPr="00B714BE">
        <w:rPr>
          <w:lang w:eastAsia="ko-KR"/>
        </w:rPr>
        <w:t>PDCCH occasion</w:t>
      </w:r>
      <w:r w:rsidRPr="00B714BE">
        <w:t>:</w:t>
      </w:r>
    </w:p>
    <w:p w14:paraId="6482CAA9" w14:textId="77777777" w:rsidR="006B68BF" w:rsidRPr="00B714BE" w:rsidRDefault="006B68BF" w:rsidP="009D4432">
      <w:pPr>
        <w:pStyle w:val="B1"/>
      </w:pPr>
      <w:r w:rsidRPr="00B714BE">
        <w:rPr>
          <w:lang w:eastAsia="ko-KR"/>
        </w:rPr>
        <w:t>1&gt;</w:t>
      </w:r>
      <w:r w:rsidRPr="00B714BE">
        <w:tab/>
        <w:t>if a sidelink grant has been received on the PDCCH for the MAC entity's SL-RNTI:</w:t>
      </w:r>
    </w:p>
    <w:p w14:paraId="08A5AF4E" w14:textId="77777777" w:rsidR="006B68BF" w:rsidRPr="00B714BE" w:rsidRDefault="006B68BF" w:rsidP="009D4432">
      <w:pPr>
        <w:pStyle w:val="B2"/>
        <w:rPr>
          <w:lang w:eastAsia="ko-KR"/>
        </w:rPr>
      </w:pPr>
      <w:r w:rsidRPr="00B714BE">
        <w:rPr>
          <w:lang w:eastAsia="ko-KR"/>
        </w:rPr>
        <w:t>...</w:t>
      </w:r>
    </w:p>
    <w:p w14:paraId="57430B1E" w14:textId="77777777" w:rsidR="006B68BF" w:rsidRPr="00B714BE" w:rsidRDefault="006B68BF" w:rsidP="009D4432">
      <w:pPr>
        <w:pStyle w:val="B2"/>
        <w:rPr>
          <w:rFonts w:eastAsia="Malgun Gothic"/>
          <w:lang w:eastAsia="ko-KR"/>
        </w:rPr>
      </w:pPr>
      <w:r w:rsidRPr="00B714BE">
        <w:rPr>
          <w:rFonts w:eastAsia="Malgun Gothic"/>
          <w:lang w:eastAsia="ko-KR"/>
        </w:rPr>
        <w:t>2&gt;</w:t>
      </w:r>
      <w:r w:rsidRPr="00B714BE">
        <w:rPr>
          <w:rFonts w:eastAsia="Malgun Gothic"/>
          <w:lang w:eastAsia="ko-KR"/>
        </w:rPr>
        <w:tab/>
        <w:t>else:</w:t>
      </w:r>
    </w:p>
    <w:p w14:paraId="420E5830" w14:textId="77777777" w:rsidR="006B68BF" w:rsidRPr="00B714BE" w:rsidRDefault="006B68BF" w:rsidP="009D4432">
      <w:pPr>
        <w:pStyle w:val="B3"/>
        <w:rPr>
          <w:lang w:eastAsia="ko-KR"/>
        </w:rPr>
      </w:pPr>
      <w:r w:rsidRPr="00B714BE">
        <w:rPr>
          <w:lang w:eastAsia="ko-KR"/>
        </w:rPr>
        <w:t>3&gt;</w:t>
      </w:r>
      <w:r w:rsidRPr="00B714BE">
        <w:rPr>
          <w:lang w:eastAsia="ko-KR"/>
        </w:rPr>
        <w:tab/>
        <w:t xml:space="preserve">use the received sidelink grant to determine PSCCH duration(s) and PSSCH duration(s) for initial transmission and, if available, retransmission(s) of a single MAC PDU according to </w:t>
      </w:r>
      <w:r w:rsidRPr="00B714BE">
        <w:t>clause 8.1.2</w:t>
      </w:r>
      <w:r w:rsidRPr="00B714BE">
        <w:rPr>
          <w:lang w:eastAsia="ko-KR"/>
        </w:rPr>
        <w:t xml:space="preserve"> of TS 38.214 [7].</w:t>
      </w:r>
    </w:p>
    <w:p w14:paraId="3B59FE8F" w14:textId="77777777" w:rsidR="006B68BF" w:rsidRPr="00B714BE" w:rsidRDefault="006B68BF" w:rsidP="009D4432">
      <w:pPr>
        <w:pStyle w:val="B2"/>
        <w:rPr>
          <w:rFonts w:eastAsia="Malgun Gothic"/>
          <w:lang w:eastAsia="ko-KR"/>
        </w:rPr>
      </w:pPr>
      <w:r w:rsidRPr="00B714BE">
        <w:t>...</w:t>
      </w:r>
    </w:p>
    <w:p w14:paraId="0687749E" w14:textId="77777777" w:rsidR="006B68BF" w:rsidRPr="00B714BE" w:rsidRDefault="006B68BF" w:rsidP="009D4432">
      <w:pPr>
        <w:pStyle w:val="B1"/>
      </w:pPr>
      <w:r w:rsidRPr="00B714BE">
        <w:rPr>
          <w:lang w:eastAsia="ko-KR"/>
        </w:rPr>
        <w:t>1&gt;</w:t>
      </w:r>
      <w:r w:rsidRPr="00B714BE">
        <w:tab/>
        <w:t xml:space="preserve">else if a sidelink grant has been received on the PDCCH for the MAC entity's </w:t>
      </w:r>
      <w:r w:rsidRPr="00B714BE">
        <w:rPr>
          <w:lang w:eastAsia="ko-KR"/>
        </w:rPr>
        <w:t>SLCS-RNTI</w:t>
      </w:r>
      <w:r w:rsidRPr="00B714BE">
        <w:t>:</w:t>
      </w:r>
    </w:p>
    <w:p w14:paraId="15917B83" w14:textId="77777777" w:rsidR="006B68BF" w:rsidRPr="00B714BE" w:rsidRDefault="006B68BF" w:rsidP="009D4432">
      <w:pPr>
        <w:pStyle w:val="B2"/>
        <w:rPr>
          <w:lang w:eastAsia="ko-KR"/>
        </w:rPr>
      </w:pPr>
      <w:r w:rsidRPr="00B714BE">
        <w:rPr>
          <w:lang w:eastAsia="ko-KR"/>
        </w:rPr>
        <w:t>2&gt;</w:t>
      </w:r>
      <w:r w:rsidRPr="00B714BE">
        <w:rPr>
          <w:lang w:eastAsia="ko-KR"/>
        </w:rPr>
        <w:tab/>
        <w:t xml:space="preserve">if </w:t>
      </w:r>
      <w:r w:rsidRPr="00B714BE">
        <w:t xml:space="preserve">PDCCH contents indicate </w:t>
      </w:r>
      <w:r w:rsidRPr="00B714BE">
        <w:rPr>
          <w:lang w:eastAsia="ko-KR"/>
        </w:rPr>
        <w:t xml:space="preserve">retransmission(s) for the </w:t>
      </w:r>
      <w:r w:rsidR="00D2483D" w:rsidRPr="00B714BE">
        <w:rPr>
          <w:lang w:eastAsia="ko-KR"/>
        </w:rPr>
        <w:t>identified</w:t>
      </w:r>
      <w:r w:rsidRPr="00B714BE">
        <w:rPr>
          <w:lang w:eastAsia="ko-KR"/>
        </w:rPr>
        <w:t xml:space="preserve"> HARQ process ID that has been set for an activated configured sidelink grant identified by </w:t>
      </w:r>
      <w:r w:rsidRPr="00B714BE">
        <w:rPr>
          <w:i/>
          <w:lang w:eastAsia="ko-KR"/>
        </w:rPr>
        <w:t>sl-ConfigIndexCG</w:t>
      </w:r>
      <w:r w:rsidRPr="00B714BE">
        <w:rPr>
          <w:lang w:eastAsia="ko-KR"/>
        </w:rPr>
        <w:t>:</w:t>
      </w:r>
    </w:p>
    <w:p w14:paraId="093C0737" w14:textId="77777777" w:rsidR="006B68BF" w:rsidRPr="00B714BE" w:rsidRDefault="006B68BF" w:rsidP="009D4432">
      <w:pPr>
        <w:pStyle w:val="B3"/>
        <w:rPr>
          <w:lang w:eastAsia="ko-KR"/>
        </w:rPr>
      </w:pPr>
      <w:r w:rsidRPr="00B714BE">
        <w:rPr>
          <w:lang w:eastAsia="ko-KR"/>
        </w:rPr>
        <w:t>3&gt;</w:t>
      </w:r>
      <w:r w:rsidRPr="00B714BE">
        <w:rPr>
          <w:lang w:eastAsia="ko-KR"/>
        </w:rPr>
        <w:tab/>
        <w:t xml:space="preserve">use the received sidelink grant to determine PSCCH duration(s) and PSSCH duration(s) for one or more retransmissions of a single MAC PDU according to </w:t>
      </w:r>
      <w:r w:rsidRPr="00B714BE">
        <w:t>clause 8.1.2</w:t>
      </w:r>
      <w:r w:rsidRPr="00B714BE">
        <w:rPr>
          <w:lang w:eastAsia="ko-KR"/>
        </w:rPr>
        <w:t xml:space="preserve"> of TS 38.214 [7].</w:t>
      </w:r>
    </w:p>
    <w:p w14:paraId="5EED8C6A" w14:textId="77777777" w:rsidR="006B68BF" w:rsidRPr="00B714BE" w:rsidRDefault="006B68BF" w:rsidP="009D4432">
      <w:pPr>
        <w:pStyle w:val="B2"/>
        <w:rPr>
          <w:rFonts w:eastAsia="Malgun Gothic"/>
          <w:lang w:eastAsia="ko-KR"/>
        </w:rPr>
      </w:pPr>
      <w:r w:rsidRPr="00B714BE">
        <w:rPr>
          <w:lang w:eastAsia="ko-KR"/>
        </w:rPr>
        <w:t>...</w:t>
      </w:r>
      <w:r w:rsidRPr="00B714BE" w:rsidDel="00ED5285">
        <w:rPr>
          <w:rFonts w:eastAsia="Calibri"/>
        </w:rPr>
        <w:t xml:space="preserve"> </w:t>
      </w:r>
    </w:p>
    <w:p w14:paraId="5A30AAA1" w14:textId="77777777" w:rsidR="006B68BF" w:rsidRPr="00B714BE" w:rsidRDefault="006B68BF" w:rsidP="009D4432">
      <w:r w:rsidRPr="00B714BE">
        <w:t>The MAC entity shall for each PSSCH duration:</w:t>
      </w:r>
    </w:p>
    <w:p w14:paraId="180EC073" w14:textId="77777777" w:rsidR="006B68BF" w:rsidRPr="00B714BE" w:rsidRDefault="006B68BF" w:rsidP="009D4432">
      <w:pPr>
        <w:pStyle w:val="B1"/>
      </w:pPr>
      <w:r w:rsidRPr="00B714BE">
        <w:t>1&gt;</w:t>
      </w:r>
      <w:r w:rsidRPr="00B714BE">
        <w:tab/>
        <w:t>for each sidelink grant occurring in this PSSCH duration:</w:t>
      </w:r>
    </w:p>
    <w:p w14:paraId="08F9CD14" w14:textId="77777777" w:rsidR="006B68BF" w:rsidRPr="00B714BE" w:rsidRDefault="006B68BF" w:rsidP="009D4432">
      <w:pPr>
        <w:pStyle w:val="B2"/>
        <w:rPr>
          <w:lang w:eastAsia="ko-KR"/>
        </w:rPr>
      </w:pPr>
      <w:r w:rsidRPr="00B714BE">
        <w:t>2&gt;</w:t>
      </w:r>
      <w:r w:rsidRPr="00B714BE">
        <w:tab/>
        <w:t>if the MAC entity has been configured with Sidelink resource allocation mode 1</w:t>
      </w:r>
      <w:r w:rsidRPr="00B714BE">
        <w:rPr>
          <w:lang w:eastAsia="ko-KR"/>
        </w:rPr>
        <w:t>:</w:t>
      </w:r>
    </w:p>
    <w:p w14:paraId="723D2ED0" w14:textId="77777777" w:rsidR="006B68BF" w:rsidRPr="00B714BE" w:rsidRDefault="006B68BF" w:rsidP="009D4432">
      <w:pPr>
        <w:pStyle w:val="B3"/>
      </w:pPr>
      <w:r w:rsidRPr="00B714BE">
        <w:t>3&gt;</w:t>
      </w:r>
      <w:r w:rsidRPr="00B714BE">
        <w:tab/>
        <w:t xml:space="preserve">select a MCS which is, if configured, within the range that is configured by RRC between </w:t>
      </w:r>
      <w:r w:rsidRPr="00B714BE">
        <w:rPr>
          <w:i/>
        </w:rPr>
        <w:t>sl-MinMCS-PSSCH</w:t>
      </w:r>
      <w:r w:rsidRPr="00B714BE">
        <w:t xml:space="preserve"> and </w:t>
      </w:r>
      <w:r w:rsidRPr="00B714BE">
        <w:rPr>
          <w:i/>
        </w:rPr>
        <w:t>sl-MaxMCS-PSSCH</w:t>
      </w:r>
      <w:r w:rsidRPr="00B714BE">
        <w:t xml:space="preserve"> included in </w:t>
      </w:r>
      <w:r w:rsidRPr="00B714BE">
        <w:rPr>
          <w:i/>
        </w:rPr>
        <w:t>sl-ConfigDedicatedNR</w:t>
      </w:r>
      <w:r w:rsidRPr="00B714BE">
        <w:t>;</w:t>
      </w:r>
    </w:p>
    <w:p w14:paraId="3039C465" w14:textId="77777777" w:rsidR="006B68BF" w:rsidRPr="00B714BE" w:rsidRDefault="006B68BF" w:rsidP="009D4432">
      <w:pPr>
        <w:pStyle w:val="B3"/>
        <w:rPr>
          <w:lang w:eastAsia="zh-CN"/>
        </w:rPr>
      </w:pPr>
      <w:r w:rsidRPr="00B714BE">
        <w:t>3&gt;</w:t>
      </w:r>
      <w:r w:rsidRPr="00B714BE">
        <w:tab/>
        <w:t>set the resource reservation interval to 0ms</w:t>
      </w:r>
      <w:r w:rsidRPr="00B714BE">
        <w:rPr>
          <w:lang w:eastAsia="zh-CN"/>
        </w:rPr>
        <w:t>.</w:t>
      </w:r>
    </w:p>
    <w:p w14:paraId="333020A6" w14:textId="77777777" w:rsidR="006B68BF" w:rsidRPr="00B714BE" w:rsidRDefault="006B68BF" w:rsidP="009D4432">
      <w:pPr>
        <w:pStyle w:val="B2"/>
      </w:pPr>
      <w:r w:rsidRPr="00B714BE">
        <w:rPr>
          <w:rFonts w:eastAsia="Malgun Gothic"/>
          <w:lang w:eastAsia="ko-KR"/>
        </w:rPr>
        <w:t>...</w:t>
      </w:r>
    </w:p>
    <w:p w14:paraId="58613E7E" w14:textId="77777777" w:rsidR="006B68BF" w:rsidRPr="00B714BE" w:rsidRDefault="006B68BF" w:rsidP="009D4432">
      <w:pPr>
        <w:pStyle w:val="B2"/>
        <w:rPr>
          <w:lang w:eastAsia="ko-KR"/>
        </w:rPr>
      </w:pPr>
      <w:r w:rsidRPr="00B714BE">
        <w:t>2&gt;</w:t>
      </w:r>
      <w:r w:rsidRPr="00B714BE">
        <w:tab/>
        <w:t xml:space="preserve">if the configured sidelink grant has been activated and this PSSCH duration corresponds to the first PSSCH transmission opportunity within this </w:t>
      </w:r>
      <w:r w:rsidRPr="00B714BE">
        <w:rPr>
          <w:i/>
          <w:lang w:eastAsia="ko-KR"/>
        </w:rPr>
        <w:t>sl-PeriodCG</w:t>
      </w:r>
      <w:r w:rsidRPr="00B714BE">
        <w:t xml:space="preserve"> of the configured sidelink grant</w:t>
      </w:r>
      <w:r w:rsidRPr="00B714BE">
        <w:rPr>
          <w:lang w:eastAsia="ko-KR"/>
        </w:rPr>
        <w:t>:</w:t>
      </w:r>
    </w:p>
    <w:p w14:paraId="25A75ED6" w14:textId="77777777" w:rsidR="006B68BF" w:rsidRPr="00B714BE" w:rsidRDefault="006B68BF" w:rsidP="009D4432">
      <w:pPr>
        <w:pStyle w:val="B3"/>
        <w:rPr>
          <w:lang w:eastAsia="ko-KR"/>
        </w:rPr>
      </w:pPr>
      <w:r w:rsidRPr="00B714BE">
        <w:rPr>
          <w:lang w:eastAsia="ko-KR"/>
        </w:rPr>
        <w:t>3&gt;</w:t>
      </w:r>
      <w:r w:rsidRPr="00B714BE">
        <w:rPr>
          <w:lang w:eastAsia="ko-KR"/>
        </w:rPr>
        <w:tab/>
        <w:t xml:space="preserve">set the HARQ Process ID to the HARQ Process ID associated with this PSSCH duration and, if available, all subsequent PSSCH duration(s) </w:t>
      </w:r>
      <w:r w:rsidR="00D2483D" w:rsidRPr="00B714BE">
        <w:rPr>
          <w:lang w:eastAsia="ko-KR"/>
        </w:rPr>
        <w:t>occurring</w:t>
      </w:r>
      <w:r w:rsidRPr="00B714BE">
        <w:rPr>
          <w:lang w:eastAsia="ko-KR"/>
        </w:rPr>
        <w:t xml:space="preserve"> in this </w:t>
      </w:r>
      <w:r w:rsidRPr="00B714BE">
        <w:rPr>
          <w:i/>
          <w:lang w:eastAsia="ko-KR"/>
        </w:rPr>
        <w:t>sl-PeriodCG</w:t>
      </w:r>
      <w:r w:rsidRPr="00B714BE">
        <w:t xml:space="preserve"> </w:t>
      </w:r>
      <w:r w:rsidRPr="00B714BE">
        <w:rPr>
          <w:lang w:eastAsia="ko-KR"/>
        </w:rPr>
        <w:t>for the configured sidelink grant;</w:t>
      </w:r>
    </w:p>
    <w:p w14:paraId="20EE0346" w14:textId="77777777" w:rsidR="006B68BF" w:rsidRPr="00B714BE" w:rsidRDefault="006B68BF" w:rsidP="009D4432">
      <w:pPr>
        <w:pStyle w:val="B3"/>
        <w:rPr>
          <w:lang w:eastAsia="ko-KR"/>
        </w:rPr>
      </w:pPr>
      <w:r w:rsidRPr="00B714BE">
        <w:t>3&gt;</w:t>
      </w:r>
      <w:r w:rsidRPr="00B714BE">
        <w:tab/>
        <w:t>determine that this PSSCH duration is used for initial transmission;</w:t>
      </w:r>
    </w:p>
    <w:p w14:paraId="66004B80" w14:textId="77777777" w:rsidR="006B68BF" w:rsidRPr="00B714BE" w:rsidRDefault="006B68BF" w:rsidP="009D4432">
      <w:pPr>
        <w:pStyle w:val="B3"/>
        <w:rPr>
          <w:lang w:eastAsia="ko-KR"/>
        </w:rPr>
      </w:pPr>
      <w:r w:rsidRPr="00B714BE">
        <w:rPr>
          <w:lang w:eastAsia="ko-KR"/>
        </w:rPr>
        <w:t>3&gt;</w:t>
      </w:r>
      <w:r w:rsidRPr="00B714BE">
        <w:rPr>
          <w:lang w:eastAsia="ko-KR"/>
        </w:rPr>
        <w:tab/>
        <w:t>if a</w:t>
      </w:r>
      <w:r w:rsidRPr="00B714BE">
        <w:t xml:space="preserve"> dynamic sidelink grant associated to </w:t>
      </w:r>
      <w:r w:rsidRPr="00B714BE">
        <w:rPr>
          <w:lang w:eastAsia="ko-KR"/>
        </w:rPr>
        <w:t>the HARQ Process ID</w:t>
      </w:r>
      <w:r w:rsidRPr="00B714BE">
        <w:t xml:space="preserve"> has been received on the PDCCH for the MAC entity's </w:t>
      </w:r>
      <w:r w:rsidRPr="00B714BE">
        <w:rPr>
          <w:lang w:eastAsia="ko-KR"/>
        </w:rPr>
        <w:t>SLCS-RNTI:</w:t>
      </w:r>
    </w:p>
    <w:p w14:paraId="345D5ABF" w14:textId="77777777" w:rsidR="006B68BF" w:rsidRPr="00B714BE" w:rsidRDefault="006B68BF" w:rsidP="009D4432">
      <w:pPr>
        <w:pStyle w:val="B4"/>
      </w:pPr>
      <w:r w:rsidRPr="00B714BE">
        <w:rPr>
          <w:lang w:eastAsia="ko-KR"/>
        </w:rPr>
        <w:t>4&gt;</w:t>
      </w:r>
      <w:r w:rsidRPr="00B714BE">
        <w:rPr>
          <w:lang w:eastAsia="ko-KR"/>
        </w:rPr>
        <w:tab/>
        <w:t xml:space="preserve">clear the </w:t>
      </w:r>
      <w:r w:rsidRPr="00B714BE">
        <w:t>dynamic sidelink grant.</w:t>
      </w:r>
    </w:p>
    <w:p w14:paraId="7C6F24C7" w14:textId="77777777" w:rsidR="006B68BF" w:rsidRPr="00B714BE" w:rsidRDefault="006B68BF" w:rsidP="009D4432">
      <w:pPr>
        <w:pStyle w:val="B2"/>
      </w:pPr>
      <w:r w:rsidRPr="00B714BE">
        <w:lastRenderedPageBreak/>
        <w:t>2&gt;</w:t>
      </w:r>
      <w:r w:rsidRPr="00B714BE">
        <w:tab/>
        <w:t>deliver the sidelink grant, the selected MCS, and the associated HARQ information to the Sidelink HARQ Entity for this PSSCH duration.</w:t>
      </w:r>
    </w:p>
    <w:p w14:paraId="4EE2ECDD" w14:textId="77777777" w:rsidR="006B68BF" w:rsidRPr="00B714BE" w:rsidRDefault="006B68BF" w:rsidP="009D4432">
      <w:pPr>
        <w:pStyle w:val="B2"/>
      </w:pPr>
      <w:r w:rsidRPr="00B714BE">
        <w:t>...</w:t>
      </w:r>
    </w:p>
    <w:p w14:paraId="72A5BCD0" w14:textId="77777777" w:rsidR="006B68BF" w:rsidRPr="00B714BE" w:rsidRDefault="006B68BF" w:rsidP="009D4432">
      <w:r w:rsidRPr="00B714BE">
        <w:t>[TS 38.321, clause 5.22.1.1]</w:t>
      </w:r>
    </w:p>
    <w:p w14:paraId="5B49724B" w14:textId="77777777" w:rsidR="006B68BF" w:rsidRPr="00B714BE" w:rsidRDefault="006B68BF" w:rsidP="009D4432">
      <w:pPr>
        <w:rPr>
          <w:lang w:eastAsia="ko-KR"/>
        </w:rPr>
      </w:pPr>
      <w:r w:rsidRPr="00B714BE">
        <w:rPr>
          <w:lang w:eastAsia="ko-KR"/>
        </w:rPr>
        <w:t>...</w:t>
      </w:r>
    </w:p>
    <w:p w14:paraId="2BB29578" w14:textId="77777777" w:rsidR="006B68BF" w:rsidRPr="00B714BE" w:rsidRDefault="006B68BF" w:rsidP="009D4432">
      <w:r w:rsidRPr="00B714BE">
        <w:t>A SL-BSR shall be triggered if any of the following events occur:</w:t>
      </w:r>
    </w:p>
    <w:p w14:paraId="7D1CD77C" w14:textId="77777777" w:rsidR="006B68BF" w:rsidRPr="00B714BE" w:rsidRDefault="006B68BF" w:rsidP="009D4432">
      <w:pPr>
        <w:pStyle w:val="B1"/>
      </w:pPr>
      <w:r w:rsidRPr="00B714BE">
        <w:t>1&gt;</w:t>
      </w:r>
      <w:r w:rsidRPr="00B714BE">
        <w:tab/>
        <w:t>if the MAC entity has been configured with Sidelink resource allocation mode 1:</w:t>
      </w:r>
    </w:p>
    <w:p w14:paraId="5683A768" w14:textId="77777777" w:rsidR="006B68BF" w:rsidRPr="00B714BE" w:rsidRDefault="006B68BF" w:rsidP="009D4432">
      <w:pPr>
        <w:pStyle w:val="B2"/>
        <w:rPr>
          <w:lang w:eastAsia="ko-KR"/>
        </w:rPr>
      </w:pPr>
      <w:r w:rsidRPr="00B714BE">
        <w:t>2&gt;</w:t>
      </w:r>
      <w:r w:rsidRPr="00B714BE">
        <w:tab/>
        <w:t>SL data, for a logical channel of a Destination, becomes available to the MAC entity</w:t>
      </w:r>
      <w:r w:rsidRPr="00B714BE">
        <w:rPr>
          <w:lang w:eastAsia="ko-KR"/>
        </w:rPr>
        <w:t>; and either</w:t>
      </w:r>
    </w:p>
    <w:p w14:paraId="13BA2843" w14:textId="77777777" w:rsidR="006B68BF" w:rsidRPr="00B714BE" w:rsidRDefault="006B68BF" w:rsidP="009D4432">
      <w:pPr>
        <w:pStyle w:val="B3"/>
      </w:pPr>
      <w:r w:rsidRPr="00B714BE">
        <w:t>3&gt;</w:t>
      </w:r>
      <w:r w:rsidRPr="00B714BE">
        <w:tab/>
        <w:t>this SL data belongs to a logical channel with higher priority than the priorities of the logical channels containing available SL data which belong to any LCG belonging to the same Destination; or</w:t>
      </w:r>
    </w:p>
    <w:p w14:paraId="67A73FE5" w14:textId="77777777" w:rsidR="006B68BF" w:rsidRPr="00B714BE" w:rsidRDefault="006B68BF" w:rsidP="009D4432">
      <w:pPr>
        <w:pStyle w:val="B3"/>
      </w:pPr>
      <w:r w:rsidRPr="00B714BE">
        <w:t>3&gt;</w:t>
      </w:r>
      <w:r w:rsidRPr="00B714BE">
        <w:tab/>
      </w:r>
      <w:r w:rsidRPr="00B714BE">
        <w:rPr>
          <w:lang w:eastAsia="ko-KR"/>
        </w:rPr>
        <w:t xml:space="preserve">none of the logical channels which belong to an LCG </w:t>
      </w:r>
      <w:r w:rsidRPr="00B714BE">
        <w:t>belonging to the same Destination</w:t>
      </w:r>
      <w:r w:rsidRPr="00B714BE">
        <w:rPr>
          <w:lang w:eastAsia="ko-KR"/>
        </w:rPr>
        <w:t xml:space="preserve"> contains any available SL data</w:t>
      </w:r>
      <w:r w:rsidRPr="00B714BE">
        <w:t>.</w:t>
      </w:r>
    </w:p>
    <w:p w14:paraId="164B1ED1" w14:textId="77777777" w:rsidR="006B68BF" w:rsidRPr="00B714BE" w:rsidRDefault="006B68BF" w:rsidP="009D4432">
      <w:pPr>
        <w:pStyle w:val="B3"/>
      </w:pPr>
      <w:r w:rsidRPr="00B714BE">
        <w:t>in which case the SL-BSR is referred below to as 'Regular SL-BSR';</w:t>
      </w:r>
    </w:p>
    <w:p w14:paraId="5AE9FD9C" w14:textId="77777777" w:rsidR="006B68BF" w:rsidRPr="00B714BE" w:rsidRDefault="006B68BF" w:rsidP="009D4432">
      <w:pPr>
        <w:pStyle w:val="B2"/>
        <w:rPr>
          <w:lang w:eastAsia="ko-KR"/>
        </w:rPr>
      </w:pPr>
      <w:r w:rsidRPr="00B714BE">
        <w:rPr>
          <w:lang w:eastAsia="ko-KR"/>
        </w:rPr>
        <w:t>...</w:t>
      </w:r>
    </w:p>
    <w:p w14:paraId="5DB320AA" w14:textId="77777777" w:rsidR="006B68BF" w:rsidRPr="00B714BE" w:rsidRDefault="006B68BF" w:rsidP="009D4432">
      <w:pPr>
        <w:pStyle w:val="B1"/>
      </w:pPr>
      <w:r w:rsidRPr="00B714BE">
        <w:t>1&gt;</w:t>
      </w:r>
      <w:r w:rsidRPr="00B714BE">
        <w:tab/>
        <w:t>else:</w:t>
      </w:r>
    </w:p>
    <w:p w14:paraId="3BF8EF2D" w14:textId="77777777" w:rsidR="006B68BF" w:rsidRPr="00B714BE" w:rsidRDefault="006B68BF" w:rsidP="009D4432">
      <w:pPr>
        <w:pStyle w:val="B2"/>
        <w:rPr>
          <w:lang w:eastAsia="ko-KR"/>
        </w:rPr>
      </w:pPr>
      <w:r w:rsidRPr="00B714BE">
        <w:t>2&gt;</w:t>
      </w:r>
      <w:r w:rsidRPr="00B714BE">
        <w:tab/>
        <w:t>Sidelink resource allocation mode 1 is configured by RRC and SL data is available for transmission in the RLC entity or in the PDCP entity, in which case the Sidelink BSR is referred below to as "Regular SL-BSR".</w:t>
      </w:r>
    </w:p>
    <w:p w14:paraId="57FC6DE2" w14:textId="77777777" w:rsidR="006B68BF" w:rsidRPr="00B714BE" w:rsidRDefault="006B68BF" w:rsidP="009D4432">
      <w:r w:rsidRPr="00B714BE">
        <w:t>For Regular SL-BSR</w:t>
      </w:r>
      <w:r w:rsidRPr="00B714BE">
        <w:rPr>
          <w:lang w:eastAsia="ko-KR"/>
        </w:rPr>
        <w:t>, the MAC entity shall</w:t>
      </w:r>
      <w:r w:rsidRPr="00B714BE">
        <w:t>:</w:t>
      </w:r>
    </w:p>
    <w:p w14:paraId="0A105D75" w14:textId="77777777" w:rsidR="006B68BF" w:rsidRPr="00B714BE" w:rsidRDefault="006B68BF" w:rsidP="009D4432">
      <w:pPr>
        <w:pStyle w:val="B1"/>
      </w:pPr>
      <w:r w:rsidRPr="00B714BE">
        <w:rPr>
          <w:lang w:eastAsia="ko-KR"/>
        </w:rPr>
        <w:t>1&gt;</w:t>
      </w:r>
      <w:r w:rsidRPr="00B714BE">
        <w:tab/>
        <w:t xml:space="preserve">if the SL-BSR is triggered for a logical channel for which </w:t>
      </w:r>
      <w:r w:rsidRPr="00B714BE">
        <w:rPr>
          <w:i/>
        </w:rPr>
        <w:t>sl-logicalChannelSR-DelayTimerApplied</w:t>
      </w:r>
      <w:r w:rsidRPr="00B714BE">
        <w:t xml:space="preserve"> with value </w:t>
      </w:r>
      <w:r w:rsidRPr="00B714BE">
        <w:rPr>
          <w:i/>
        </w:rPr>
        <w:t>true</w:t>
      </w:r>
      <w:r w:rsidRPr="00B714BE">
        <w:t xml:space="preserve"> is configured by RRC:</w:t>
      </w:r>
    </w:p>
    <w:p w14:paraId="30DE09A0" w14:textId="77777777" w:rsidR="006B68BF" w:rsidRPr="00B714BE" w:rsidRDefault="006B68BF" w:rsidP="009D4432">
      <w:pPr>
        <w:pStyle w:val="B2"/>
      </w:pPr>
      <w:r w:rsidRPr="00B714BE">
        <w:rPr>
          <w:lang w:eastAsia="ko-KR"/>
        </w:rPr>
        <w:t>2&gt;</w:t>
      </w:r>
      <w:r w:rsidRPr="00B714BE">
        <w:tab/>
        <w:t xml:space="preserve">start or restart the </w:t>
      </w:r>
      <w:r w:rsidRPr="00B714BE">
        <w:rPr>
          <w:lang w:eastAsia="ko-KR"/>
        </w:rPr>
        <w:t>sl-</w:t>
      </w:r>
      <w:r w:rsidRPr="00B714BE">
        <w:t>logicalChannelSR-DelayTimer.</w:t>
      </w:r>
    </w:p>
    <w:p w14:paraId="51241AD6" w14:textId="77777777" w:rsidR="006B68BF" w:rsidRPr="00B714BE" w:rsidRDefault="006B68BF" w:rsidP="009D4432">
      <w:pPr>
        <w:pStyle w:val="B1"/>
      </w:pPr>
      <w:r w:rsidRPr="00B714BE">
        <w:rPr>
          <w:lang w:eastAsia="ko-KR"/>
        </w:rPr>
        <w:t>1&gt;</w:t>
      </w:r>
      <w:r w:rsidRPr="00B714BE">
        <w:tab/>
        <w:t>else:</w:t>
      </w:r>
    </w:p>
    <w:p w14:paraId="71266A2B" w14:textId="77777777" w:rsidR="006B68BF" w:rsidRPr="00B714BE" w:rsidRDefault="006B68BF" w:rsidP="009D4432">
      <w:pPr>
        <w:pStyle w:val="B2"/>
      </w:pPr>
      <w:r w:rsidRPr="00B714BE">
        <w:rPr>
          <w:lang w:eastAsia="ko-KR"/>
        </w:rPr>
        <w:t>2&gt;</w:t>
      </w:r>
      <w:r w:rsidRPr="00B714BE">
        <w:tab/>
        <w:t xml:space="preserve">if running, stop the </w:t>
      </w:r>
      <w:r w:rsidRPr="00B714BE">
        <w:rPr>
          <w:lang w:eastAsia="ko-KR"/>
        </w:rPr>
        <w:t>sl-</w:t>
      </w:r>
      <w:r w:rsidRPr="00B714BE">
        <w:t>logicalChannelSR-DelayTimer.</w:t>
      </w:r>
    </w:p>
    <w:p w14:paraId="69C3D912" w14:textId="77777777" w:rsidR="006B68BF" w:rsidRPr="00B714BE" w:rsidRDefault="006B68BF" w:rsidP="009D4432">
      <w:pPr>
        <w:rPr>
          <w:lang w:eastAsia="ko-KR"/>
        </w:rPr>
      </w:pPr>
      <w:r w:rsidRPr="00B714BE">
        <w:t>For Regular and Periodic SL-BSR, the MAC entity shall</w:t>
      </w:r>
      <w:r w:rsidRPr="00B714BE">
        <w:rPr>
          <w:lang w:eastAsia="ko-KR"/>
        </w:rPr>
        <w:t>:</w:t>
      </w:r>
    </w:p>
    <w:p w14:paraId="196B85A5" w14:textId="77777777" w:rsidR="006B68BF" w:rsidRPr="00B714BE" w:rsidRDefault="006B68BF" w:rsidP="009D4432">
      <w:pPr>
        <w:pStyle w:val="B1"/>
      </w:pPr>
      <w:r w:rsidRPr="00B714BE">
        <w:rPr>
          <w:rFonts w:eastAsia="Malgun Gothic"/>
          <w:lang w:eastAsia="ko-KR"/>
        </w:rPr>
        <w:t>1&gt;</w:t>
      </w:r>
      <w:r w:rsidRPr="00B714BE">
        <w:rPr>
          <w:rFonts w:eastAsia="Malgun Gothic"/>
          <w:lang w:eastAsia="ko-KR"/>
        </w:rPr>
        <w:tab/>
        <w:t xml:space="preserve">if </w:t>
      </w:r>
      <w:r w:rsidRPr="00B714BE">
        <w:rPr>
          <w:i/>
        </w:rPr>
        <w:t>sl-PrioritizationThres</w:t>
      </w:r>
      <w:r w:rsidRPr="00B714BE">
        <w:t xml:space="preserve"> is configured and</w:t>
      </w:r>
      <w:r w:rsidRPr="00B714BE">
        <w:rPr>
          <w:lang w:eastAsia="ko-KR"/>
        </w:rPr>
        <w:t xml:space="preserve"> the value of the highest priority of the logical channels that belong to any LCG and contain SL data for any Destination is </w:t>
      </w:r>
      <w:r w:rsidRPr="00B714BE">
        <w:t xml:space="preserve">lower than </w:t>
      </w:r>
      <w:r w:rsidRPr="00B714BE">
        <w:rPr>
          <w:i/>
        </w:rPr>
        <w:t>sl-PrioritizationThres</w:t>
      </w:r>
      <w:r w:rsidRPr="00B714BE">
        <w:t>; and</w:t>
      </w:r>
    </w:p>
    <w:p w14:paraId="4CF2D951" w14:textId="77777777" w:rsidR="006B68BF" w:rsidRPr="00B714BE" w:rsidRDefault="006B68BF" w:rsidP="009D4432">
      <w:pPr>
        <w:pStyle w:val="B1"/>
      </w:pPr>
      <w:r w:rsidRPr="00B714BE">
        <w:rPr>
          <w:rFonts w:eastAsia="Malgun Gothic"/>
          <w:lang w:eastAsia="ko-KR"/>
        </w:rPr>
        <w:t>1&gt;</w:t>
      </w:r>
      <w:r w:rsidRPr="00B714BE">
        <w:rPr>
          <w:rFonts w:eastAsia="Malgun Gothic"/>
          <w:lang w:eastAsia="ko-KR"/>
        </w:rPr>
        <w:tab/>
        <w:t xml:space="preserve">if either </w:t>
      </w:r>
      <w:r w:rsidRPr="00B714BE">
        <w:rPr>
          <w:i/>
        </w:rPr>
        <w:t>ul-PrioritizationThres</w:t>
      </w:r>
      <w:r w:rsidRPr="00B714BE">
        <w:t xml:space="preserve"> is not configured or </w:t>
      </w:r>
      <w:r w:rsidRPr="00B714BE">
        <w:rPr>
          <w:i/>
        </w:rPr>
        <w:t>ul-PrioritizationThres</w:t>
      </w:r>
      <w:r w:rsidRPr="00B714BE">
        <w:t xml:space="preserve"> is configured and </w:t>
      </w:r>
      <w:r w:rsidRPr="00B714BE">
        <w:rPr>
          <w:lang w:eastAsia="ko-KR"/>
        </w:rPr>
        <w:t>the value of the highest priority of the logical channels that belong to any LCG and contain UL data</w:t>
      </w:r>
      <w:r w:rsidRPr="00B714BE">
        <w:t xml:space="preserve"> is equal to or higher than </w:t>
      </w:r>
      <w:r w:rsidRPr="00B714BE">
        <w:rPr>
          <w:i/>
        </w:rPr>
        <w:t>ul-PrioritizationThres</w:t>
      </w:r>
      <w:r w:rsidRPr="00B714BE">
        <w:t xml:space="preserve"> according to clause 5.4.5:</w:t>
      </w:r>
    </w:p>
    <w:p w14:paraId="1B87D21E" w14:textId="77777777" w:rsidR="006B68BF" w:rsidRPr="00B714BE" w:rsidRDefault="006B68BF" w:rsidP="009D4432">
      <w:pPr>
        <w:pStyle w:val="B2"/>
      </w:pPr>
      <w:r w:rsidRPr="00B714BE">
        <w:t>2&gt;</w:t>
      </w:r>
      <w:r w:rsidRPr="00B714BE">
        <w:tab/>
        <w:t>prioritize the LCG(s) for the Destination(s).</w:t>
      </w:r>
    </w:p>
    <w:p w14:paraId="44948CA2" w14:textId="77777777" w:rsidR="006B68BF" w:rsidRPr="00B714BE" w:rsidRDefault="006B68BF" w:rsidP="009D4432">
      <w:pPr>
        <w:pStyle w:val="B1"/>
      </w:pPr>
      <w:r w:rsidRPr="00B714BE">
        <w:rPr>
          <w:rFonts w:eastAsia="Malgun Gothic"/>
          <w:lang w:eastAsia="ko-KR"/>
        </w:rPr>
        <w:t>1&gt;</w:t>
      </w:r>
      <w:r w:rsidRPr="00B714BE">
        <w:rPr>
          <w:rFonts w:eastAsia="Malgun Gothic"/>
          <w:lang w:eastAsia="ko-KR"/>
        </w:rPr>
        <w:tab/>
        <w:t xml:space="preserve">if </w:t>
      </w:r>
      <w:r w:rsidRPr="00B714BE">
        <w:t>the Buffer Status reporting procedure determines that at least one BSR has been triggered and not cancelled</w:t>
      </w:r>
      <w:r w:rsidRPr="00B714BE">
        <w:rPr>
          <w:rFonts w:eastAsia="Malgun Gothic"/>
          <w:lang w:eastAsia="ko-KR"/>
        </w:rPr>
        <w:t xml:space="preserve"> according to clause 5.4.5 and </w:t>
      </w:r>
      <w:r w:rsidRPr="00B714BE">
        <w:t>the UL grant cannot accommodate a SL-BSR MAC CE containing buffer status only for all prioritized LCGs having data available for transmission plus the subheader of the SL-BSR according to clause 5.4.3.1.3, in case the SL-BSR is considered as not prioritized:</w:t>
      </w:r>
    </w:p>
    <w:p w14:paraId="11E4047C" w14:textId="77777777" w:rsidR="006B68BF" w:rsidRPr="00B714BE" w:rsidRDefault="006B68BF" w:rsidP="009D4432">
      <w:pPr>
        <w:pStyle w:val="B2"/>
      </w:pPr>
      <w:r w:rsidRPr="00B714BE">
        <w:t>2&gt;</w:t>
      </w:r>
      <w:r w:rsidRPr="00B714BE">
        <w:tab/>
        <w:t>prioritize the SL-BSR for logical channel prioritization specified in clause 5.4.3.1;</w:t>
      </w:r>
    </w:p>
    <w:p w14:paraId="738CD685" w14:textId="77777777" w:rsidR="006B68BF" w:rsidRPr="00B714BE" w:rsidRDefault="006B68BF" w:rsidP="009D4432">
      <w:pPr>
        <w:pStyle w:val="B2"/>
      </w:pPr>
      <w:r w:rsidRPr="00B714BE">
        <w:t>2&gt;</w:t>
      </w:r>
      <w:r w:rsidRPr="00B714BE">
        <w:tab/>
        <w:t>report Truncated SL-BSR containing buffer status for as many prioritized LCGs having data available for transmission as possible, taking the number of bits in the UL grant into consideration.</w:t>
      </w:r>
    </w:p>
    <w:p w14:paraId="7D0EA579" w14:textId="77777777" w:rsidR="006B68BF" w:rsidRPr="00B714BE" w:rsidRDefault="006B68BF" w:rsidP="009D4432">
      <w:pPr>
        <w:pStyle w:val="B1"/>
      </w:pPr>
      <w:r w:rsidRPr="00B714BE">
        <w:t>1&gt;</w:t>
      </w:r>
      <w:r w:rsidRPr="00B714BE">
        <w:tab/>
        <w:t>else if the number of bits in the UL grant is expected to be equal to or larger than the size of a SL-BSR containing buffer status for all LCGs having data available for transmission plus the subheader of the SL-BSR according to clause 5.4.3.1.3:</w:t>
      </w:r>
    </w:p>
    <w:p w14:paraId="35EF0839" w14:textId="77777777" w:rsidR="006B68BF" w:rsidRPr="00B714BE" w:rsidRDefault="006B68BF" w:rsidP="009D4432">
      <w:pPr>
        <w:pStyle w:val="B2"/>
      </w:pPr>
      <w:r w:rsidRPr="00B714BE">
        <w:t>2&gt;</w:t>
      </w:r>
      <w:r w:rsidRPr="00B714BE">
        <w:tab/>
        <w:t>report SL-BSR containing buffer status for all LCGs having data available for transmission.</w:t>
      </w:r>
    </w:p>
    <w:p w14:paraId="2E1B3086" w14:textId="77777777" w:rsidR="006B68BF" w:rsidRPr="00B714BE" w:rsidRDefault="006B68BF" w:rsidP="009D4432">
      <w:pPr>
        <w:pStyle w:val="B1"/>
      </w:pPr>
      <w:r w:rsidRPr="00B714BE">
        <w:lastRenderedPageBreak/>
        <w:t>1&gt;</w:t>
      </w:r>
      <w:r w:rsidRPr="00B714BE">
        <w:tab/>
        <w:t>else:</w:t>
      </w:r>
    </w:p>
    <w:p w14:paraId="642158E6" w14:textId="77777777" w:rsidR="006B68BF" w:rsidRPr="00B714BE" w:rsidRDefault="006B68BF" w:rsidP="009D4432">
      <w:pPr>
        <w:pStyle w:val="B2"/>
      </w:pPr>
      <w:r w:rsidRPr="00B714BE">
        <w:t>2&gt;</w:t>
      </w:r>
      <w:r w:rsidRPr="00B714BE">
        <w:tab/>
        <w:t>report Truncated SL-BSR containing buffer status for as many LCGs having data available for transmission as possible, taking the number of bits in the UL grant into consideration.</w:t>
      </w:r>
    </w:p>
    <w:p w14:paraId="6E5C4FAF" w14:textId="77777777" w:rsidR="006B68BF" w:rsidRPr="00B714BE" w:rsidRDefault="006B68BF" w:rsidP="009D4432">
      <w:pPr>
        <w:pStyle w:val="B2"/>
        <w:rPr>
          <w:rFonts w:eastAsia="Malgun Gothic"/>
          <w:lang w:eastAsia="ko-KR"/>
        </w:rPr>
      </w:pPr>
      <w:r w:rsidRPr="00B714BE">
        <w:t>...</w:t>
      </w:r>
    </w:p>
    <w:p w14:paraId="6669EE7F" w14:textId="77777777" w:rsidR="006B68BF" w:rsidRPr="00B714BE" w:rsidRDefault="006B68BF" w:rsidP="009D4432">
      <w:pPr>
        <w:rPr>
          <w:lang w:eastAsia="ko-KR"/>
        </w:rPr>
      </w:pPr>
      <w:r w:rsidRPr="00B714BE">
        <w:rPr>
          <w:lang w:eastAsia="ko-KR"/>
        </w:rPr>
        <w:t>The MAC entity shall:</w:t>
      </w:r>
    </w:p>
    <w:p w14:paraId="08EF7D25" w14:textId="77777777" w:rsidR="006B68BF" w:rsidRPr="00B714BE" w:rsidRDefault="006B68BF" w:rsidP="009D4432">
      <w:pPr>
        <w:pStyle w:val="B1"/>
      </w:pPr>
      <w:r w:rsidRPr="00B714BE">
        <w:rPr>
          <w:lang w:eastAsia="ko-KR"/>
        </w:rPr>
        <w:t>1&gt;</w:t>
      </w:r>
      <w:r w:rsidRPr="00B714BE">
        <w:rPr>
          <w:lang w:eastAsia="ko-KR"/>
        </w:rPr>
        <w:tab/>
        <w:t>i</w:t>
      </w:r>
      <w:r w:rsidRPr="00B714BE">
        <w:t>f the sidelink Buffer Status reporting procedure determines that at least one SL-BSR has been triggered and not cancelled:</w:t>
      </w:r>
    </w:p>
    <w:p w14:paraId="66A0A358" w14:textId="77777777" w:rsidR="006B68BF" w:rsidRPr="00B714BE" w:rsidRDefault="006B68BF" w:rsidP="009D4432">
      <w:pPr>
        <w:pStyle w:val="B2"/>
      </w:pPr>
      <w:r w:rsidRPr="00B714BE">
        <w:rPr>
          <w:lang w:eastAsia="ko-KR"/>
        </w:rPr>
        <w:t>2&gt;</w:t>
      </w:r>
      <w:r w:rsidRPr="00B714BE">
        <w:tab/>
        <w:t xml:space="preserve">if UL-SCH resources are available for a </w:t>
      </w:r>
      <w:r w:rsidRPr="00B714BE">
        <w:rPr>
          <w:lang w:eastAsia="ko-KR"/>
        </w:rPr>
        <w:t xml:space="preserve">new </w:t>
      </w:r>
      <w:r w:rsidRPr="00B714BE">
        <w:t>transmission and the UL-SCH resources can accommodate the SL-BSR MAC CE plus its subheader as a result of logical channel prioritization according to clause 5.4.3.1:</w:t>
      </w:r>
    </w:p>
    <w:p w14:paraId="3BA75BEF" w14:textId="77777777" w:rsidR="006B68BF" w:rsidRPr="00B714BE" w:rsidRDefault="006B68BF" w:rsidP="009D4432">
      <w:pPr>
        <w:pStyle w:val="B3"/>
      </w:pPr>
      <w:r w:rsidRPr="00B714BE">
        <w:rPr>
          <w:lang w:eastAsia="ko-KR"/>
        </w:rPr>
        <w:t>3&gt;</w:t>
      </w:r>
      <w:r w:rsidRPr="00B714BE">
        <w:tab/>
        <w:t xml:space="preserve">instruct the Multiplexing and Assembly procedure in clause 5.4.3 to generate the SL-BSR MAC </w:t>
      </w:r>
      <w:r w:rsidRPr="00B714BE">
        <w:rPr>
          <w:lang w:eastAsia="ko-KR"/>
        </w:rPr>
        <w:t>CE(s)</w:t>
      </w:r>
      <w:r w:rsidRPr="00B714BE">
        <w:t>;</w:t>
      </w:r>
    </w:p>
    <w:p w14:paraId="1E7EA80F" w14:textId="77777777" w:rsidR="006B68BF" w:rsidRPr="00B714BE" w:rsidRDefault="006B68BF" w:rsidP="009D4432">
      <w:pPr>
        <w:pStyle w:val="B3"/>
      </w:pPr>
      <w:r w:rsidRPr="00B714BE">
        <w:rPr>
          <w:lang w:eastAsia="ko-KR"/>
        </w:rPr>
        <w:t>3&gt;</w:t>
      </w:r>
      <w:r w:rsidRPr="00B714BE">
        <w:tab/>
        <w:t xml:space="preserve">start or restart </w:t>
      </w:r>
      <w:r w:rsidRPr="00B714BE">
        <w:rPr>
          <w:i/>
          <w:lang w:eastAsia="ko-KR"/>
        </w:rPr>
        <w:t>sl-</w:t>
      </w:r>
      <w:r w:rsidRPr="00B714BE">
        <w:rPr>
          <w:i/>
        </w:rPr>
        <w:t>periodicBSR-Timer</w:t>
      </w:r>
      <w:r w:rsidRPr="00B714BE">
        <w:rPr>
          <w:lang w:eastAsia="ko-KR"/>
        </w:rPr>
        <w:t xml:space="preserve"> except when all the generated SL-BSRs are Truncated SL-BSRs</w:t>
      </w:r>
      <w:r w:rsidRPr="00B714BE">
        <w:t>;</w:t>
      </w:r>
    </w:p>
    <w:p w14:paraId="7C01FED1" w14:textId="77777777" w:rsidR="006B68BF" w:rsidRPr="00B714BE" w:rsidRDefault="006B68BF" w:rsidP="009D4432">
      <w:pPr>
        <w:pStyle w:val="B3"/>
      </w:pPr>
      <w:r w:rsidRPr="00B714BE">
        <w:rPr>
          <w:lang w:eastAsia="ko-KR"/>
        </w:rPr>
        <w:t>3&gt;</w:t>
      </w:r>
      <w:r w:rsidRPr="00B714BE">
        <w:tab/>
        <w:t xml:space="preserve">start or restart </w:t>
      </w:r>
      <w:r w:rsidRPr="00B714BE">
        <w:rPr>
          <w:i/>
          <w:lang w:eastAsia="ko-KR"/>
        </w:rPr>
        <w:t>sl-</w:t>
      </w:r>
      <w:r w:rsidRPr="00B714BE">
        <w:rPr>
          <w:i/>
        </w:rPr>
        <w:t>retxBSR-Timer</w:t>
      </w:r>
      <w:r w:rsidRPr="00B714BE">
        <w:t>.</w:t>
      </w:r>
    </w:p>
    <w:p w14:paraId="7399A10B" w14:textId="77777777" w:rsidR="006B68BF" w:rsidRPr="00B714BE" w:rsidRDefault="006B68BF" w:rsidP="009D4432">
      <w:pPr>
        <w:pStyle w:val="B2"/>
      </w:pPr>
      <w:r w:rsidRPr="00B714BE">
        <w:t>...</w:t>
      </w:r>
    </w:p>
    <w:p w14:paraId="67C40C6B" w14:textId="77777777" w:rsidR="006B68BF" w:rsidRPr="00B714BE" w:rsidRDefault="006B68BF" w:rsidP="006B68BF">
      <w:pPr>
        <w:pStyle w:val="H6"/>
      </w:pPr>
      <w:r w:rsidRPr="00B714BE">
        <w:rPr>
          <w:lang w:eastAsia="zh-CN"/>
        </w:rPr>
        <w:t>12.2.1.3</w:t>
      </w:r>
      <w:r w:rsidRPr="00B714BE">
        <w:t>.3</w:t>
      </w:r>
      <w:r w:rsidRPr="00B714BE">
        <w:tab/>
        <w:t>Test description</w:t>
      </w:r>
    </w:p>
    <w:p w14:paraId="671D5496" w14:textId="77777777" w:rsidR="006B68BF" w:rsidRPr="00B714BE" w:rsidRDefault="006B68BF" w:rsidP="006B68BF">
      <w:pPr>
        <w:pStyle w:val="H6"/>
        <w:rPr>
          <w:lang w:eastAsia="zh-CN"/>
        </w:rPr>
      </w:pPr>
      <w:r w:rsidRPr="00B714BE">
        <w:rPr>
          <w:lang w:eastAsia="zh-CN"/>
        </w:rPr>
        <w:t>12.2.1.3</w:t>
      </w:r>
      <w:r w:rsidRPr="00B714BE">
        <w:t>.3.1</w:t>
      </w:r>
      <w:r w:rsidRPr="00B714BE">
        <w:tab/>
        <w:t>Pre-test conditions</w:t>
      </w:r>
    </w:p>
    <w:p w14:paraId="6B42F806" w14:textId="77777777" w:rsidR="006B68BF" w:rsidRPr="00B714BE" w:rsidRDefault="006B68BF" w:rsidP="006B68BF">
      <w:pPr>
        <w:pStyle w:val="H6"/>
      </w:pPr>
      <w:r w:rsidRPr="00B714BE">
        <w:t>System Simulator:</w:t>
      </w:r>
    </w:p>
    <w:p w14:paraId="0331EFDA" w14:textId="77777777" w:rsidR="006B68BF" w:rsidRPr="00B714BE" w:rsidRDefault="006B68BF" w:rsidP="009D4432">
      <w:pPr>
        <w:pStyle w:val="B1"/>
      </w:pPr>
      <w:r w:rsidRPr="00B714BE">
        <w:t>-</w:t>
      </w:r>
      <w:r w:rsidRPr="00B714BE">
        <w:tab/>
        <w:t>SS-NW</w:t>
      </w:r>
    </w:p>
    <w:p w14:paraId="2DCB2070" w14:textId="77777777" w:rsidR="006B68BF" w:rsidRPr="00B714BE" w:rsidRDefault="006B68BF" w:rsidP="009D4432">
      <w:pPr>
        <w:pStyle w:val="B2"/>
      </w:pPr>
      <w:r w:rsidRPr="00B714BE">
        <w:t>-</w:t>
      </w:r>
      <w:r w:rsidRPr="00B714BE">
        <w:tab/>
        <w:t>NR Cell 1</w:t>
      </w:r>
    </w:p>
    <w:p w14:paraId="64A842E7" w14:textId="6D017C5F" w:rsidR="006B68BF" w:rsidRPr="00B714BE" w:rsidRDefault="006B68BF" w:rsidP="009D4432">
      <w:pPr>
        <w:pStyle w:val="B2"/>
      </w:pPr>
      <w:r w:rsidRPr="00B714BE">
        <w:t>-</w:t>
      </w:r>
      <w:r w:rsidRPr="00B714BE">
        <w:tab/>
        <w:t>System information combination FFS as defined in TS 38.508-</w:t>
      </w:r>
      <w:r w:rsidR="00F0092C" w:rsidRPr="00B714BE">
        <w:t>1 [</w:t>
      </w:r>
      <w:r w:rsidRPr="00B714BE">
        <w:t>4] clause 4.4.3.1 is used in NR Cell 1.</w:t>
      </w:r>
    </w:p>
    <w:p w14:paraId="261B7D13" w14:textId="77777777" w:rsidR="006B68BF" w:rsidRPr="00B714BE" w:rsidRDefault="006B68BF" w:rsidP="009D4432">
      <w:pPr>
        <w:pStyle w:val="B1"/>
        <w:rPr>
          <w:lang w:eastAsia="zh-CN"/>
        </w:rPr>
      </w:pPr>
      <w:r w:rsidRPr="00B714BE">
        <w:rPr>
          <w:lang w:eastAsia="zh-CN"/>
        </w:rPr>
        <w:t>-</w:t>
      </w:r>
      <w:r w:rsidRPr="00B714BE">
        <w:rPr>
          <w:lang w:eastAsia="zh-CN"/>
        </w:rPr>
        <w:tab/>
        <w:t>SS-UE</w:t>
      </w:r>
    </w:p>
    <w:p w14:paraId="0799FDA0" w14:textId="77777777" w:rsidR="006B68BF" w:rsidRPr="00B714BE" w:rsidRDefault="006B68BF" w:rsidP="009D4432">
      <w:pPr>
        <w:pStyle w:val="B2"/>
        <w:rPr>
          <w:lang w:eastAsia="zh-CN"/>
        </w:rPr>
      </w:pPr>
      <w:r w:rsidRPr="00B714BE">
        <w:rPr>
          <w:lang w:eastAsia="zh-CN"/>
        </w:rPr>
        <w:t>-</w:t>
      </w:r>
      <w:r w:rsidRPr="00B714BE">
        <w:rPr>
          <w:lang w:eastAsia="zh-CN"/>
        </w:rPr>
        <w:tab/>
        <w:t xml:space="preserve">Operating as NR sidelink communication receiving device on the resources that UE is expected to </w:t>
      </w:r>
      <w:r w:rsidR="00D2483D" w:rsidRPr="00B714BE">
        <w:rPr>
          <w:lang w:eastAsia="zh-CN"/>
        </w:rPr>
        <w:t>use</w:t>
      </w:r>
      <w:r w:rsidRPr="00B714BE">
        <w:rPr>
          <w:lang w:eastAsia="zh-CN"/>
        </w:rPr>
        <w:t xml:space="preserve"> for transmission.</w:t>
      </w:r>
    </w:p>
    <w:p w14:paraId="39A38DAF" w14:textId="77777777" w:rsidR="006B68BF" w:rsidRPr="00B714BE" w:rsidRDefault="006B68BF" w:rsidP="006B68BF">
      <w:pPr>
        <w:pStyle w:val="H6"/>
      </w:pPr>
      <w:r w:rsidRPr="00B714BE">
        <w:t>UE:</w:t>
      </w:r>
    </w:p>
    <w:p w14:paraId="527F5302" w14:textId="77777777" w:rsidR="006B68BF" w:rsidRPr="00B714BE" w:rsidRDefault="006B68BF" w:rsidP="009D4432">
      <w:pPr>
        <w:pStyle w:val="B1"/>
        <w:numPr>
          <w:ilvl w:val="0"/>
          <w:numId w:val="19"/>
        </w:numPr>
        <w:rPr>
          <w:lang w:eastAsia="zh-CN"/>
        </w:rPr>
      </w:pPr>
      <w:r w:rsidRPr="00B714BE">
        <w:rPr>
          <w:lang w:eastAsia="zh-CN"/>
        </w:rPr>
        <w:t>UE is authorised to perform NR sidelink communication.</w:t>
      </w:r>
    </w:p>
    <w:p w14:paraId="79A044CC" w14:textId="77777777" w:rsidR="006B68BF" w:rsidRPr="00B714BE" w:rsidRDefault="006B68BF" w:rsidP="006B68BF">
      <w:pPr>
        <w:pStyle w:val="H6"/>
      </w:pPr>
      <w:r w:rsidRPr="00B714BE">
        <w:t>Preamble:</w:t>
      </w:r>
    </w:p>
    <w:p w14:paraId="147C347B" w14:textId="77777777" w:rsidR="006B68BF" w:rsidRPr="00B714BE" w:rsidRDefault="006B68BF" w:rsidP="009D4432">
      <w:pPr>
        <w:pStyle w:val="B1"/>
        <w:rPr>
          <w:rFonts w:eastAsia="Arial"/>
        </w:rPr>
      </w:pPr>
      <w:r w:rsidRPr="00B714BE">
        <w:t>-</w:t>
      </w:r>
      <w:r w:rsidRPr="00B714BE">
        <w:tab/>
        <w:t>The UE is in state 3N-A as defined in TS 38.508-1 [4], subclause 4.4A on NR Cell 1 and Test Loop Function (</w:t>
      </w:r>
      <w:r w:rsidRPr="00B714BE">
        <w:rPr>
          <w:i/>
        </w:rPr>
        <w:t>On</w:t>
      </w:r>
      <w:r w:rsidRPr="00B714BE">
        <w:t>) with UE test loop mode FFS defined in 38.509 [6], subclause FFS.</w:t>
      </w:r>
    </w:p>
    <w:p w14:paraId="7BF61B96" w14:textId="77777777" w:rsidR="006B68BF" w:rsidRPr="00B714BE" w:rsidRDefault="006B68BF" w:rsidP="006B68BF">
      <w:pPr>
        <w:pStyle w:val="H6"/>
      </w:pPr>
      <w:r w:rsidRPr="00B714BE">
        <w:rPr>
          <w:lang w:eastAsia="zh-CN"/>
        </w:rPr>
        <w:t>12.2.1.3</w:t>
      </w:r>
      <w:r w:rsidRPr="00B714BE">
        <w:t>.3.2</w:t>
      </w:r>
      <w:r w:rsidRPr="00B714BE">
        <w:tab/>
        <w:t>Test procedure sequence</w:t>
      </w:r>
    </w:p>
    <w:p w14:paraId="2B8D3F95" w14:textId="77777777" w:rsidR="006B68BF" w:rsidRPr="00B714BE" w:rsidRDefault="006B68BF" w:rsidP="009D4432">
      <w:pPr>
        <w:rPr>
          <w:rFonts w:eastAsia="Arial"/>
        </w:rPr>
      </w:pPr>
      <w:r w:rsidRPr="00B714BE">
        <w:rPr>
          <w:rFonts w:eastAsia="Yu Gothic"/>
        </w:rPr>
        <w:t>FFS</w:t>
      </w:r>
    </w:p>
    <w:p w14:paraId="64CCF4CB" w14:textId="77777777" w:rsidR="006B68BF" w:rsidRPr="00B714BE" w:rsidRDefault="006B68BF" w:rsidP="009D4432">
      <w:pPr>
        <w:pStyle w:val="TH"/>
      </w:pPr>
      <w:r w:rsidRPr="00B714BE">
        <w:lastRenderedPageBreak/>
        <w:t xml:space="preserve">Table </w:t>
      </w:r>
      <w:r w:rsidRPr="00B714BE">
        <w:rPr>
          <w:lang w:eastAsia="zh-CN"/>
        </w:rPr>
        <w:t>12.2.1.3.3</w:t>
      </w:r>
      <w:r w:rsidRPr="00B714BE">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B714BE" w14:paraId="4C00F663" w14:textId="77777777" w:rsidTr="00D323FF">
        <w:tc>
          <w:tcPr>
            <w:tcW w:w="534" w:type="dxa"/>
            <w:tcBorders>
              <w:top w:val="single" w:sz="4" w:space="0" w:color="auto"/>
              <w:left w:val="single" w:sz="4" w:space="0" w:color="auto"/>
              <w:bottom w:val="nil"/>
              <w:right w:val="single" w:sz="4" w:space="0" w:color="auto"/>
            </w:tcBorders>
            <w:hideMark/>
          </w:tcPr>
          <w:p w14:paraId="25D7FC65" w14:textId="77777777" w:rsidR="006B68BF" w:rsidRPr="00B714BE" w:rsidRDefault="006B68BF" w:rsidP="009D4432">
            <w:pPr>
              <w:pStyle w:val="TAH"/>
            </w:pPr>
            <w:r w:rsidRPr="00B714BE">
              <w:t>St</w:t>
            </w:r>
          </w:p>
        </w:tc>
        <w:tc>
          <w:tcPr>
            <w:tcW w:w="3969" w:type="dxa"/>
            <w:tcBorders>
              <w:top w:val="single" w:sz="4" w:space="0" w:color="auto"/>
              <w:left w:val="single" w:sz="4" w:space="0" w:color="auto"/>
              <w:bottom w:val="nil"/>
              <w:right w:val="single" w:sz="4" w:space="0" w:color="auto"/>
            </w:tcBorders>
            <w:hideMark/>
          </w:tcPr>
          <w:p w14:paraId="69FA70B3" w14:textId="77777777" w:rsidR="006B68BF" w:rsidRPr="00B714BE" w:rsidRDefault="006B68BF" w:rsidP="009D4432">
            <w:pPr>
              <w:pStyle w:val="TAH"/>
            </w:pPr>
            <w:r w:rsidRPr="00B714BE">
              <w:t>Procedure</w:t>
            </w:r>
          </w:p>
        </w:tc>
        <w:tc>
          <w:tcPr>
            <w:tcW w:w="3686" w:type="dxa"/>
            <w:gridSpan w:val="2"/>
            <w:tcBorders>
              <w:top w:val="single" w:sz="4" w:space="0" w:color="auto"/>
              <w:left w:val="single" w:sz="4" w:space="0" w:color="auto"/>
              <w:bottom w:val="nil"/>
              <w:right w:val="single" w:sz="4" w:space="0" w:color="auto"/>
            </w:tcBorders>
            <w:hideMark/>
          </w:tcPr>
          <w:p w14:paraId="47C28434" w14:textId="77777777" w:rsidR="006B68BF" w:rsidRPr="00B714BE" w:rsidRDefault="006B68BF" w:rsidP="009D4432">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0C569E6D" w14:textId="77777777" w:rsidR="006B68BF" w:rsidRPr="00B714BE" w:rsidRDefault="006B68BF"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720885C6" w14:textId="77777777" w:rsidR="006B68BF" w:rsidRPr="00B714BE" w:rsidRDefault="006B68BF" w:rsidP="009D4432">
            <w:pPr>
              <w:pStyle w:val="TAH"/>
            </w:pPr>
            <w:r w:rsidRPr="00B714BE">
              <w:t>Verdict</w:t>
            </w:r>
          </w:p>
        </w:tc>
      </w:tr>
      <w:tr w:rsidR="006B68BF" w:rsidRPr="00B714BE" w14:paraId="0200B47A" w14:textId="77777777" w:rsidTr="00D323FF">
        <w:tc>
          <w:tcPr>
            <w:tcW w:w="534" w:type="dxa"/>
            <w:tcBorders>
              <w:top w:val="nil"/>
              <w:left w:val="single" w:sz="4" w:space="0" w:color="auto"/>
              <w:bottom w:val="single" w:sz="4" w:space="0" w:color="auto"/>
              <w:right w:val="single" w:sz="4" w:space="0" w:color="auto"/>
            </w:tcBorders>
          </w:tcPr>
          <w:p w14:paraId="5BF91EBC" w14:textId="77777777" w:rsidR="006B68BF" w:rsidRPr="00B714BE"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7F1D0C47" w14:textId="77777777" w:rsidR="006B68BF" w:rsidRPr="00B714BE"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86CF4E9" w14:textId="77777777" w:rsidR="006B68BF" w:rsidRPr="00B714BE" w:rsidRDefault="006B68BF" w:rsidP="009D4432">
            <w:pPr>
              <w:pStyle w:val="TAH"/>
            </w:pPr>
            <w:r w:rsidRPr="00B714BE">
              <w:t>U - S</w:t>
            </w:r>
          </w:p>
        </w:tc>
        <w:tc>
          <w:tcPr>
            <w:tcW w:w="2977" w:type="dxa"/>
            <w:tcBorders>
              <w:top w:val="single" w:sz="4" w:space="0" w:color="auto"/>
              <w:left w:val="single" w:sz="4" w:space="0" w:color="auto"/>
              <w:bottom w:val="single" w:sz="4" w:space="0" w:color="auto"/>
              <w:right w:val="single" w:sz="4" w:space="0" w:color="auto"/>
            </w:tcBorders>
            <w:hideMark/>
          </w:tcPr>
          <w:p w14:paraId="26FC3E87" w14:textId="77777777" w:rsidR="006B68BF" w:rsidRPr="00B714BE" w:rsidRDefault="006B68BF" w:rsidP="009D4432">
            <w:pPr>
              <w:pStyle w:val="TAH"/>
            </w:pPr>
            <w:r w:rsidRPr="00B714BE">
              <w:t>Message</w:t>
            </w:r>
          </w:p>
        </w:tc>
        <w:tc>
          <w:tcPr>
            <w:tcW w:w="567" w:type="dxa"/>
            <w:tcBorders>
              <w:top w:val="nil"/>
              <w:left w:val="single" w:sz="4" w:space="0" w:color="auto"/>
              <w:bottom w:val="single" w:sz="4" w:space="0" w:color="auto"/>
              <w:right w:val="single" w:sz="4" w:space="0" w:color="auto"/>
            </w:tcBorders>
          </w:tcPr>
          <w:p w14:paraId="35F77724" w14:textId="77777777" w:rsidR="006B68BF" w:rsidRPr="00B714BE"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71A27F76" w14:textId="77777777" w:rsidR="006B68BF" w:rsidRPr="00B714BE" w:rsidRDefault="006B68BF" w:rsidP="009D4432">
            <w:pPr>
              <w:pStyle w:val="TAH"/>
            </w:pPr>
          </w:p>
        </w:tc>
      </w:tr>
      <w:tr w:rsidR="006B68BF" w:rsidRPr="00B714BE" w14:paraId="2262D629"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7018614B" w14:textId="77777777" w:rsidR="006B68BF" w:rsidRPr="00B714BE" w:rsidRDefault="006B68BF" w:rsidP="009D4432">
            <w:pPr>
              <w:pStyle w:val="TAC"/>
            </w:pPr>
            <w:r w:rsidRPr="00B714BE">
              <w:t>1</w:t>
            </w:r>
          </w:p>
        </w:tc>
        <w:tc>
          <w:tcPr>
            <w:tcW w:w="3969" w:type="dxa"/>
            <w:tcBorders>
              <w:top w:val="single" w:sz="4" w:space="0" w:color="auto"/>
              <w:left w:val="single" w:sz="6" w:space="0" w:color="auto"/>
              <w:bottom w:val="single" w:sz="6" w:space="0" w:color="auto"/>
              <w:right w:val="single" w:sz="6" w:space="0" w:color="auto"/>
            </w:tcBorders>
            <w:hideMark/>
          </w:tcPr>
          <w:p w14:paraId="72596432" w14:textId="77777777" w:rsidR="006B68BF" w:rsidRPr="00B714BE" w:rsidRDefault="006B68BF" w:rsidP="009D4432">
            <w:pPr>
              <w:pStyle w:val="TAL"/>
              <w:rPr>
                <w:lang w:eastAsia="sv-SE"/>
              </w:rPr>
            </w:pPr>
            <w:r w:rsidRPr="00B714BE">
              <w:rPr>
                <w:lang w:eastAsia="sv-SE"/>
              </w:rPr>
              <w:t>Upper layers of the UE configures the UE to perform sidelink transmission.</w:t>
            </w:r>
          </w:p>
          <w:p w14:paraId="6A65BCEF" w14:textId="77777777" w:rsidR="006B68BF" w:rsidRPr="00B714BE" w:rsidRDefault="006B68BF" w:rsidP="009D4432">
            <w:pPr>
              <w:pStyle w:val="TAL"/>
            </w:pPr>
            <w:r w:rsidRPr="00B714BE">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C0E16E2" w14:textId="77777777" w:rsidR="006B68BF" w:rsidRPr="00B714BE" w:rsidRDefault="006B68BF" w:rsidP="009D4432">
            <w:pPr>
              <w:pStyle w:val="TAC"/>
            </w:pPr>
            <w:r w:rsidRPr="00B714BE">
              <w:t>-</w:t>
            </w:r>
          </w:p>
        </w:tc>
        <w:tc>
          <w:tcPr>
            <w:tcW w:w="2977" w:type="dxa"/>
            <w:tcBorders>
              <w:top w:val="single" w:sz="4" w:space="0" w:color="auto"/>
              <w:left w:val="single" w:sz="6" w:space="0" w:color="auto"/>
              <w:bottom w:val="single" w:sz="6" w:space="0" w:color="auto"/>
              <w:right w:val="single" w:sz="6" w:space="0" w:color="auto"/>
            </w:tcBorders>
            <w:hideMark/>
          </w:tcPr>
          <w:p w14:paraId="2390B1D2" w14:textId="77777777" w:rsidR="006B68BF" w:rsidRPr="00B714BE" w:rsidRDefault="006B68BF" w:rsidP="009D4432">
            <w:pPr>
              <w:pStyle w:val="TAL"/>
            </w:pPr>
            <w:r w:rsidRPr="00B714BE">
              <w:t>-</w:t>
            </w:r>
          </w:p>
        </w:tc>
        <w:tc>
          <w:tcPr>
            <w:tcW w:w="567" w:type="dxa"/>
            <w:tcBorders>
              <w:top w:val="single" w:sz="4" w:space="0" w:color="auto"/>
              <w:left w:val="single" w:sz="6" w:space="0" w:color="auto"/>
              <w:bottom w:val="single" w:sz="6" w:space="0" w:color="auto"/>
              <w:right w:val="single" w:sz="6" w:space="0" w:color="auto"/>
            </w:tcBorders>
            <w:hideMark/>
          </w:tcPr>
          <w:p w14:paraId="01029757" w14:textId="77777777" w:rsidR="006B68BF" w:rsidRPr="00B714BE" w:rsidRDefault="006B68BF"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5B74941C" w14:textId="77777777" w:rsidR="006B68BF" w:rsidRPr="00B714BE" w:rsidRDefault="006B68BF" w:rsidP="009D4432">
            <w:pPr>
              <w:pStyle w:val="TAC"/>
            </w:pPr>
            <w:r w:rsidRPr="00B714BE">
              <w:t>-</w:t>
            </w:r>
          </w:p>
        </w:tc>
      </w:tr>
      <w:tr w:rsidR="006B68BF" w:rsidRPr="00B714BE" w14:paraId="412865FB"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4BE959F" w14:textId="77777777" w:rsidR="006B68BF" w:rsidRPr="00B714BE" w:rsidRDefault="006B68BF" w:rsidP="009D4432">
            <w:pPr>
              <w:pStyle w:val="TAC"/>
            </w:pPr>
            <w:r w:rsidRPr="00B714BE">
              <w:t>2</w:t>
            </w:r>
          </w:p>
        </w:tc>
        <w:tc>
          <w:tcPr>
            <w:tcW w:w="3969" w:type="dxa"/>
            <w:tcBorders>
              <w:top w:val="single" w:sz="6" w:space="0" w:color="auto"/>
              <w:left w:val="single" w:sz="6" w:space="0" w:color="auto"/>
              <w:bottom w:val="single" w:sz="6" w:space="0" w:color="auto"/>
              <w:right w:val="single" w:sz="6" w:space="0" w:color="auto"/>
            </w:tcBorders>
            <w:hideMark/>
          </w:tcPr>
          <w:p w14:paraId="5E7ECD7A" w14:textId="77777777" w:rsidR="006B68BF" w:rsidRPr="00B714BE" w:rsidRDefault="006B68BF" w:rsidP="009D4432">
            <w:pPr>
              <w:pStyle w:val="TAL"/>
            </w:pPr>
            <w:r w:rsidRPr="00B714BE">
              <w:t>Check: Does the UE send a SidelinkUEInformationNR message to request sidelink transmission resource?</w:t>
            </w:r>
          </w:p>
        </w:tc>
        <w:tc>
          <w:tcPr>
            <w:tcW w:w="709" w:type="dxa"/>
            <w:tcBorders>
              <w:top w:val="single" w:sz="6" w:space="0" w:color="auto"/>
              <w:left w:val="single" w:sz="6" w:space="0" w:color="auto"/>
              <w:bottom w:val="single" w:sz="6" w:space="0" w:color="auto"/>
              <w:right w:val="single" w:sz="6" w:space="0" w:color="auto"/>
            </w:tcBorders>
            <w:hideMark/>
          </w:tcPr>
          <w:p w14:paraId="419D9D8F"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hideMark/>
          </w:tcPr>
          <w:p w14:paraId="56B2416D" w14:textId="77777777" w:rsidR="006B68BF" w:rsidRPr="00B714BE" w:rsidRDefault="006B68BF" w:rsidP="009D4432">
            <w:pPr>
              <w:pStyle w:val="TAL"/>
            </w:pPr>
            <w:r w:rsidRPr="00B714BE">
              <w:t xml:space="preserve">NR RRC: </w:t>
            </w:r>
            <w:r w:rsidRPr="00B714BE">
              <w:rPr>
                <w:lang w:eastAsia="sv-SE"/>
              </w:rPr>
              <w:t>SidelinkUEInformationNR</w:t>
            </w:r>
          </w:p>
        </w:tc>
        <w:tc>
          <w:tcPr>
            <w:tcW w:w="567" w:type="dxa"/>
            <w:tcBorders>
              <w:top w:val="single" w:sz="6" w:space="0" w:color="auto"/>
              <w:left w:val="single" w:sz="6" w:space="0" w:color="auto"/>
              <w:bottom w:val="single" w:sz="6" w:space="0" w:color="auto"/>
              <w:right w:val="single" w:sz="6" w:space="0" w:color="auto"/>
            </w:tcBorders>
            <w:hideMark/>
          </w:tcPr>
          <w:p w14:paraId="0F84E192" w14:textId="77777777" w:rsidR="006B68BF" w:rsidRPr="00B714BE" w:rsidRDefault="006B68BF" w:rsidP="009D4432">
            <w:pPr>
              <w:pStyle w:val="TAC"/>
            </w:pPr>
            <w:r w:rsidRPr="00B714BE">
              <w:t>1</w:t>
            </w:r>
          </w:p>
        </w:tc>
        <w:tc>
          <w:tcPr>
            <w:tcW w:w="850" w:type="dxa"/>
            <w:tcBorders>
              <w:top w:val="single" w:sz="6" w:space="0" w:color="auto"/>
              <w:left w:val="single" w:sz="6" w:space="0" w:color="auto"/>
              <w:bottom w:val="single" w:sz="6" w:space="0" w:color="auto"/>
              <w:right w:val="single" w:sz="4" w:space="0" w:color="auto"/>
            </w:tcBorders>
            <w:hideMark/>
          </w:tcPr>
          <w:p w14:paraId="77CE51E3" w14:textId="77777777" w:rsidR="006B68BF" w:rsidRPr="00B714BE" w:rsidRDefault="006B68BF" w:rsidP="009D4432">
            <w:pPr>
              <w:pStyle w:val="TAC"/>
            </w:pPr>
            <w:r w:rsidRPr="00B714BE">
              <w:t>P</w:t>
            </w:r>
          </w:p>
        </w:tc>
      </w:tr>
      <w:tr w:rsidR="006B68BF" w:rsidRPr="00B714BE" w14:paraId="235CA5BC" w14:textId="77777777" w:rsidTr="00D323FF">
        <w:tc>
          <w:tcPr>
            <w:tcW w:w="534" w:type="dxa"/>
            <w:tcBorders>
              <w:top w:val="single" w:sz="6" w:space="0" w:color="auto"/>
              <w:left w:val="single" w:sz="4" w:space="0" w:color="auto"/>
              <w:bottom w:val="single" w:sz="6" w:space="0" w:color="auto"/>
              <w:right w:val="single" w:sz="6" w:space="0" w:color="auto"/>
            </w:tcBorders>
          </w:tcPr>
          <w:p w14:paraId="45DD130B" w14:textId="77777777" w:rsidR="006B68BF" w:rsidRPr="00B714BE" w:rsidRDefault="006B68BF" w:rsidP="009D4432">
            <w:pPr>
              <w:pStyle w:val="TAC"/>
              <w:rPr>
                <w:lang w:eastAsia="zh-CN"/>
              </w:rPr>
            </w:pPr>
            <w:r w:rsidRPr="00B714BE">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4D306410" w14:textId="77777777" w:rsidR="006B68BF" w:rsidRPr="00B714BE" w:rsidRDefault="006B68BF" w:rsidP="009D4432">
            <w:pPr>
              <w:pStyle w:val="TAL"/>
            </w:pPr>
            <w:r w:rsidRPr="00B714BE">
              <w:rPr>
                <w:lang w:eastAsia="sv-SE"/>
              </w:rPr>
              <w:t xml:space="preserve">SS-NW transmits an </w:t>
            </w:r>
            <w:r w:rsidRPr="00B714BE">
              <w:rPr>
                <w:iCs/>
                <w:lang w:eastAsia="sv-SE"/>
              </w:rPr>
              <w:t>RRCReconfiguration</w:t>
            </w:r>
            <w:r w:rsidRPr="00B714BE">
              <w:rPr>
                <w:lang w:eastAsia="sv-SE"/>
              </w:rPr>
              <w:t xml:space="preserve"> message with sl-ConfigDedicatedNR to configure transmission resources and to configure the UE to perform network scheduling-based sidelink transmission</w:t>
            </w:r>
          </w:p>
        </w:tc>
        <w:tc>
          <w:tcPr>
            <w:tcW w:w="709" w:type="dxa"/>
            <w:tcBorders>
              <w:top w:val="single" w:sz="6" w:space="0" w:color="auto"/>
              <w:left w:val="single" w:sz="6" w:space="0" w:color="auto"/>
              <w:bottom w:val="single" w:sz="6" w:space="0" w:color="auto"/>
              <w:right w:val="single" w:sz="6" w:space="0" w:color="auto"/>
            </w:tcBorders>
          </w:tcPr>
          <w:p w14:paraId="547B9633" w14:textId="77777777" w:rsidR="006B68BF" w:rsidRPr="00B714BE" w:rsidRDefault="006B68BF" w:rsidP="009D4432">
            <w:pPr>
              <w:pStyle w:val="TAC"/>
            </w:pPr>
            <w:r w:rsidRPr="00B714BE">
              <w:t>&lt;--</w:t>
            </w:r>
          </w:p>
        </w:tc>
        <w:tc>
          <w:tcPr>
            <w:tcW w:w="2977" w:type="dxa"/>
            <w:tcBorders>
              <w:top w:val="single" w:sz="6" w:space="0" w:color="auto"/>
              <w:left w:val="single" w:sz="6" w:space="0" w:color="auto"/>
              <w:bottom w:val="single" w:sz="6" w:space="0" w:color="auto"/>
              <w:right w:val="single" w:sz="6" w:space="0" w:color="auto"/>
            </w:tcBorders>
          </w:tcPr>
          <w:p w14:paraId="243DFAF2" w14:textId="77777777" w:rsidR="006B68BF" w:rsidRPr="00B714BE" w:rsidRDefault="006B68BF" w:rsidP="009D4432">
            <w:pPr>
              <w:pStyle w:val="TAL"/>
            </w:pPr>
            <w:r w:rsidRPr="00B714BE">
              <w:t>NR RRC: RRCReconfiguration</w:t>
            </w:r>
          </w:p>
        </w:tc>
        <w:tc>
          <w:tcPr>
            <w:tcW w:w="567" w:type="dxa"/>
            <w:tcBorders>
              <w:top w:val="single" w:sz="6" w:space="0" w:color="auto"/>
              <w:left w:val="single" w:sz="6" w:space="0" w:color="auto"/>
              <w:bottom w:val="single" w:sz="6" w:space="0" w:color="auto"/>
              <w:right w:val="single" w:sz="6" w:space="0" w:color="auto"/>
            </w:tcBorders>
          </w:tcPr>
          <w:p w14:paraId="78D0D646"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7EB93CC1" w14:textId="77777777" w:rsidR="006B68BF" w:rsidRPr="00B714BE" w:rsidRDefault="006B68BF" w:rsidP="009D4432">
            <w:pPr>
              <w:pStyle w:val="TAC"/>
            </w:pPr>
            <w:r w:rsidRPr="00B714BE">
              <w:t>-</w:t>
            </w:r>
          </w:p>
        </w:tc>
      </w:tr>
      <w:tr w:rsidR="006B68BF" w:rsidRPr="00B714BE" w14:paraId="42D1866D" w14:textId="77777777" w:rsidTr="00D323FF">
        <w:tc>
          <w:tcPr>
            <w:tcW w:w="534" w:type="dxa"/>
            <w:tcBorders>
              <w:top w:val="single" w:sz="6" w:space="0" w:color="auto"/>
              <w:left w:val="single" w:sz="4" w:space="0" w:color="auto"/>
              <w:bottom w:val="single" w:sz="6" w:space="0" w:color="auto"/>
              <w:right w:val="single" w:sz="6" w:space="0" w:color="auto"/>
            </w:tcBorders>
          </w:tcPr>
          <w:p w14:paraId="344EED3F" w14:textId="77777777" w:rsidR="006B68BF" w:rsidRPr="00B714BE" w:rsidRDefault="006B68BF" w:rsidP="009D4432">
            <w:pPr>
              <w:pStyle w:val="TAC"/>
              <w:rPr>
                <w:lang w:eastAsia="zh-CN"/>
              </w:rPr>
            </w:pPr>
            <w:r w:rsidRPr="00B714BE">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52F05C75" w14:textId="77777777" w:rsidR="006B68BF" w:rsidRPr="00B714BE" w:rsidRDefault="006B68BF" w:rsidP="009D4432">
            <w:pPr>
              <w:pStyle w:val="TAL"/>
              <w:rPr>
                <w:lang w:eastAsia="zh-CN"/>
              </w:rPr>
            </w:pPr>
            <w:r w:rsidRPr="00B714BE">
              <w:rPr>
                <w:lang w:eastAsia="zh-CN"/>
              </w:rPr>
              <w:t xml:space="preserve">The UE </w:t>
            </w:r>
            <w:r w:rsidRPr="00B714BE">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A17D4C9"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2F4B0C85" w14:textId="77777777" w:rsidR="006B68BF" w:rsidRPr="00B714BE" w:rsidRDefault="006B68BF" w:rsidP="009D4432">
            <w:pPr>
              <w:pStyle w:val="TAL"/>
            </w:pPr>
            <w:r w:rsidRPr="00B714BE">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D2C1A90" w14:textId="77777777" w:rsidR="006B68BF" w:rsidRPr="00B714BE"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5003F4C2" w14:textId="77777777" w:rsidR="006B68BF" w:rsidRPr="00B714BE" w:rsidRDefault="006B68BF" w:rsidP="009D4432">
            <w:pPr>
              <w:pStyle w:val="TAC"/>
            </w:pPr>
          </w:p>
        </w:tc>
      </w:tr>
      <w:tr w:rsidR="006B68BF" w:rsidRPr="00B714BE" w14:paraId="74B5B091" w14:textId="77777777" w:rsidTr="00D323FF">
        <w:tc>
          <w:tcPr>
            <w:tcW w:w="534" w:type="dxa"/>
            <w:tcBorders>
              <w:top w:val="single" w:sz="6" w:space="0" w:color="auto"/>
              <w:left w:val="single" w:sz="4" w:space="0" w:color="auto"/>
              <w:bottom w:val="single" w:sz="6" w:space="0" w:color="auto"/>
              <w:right w:val="single" w:sz="6" w:space="0" w:color="auto"/>
            </w:tcBorders>
          </w:tcPr>
          <w:p w14:paraId="7B1ED62A" w14:textId="77777777" w:rsidR="006B68BF" w:rsidRPr="00B714BE" w:rsidRDefault="006B68BF" w:rsidP="009D4432">
            <w:pPr>
              <w:pStyle w:val="TAC"/>
              <w:rPr>
                <w:lang w:eastAsia="zh-CN"/>
              </w:rPr>
            </w:pPr>
            <w:r w:rsidRPr="00B714BE">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690B0FE7" w14:textId="77777777" w:rsidR="006B68BF" w:rsidRPr="00B714BE" w:rsidRDefault="006B68BF" w:rsidP="009D4432">
            <w:pPr>
              <w:pStyle w:val="TAL"/>
              <w:rPr>
                <w:lang w:eastAsia="zh-CN"/>
              </w:rPr>
            </w:pPr>
            <w:r w:rsidRPr="00B714BE">
              <w:rPr>
                <w:lang w:eastAsia="zh-CN"/>
              </w:rPr>
              <w:t>Check: Does the UE send a</w:t>
            </w:r>
            <w:r w:rsidRPr="00B714BE">
              <w:t xml:space="preserve"> Sidelink BSR MAC-CE?</w:t>
            </w:r>
          </w:p>
        </w:tc>
        <w:tc>
          <w:tcPr>
            <w:tcW w:w="709" w:type="dxa"/>
            <w:tcBorders>
              <w:top w:val="single" w:sz="6" w:space="0" w:color="auto"/>
              <w:left w:val="single" w:sz="6" w:space="0" w:color="auto"/>
              <w:bottom w:val="single" w:sz="6" w:space="0" w:color="auto"/>
              <w:right w:val="single" w:sz="6" w:space="0" w:color="auto"/>
            </w:tcBorders>
          </w:tcPr>
          <w:p w14:paraId="686DFA7D"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5E2F8AFD" w14:textId="77777777" w:rsidR="006B68BF" w:rsidRPr="00B714BE" w:rsidRDefault="006B68BF" w:rsidP="009D4432">
            <w:pPr>
              <w:pStyle w:val="TAL"/>
            </w:pPr>
            <w:r w:rsidRPr="00B714BE">
              <w:t>MAC CE (sidelink BSR)</w:t>
            </w:r>
          </w:p>
        </w:tc>
        <w:tc>
          <w:tcPr>
            <w:tcW w:w="567" w:type="dxa"/>
            <w:tcBorders>
              <w:top w:val="single" w:sz="6" w:space="0" w:color="auto"/>
              <w:left w:val="single" w:sz="6" w:space="0" w:color="auto"/>
              <w:bottom w:val="single" w:sz="6" w:space="0" w:color="auto"/>
              <w:right w:val="single" w:sz="6" w:space="0" w:color="auto"/>
            </w:tcBorders>
          </w:tcPr>
          <w:p w14:paraId="60F3F63B" w14:textId="77777777" w:rsidR="006B68BF" w:rsidRPr="00B714BE" w:rsidRDefault="006B68BF" w:rsidP="009D4432">
            <w:pPr>
              <w:pStyle w:val="TAC"/>
            </w:pPr>
            <w:r w:rsidRPr="00B714BE">
              <w:t>2</w:t>
            </w:r>
          </w:p>
        </w:tc>
        <w:tc>
          <w:tcPr>
            <w:tcW w:w="850" w:type="dxa"/>
            <w:tcBorders>
              <w:top w:val="single" w:sz="6" w:space="0" w:color="auto"/>
              <w:left w:val="single" w:sz="6" w:space="0" w:color="auto"/>
              <w:bottom w:val="single" w:sz="6" w:space="0" w:color="auto"/>
              <w:right w:val="single" w:sz="4" w:space="0" w:color="auto"/>
            </w:tcBorders>
          </w:tcPr>
          <w:p w14:paraId="0A3A2BF9" w14:textId="77777777" w:rsidR="006B68BF" w:rsidRPr="00B714BE" w:rsidRDefault="006B68BF" w:rsidP="009D4432">
            <w:pPr>
              <w:pStyle w:val="TAC"/>
            </w:pPr>
            <w:r w:rsidRPr="00B714BE">
              <w:t>P</w:t>
            </w:r>
          </w:p>
        </w:tc>
      </w:tr>
      <w:tr w:rsidR="006B68BF" w:rsidRPr="00B714BE" w14:paraId="1C66F342" w14:textId="77777777" w:rsidTr="00D323FF">
        <w:tc>
          <w:tcPr>
            <w:tcW w:w="534" w:type="dxa"/>
            <w:tcBorders>
              <w:top w:val="single" w:sz="6" w:space="0" w:color="auto"/>
              <w:left w:val="single" w:sz="4" w:space="0" w:color="auto"/>
              <w:bottom w:val="single" w:sz="6" w:space="0" w:color="auto"/>
              <w:right w:val="single" w:sz="6" w:space="0" w:color="auto"/>
            </w:tcBorders>
          </w:tcPr>
          <w:p w14:paraId="7943A4F5" w14:textId="77777777" w:rsidR="006B68BF" w:rsidRPr="00B714BE" w:rsidRDefault="006B68BF" w:rsidP="009D4432">
            <w:pPr>
              <w:pStyle w:val="TAC"/>
              <w:rPr>
                <w:lang w:eastAsia="zh-CN"/>
              </w:rPr>
            </w:pPr>
            <w:r w:rsidRPr="00B714BE">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331C35A1" w14:textId="77777777" w:rsidR="006B68BF" w:rsidRPr="00B714BE" w:rsidRDefault="006B68BF" w:rsidP="009D4432">
            <w:pPr>
              <w:pStyle w:val="TAL"/>
              <w:rPr>
                <w:lang w:eastAsia="zh-CN"/>
              </w:rPr>
            </w:pPr>
            <w:r w:rsidRPr="00B714BE">
              <w:rPr>
                <w:lang w:eastAsia="sv-SE"/>
              </w:rPr>
              <w:t>SS-NW sends a DCI format 3_0 to configure sidelink grant for the UE</w:t>
            </w:r>
          </w:p>
        </w:tc>
        <w:tc>
          <w:tcPr>
            <w:tcW w:w="709" w:type="dxa"/>
            <w:tcBorders>
              <w:top w:val="single" w:sz="6" w:space="0" w:color="auto"/>
              <w:left w:val="single" w:sz="6" w:space="0" w:color="auto"/>
              <w:bottom w:val="single" w:sz="6" w:space="0" w:color="auto"/>
              <w:right w:val="single" w:sz="6" w:space="0" w:color="auto"/>
            </w:tcBorders>
          </w:tcPr>
          <w:p w14:paraId="5C42273F" w14:textId="77777777" w:rsidR="006B68BF" w:rsidRPr="00B714BE" w:rsidRDefault="006B68BF" w:rsidP="009D4432">
            <w:pPr>
              <w:pStyle w:val="TAC"/>
            </w:pPr>
            <w:r w:rsidRPr="00B714BE">
              <w:t>&lt;--</w:t>
            </w:r>
          </w:p>
        </w:tc>
        <w:tc>
          <w:tcPr>
            <w:tcW w:w="2977" w:type="dxa"/>
            <w:tcBorders>
              <w:top w:val="single" w:sz="6" w:space="0" w:color="auto"/>
              <w:left w:val="single" w:sz="6" w:space="0" w:color="auto"/>
              <w:bottom w:val="single" w:sz="6" w:space="0" w:color="auto"/>
              <w:right w:val="single" w:sz="6" w:space="0" w:color="auto"/>
            </w:tcBorders>
          </w:tcPr>
          <w:p w14:paraId="70E879D8" w14:textId="77777777" w:rsidR="006B68BF" w:rsidRPr="00B714BE" w:rsidRDefault="006B68BF" w:rsidP="009D4432">
            <w:pPr>
              <w:pStyle w:val="TAL"/>
              <w:rPr>
                <w:iCs/>
              </w:rPr>
            </w:pPr>
            <w:r w:rsidRPr="00B714BE">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1974B22"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442A0DF9" w14:textId="77777777" w:rsidR="006B68BF" w:rsidRPr="00B714BE" w:rsidRDefault="006B68BF" w:rsidP="009D4432">
            <w:pPr>
              <w:pStyle w:val="TAC"/>
            </w:pPr>
            <w:r w:rsidRPr="00B714BE">
              <w:t>-</w:t>
            </w:r>
          </w:p>
        </w:tc>
      </w:tr>
      <w:tr w:rsidR="006B68BF" w:rsidRPr="00B714BE" w14:paraId="34902743" w14:textId="77777777" w:rsidTr="00D323FF">
        <w:tc>
          <w:tcPr>
            <w:tcW w:w="534" w:type="dxa"/>
            <w:tcBorders>
              <w:top w:val="single" w:sz="6" w:space="0" w:color="auto"/>
              <w:left w:val="single" w:sz="4" w:space="0" w:color="auto"/>
              <w:bottom w:val="single" w:sz="6" w:space="0" w:color="auto"/>
              <w:right w:val="single" w:sz="6" w:space="0" w:color="auto"/>
            </w:tcBorders>
          </w:tcPr>
          <w:p w14:paraId="348EF0BC" w14:textId="77777777" w:rsidR="006B68BF" w:rsidRPr="00B714BE" w:rsidRDefault="006B68BF" w:rsidP="009D4432">
            <w:pPr>
              <w:pStyle w:val="TAC"/>
              <w:rPr>
                <w:lang w:eastAsia="zh-CN"/>
              </w:rPr>
            </w:pPr>
            <w:r w:rsidRPr="00B714BE">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AB63A41" w14:textId="77777777" w:rsidR="006B68BF" w:rsidRPr="00B714BE" w:rsidRDefault="006B68BF" w:rsidP="009D4432">
            <w:pPr>
              <w:pStyle w:val="TAL"/>
              <w:rPr>
                <w:lang w:eastAsia="zh-CN"/>
              </w:rPr>
            </w:pPr>
            <w:r w:rsidRPr="00B714BE">
              <w:t>Check: Does the UE transmit one STCH PDCP SDU over the PC5 interface using the resources</w:t>
            </w:r>
            <w:r w:rsidRPr="00B714BE">
              <w:rPr>
                <w:lang w:eastAsia="zh-CN"/>
              </w:rPr>
              <w:t xml:space="preserve"> </w:t>
            </w:r>
            <w:r w:rsidRPr="00B714BE">
              <w:rPr>
                <w:bCs/>
                <w:kern w:val="2"/>
              </w:rPr>
              <w:t>schedul</w:t>
            </w:r>
            <w:r w:rsidRPr="00B714BE">
              <w:rPr>
                <w:lang w:eastAsia="zh-CN"/>
              </w:rPr>
              <w:t xml:space="preserve">ed by </w:t>
            </w:r>
            <w:r w:rsidRPr="00B714BE">
              <w:rPr>
                <w:bCs/>
                <w:kern w:val="2"/>
              </w:rPr>
              <w:t>SS-NW</w:t>
            </w:r>
            <w:r w:rsidRPr="00B714BE">
              <w:rPr>
                <w:bCs/>
                <w:kern w:val="2"/>
                <w:lang w:eastAsia="zh-CN"/>
              </w:rPr>
              <w:t>?</w:t>
            </w:r>
          </w:p>
        </w:tc>
        <w:tc>
          <w:tcPr>
            <w:tcW w:w="709" w:type="dxa"/>
            <w:tcBorders>
              <w:top w:val="single" w:sz="6" w:space="0" w:color="auto"/>
              <w:left w:val="single" w:sz="6" w:space="0" w:color="auto"/>
              <w:bottom w:val="single" w:sz="6" w:space="0" w:color="auto"/>
              <w:right w:val="single" w:sz="6" w:space="0" w:color="auto"/>
            </w:tcBorders>
          </w:tcPr>
          <w:p w14:paraId="6BE5C745"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691AA557" w14:textId="77777777" w:rsidR="006B68BF" w:rsidRPr="00B714BE" w:rsidRDefault="006B68BF" w:rsidP="009D4432">
            <w:pPr>
              <w:pStyle w:val="TAL"/>
            </w:pPr>
            <w:r w:rsidRPr="00B714BE">
              <w:t>STCH PDCP SDU</w:t>
            </w:r>
          </w:p>
        </w:tc>
        <w:tc>
          <w:tcPr>
            <w:tcW w:w="567" w:type="dxa"/>
            <w:tcBorders>
              <w:top w:val="single" w:sz="6" w:space="0" w:color="auto"/>
              <w:left w:val="single" w:sz="6" w:space="0" w:color="auto"/>
              <w:bottom w:val="single" w:sz="6" w:space="0" w:color="auto"/>
              <w:right w:val="single" w:sz="6" w:space="0" w:color="auto"/>
            </w:tcBorders>
          </w:tcPr>
          <w:p w14:paraId="3E45DD70" w14:textId="77777777" w:rsidR="006B68BF" w:rsidRPr="00B714BE" w:rsidRDefault="006B68BF" w:rsidP="009D4432">
            <w:pPr>
              <w:pStyle w:val="TAC"/>
              <w:rPr>
                <w:lang w:eastAsia="zh-CN"/>
              </w:rPr>
            </w:pPr>
            <w:r w:rsidRPr="00B714BE">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194CDB92" w14:textId="77777777" w:rsidR="006B68BF" w:rsidRPr="00B714BE" w:rsidRDefault="006B68BF" w:rsidP="009D4432">
            <w:pPr>
              <w:pStyle w:val="TAC"/>
              <w:rPr>
                <w:lang w:eastAsia="zh-CN"/>
              </w:rPr>
            </w:pPr>
            <w:r w:rsidRPr="00B714BE">
              <w:rPr>
                <w:lang w:eastAsia="zh-CN"/>
              </w:rPr>
              <w:t>P</w:t>
            </w:r>
          </w:p>
        </w:tc>
      </w:tr>
      <w:tr w:rsidR="006B68BF" w:rsidRPr="00B714BE" w14:paraId="31B15C55" w14:textId="77777777" w:rsidTr="00D323FF">
        <w:tc>
          <w:tcPr>
            <w:tcW w:w="534" w:type="dxa"/>
            <w:tcBorders>
              <w:top w:val="single" w:sz="6" w:space="0" w:color="auto"/>
              <w:left w:val="single" w:sz="4" w:space="0" w:color="auto"/>
              <w:bottom w:val="single" w:sz="6" w:space="0" w:color="auto"/>
              <w:right w:val="single" w:sz="6" w:space="0" w:color="auto"/>
            </w:tcBorders>
          </w:tcPr>
          <w:p w14:paraId="193F0A29" w14:textId="77777777" w:rsidR="006B68BF" w:rsidRPr="00B714BE" w:rsidRDefault="006B68BF" w:rsidP="009D4432">
            <w:pPr>
              <w:pStyle w:val="TAC"/>
              <w:rPr>
                <w:lang w:eastAsia="zh-CN"/>
              </w:rPr>
            </w:pPr>
            <w:r w:rsidRPr="00B714BE">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2275920D" w14:textId="77777777" w:rsidR="006B68BF" w:rsidRPr="00B714BE" w:rsidRDefault="006B68BF" w:rsidP="009D4432">
            <w:pPr>
              <w:pStyle w:val="TAL"/>
              <w:rPr>
                <w:lang w:eastAsia="sv-SE"/>
              </w:rPr>
            </w:pPr>
            <w:r w:rsidRPr="00B714BE">
              <w:rPr>
                <w:lang w:eastAsia="zh-CN"/>
              </w:rPr>
              <w:t xml:space="preserve">Upper layers of the UE </w:t>
            </w:r>
            <w:r w:rsidRPr="00B714BE">
              <w:rPr>
                <w:lang w:eastAsia="sv-SE"/>
              </w:rPr>
              <w:t>configures the UE to send a UEAssistanceInformation message.</w:t>
            </w:r>
          </w:p>
          <w:p w14:paraId="1370B752" w14:textId="77777777" w:rsidR="006B68BF" w:rsidRPr="00B714BE" w:rsidRDefault="006B68BF" w:rsidP="009D4432">
            <w:pPr>
              <w:pStyle w:val="TAL"/>
              <w:rPr>
                <w:lang w:eastAsia="zh-CN"/>
              </w:rPr>
            </w:pPr>
            <w:r w:rsidRPr="00B714BE">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663579E9" w14:textId="77777777" w:rsidR="006B68BF" w:rsidRPr="00B714BE" w:rsidRDefault="006B68BF" w:rsidP="009D4432">
            <w:pPr>
              <w:pStyle w:val="TAC"/>
            </w:pPr>
            <w:r w:rsidRPr="00B714BE">
              <w:t>-</w:t>
            </w:r>
          </w:p>
        </w:tc>
        <w:tc>
          <w:tcPr>
            <w:tcW w:w="2977" w:type="dxa"/>
            <w:tcBorders>
              <w:top w:val="single" w:sz="6" w:space="0" w:color="auto"/>
              <w:left w:val="single" w:sz="6" w:space="0" w:color="auto"/>
              <w:bottom w:val="single" w:sz="6" w:space="0" w:color="auto"/>
              <w:right w:val="single" w:sz="6" w:space="0" w:color="auto"/>
            </w:tcBorders>
          </w:tcPr>
          <w:p w14:paraId="2C92D788" w14:textId="77777777" w:rsidR="006B68BF" w:rsidRPr="00B714BE" w:rsidRDefault="006B68BF" w:rsidP="009D4432">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tcPr>
          <w:p w14:paraId="186347DD" w14:textId="77777777" w:rsidR="006B68BF" w:rsidRPr="00B714BE" w:rsidRDefault="006B68BF" w:rsidP="009D4432">
            <w:pPr>
              <w:pStyle w:val="TAC"/>
              <w:rPr>
                <w:lang w:eastAsia="zh-CN"/>
              </w:rPr>
            </w:pPr>
            <w:r w:rsidRPr="00B714BE">
              <w:t>-</w:t>
            </w:r>
          </w:p>
        </w:tc>
        <w:tc>
          <w:tcPr>
            <w:tcW w:w="850" w:type="dxa"/>
            <w:tcBorders>
              <w:top w:val="single" w:sz="6" w:space="0" w:color="auto"/>
              <w:left w:val="single" w:sz="6" w:space="0" w:color="auto"/>
              <w:bottom w:val="single" w:sz="6" w:space="0" w:color="auto"/>
              <w:right w:val="single" w:sz="4" w:space="0" w:color="auto"/>
            </w:tcBorders>
          </w:tcPr>
          <w:p w14:paraId="33C89964" w14:textId="77777777" w:rsidR="006B68BF" w:rsidRPr="00B714BE" w:rsidRDefault="006B68BF" w:rsidP="009D4432">
            <w:pPr>
              <w:pStyle w:val="TAC"/>
              <w:rPr>
                <w:lang w:eastAsia="zh-CN"/>
              </w:rPr>
            </w:pPr>
            <w:r w:rsidRPr="00B714BE">
              <w:t>-</w:t>
            </w:r>
          </w:p>
        </w:tc>
      </w:tr>
      <w:tr w:rsidR="006B68BF" w:rsidRPr="00B714BE" w14:paraId="1E943567" w14:textId="77777777" w:rsidTr="00D323FF">
        <w:tc>
          <w:tcPr>
            <w:tcW w:w="534" w:type="dxa"/>
            <w:tcBorders>
              <w:top w:val="single" w:sz="6" w:space="0" w:color="auto"/>
              <w:left w:val="single" w:sz="4" w:space="0" w:color="auto"/>
              <w:bottom w:val="single" w:sz="6" w:space="0" w:color="auto"/>
              <w:right w:val="single" w:sz="6" w:space="0" w:color="auto"/>
            </w:tcBorders>
          </w:tcPr>
          <w:p w14:paraId="7C2FFBE5" w14:textId="77777777" w:rsidR="006B68BF" w:rsidRPr="00B714BE" w:rsidRDefault="006B68BF" w:rsidP="009D4432">
            <w:pPr>
              <w:pStyle w:val="TAC"/>
              <w:rPr>
                <w:lang w:eastAsia="zh-CN"/>
              </w:rPr>
            </w:pPr>
            <w:r w:rsidRPr="00B714BE">
              <w:rPr>
                <w:lang w:eastAsia="zh-CN"/>
              </w:rPr>
              <w:t>8</w:t>
            </w:r>
          </w:p>
        </w:tc>
        <w:tc>
          <w:tcPr>
            <w:tcW w:w="3969" w:type="dxa"/>
            <w:tcBorders>
              <w:top w:val="single" w:sz="6" w:space="0" w:color="auto"/>
              <w:left w:val="single" w:sz="6" w:space="0" w:color="auto"/>
              <w:bottom w:val="single" w:sz="6" w:space="0" w:color="auto"/>
              <w:right w:val="single" w:sz="6" w:space="0" w:color="auto"/>
            </w:tcBorders>
          </w:tcPr>
          <w:p w14:paraId="57DF8A48" w14:textId="77777777" w:rsidR="006B68BF" w:rsidRPr="00B714BE" w:rsidRDefault="006B68BF" w:rsidP="009D4432">
            <w:pPr>
              <w:pStyle w:val="TAL"/>
              <w:rPr>
                <w:lang w:eastAsia="zh-CN"/>
              </w:rPr>
            </w:pPr>
            <w:r w:rsidRPr="00B714BE">
              <w:rPr>
                <w:lang w:eastAsia="zh-CN"/>
              </w:rPr>
              <w:t xml:space="preserve">Check: Does the UE send a </w:t>
            </w:r>
            <w:r w:rsidRPr="00B714BE">
              <w:rPr>
                <w:lang w:eastAsia="sv-SE"/>
              </w:rPr>
              <w:t>UEAssistanceInformation message</w:t>
            </w:r>
            <w:r w:rsidRPr="00B714BE">
              <w:rPr>
                <w:lang w:eastAsia="zh-CN"/>
              </w:rPr>
              <w:t xml:space="preserve"> to provide configured grant assistance information?</w:t>
            </w:r>
          </w:p>
        </w:tc>
        <w:tc>
          <w:tcPr>
            <w:tcW w:w="709" w:type="dxa"/>
            <w:tcBorders>
              <w:top w:val="single" w:sz="6" w:space="0" w:color="auto"/>
              <w:left w:val="single" w:sz="6" w:space="0" w:color="auto"/>
              <w:bottom w:val="single" w:sz="6" w:space="0" w:color="auto"/>
              <w:right w:val="single" w:sz="6" w:space="0" w:color="auto"/>
            </w:tcBorders>
          </w:tcPr>
          <w:p w14:paraId="35C8E35E"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76C7669C" w14:textId="77777777" w:rsidR="006B68BF" w:rsidRPr="00B714BE" w:rsidRDefault="006B68BF" w:rsidP="009D4432">
            <w:pPr>
              <w:pStyle w:val="TAL"/>
            </w:pPr>
            <w:r w:rsidRPr="00B714BE">
              <w:t>NR RRC: UEAssistanceInformation</w:t>
            </w:r>
          </w:p>
        </w:tc>
        <w:tc>
          <w:tcPr>
            <w:tcW w:w="567" w:type="dxa"/>
            <w:tcBorders>
              <w:top w:val="single" w:sz="6" w:space="0" w:color="auto"/>
              <w:left w:val="single" w:sz="6" w:space="0" w:color="auto"/>
              <w:bottom w:val="single" w:sz="6" w:space="0" w:color="auto"/>
              <w:right w:val="single" w:sz="6" w:space="0" w:color="auto"/>
            </w:tcBorders>
          </w:tcPr>
          <w:p w14:paraId="5AB86A3A" w14:textId="77777777" w:rsidR="006B68BF" w:rsidRPr="00B714BE" w:rsidRDefault="006B68BF" w:rsidP="009D4432">
            <w:pPr>
              <w:pStyle w:val="TAC"/>
              <w:rPr>
                <w:lang w:eastAsia="zh-CN"/>
              </w:rPr>
            </w:pPr>
            <w:r w:rsidRPr="00B714BE">
              <w:t>3</w:t>
            </w:r>
          </w:p>
        </w:tc>
        <w:tc>
          <w:tcPr>
            <w:tcW w:w="850" w:type="dxa"/>
            <w:tcBorders>
              <w:top w:val="single" w:sz="6" w:space="0" w:color="auto"/>
              <w:left w:val="single" w:sz="6" w:space="0" w:color="auto"/>
              <w:bottom w:val="single" w:sz="6" w:space="0" w:color="auto"/>
              <w:right w:val="single" w:sz="4" w:space="0" w:color="auto"/>
            </w:tcBorders>
          </w:tcPr>
          <w:p w14:paraId="6FD02123" w14:textId="77777777" w:rsidR="006B68BF" w:rsidRPr="00B714BE" w:rsidRDefault="006B68BF" w:rsidP="009D4432">
            <w:pPr>
              <w:pStyle w:val="TAC"/>
              <w:rPr>
                <w:lang w:eastAsia="zh-CN"/>
              </w:rPr>
            </w:pPr>
            <w:r w:rsidRPr="00B714BE">
              <w:t>P</w:t>
            </w:r>
          </w:p>
        </w:tc>
      </w:tr>
      <w:tr w:rsidR="006B68BF" w:rsidRPr="00B714BE" w14:paraId="30C5B83F" w14:textId="77777777" w:rsidTr="00D323FF">
        <w:tc>
          <w:tcPr>
            <w:tcW w:w="534" w:type="dxa"/>
            <w:tcBorders>
              <w:top w:val="single" w:sz="6" w:space="0" w:color="auto"/>
              <w:left w:val="single" w:sz="4" w:space="0" w:color="auto"/>
              <w:bottom w:val="single" w:sz="6" w:space="0" w:color="auto"/>
              <w:right w:val="single" w:sz="6" w:space="0" w:color="auto"/>
            </w:tcBorders>
          </w:tcPr>
          <w:p w14:paraId="36D1634C" w14:textId="77777777" w:rsidR="006B68BF" w:rsidRPr="00B714BE" w:rsidRDefault="006B68BF" w:rsidP="009D4432">
            <w:pPr>
              <w:pStyle w:val="TAC"/>
              <w:rPr>
                <w:lang w:eastAsia="zh-CN"/>
              </w:rPr>
            </w:pPr>
            <w:r w:rsidRPr="00B714BE">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9DB1AE7" w14:textId="77777777" w:rsidR="006B68BF" w:rsidRPr="00B714BE" w:rsidRDefault="006B68BF" w:rsidP="009D4432">
            <w:pPr>
              <w:pStyle w:val="TAL"/>
            </w:pPr>
            <w:r w:rsidRPr="00B714BE">
              <w:rPr>
                <w:lang w:eastAsia="sv-SE"/>
              </w:rPr>
              <w:t xml:space="preserve">SS-NW transmits an </w:t>
            </w:r>
            <w:r w:rsidRPr="00B714BE">
              <w:rPr>
                <w:iCs/>
                <w:lang w:eastAsia="sv-SE"/>
              </w:rPr>
              <w:t>RRCReconfiguration</w:t>
            </w:r>
            <w:r w:rsidRPr="00B714BE">
              <w:rPr>
                <w:lang w:eastAsia="sv-SE"/>
              </w:rPr>
              <w:t xml:space="preserve"> message with </w:t>
            </w:r>
            <w:r w:rsidRPr="00B714BE">
              <w:rPr>
                <w:rFonts w:eastAsia="MS Gothic"/>
              </w:rPr>
              <w:t>sl-ConfiguredGrantConfigList</w:t>
            </w:r>
            <w:r w:rsidRPr="00B714BE">
              <w:rPr>
                <w:lang w:eastAsia="sv-SE"/>
              </w:rPr>
              <w:t xml:space="preserve"> to provide a Type 2 configure grant for the UE.</w:t>
            </w:r>
          </w:p>
        </w:tc>
        <w:tc>
          <w:tcPr>
            <w:tcW w:w="709" w:type="dxa"/>
            <w:tcBorders>
              <w:top w:val="single" w:sz="6" w:space="0" w:color="auto"/>
              <w:left w:val="single" w:sz="6" w:space="0" w:color="auto"/>
              <w:bottom w:val="single" w:sz="6" w:space="0" w:color="auto"/>
              <w:right w:val="single" w:sz="6" w:space="0" w:color="auto"/>
            </w:tcBorders>
          </w:tcPr>
          <w:p w14:paraId="05A3BD8E" w14:textId="77777777" w:rsidR="006B68BF" w:rsidRPr="00B714BE" w:rsidRDefault="006B68BF" w:rsidP="009D4432">
            <w:pPr>
              <w:pStyle w:val="TAC"/>
            </w:pPr>
            <w:r w:rsidRPr="00B714BE">
              <w:t>&lt;--</w:t>
            </w:r>
          </w:p>
        </w:tc>
        <w:tc>
          <w:tcPr>
            <w:tcW w:w="2977" w:type="dxa"/>
            <w:tcBorders>
              <w:top w:val="single" w:sz="6" w:space="0" w:color="auto"/>
              <w:left w:val="single" w:sz="6" w:space="0" w:color="auto"/>
              <w:bottom w:val="single" w:sz="6" w:space="0" w:color="auto"/>
              <w:right w:val="single" w:sz="6" w:space="0" w:color="auto"/>
            </w:tcBorders>
          </w:tcPr>
          <w:p w14:paraId="75AB9573" w14:textId="77777777" w:rsidR="006B68BF" w:rsidRPr="00B714BE" w:rsidRDefault="006B68BF" w:rsidP="009D4432">
            <w:pPr>
              <w:pStyle w:val="TAL"/>
            </w:pPr>
            <w:r w:rsidRPr="00B714BE">
              <w:t>NR RRC: RRCReconfiguration</w:t>
            </w:r>
          </w:p>
        </w:tc>
        <w:tc>
          <w:tcPr>
            <w:tcW w:w="567" w:type="dxa"/>
            <w:tcBorders>
              <w:top w:val="single" w:sz="6" w:space="0" w:color="auto"/>
              <w:left w:val="single" w:sz="6" w:space="0" w:color="auto"/>
              <w:bottom w:val="single" w:sz="6" w:space="0" w:color="auto"/>
              <w:right w:val="single" w:sz="6" w:space="0" w:color="auto"/>
            </w:tcBorders>
          </w:tcPr>
          <w:p w14:paraId="529144B4"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2A0584D5" w14:textId="77777777" w:rsidR="006B68BF" w:rsidRPr="00B714BE" w:rsidRDefault="006B68BF" w:rsidP="009D4432">
            <w:pPr>
              <w:pStyle w:val="TAC"/>
            </w:pPr>
            <w:r w:rsidRPr="00B714BE">
              <w:t>-</w:t>
            </w:r>
          </w:p>
        </w:tc>
      </w:tr>
      <w:tr w:rsidR="006B68BF" w:rsidRPr="00B714BE" w14:paraId="2284DF00" w14:textId="77777777" w:rsidTr="00D323FF">
        <w:tc>
          <w:tcPr>
            <w:tcW w:w="534" w:type="dxa"/>
            <w:tcBorders>
              <w:top w:val="single" w:sz="6" w:space="0" w:color="auto"/>
              <w:left w:val="single" w:sz="4" w:space="0" w:color="auto"/>
              <w:bottom w:val="single" w:sz="6" w:space="0" w:color="auto"/>
              <w:right w:val="single" w:sz="6" w:space="0" w:color="auto"/>
            </w:tcBorders>
          </w:tcPr>
          <w:p w14:paraId="2C3A0CB3" w14:textId="77777777" w:rsidR="006B68BF" w:rsidRPr="00B714BE" w:rsidRDefault="006B68BF" w:rsidP="009D4432">
            <w:pPr>
              <w:pStyle w:val="TAC"/>
            </w:pPr>
            <w:r w:rsidRPr="00B714BE">
              <w:rPr>
                <w:lang w:eastAsia="zh-CN"/>
              </w:rPr>
              <w:t>10</w:t>
            </w:r>
          </w:p>
        </w:tc>
        <w:tc>
          <w:tcPr>
            <w:tcW w:w="3969" w:type="dxa"/>
            <w:tcBorders>
              <w:top w:val="single" w:sz="6" w:space="0" w:color="auto"/>
              <w:left w:val="single" w:sz="6" w:space="0" w:color="auto"/>
              <w:bottom w:val="single" w:sz="6" w:space="0" w:color="auto"/>
              <w:right w:val="single" w:sz="6" w:space="0" w:color="auto"/>
            </w:tcBorders>
          </w:tcPr>
          <w:p w14:paraId="4A05F143" w14:textId="77777777" w:rsidR="006B68BF" w:rsidRPr="00B714BE" w:rsidRDefault="006B68BF" w:rsidP="009D4432">
            <w:pPr>
              <w:pStyle w:val="TAL"/>
            </w:pPr>
            <w:r w:rsidRPr="00B714BE">
              <w:rPr>
                <w:lang w:eastAsia="zh-CN"/>
              </w:rPr>
              <w:t xml:space="preserve">The UE </w:t>
            </w:r>
            <w:r w:rsidRPr="00B714BE">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105870E"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2C1B1D9F" w14:textId="77777777" w:rsidR="006B68BF" w:rsidRPr="00B714BE" w:rsidRDefault="006B68BF" w:rsidP="009D4432">
            <w:pPr>
              <w:pStyle w:val="TAL"/>
            </w:pPr>
            <w:r w:rsidRPr="00B714BE">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74C2811"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2FA9DCB5" w14:textId="77777777" w:rsidR="006B68BF" w:rsidRPr="00B714BE" w:rsidRDefault="006B68BF" w:rsidP="009D4432">
            <w:pPr>
              <w:pStyle w:val="TAC"/>
            </w:pPr>
            <w:r w:rsidRPr="00B714BE">
              <w:t>-</w:t>
            </w:r>
          </w:p>
        </w:tc>
      </w:tr>
      <w:tr w:rsidR="006B68BF" w:rsidRPr="00B714BE" w14:paraId="084D79A5" w14:textId="77777777" w:rsidTr="00D323FF">
        <w:tc>
          <w:tcPr>
            <w:tcW w:w="534" w:type="dxa"/>
            <w:tcBorders>
              <w:top w:val="single" w:sz="6" w:space="0" w:color="auto"/>
              <w:left w:val="single" w:sz="4" w:space="0" w:color="auto"/>
              <w:bottom w:val="single" w:sz="6" w:space="0" w:color="auto"/>
              <w:right w:val="single" w:sz="6" w:space="0" w:color="auto"/>
            </w:tcBorders>
          </w:tcPr>
          <w:p w14:paraId="5E6BD545" w14:textId="77777777" w:rsidR="006B68BF" w:rsidRPr="00B714BE" w:rsidRDefault="006B68BF" w:rsidP="009D4432">
            <w:pPr>
              <w:pStyle w:val="TAC"/>
              <w:rPr>
                <w:lang w:eastAsia="zh-CN"/>
              </w:rPr>
            </w:pPr>
            <w:r w:rsidRPr="00B714BE">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9E1A2D6" w14:textId="77777777" w:rsidR="006B68BF" w:rsidRPr="00B714BE" w:rsidRDefault="006B68BF" w:rsidP="009D4432">
            <w:pPr>
              <w:pStyle w:val="TAL"/>
              <w:rPr>
                <w:lang w:eastAsia="zh-CN"/>
              </w:rPr>
            </w:pPr>
            <w:r w:rsidRPr="00B714BE">
              <w:rPr>
                <w:lang w:eastAsia="sv-SE"/>
              </w:rPr>
              <w:t>SS-NW transmits an DCI format 3_0 to activate the configured grant.</w:t>
            </w:r>
          </w:p>
        </w:tc>
        <w:tc>
          <w:tcPr>
            <w:tcW w:w="709" w:type="dxa"/>
            <w:tcBorders>
              <w:top w:val="single" w:sz="6" w:space="0" w:color="auto"/>
              <w:left w:val="single" w:sz="6" w:space="0" w:color="auto"/>
              <w:bottom w:val="single" w:sz="6" w:space="0" w:color="auto"/>
              <w:right w:val="single" w:sz="6" w:space="0" w:color="auto"/>
            </w:tcBorders>
          </w:tcPr>
          <w:p w14:paraId="1030E5BB" w14:textId="77777777" w:rsidR="006B68BF" w:rsidRPr="00B714BE" w:rsidRDefault="006B68BF" w:rsidP="009D4432">
            <w:pPr>
              <w:pStyle w:val="TAC"/>
            </w:pPr>
            <w:r w:rsidRPr="00B714BE">
              <w:t>&lt;--</w:t>
            </w:r>
          </w:p>
        </w:tc>
        <w:tc>
          <w:tcPr>
            <w:tcW w:w="2977" w:type="dxa"/>
            <w:tcBorders>
              <w:top w:val="single" w:sz="6" w:space="0" w:color="auto"/>
              <w:left w:val="single" w:sz="6" w:space="0" w:color="auto"/>
              <w:bottom w:val="single" w:sz="6" w:space="0" w:color="auto"/>
              <w:right w:val="single" w:sz="6" w:space="0" w:color="auto"/>
            </w:tcBorders>
          </w:tcPr>
          <w:p w14:paraId="3EE9DF52" w14:textId="77777777" w:rsidR="006B68BF" w:rsidRPr="00B714BE" w:rsidRDefault="006B68BF" w:rsidP="009D4432">
            <w:pPr>
              <w:pStyle w:val="TAL"/>
            </w:pPr>
            <w:r w:rsidRPr="00B714BE">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D2922F5"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1E2EE680" w14:textId="77777777" w:rsidR="006B68BF" w:rsidRPr="00B714BE" w:rsidRDefault="006B68BF" w:rsidP="009D4432">
            <w:pPr>
              <w:pStyle w:val="TAC"/>
            </w:pPr>
            <w:r w:rsidRPr="00B714BE">
              <w:t>-</w:t>
            </w:r>
          </w:p>
        </w:tc>
      </w:tr>
      <w:tr w:rsidR="006B68BF" w:rsidRPr="00B714BE" w14:paraId="47BEA625" w14:textId="77777777" w:rsidTr="00D323FF">
        <w:tc>
          <w:tcPr>
            <w:tcW w:w="534" w:type="dxa"/>
            <w:tcBorders>
              <w:top w:val="single" w:sz="6" w:space="0" w:color="auto"/>
              <w:left w:val="single" w:sz="4" w:space="0" w:color="auto"/>
              <w:bottom w:val="single" w:sz="6" w:space="0" w:color="auto"/>
              <w:right w:val="single" w:sz="6" w:space="0" w:color="auto"/>
            </w:tcBorders>
          </w:tcPr>
          <w:p w14:paraId="1F406AD0" w14:textId="77777777" w:rsidR="006B68BF" w:rsidRPr="00B714BE" w:rsidRDefault="006B68BF" w:rsidP="009D4432">
            <w:pPr>
              <w:pStyle w:val="TAC"/>
              <w:rPr>
                <w:lang w:eastAsia="zh-CN"/>
              </w:rPr>
            </w:pPr>
            <w:r w:rsidRPr="00B714BE">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054E6610" w14:textId="77777777" w:rsidR="006B68BF" w:rsidRPr="00B714BE" w:rsidRDefault="006B68BF" w:rsidP="009D4432">
            <w:pPr>
              <w:pStyle w:val="TAL"/>
              <w:rPr>
                <w:lang w:eastAsia="zh-CN"/>
              </w:rPr>
            </w:pPr>
            <w:r w:rsidRPr="00B714BE">
              <w:rPr>
                <w:lang w:eastAsia="zh-CN"/>
              </w:rPr>
              <w:t>The UE sends a Sidelink Configured Grant Confirmation MAC CE</w:t>
            </w:r>
          </w:p>
        </w:tc>
        <w:tc>
          <w:tcPr>
            <w:tcW w:w="709" w:type="dxa"/>
            <w:tcBorders>
              <w:top w:val="single" w:sz="6" w:space="0" w:color="auto"/>
              <w:left w:val="single" w:sz="6" w:space="0" w:color="auto"/>
              <w:bottom w:val="single" w:sz="6" w:space="0" w:color="auto"/>
              <w:right w:val="single" w:sz="6" w:space="0" w:color="auto"/>
            </w:tcBorders>
          </w:tcPr>
          <w:p w14:paraId="2BAE25A4"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52E6D666" w14:textId="77777777" w:rsidR="006B68BF" w:rsidRPr="00B714BE" w:rsidRDefault="006B68BF" w:rsidP="009D4432">
            <w:pPr>
              <w:pStyle w:val="TAL"/>
            </w:pPr>
            <w:r w:rsidRPr="00B714BE">
              <w:rPr>
                <w:lang w:eastAsia="zh-CN"/>
              </w:rPr>
              <w:t>MAC CE (Sidelink Configured Grant Confirmation)</w:t>
            </w:r>
          </w:p>
        </w:tc>
        <w:tc>
          <w:tcPr>
            <w:tcW w:w="567" w:type="dxa"/>
            <w:tcBorders>
              <w:top w:val="single" w:sz="6" w:space="0" w:color="auto"/>
              <w:left w:val="single" w:sz="6" w:space="0" w:color="auto"/>
              <w:bottom w:val="single" w:sz="6" w:space="0" w:color="auto"/>
              <w:right w:val="single" w:sz="6" w:space="0" w:color="auto"/>
            </w:tcBorders>
          </w:tcPr>
          <w:p w14:paraId="7CBBEE61"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50B4EB95" w14:textId="77777777" w:rsidR="006B68BF" w:rsidRPr="00B714BE" w:rsidRDefault="006B68BF" w:rsidP="009D4432">
            <w:pPr>
              <w:pStyle w:val="TAC"/>
            </w:pPr>
            <w:r w:rsidRPr="00B714BE">
              <w:t>-</w:t>
            </w:r>
          </w:p>
        </w:tc>
      </w:tr>
      <w:tr w:rsidR="006B68BF" w:rsidRPr="00B714BE" w14:paraId="4948F33A" w14:textId="77777777" w:rsidTr="00D323FF">
        <w:tc>
          <w:tcPr>
            <w:tcW w:w="534" w:type="dxa"/>
            <w:tcBorders>
              <w:top w:val="single" w:sz="6" w:space="0" w:color="auto"/>
              <w:left w:val="single" w:sz="4" w:space="0" w:color="auto"/>
              <w:bottom w:val="single" w:sz="6" w:space="0" w:color="auto"/>
              <w:right w:val="single" w:sz="6" w:space="0" w:color="auto"/>
            </w:tcBorders>
          </w:tcPr>
          <w:p w14:paraId="77F8AC4F" w14:textId="77777777" w:rsidR="006B68BF" w:rsidRPr="00B714BE" w:rsidRDefault="006B68BF" w:rsidP="009D4432">
            <w:pPr>
              <w:pStyle w:val="TAC"/>
              <w:rPr>
                <w:lang w:eastAsia="zh-CN"/>
              </w:rPr>
            </w:pPr>
            <w:r w:rsidRPr="00B714BE">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19F74EDC" w14:textId="77777777" w:rsidR="006B68BF" w:rsidRPr="00B714BE" w:rsidRDefault="006B68BF" w:rsidP="009D4432">
            <w:pPr>
              <w:pStyle w:val="TAL"/>
              <w:rPr>
                <w:lang w:eastAsia="zh-CN"/>
              </w:rPr>
            </w:pPr>
            <w:r w:rsidRPr="00B714BE">
              <w:t>Check: Does the UE transmit one STCH PDCP SDU over the PC5 interface using the resources</w:t>
            </w:r>
            <w:r w:rsidRPr="00B714BE">
              <w:rPr>
                <w:lang w:eastAsia="zh-CN"/>
              </w:rPr>
              <w:t xml:space="preserve"> indicated by the configured grant?</w:t>
            </w:r>
          </w:p>
        </w:tc>
        <w:tc>
          <w:tcPr>
            <w:tcW w:w="709" w:type="dxa"/>
            <w:tcBorders>
              <w:top w:val="single" w:sz="6" w:space="0" w:color="auto"/>
              <w:left w:val="single" w:sz="6" w:space="0" w:color="auto"/>
              <w:bottom w:val="single" w:sz="6" w:space="0" w:color="auto"/>
              <w:right w:val="single" w:sz="6" w:space="0" w:color="auto"/>
            </w:tcBorders>
          </w:tcPr>
          <w:p w14:paraId="3F9900A6"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6BBAB904" w14:textId="77777777" w:rsidR="006B68BF" w:rsidRPr="00B714BE" w:rsidRDefault="006B68BF" w:rsidP="009D4432">
            <w:pPr>
              <w:pStyle w:val="TAL"/>
            </w:pPr>
            <w:r w:rsidRPr="00B714BE">
              <w:t>STCH PDCP SDU</w:t>
            </w:r>
          </w:p>
        </w:tc>
        <w:tc>
          <w:tcPr>
            <w:tcW w:w="567" w:type="dxa"/>
            <w:tcBorders>
              <w:top w:val="single" w:sz="6" w:space="0" w:color="auto"/>
              <w:left w:val="single" w:sz="6" w:space="0" w:color="auto"/>
              <w:bottom w:val="single" w:sz="6" w:space="0" w:color="auto"/>
              <w:right w:val="single" w:sz="6" w:space="0" w:color="auto"/>
            </w:tcBorders>
          </w:tcPr>
          <w:p w14:paraId="7558D10D" w14:textId="77777777" w:rsidR="006B68BF" w:rsidRPr="00B714BE" w:rsidRDefault="006B68BF" w:rsidP="009D4432">
            <w:pPr>
              <w:pStyle w:val="TAC"/>
              <w:rPr>
                <w:lang w:eastAsia="zh-CN"/>
              </w:rPr>
            </w:pPr>
            <w:r w:rsidRPr="00B714BE">
              <w:t>4</w:t>
            </w:r>
          </w:p>
        </w:tc>
        <w:tc>
          <w:tcPr>
            <w:tcW w:w="850" w:type="dxa"/>
            <w:tcBorders>
              <w:top w:val="single" w:sz="6" w:space="0" w:color="auto"/>
              <w:left w:val="single" w:sz="6" w:space="0" w:color="auto"/>
              <w:bottom w:val="single" w:sz="6" w:space="0" w:color="auto"/>
              <w:right w:val="single" w:sz="4" w:space="0" w:color="auto"/>
            </w:tcBorders>
          </w:tcPr>
          <w:p w14:paraId="6B58D0A3" w14:textId="77777777" w:rsidR="006B68BF" w:rsidRPr="00B714BE" w:rsidRDefault="006B68BF" w:rsidP="009D4432">
            <w:pPr>
              <w:pStyle w:val="TAC"/>
              <w:rPr>
                <w:lang w:eastAsia="zh-CN"/>
              </w:rPr>
            </w:pPr>
            <w:r w:rsidRPr="00B714BE">
              <w:t>P</w:t>
            </w:r>
          </w:p>
        </w:tc>
      </w:tr>
      <w:tr w:rsidR="006B68BF" w:rsidRPr="00B714BE" w14:paraId="5661DECB" w14:textId="77777777" w:rsidTr="00D323FF">
        <w:tc>
          <w:tcPr>
            <w:tcW w:w="534" w:type="dxa"/>
            <w:tcBorders>
              <w:top w:val="single" w:sz="6" w:space="0" w:color="auto"/>
              <w:left w:val="single" w:sz="4" w:space="0" w:color="auto"/>
              <w:bottom w:val="single" w:sz="6" w:space="0" w:color="auto"/>
              <w:right w:val="single" w:sz="6" w:space="0" w:color="auto"/>
            </w:tcBorders>
          </w:tcPr>
          <w:p w14:paraId="0EA7D536" w14:textId="77777777" w:rsidR="006B68BF" w:rsidRPr="00B714BE" w:rsidRDefault="006B68BF" w:rsidP="009D4432">
            <w:pPr>
              <w:pStyle w:val="TAC"/>
              <w:rPr>
                <w:lang w:eastAsia="zh-CN"/>
              </w:rPr>
            </w:pPr>
            <w:r w:rsidRPr="00B714BE">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57AB23A0" w14:textId="77777777" w:rsidR="006B68BF" w:rsidRPr="00B714BE" w:rsidRDefault="006B68BF" w:rsidP="009D4432">
            <w:pPr>
              <w:pStyle w:val="TAL"/>
              <w:rPr>
                <w:lang w:eastAsia="zh-CN"/>
              </w:rPr>
            </w:pPr>
            <w:r w:rsidRPr="00B714BE">
              <w:rPr>
                <w:lang w:eastAsia="zh-CN"/>
              </w:rPr>
              <w:t xml:space="preserve">Upper layer of the UE </w:t>
            </w:r>
            <w:r w:rsidRPr="00B714BE">
              <w:rPr>
                <w:lang w:eastAsia="sv-SE"/>
              </w:rPr>
              <w:t>configures the UE to stop sidelink transmission.</w:t>
            </w:r>
          </w:p>
        </w:tc>
        <w:tc>
          <w:tcPr>
            <w:tcW w:w="709" w:type="dxa"/>
            <w:tcBorders>
              <w:top w:val="single" w:sz="6" w:space="0" w:color="auto"/>
              <w:left w:val="single" w:sz="6" w:space="0" w:color="auto"/>
              <w:bottom w:val="single" w:sz="6" w:space="0" w:color="auto"/>
              <w:right w:val="single" w:sz="6" w:space="0" w:color="auto"/>
            </w:tcBorders>
          </w:tcPr>
          <w:p w14:paraId="5B829501" w14:textId="77777777" w:rsidR="006B68BF" w:rsidRPr="00B714BE" w:rsidRDefault="006B68BF" w:rsidP="009D4432">
            <w:pPr>
              <w:pStyle w:val="TAC"/>
            </w:pPr>
            <w:r w:rsidRPr="00B714BE">
              <w:t>-</w:t>
            </w:r>
          </w:p>
        </w:tc>
        <w:tc>
          <w:tcPr>
            <w:tcW w:w="2977" w:type="dxa"/>
            <w:tcBorders>
              <w:top w:val="single" w:sz="6" w:space="0" w:color="auto"/>
              <w:left w:val="single" w:sz="6" w:space="0" w:color="auto"/>
              <w:bottom w:val="single" w:sz="6" w:space="0" w:color="auto"/>
              <w:right w:val="single" w:sz="6" w:space="0" w:color="auto"/>
            </w:tcBorders>
          </w:tcPr>
          <w:p w14:paraId="3B9B2613" w14:textId="77777777" w:rsidR="006B68BF" w:rsidRPr="00B714BE" w:rsidRDefault="006B68BF" w:rsidP="009D4432">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tcPr>
          <w:p w14:paraId="4A107128" w14:textId="77777777" w:rsidR="006B68BF" w:rsidRPr="00B714BE" w:rsidRDefault="006B68BF" w:rsidP="009D4432">
            <w:pPr>
              <w:pStyle w:val="TAC"/>
              <w:rPr>
                <w:lang w:eastAsia="zh-CN"/>
              </w:rPr>
            </w:pPr>
            <w:r w:rsidRPr="00B714BE">
              <w:t>-</w:t>
            </w:r>
          </w:p>
        </w:tc>
        <w:tc>
          <w:tcPr>
            <w:tcW w:w="850" w:type="dxa"/>
            <w:tcBorders>
              <w:top w:val="single" w:sz="6" w:space="0" w:color="auto"/>
              <w:left w:val="single" w:sz="6" w:space="0" w:color="auto"/>
              <w:bottom w:val="single" w:sz="6" w:space="0" w:color="auto"/>
              <w:right w:val="single" w:sz="4" w:space="0" w:color="auto"/>
            </w:tcBorders>
          </w:tcPr>
          <w:p w14:paraId="73D1E598" w14:textId="77777777" w:rsidR="006B68BF" w:rsidRPr="00B714BE" w:rsidRDefault="006B68BF" w:rsidP="009D4432">
            <w:pPr>
              <w:pStyle w:val="TAC"/>
              <w:rPr>
                <w:lang w:eastAsia="zh-CN"/>
              </w:rPr>
            </w:pPr>
            <w:r w:rsidRPr="00B714BE">
              <w:t>-</w:t>
            </w:r>
          </w:p>
        </w:tc>
      </w:tr>
      <w:tr w:rsidR="006B68BF" w:rsidRPr="00B714BE" w14:paraId="61C69EB7" w14:textId="77777777" w:rsidTr="00D323FF">
        <w:tc>
          <w:tcPr>
            <w:tcW w:w="534" w:type="dxa"/>
            <w:tcBorders>
              <w:top w:val="single" w:sz="6" w:space="0" w:color="auto"/>
              <w:left w:val="single" w:sz="4" w:space="0" w:color="auto"/>
              <w:bottom w:val="single" w:sz="6" w:space="0" w:color="auto"/>
              <w:right w:val="single" w:sz="6" w:space="0" w:color="auto"/>
            </w:tcBorders>
          </w:tcPr>
          <w:p w14:paraId="03AD0537" w14:textId="77777777" w:rsidR="006B68BF" w:rsidRPr="00B714BE" w:rsidRDefault="006B68BF" w:rsidP="009D4432">
            <w:pPr>
              <w:pStyle w:val="TAC"/>
              <w:rPr>
                <w:lang w:eastAsia="zh-CN"/>
              </w:rPr>
            </w:pPr>
            <w:r w:rsidRPr="00B714BE">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1FADBEF0" w14:textId="77777777" w:rsidR="006B68BF" w:rsidRPr="00B714BE" w:rsidRDefault="006B68BF" w:rsidP="009D4432">
            <w:pPr>
              <w:pStyle w:val="TAL"/>
              <w:rPr>
                <w:lang w:eastAsia="zh-CN"/>
              </w:rPr>
            </w:pPr>
            <w:r w:rsidRPr="00B714BE">
              <w:t>Check: Does the UE send a SidelinkUEInformationNR message to indicate that sidelink transmission resource is not needed?</w:t>
            </w:r>
          </w:p>
        </w:tc>
        <w:tc>
          <w:tcPr>
            <w:tcW w:w="709" w:type="dxa"/>
            <w:tcBorders>
              <w:top w:val="single" w:sz="6" w:space="0" w:color="auto"/>
              <w:left w:val="single" w:sz="6" w:space="0" w:color="auto"/>
              <w:bottom w:val="single" w:sz="6" w:space="0" w:color="auto"/>
              <w:right w:val="single" w:sz="6" w:space="0" w:color="auto"/>
            </w:tcBorders>
          </w:tcPr>
          <w:p w14:paraId="6782BA41"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1D302AE1" w14:textId="77777777" w:rsidR="006B68BF" w:rsidRPr="00B714BE" w:rsidRDefault="006B68BF" w:rsidP="009D4432">
            <w:pPr>
              <w:pStyle w:val="TAL"/>
            </w:pPr>
            <w:r w:rsidRPr="00B714BE">
              <w:t xml:space="preserve">NR RRC: </w:t>
            </w:r>
            <w:r w:rsidRPr="00B714BE">
              <w:rPr>
                <w:lang w:eastAsia="sv-SE"/>
              </w:rPr>
              <w:t>SidelinkUEInformationNR</w:t>
            </w:r>
          </w:p>
        </w:tc>
        <w:tc>
          <w:tcPr>
            <w:tcW w:w="567" w:type="dxa"/>
            <w:tcBorders>
              <w:top w:val="single" w:sz="6" w:space="0" w:color="auto"/>
              <w:left w:val="single" w:sz="6" w:space="0" w:color="auto"/>
              <w:bottom w:val="single" w:sz="6" w:space="0" w:color="auto"/>
              <w:right w:val="single" w:sz="6" w:space="0" w:color="auto"/>
            </w:tcBorders>
          </w:tcPr>
          <w:p w14:paraId="5BE9B65B" w14:textId="77777777" w:rsidR="006B68BF" w:rsidRPr="00B714BE" w:rsidRDefault="006B68BF" w:rsidP="009D4432">
            <w:pPr>
              <w:pStyle w:val="TAC"/>
              <w:rPr>
                <w:lang w:eastAsia="zh-CN"/>
              </w:rPr>
            </w:pPr>
            <w:r w:rsidRPr="00B714BE">
              <w:t>1</w:t>
            </w:r>
          </w:p>
        </w:tc>
        <w:tc>
          <w:tcPr>
            <w:tcW w:w="850" w:type="dxa"/>
            <w:tcBorders>
              <w:top w:val="single" w:sz="6" w:space="0" w:color="auto"/>
              <w:left w:val="single" w:sz="6" w:space="0" w:color="auto"/>
              <w:bottom w:val="single" w:sz="6" w:space="0" w:color="auto"/>
              <w:right w:val="single" w:sz="4" w:space="0" w:color="auto"/>
            </w:tcBorders>
          </w:tcPr>
          <w:p w14:paraId="300598E0" w14:textId="77777777" w:rsidR="006B68BF" w:rsidRPr="00B714BE" w:rsidRDefault="006B68BF" w:rsidP="009D4432">
            <w:pPr>
              <w:pStyle w:val="TAC"/>
              <w:rPr>
                <w:lang w:eastAsia="zh-CN"/>
              </w:rPr>
            </w:pPr>
            <w:r w:rsidRPr="00B714BE">
              <w:t>P</w:t>
            </w:r>
          </w:p>
        </w:tc>
      </w:tr>
    </w:tbl>
    <w:p w14:paraId="1BC3CE6A" w14:textId="77777777" w:rsidR="006B68BF" w:rsidRPr="00B714BE" w:rsidRDefault="006B68BF" w:rsidP="009D4432"/>
    <w:p w14:paraId="41D27C9E" w14:textId="77777777" w:rsidR="006B68BF" w:rsidRPr="00B714BE" w:rsidRDefault="006B68BF" w:rsidP="006B68BF">
      <w:pPr>
        <w:pStyle w:val="H6"/>
      </w:pPr>
      <w:r w:rsidRPr="00B714BE">
        <w:rPr>
          <w:lang w:eastAsia="zh-CN"/>
        </w:rPr>
        <w:t>12.2.1.3</w:t>
      </w:r>
      <w:r w:rsidRPr="00B714BE">
        <w:t>.3.3</w:t>
      </w:r>
      <w:r w:rsidRPr="00B714BE">
        <w:tab/>
        <w:t>Specific message contents</w:t>
      </w:r>
    </w:p>
    <w:p w14:paraId="43039782" w14:textId="77777777" w:rsidR="006B68BF" w:rsidRPr="00B714BE" w:rsidRDefault="006B68BF" w:rsidP="009D4432">
      <w:pPr>
        <w:rPr>
          <w:lang w:eastAsia="zh-CN"/>
        </w:rPr>
      </w:pPr>
      <w:r w:rsidRPr="00B714BE">
        <w:rPr>
          <w:lang w:eastAsia="zh-CN"/>
        </w:rPr>
        <w:t>FFS</w:t>
      </w:r>
    </w:p>
    <w:p w14:paraId="2CC857E8" w14:textId="508B3D37" w:rsidR="002F4B12" w:rsidRPr="00B714BE" w:rsidRDefault="002F4B12" w:rsidP="002F4B12">
      <w:pPr>
        <w:pStyle w:val="Heading4"/>
      </w:pPr>
      <w:r w:rsidRPr="00B714BE">
        <w:rPr>
          <w:lang w:eastAsia="zh-CN"/>
        </w:rPr>
        <w:lastRenderedPageBreak/>
        <w:t>12.2.1.4</w:t>
      </w:r>
      <w:r w:rsidRPr="00B714BE">
        <w:tab/>
      </w:r>
    </w:p>
    <w:p w14:paraId="02462DA5" w14:textId="2735C901" w:rsidR="002442D7" w:rsidRPr="00B714BE" w:rsidRDefault="002F4B12" w:rsidP="002442D7">
      <w:pPr>
        <w:pStyle w:val="Heading4"/>
        <w:rPr>
          <w:rFonts w:eastAsia="SimSun"/>
        </w:rPr>
      </w:pPr>
      <w:r w:rsidRPr="00B714BE">
        <w:rPr>
          <w:lang w:eastAsia="zh-CN"/>
        </w:rPr>
        <w:t>12.2.1.5</w:t>
      </w:r>
      <w:r w:rsidRPr="00B714BE">
        <w:tab/>
      </w:r>
      <w:r w:rsidR="002442D7" w:rsidRPr="00B714BE">
        <w:rPr>
          <w:rFonts w:eastAsia="SimSun"/>
        </w:rPr>
        <w:t>Inter-carrier concurrent operation / Sidelink communication / RRC_CONNECTED / Transmission / Exceptional pool</w:t>
      </w:r>
    </w:p>
    <w:p w14:paraId="5951BA47" w14:textId="77777777" w:rsidR="002442D7" w:rsidRPr="00B714BE" w:rsidRDefault="002442D7" w:rsidP="002442D7">
      <w:pPr>
        <w:pStyle w:val="H6"/>
        <w:rPr>
          <w:rFonts w:eastAsia="SimSun"/>
        </w:rPr>
      </w:pPr>
      <w:r w:rsidRPr="00B714BE">
        <w:rPr>
          <w:lang w:eastAsia="zh-CN"/>
        </w:rPr>
        <w:t>12.2.1.5</w:t>
      </w:r>
      <w:r w:rsidRPr="00B714BE">
        <w:t>.1</w:t>
      </w:r>
      <w:r w:rsidRPr="00B714BE">
        <w:tab/>
        <w:t>Test Purpose (TP)</w:t>
      </w:r>
    </w:p>
    <w:p w14:paraId="2F641D7F" w14:textId="77777777" w:rsidR="002442D7" w:rsidRPr="00B714BE" w:rsidRDefault="002442D7" w:rsidP="002442D7">
      <w:pPr>
        <w:pStyle w:val="H6"/>
      </w:pPr>
      <w:r w:rsidRPr="00B714BE">
        <w:t>(1)</w:t>
      </w:r>
    </w:p>
    <w:p w14:paraId="2ECC6A9A" w14:textId="15F04599" w:rsidR="002442D7" w:rsidRPr="00B714BE" w:rsidRDefault="002442D7" w:rsidP="002442D7">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w:t>
      </w:r>
      <w:r w:rsidR="00BC4CEB" w:rsidRPr="00B714BE">
        <w:rPr>
          <w:noProof w:val="0"/>
        </w:rPr>
        <w:t xml:space="preserve">being </w:t>
      </w:r>
      <w:r w:rsidRPr="00B714BE">
        <w:rPr>
          <w:noProof w:val="0"/>
        </w:rPr>
        <w:t>RRC_CONNECTED state and performing NR sidelink tran</w:t>
      </w:r>
      <w:r w:rsidR="00BC4CEB" w:rsidRPr="00B714BE">
        <w:rPr>
          <w:noProof w:val="0"/>
        </w:rPr>
        <w:t>s</w:t>
      </w:r>
      <w:r w:rsidRPr="00B714BE">
        <w:rPr>
          <w:noProof w:val="0"/>
        </w:rPr>
        <w:t xml:space="preserve">mission based on network scheduling with </w:t>
      </w:r>
      <w:r w:rsidRPr="00B714BE">
        <w:rPr>
          <w:i/>
          <w:noProof w:val="0"/>
        </w:rPr>
        <w:t>sl-ScheduledConfig</w:t>
      </w:r>
      <w:r w:rsidRPr="00B714BE">
        <w:rPr>
          <w:noProof w:val="0"/>
        </w:rPr>
        <w:t xml:space="preserve">, and </w:t>
      </w:r>
      <w:r w:rsidRPr="00B714BE">
        <w:rPr>
          <w:i/>
          <w:iCs/>
          <w:noProof w:val="0"/>
        </w:rPr>
        <w:t>sl-TxPoolExceptional</w:t>
      </w:r>
      <w:r w:rsidRPr="00B714BE">
        <w:rPr>
          <w:noProof w:val="0"/>
        </w:rPr>
        <w:t xml:space="preserve"> is included in </w:t>
      </w:r>
      <w:r w:rsidRPr="00B714BE">
        <w:rPr>
          <w:i/>
          <w:iCs/>
          <w:noProof w:val="0"/>
        </w:rPr>
        <w:t>sl-ConfigDedicatedNR</w:t>
      </w:r>
      <w:r w:rsidRPr="00B714BE">
        <w:rPr>
          <w:noProof w:val="0"/>
        </w:rPr>
        <w:t xml:space="preserve"> }</w:t>
      </w:r>
    </w:p>
    <w:p w14:paraId="73226B23" w14:textId="77777777" w:rsidR="002442D7" w:rsidRPr="00B714BE" w:rsidRDefault="002442D7" w:rsidP="002442D7">
      <w:pPr>
        <w:pStyle w:val="PL"/>
        <w:rPr>
          <w:noProof w:val="0"/>
        </w:rPr>
      </w:pPr>
      <w:r w:rsidRPr="00B714BE">
        <w:rPr>
          <w:b/>
          <w:bCs/>
          <w:noProof w:val="0"/>
        </w:rPr>
        <w:t>ensure that</w:t>
      </w:r>
      <w:r w:rsidRPr="00B714BE">
        <w:rPr>
          <w:noProof w:val="0"/>
        </w:rPr>
        <w:t xml:space="preserve"> {</w:t>
      </w:r>
    </w:p>
    <w:p w14:paraId="0A750BB7" w14:textId="77777777" w:rsidR="002442D7" w:rsidRPr="00B714BE" w:rsidRDefault="002442D7" w:rsidP="002442D7">
      <w:pPr>
        <w:pStyle w:val="PL"/>
        <w:rPr>
          <w:noProof w:val="0"/>
        </w:rPr>
      </w:pPr>
      <w:r w:rsidRPr="00B714BE">
        <w:rPr>
          <w:noProof w:val="0"/>
        </w:rPr>
        <w:t xml:space="preserve">  </w:t>
      </w:r>
      <w:r w:rsidRPr="00B714BE">
        <w:rPr>
          <w:b/>
          <w:bCs/>
          <w:noProof w:val="0"/>
        </w:rPr>
        <w:t>when</w:t>
      </w:r>
      <w:r w:rsidRPr="00B714BE">
        <w:rPr>
          <w:noProof w:val="0"/>
        </w:rPr>
        <w:t xml:space="preserve"> { UE receives an </w:t>
      </w:r>
      <w:r w:rsidRPr="00B714BE">
        <w:rPr>
          <w:i/>
          <w:iCs/>
          <w:noProof w:val="0"/>
        </w:rPr>
        <w:t>RRCReconfiguration</w:t>
      </w:r>
      <w:r w:rsidRPr="00B714BE">
        <w:rPr>
          <w:noProof w:val="0"/>
        </w:rPr>
        <w:t xml:space="preserve"> message including </w:t>
      </w:r>
      <w:r w:rsidRPr="00B714BE">
        <w:rPr>
          <w:i/>
          <w:iCs/>
          <w:noProof w:val="0"/>
        </w:rPr>
        <w:t>reconfigurationWithSync</w:t>
      </w:r>
      <w:r w:rsidRPr="00B714BE">
        <w:rPr>
          <w:noProof w:val="0"/>
        </w:rPr>
        <w:t xml:space="preserve"> }</w:t>
      </w:r>
    </w:p>
    <w:p w14:paraId="474F1178" w14:textId="77777777" w:rsidR="002442D7" w:rsidRPr="00B714BE" w:rsidRDefault="002442D7" w:rsidP="002442D7">
      <w:pPr>
        <w:pStyle w:val="PL"/>
        <w:rPr>
          <w:noProof w:val="0"/>
        </w:rPr>
      </w:pPr>
      <w:r w:rsidRPr="00B714BE">
        <w:rPr>
          <w:noProof w:val="0"/>
        </w:rPr>
        <w:t xml:space="preserve">    </w:t>
      </w:r>
      <w:r w:rsidRPr="00B714BE">
        <w:rPr>
          <w:b/>
          <w:bCs/>
          <w:noProof w:val="0"/>
        </w:rPr>
        <w:t>then</w:t>
      </w:r>
      <w:r w:rsidRPr="00B714BE">
        <w:rPr>
          <w:noProof w:val="0"/>
        </w:rPr>
        <w:t xml:space="preserve"> { UE performs NR sidelink transmission using </w:t>
      </w:r>
      <w:r w:rsidRPr="00B714BE">
        <w:rPr>
          <w:i/>
          <w:iCs/>
          <w:noProof w:val="0"/>
        </w:rPr>
        <w:t>sl-TxPoolExceptional</w:t>
      </w:r>
      <w:r w:rsidRPr="00B714BE">
        <w:rPr>
          <w:noProof w:val="0"/>
        </w:rPr>
        <w:t xml:space="preserve"> included in </w:t>
      </w:r>
      <w:r w:rsidRPr="00B714BE">
        <w:rPr>
          <w:i/>
          <w:iCs/>
          <w:noProof w:val="0"/>
        </w:rPr>
        <w:t>sl-ConfigDedicatedNR</w:t>
      </w:r>
      <w:r w:rsidRPr="00B714BE">
        <w:rPr>
          <w:noProof w:val="0"/>
        </w:rPr>
        <w:t xml:space="preserve"> during handover procedure }</w:t>
      </w:r>
    </w:p>
    <w:p w14:paraId="3F5E05F4" w14:textId="77777777" w:rsidR="002442D7" w:rsidRPr="00B714BE" w:rsidRDefault="002442D7" w:rsidP="002442D7">
      <w:pPr>
        <w:pStyle w:val="PL"/>
        <w:rPr>
          <w:noProof w:val="0"/>
        </w:rPr>
      </w:pPr>
      <w:r w:rsidRPr="00B714BE">
        <w:rPr>
          <w:noProof w:val="0"/>
        </w:rPr>
        <w:t xml:space="preserve">            }</w:t>
      </w:r>
    </w:p>
    <w:p w14:paraId="151747EC" w14:textId="77777777" w:rsidR="002442D7" w:rsidRPr="00B714BE" w:rsidRDefault="002442D7" w:rsidP="002442D7">
      <w:pPr>
        <w:pStyle w:val="PL"/>
        <w:rPr>
          <w:noProof w:val="0"/>
        </w:rPr>
      </w:pPr>
    </w:p>
    <w:p w14:paraId="392ED9E3" w14:textId="77777777" w:rsidR="002442D7" w:rsidRPr="00B714BE" w:rsidRDefault="002442D7" w:rsidP="002442D7">
      <w:pPr>
        <w:pStyle w:val="H6"/>
      </w:pPr>
      <w:r w:rsidRPr="00B714BE">
        <w:t>(2)</w:t>
      </w:r>
    </w:p>
    <w:p w14:paraId="5569B94C" w14:textId="3DAAC384" w:rsidR="002442D7" w:rsidRPr="00B714BE" w:rsidRDefault="002442D7" w:rsidP="002442D7">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w:t>
      </w:r>
      <w:r w:rsidR="00BC4CEB" w:rsidRPr="00B714BE">
        <w:rPr>
          <w:noProof w:val="0"/>
          <w:lang w:eastAsia="zh-CN"/>
        </w:rPr>
        <w:t>being</w:t>
      </w:r>
      <w:r w:rsidRPr="00B714BE">
        <w:rPr>
          <w:noProof w:val="0"/>
        </w:rPr>
        <w:t xml:space="preserve"> RRC_CONNECTED state and performing NR sidelink tran</w:t>
      </w:r>
      <w:r w:rsidR="00BC4CEB" w:rsidRPr="00B714BE">
        <w:rPr>
          <w:noProof w:val="0"/>
        </w:rPr>
        <w:t>s</w:t>
      </w:r>
      <w:r w:rsidRPr="00B714BE">
        <w:rPr>
          <w:noProof w:val="0"/>
        </w:rPr>
        <w:t xml:space="preserve">mission based on network scheduling with </w:t>
      </w:r>
      <w:r w:rsidRPr="00B714BE">
        <w:rPr>
          <w:i/>
          <w:noProof w:val="0"/>
        </w:rPr>
        <w:t>sl-ScheduledConfig</w:t>
      </w:r>
      <w:r w:rsidRPr="00B714BE">
        <w:rPr>
          <w:noProof w:val="0"/>
        </w:rPr>
        <w:t xml:space="preserve">, and </w:t>
      </w:r>
      <w:r w:rsidRPr="00B714BE">
        <w:rPr>
          <w:i/>
          <w:iCs/>
          <w:noProof w:val="0"/>
        </w:rPr>
        <w:t>sl-TxPoolExceptional</w:t>
      </w:r>
      <w:r w:rsidRPr="00B714BE">
        <w:rPr>
          <w:noProof w:val="0"/>
        </w:rPr>
        <w:t xml:space="preserve"> is included in </w:t>
      </w:r>
      <w:r w:rsidRPr="00B714BE">
        <w:rPr>
          <w:i/>
          <w:iCs/>
          <w:noProof w:val="0"/>
        </w:rPr>
        <w:t>sl-ConfigDedicatedNR</w:t>
      </w:r>
      <w:r w:rsidRPr="00B714BE">
        <w:rPr>
          <w:noProof w:val="0"/>
        </w:rPr>
        <w:t xml:space="preserve"> }</w:t>
      </w:r>
    </w:p>
    <w:p w14:paraId="53F67EA9" w14:textId="77777777" w:rsidR="002442D7" w:rsidRPr="00B714BE" w:rsidRDefault="002442D7" w:rsidP="002442D7">
      <w:pPr>
        <w:pStyle w:val="PL"/>
        <w:rPr>
          <w:noProof w:val="0"/>
        </w:rPr>
      </w:pPr>
      <w:r w:rsidRPr="00B714BE">
        <w:rPr>
          <w:b/>
          <w:bCs/>
          <w:noProof w:val="0"/>
        </w:rPr>
        <w:t>ensure that</w:t>
      </w:r>
      <w:r w:rsidRPr="00B714BE">
        <w:rPr>
          <w:noProof w:val="0"/>
        </w:rPr>
        <w:t xml:space="preserve"> {</w:t>
      </w:r>
    </w:p>
    <w:p w14:paraId="3266025F" w14:textId="77777777" w:rsidR="002442D7" w:rsidRPr="00B714BE" w:rsidRDefault="002442D7" w:rsidP="002442D7">
      <w:pPr>
        <w:pStyle w:val="PL"/>
        <w:rPr>
          <w:noProof w:val="0"/>
        </w:rPr>
      </w:pPr>
      <w:r w:rsidRPr="00B714BE">
        <w:rPr>
          <w:noProof w:val="0"/>
        </w:rPr>
        <w:t xml:space="preserve">  </w:t>
      </w:r>
      <w:r w:rsidRPr="00B714BE">
        <w:rPr>
          <w:b/>
          <w:bCs/>
          <w:noProof w:val="0"/>
        </w:rPr>
        <w:t>when</w:t>
      </w:r>
      <w:r w:rsidRPr="00B714BE">
        <w:rPr>
          <w:noProof w:val="0"/>
        </w:rPr>
        <w:t xml:space="preserve"> { UE detects physical layer problems by receiving N310 consecutive out-of-sync indications from lower layers }</w:t>
      </w:r>
    </w:p>
    <w:p w14:paraId="0E75BC59" w14:textId="77777777" w:rsidR="002442D7" w:rsidRPr="00B714BE" w:rsidRDefault="002442D7" w:rsidP="002442D7">
      <w:pPr>
        <w:pStyle w:val="PL"/>
        <w:rPr>
          <w:noProof w:val="0"/>
        </w:rPr>
      </w:pPr>
      <w:r w:rsidRPr="00B714BE">
        <w:rPr>
          <w:noProof w:val="0"/>
        </w:rPr>
        <w:t xml:space="preserve">    </w:t>
      </w:r>
      <w:r w:rsidRPr="00B714BE">
        <w:rPr>
          <w:b/>
          <w:bCs/>
          <w:noProof w:val="0"/>
        </w:rPr>
        <w:t>then</w:t>
      </w:r>
      <w:r w:rsidRPr="00B714BE">
        <w:rPr>
          <w:noProof w:val="0"/>
        </w:rPr>
        <w:t xml:space="preserve"> { UE performs NR sidelink transmission using </w:t>
      </w:r>
      <w:r w:rsidRPr="00B714BE">
        <w:rPr>
          <w:i/>
          <w:iCs/>
          <w:noProof w:val="0"/>
        </w:rPr>
        <w:t>sl-TxPoolExceptional</w:t>
      </w:r>
      <w:r w:rsidRPr="00B714BE">
        <w:rPr>
          <w:noProof w:val="0"/>
        </w:rPr>
        <w:t xml:space="preserve"> included in </w:t>
      </w:r>
      <w:r w:rsidRPr="00B714BE">
        <w:rPr>
          <w:i/>
          <w:iCs/>
          <w:noProof w:val="0"/>
        </w:rPr>
        <w:t>sl-ConfigDedicatedNR</w:t>
      </w:r>
      <w:r w:rsidRPr="00B714BE">
        <w:rPr>
          <w:noProof w:val="0"/>
        </w:rPr>
        <w:t xml:space="preserve"> until receiving </w:t>
      </w:r>
      <w:r w:rsidRPr="00B714BE">
        <w:rPr>
          <w:i/>
          <w:iCs/>
          <w:noProof w:val="0"/>
        </w:rPr>
        <w:t>RRCReestablishment</w:t>
      </w:r>
      <w:r w:rsidRPr="00B714BE">
        <w:rPr>
          <w:noProof w:val="0"/>
        </w:rPr>
        <w:t xml:space="preserve"> message }</w:t>
      </w:r>
    </w:p>
    <w:p w14:paraId="55C760E5" w14:textId="77777777" w:rsidR="002442D7" w:rsidRPr="00B714BE" w:rsidRDefault="002442D7" w:rsidP="002442D7">
      <w:pPr>
        <w:pStyle w:val="PL"/>
        <w:rPr>
          <w:noProof w:val="0"/>
        </w:rPr>
      </w:pPr>
      <w:r w:rsidRPr="00B714BE">
        <w:rPr>
          <w:noProof w:val="0"/>
        </w:rPr>
        <w:t xml:space="preserve">            }</w:t>
      </w:r>
    </w:p>
    <w:p w14:paraId="5CDD24BB" w14:textId="77777777" w:rsidR="002442D7" w:rsidRPr="00B714BE" w:rsidRDefault="002442D7" w:rsidP="002442D7">
      <w:pPr>
        <w:pStyle w:val="PL"/>
        <w:rPr>
          <w:noProof w:val="0"/>
        </w:rPr>
      </w:pPr>
    </w:p>
    <w:p w14:paraId="2AD6F739" w14:textId="77777777" w:rsidR="002442D7" w:rsidRPr="00B714BE" w:rsidRDefault="002442D7" w:rsidP="002442D7">
      <w:pPr>
        <w:pStyle w:val="H6"/>
      </w:pPr>
      <w:r w:rsidRPr="00B714BE">
        <w:t>12.2.1.5.2</w:t>
      </w:r>
      <w:r w:rsidRPr="00B714BE">
        <w:tab/>
        <w:t>Conformance requirements</w:t>
      </w:r>
    </w:p>
    <w:p w14:paraId="13D6FEA8" w14:textId="77777777" w:rsidR="002442D7" w:rsidRPr="00B714BE" w:rsidRDefault="002442D7" w:rsidP="002442D7">
      <w:r w:rsidRPr="00B714BE">
        <w:t>References: The conformance requirements covered in the present TC are specified in: TS 38.331 [22], subclause 5.3.5.14 and 5.8.8. Unless otherwise stated these are Rel-16 requirements.</w:t>
      </w:r>
    </w:p>
    <w:p w14:paraId="39F4284E" w14:textId="77777777" w:rsidR="002442D7" w:rsidRPr="00B714BE" w:rsidRDefault="002442D7" w:rsidP="002442D7">
      <w:r w:rsidRPr="00B714BE">
        <w:t>[TS 38.331, subclause 5.3.5.14]</w:t>
      </w:r>
    </w:p>
    <w:p w14:paraId="66BB17CB" w14:textId="77777777" w:rsidR="002442D7" w:rsidRPr="00B714BE" w:rsidRDefault="002442D7" w:rsidP="002442D7">
      <w:pPr>
        <w:rPr>
          <w:lang w:eastAsia="zh-CN"/>
        </w:rPr>
      </w:pPr>
      <w:r w:rsidRPr="00B714BE">
        <w:t>Upon initiating the procedure, the UE shall:</w:t>
      </w:r>
    </w:p>
    <w:p w14:paraId="328CB052" w14:textId="77777777" w:rsidR="002442D7" w:rsidRPr="00B714BE" w:rsidRDefault="002442D7" w:rsidP="002442D7">
      <w:pPr>
        <w:pStyle w:val="B1"/>
        <w:rPr>
          <w:lang w:eastAsia="zh-CN"/>
        </w:rPr>
      </w:pPr>
      <w:r w:rsidRPr="00B714BE">
        <w:t>….</w:t>
      </w:r>
    </w:p>
    <w:p w14:paraId="5A551101" w14:textId="77777777" w:rsidR="002442D7" w:rsidRPr="00B714BE" w:rsidRDefault="002442D7" w:rsidP="002442D7">
      <w:pPr>
        <w:pStyle w:val="B1"/>
      </w:pPr>
      <w:r w:rsidRPr="00B714BE">
        <w:rPr>
          <w:lang w:eastAsia="zh-CN"/>
        </w:rPr>
        <w:t>1</w:t>
      </w:r>
      <w:r w:rsidRPr="00B714BE">
        <w:t>&gt;</w:t>
      </w:r>
      <w:r w:rsidRPr="00B714BE">
        <w:tab/>
        <w:t xml:space="preserve">if </w:t>
      </w:r>
      <w:r w:rsidRPr="00B714BE">
        <w:rPr>
          <w:i/>
          <w:iCs/>
        </w:rPr>
        <w:t>sl-FreqInfoToAddModList</w:t>
      </w:r>
      <w:r w:rsidRPr="00B714BE">
        <w:rPr>
          <w:rFonts w:cs="Courier New"/>
        </w:rPr>
        <w:t xml:space="preserve"> </w:t>
      </w:r>
      <w:r w:rsidRPr="00B714BE">
        <w:t>is included</w:t>
      </w:r>
      <w:r w:rsidRPr="00B714BE">
        <w:rPr>
          <w:lang w:eastAsia="zh-CN"/>
        </w:rPr>
        <w:t xml:space="preserve"> in </w:t>
      </w:r>
      <w:r w:rsidRPr="00B714BE">
        <w:rPr>
          <w:i/>
          <w:iCs/>
        </w:rPr>
        <w:t>sl-ConfigDedicatedNR</w:t>
      </w:r>
      <w:r w:rsidRPr="00B714BE">
        <w:t xml:space="preserve"> within </w:t>
      </w:r>
      <w:r w:rsidRPr="00B714BE">
        <w:rPr>
          <w:i/>
          <w:iCs/>
        </w:rPr>
        <w:t>RRCReconfiguration</w:t>
      </w:r>
      <w:r w:rsidRPr="00B714BE">
        <w:t>:</w:t>
      </w:r>
    </w:p>
    <w:p w14:paraId="0C7A3DB1" w14:textId="77777777" w:rsidR="002442D7" w:rsidRPr="00B714BE" w:rsidRDefault="002442D7" w:rsidP="002442D7">
      <w:pPr>
        <w:pStyle w:val="B2"/>
      </w:pPr>
      <w:r w:rsidRPr="00B714BE">
        <w:rPr>
          <w:lang w:eastAsia="zh-CN"/>
        </w:rPr>
        <w:t>2</w:t>
      </w:r>
      <w:r w:rsidRPr="00B714BE">
        <w:t>&gt;</w:t>
      </w:r>
      <w:r w:rsidRPr="00B714BE">
        <w:tab/>
        <w:t xml:space="preserve">if configured to receive </w:t>
      </w:r>
      <w:r w:rsidRPr="00B714BE">
        <w:rPr>
          <w:lang w:eastAsia="zh-CN"/>
        </w:rPr>
        <w:t xml:space="preserve">NR </w:t>
      </w:r>
      <w:r w:rsidRPr="00B714BE">
        <w:t>sidelink communication:</w:t>
      </w:r>
    </w:p>
    <w:p w14:paraId="489D591C" w14:textId="77777777" w:rsidR="002442D7" w:rsidRPr="00B714BE" w:rsidRDefault="002442D7" w:rsidP="002442D7">
      <w:pPr>
        <w:pStyle w:val="B3"/>
      </w:pPr>
      <w:r w:rsidRPr="00B714BE">
        <w:rPr>
          <w:lang w:eastAsia="zh-CN"/>
        </w:rPr>
        <w:t>3</w:t>
      </w:r>
      <w:r w:rsidRPr="00B714BE">
        <w:t>&gt;</w:t>
      </w:r>
      <w:r w:rsidRPr="00B714BE">
        <w:tab/>
        <w:t xml:space="preserve">use the resource pool(s) indicated by </w:t>
      </w:r>
      <w:r w:rsidRPr="00B714BE">
        <w:rPr>
          <w:i/>
        </w:rPr>
        <w:t>sl-RxPool</w:t>
      </w:r>
      <w:r w:rsidRPr="00B714BE">
        <w:t xml:space="preserve"> for</w:t>
      </w:r>
      <w:r w:rsidRPr="00B714BE">
        <w:rPr>
          <w:lang w:eastAsia="zh-CN"/>
        </w:rPr>
        <w:t xml:space="preserve"> NR</w:t>
      </w:r>
      <w:r w:rsidRPr="00B714BE">
        <w:t xml:space="preserve"> sidelink communication reception, as specified in 5.8.7;</w:t>
      </w:r>
    </w:p>
    <w:p w14:paraId="57706EA6" w14:textId="77777777" w:rsidR="002442D7" w:rsidRPr="00B714BE" w:rsidRDefault="002442D7" w:rsidP="002442D7">
      <w:pPr>
        <w:pStyle w:val="B2"/>
      </w:pPr>
      <w:r w:rsidRPr="00B714BE">
        <w:rPr>
          <w:lang w:eastAsia="zh-CN"/>
        </w:rPr>
        <w:t>2</w:t>
      </w:r>
      <w:r w:rsidRPr="00B714BE">
        <w:t>&gt;</w:t>
      </w:r>
      <w:r w:rsidRPr="00B714BE">
        <w:tab/>
        <w:t xml:space="preserve">if configured to transmit </w:t>
      </w:r>
      <w:r w:rsidRPr="00B714BE">
        <w:rPr>
          <w:lang w:eastAsia="zh-CN"/>
        </w:rPr>
        <w:t>NR s</w:t>
      </w:r>
      <w:r w:rsidRPr="00B714BE">
        <w:t>idelink communication:</w:t>
      </w:r>
    </w:p>
    <w:p w14:paraId="0F51AA3A" w14:textId="77777777" w:rsidR="002442D7" w:rsidRPr="00B714BE" w:rsidRDefault="002442D7" w:rsidP="002442D7">
      <w:pPr>
        <w:pStyle w:val="B3"/>
      </w:pPr>
      <w:r w:rsidRPr="00B714BE">
        <w:rPr>
          <w:lang w:eastAsia="zh-CN"/>
        </w:rPr>
        <w:t>3</w:t>
      </w:r>
      <w:r w:rsidRPr="00B714BE">
        <w:t>&gt;</w:t>
      </w:r>
      <w:r w:rsidRPr="00B714BE">
        <w:tab/>
        <w:t>use the resource pool</w:t>
      </w:r>
      <w:r w:rsidRPr="00B714BE">
        <w:rPr>
          <w:lang w:eastAsia="zh-CN"/>
        </w:rPr>
        <w:t>(s)</w:t>
      </w:r>
      <w:r w:rsidRPr="00B714BE">
        <w:t xml:space="preserve"> indicated by </w:t>
      </w:r>
      <w:r w:rsidRPr="00B714BE">
        <w:rPr>
          <w:i/>
        </w:rPr>
        <w:t>sl-TxPoolSelectedNormal</w:t>
      </w:r>
      <w:r w:rsidRPr="00B714BE">
        <w:t xml:space="preserve">, </w:t>
      </w:r>
      <w:r w:rsidRPr="00B714BE">
        <w:rPr>
          <w:i/>
        </w:rPr>
        <w:t>sl-TxPoolScheduling</w:t>
      </w:r>
      <w:r w:rsidRPr="00B714BE">
        <w:t xml:space="preserve"> or </w:t>
      </w:r>
      <w:r w:rsidRPr="00B714BE">
        <w:rPr>
          <w:i/>
        </w:rPr>
        <w:t>sl-TxPoolExceptional</w:t>
      </w:r>
      <w:r w:rsidRPr="00B714BE">
        <w:t xml:space="preserve"> for </w:t>
      </w:r>
      <w:r w:rsidRPr="00B714BE">
        <w:rPr>
          <w:lang w:eastAsia="zh-CN"/>
        </w:rPr>
        <w:t xml:space="preserve">NR </w:t>
      </w:r>
      <w:r w:rsidRPr="00B714BE">
        <w:t>sidelink communication transmission, as specified in 5.8.8;</w:t>
      </w:r>
    </w:p>
    <w:p w14:paraId="4AFC3754" w14:textId="77777777" w:rsidR="002442D7" w:rsidRPr="00B714BE" w:rsidRDefault="002442D7" w:rsidP="002442D7">
      <w:r w:rsidRPr="00B714BE">
        <w:t>[TS 38.331, subclause 5.8.8]</w:t>
      </w:r>
    </w:p>
    <w:p w14:paraId="48E37D90" w14:textId="77777777" w:rsidR="002442D7" w:rsidRPr="00B714BE" w:rsidRDefault="002442D7" w:rsidP="002442D7">
      <w:pPr>
        <w:rPr>
          <w:rFonts w:eastAsia="DengXian"/>
        </w:rPr>
      </w:pPr>
      <w:r w:rsidRPr="00B714BE">
        <w:t>A UE capable of NR sidelink communication that is configured by upper layers to transmit</w:t>
      </w:r>
      <w:r w:rsidRPr="00B714BE">
        <w:rPr>
          <w:lang w:eastAsia="zh-CN"/>
        </w:rPr>
        <w:t xml:space="preserve"> </w:t>
      </w:r>
      <w:r w:rsidRPr="00B714BE">
        <w:t xml:space="preserve">NR </w:t>
      </w:r>
      <w:r w:rsidRPr="00B714BE">
        <w:rPr>
          <w:lang w:eastAsia="zh-CN"/>
        </w:rPr>
        <w:t>sidelink communication</w:t>
      </w:r>
      <w:r w:rsidRPr="00B714BE">
        <w:t xml:space="preserve"> and has related data to be transmitted shall:</w:t>
      </w:r>
    </w:p>
    <w:p w14:paraId="5A54D44E" w14:textId="77777777" w:rsidR="002442D7" w:rsidRPr="00B714BE" w:rsidRDefault="002442D7" w:rsidP="002442D7">
      <w:pPr>
        <w:pStyle w:val="B1"/>
      </w:pPr>
      <w:r w:rsidRPr="00B714BE">
        <w:t>1&gt;</w:t>
      </w:r>
      <w:r w:rsidRPr="00B714BE">
        <w:tab/>
        <w:t>if the conditions for NR sidelink communication operation as defined in 5.8.2 are met:</w:t>
      </w:r>
    </w:p>
    <w:p w14:paraId="036189C2" w14:textId="77777777" w:rsidR="002442D7" w:rsidRPr="00B714BE" w:rsidRDefault="002442D7" w:rsidP="002442D7">
      <w:pPr>
        <w:pStyle w:val="B2"/>
      </w:pPr>
      <w:r w:rsidRPr="00B714BE">
        <w:t>2&gt;</w:t>
      </w:r>
      <w:r w:rsidRPr="00B714BE">
        <w:tab/>
        <w:t xml:space="preserve">if the frequency used for NR sidelink communication is included in </w:t>
      </w:r>
      <w:r w:rsidRPr="00B714BE">
        <w:rPr>
          <w:i/>
        </w:rPr>
        <w:t>sl-FreqInfoToAddModList</w:t>
      </w:r>
      <w:r w:rsidRPr="00B714BE">
        <w:t xml:space="preserve"> in </w:t>
      </w:r>
      <w:r w:rsidRPr="00B714BE">
        <w:rPr>
          <w:i/>
        </w:rPr>
        <w:t>sl-ConfigDedicatedNR</w:t>
      </w:r>
      <w:r w:rsidRPr="00B714BE">
        <w:t xml:space="preserve"> within</w:t>
      </w:r>
      <w:r w:rsidRPr="00B714BE">
        <w:rPr>
          <w:i/>
        </w:rPr>
        <w:t xml:space="preserve"> RRCReconfiguration</w:t>
      </w:r>
      <w:r w:rsidRPr="00B714BE">
        <w:t xml:space="preserve"> message or included</w:t>
      </w:r>
      <w:r w:rsidRPr="00B714BE">
        <w:rPr>
          <w:i/>
        </w:rPr>
        <w:t xml:space="preserve"> </w:t>
      </w:r>
      <w:r w:rsidRPr="00B714BE">
        <w:t xml:space="preserve">in </w:t>
      </w:r>
      <w:r w:rsidRPr="00B714BE">
        <w:rPr>
          <w:i/>
        </w:rPr>
        <w:t>sl-ConfigCommonNR</w:t>
      </w:r>
      <w:r w:rsidRPr="00B714BE">
        <w:t xml:space="preserve"> within </w:t>
      </w:r>
      <w:r w:rsidRPr="00B714BE">
        <w:rPr>
          <w:i/>
        </w:rPr>
        <w:t>SIB12</w:t>
      </w:r>
      <w:r w:rsidRPr="00B714BE">
        <w:t>:</w:t>
      </w:r>
    </w:p>
    <w:p w14:paraId="4FEE8DA6" w14:textId="77777777" w:rsidR="002442D7" w:rsidRPr="00B714BE" w:rsidRDefault="002442D7" w:rsidP="002442D7">
      <w:pPr>
        <w:pStyle w:val="B3"/>
        <w:rPr>
          <w:rFonts w:eastAsia="DengXian"/>
          <w:lang w:eastAsia="zh-CN"/>
        </w:rPr>
      </w:pPr>
      <w:r w:rsidRPr="00B714BE">
        <w:t>3&gt;</w:t>
      </w:r>
      <w:r w:rsidRPr="00B714BE">
        <w:tab/>
        <w:t xml:space="preserve">if the UE is in RRC_CONNECTED and uses </w:t>
      </w:r>
      <w:r w:rsidRPr="00B714BE">
        <w:rPr>
          <w:lang w:eastAsia="zh-CN"/>
        </w:rPr>
        <w:t xml:space="preserve">the frequency </w:t>
      </w:r>
      <w:r w:rsidRPr="00B714BE">
        <w:t>included in</w:t>
      </w:r>
      <w:r w:rsidRPr="00B714BE">
        <w:rPr>
          <w:i/>
        </w:rPr>
        <w:t xml:space="preserve"> sl-ConfigDedicatedNR</w:t>
      </w:r>
      <w:r w:rsidRPr="00B714BE">
        <w:t xml:space="preserve"> within </w:t>
      </w:r>
      <w:r w:rsidRPr="00B714BE">
        <w:rPr>
          <w:i/>
        </w:rPr>
        <w:t>RRCReconfiguration</w:t>
      </w:r>
      <w:r w:rsidRPr="00B714BE">
        <w:t xml:space="preserve"> message:</w:t>
      </w:r>
    </w:p>
    <w:p w14:paraId="0DBCFFA9" w14:textId="77777777" w:rsidR="002442D7" w:rsidRPr="00B714BE" w:rsidRDefault="002442D7" w:rsidP="002442D7">
      <w:pPr>
        <w:pStyle w:val="B4"/>
      </w:pPr>
      <w:bookmarkStart w:id="49" w:name="OLE_LINK175"/>
      <w:r w:rsidRPr="00B714BE">
        <w:t>4&gt;</w:t>
      </w:r>
      <w:r w:rsidRPr="00B714BE">
        <w:tab/>
        <w:t xml:space="preserve">if the UE is configured with </w:t>
      </w:r>
      <w:r w:rsidRPr="00B714BE">
        <w:rPr>
          <w:i/>
        </w:rPr>
        <w:t>sl-ScheduledConfig</w:t>
      </w:r>
      <w:r w:rsidRPr="00B714BE">
        <w:t>:</w:t>
      </w:r>
    </w:p>
    <w:p w14:paraId="26A8AE85" w14:textId="77777777" w:rsidR="002442D7" w:rsidRPr="00B714BE" w:rsidRDefault="002442D7" w:rsidP="002442D7">
      <w:pPr>
        <w:pStyle w:val="B5"/>
      </w:pPr>
      <w:r w:rsidRPr="00B714BE">
        <w:lastRenderedPageBreak/>
        <w:t>5&gt;</w:t>
      </w:r>
      <w:bookmarkStart w:id="50" w:name="OLE_LINK164"/>
      <w:r w:rsidRPr="00B714BE">
        <w:tab/>
        <w:t xml:space="preserve">if T310 for MCG or T311 is running; and if </w:t>
      </w:r>
      <w:r w:rsidRPr="00B714BE">
        <w:rPr>
          <w:i/>
        </w:rPr>
        <w:t>sl-TxPoolExceptional</w:t>
      </w:r>
      <w:r w:rsidRPr="00B714BE">
        <w:t xml:space="preserve"> is included in </w:t>
      </w:r>
      <w:r w:rsidRPr="00B714BE">
        <w:rPr>
          <w:i/>
        </w:rPr>
        <w:t>sl-FreqInfoList</w:t>
      </w:r>
      <w:r w:rsidRPr="00B714BE">
        <w:t xml:space="preserve"> for the concerned frequency in </w:t>
      </w:r>
      <w:r w:rsidRPr="00B714BE">
        <w:rPr>
          <w:i/>
        </w:rPr>
        <w:t>SIB12</w:t>
      </w:r>
      <w:r w:rsidRPr="00B714BE">
        <w:t xml:space="preserve"> or included in </w:t>
      </w:r>
      <w:r w:rsidRPr="00B714BE">
        <w:rPr>
          <w:i/>
        </w:rPr>
        <w:t>sl-ConfigDedicatedNR</w:t>
      </w:r>
      <w:r w:rsidRPr="00B714BE">
        <w:t xml:space="preserve"> in </w:t>
      </w:r>
      <w:r w:rsidRPr="00B714BE">
        <w:rPr>
          <w:i/>
        </w:rPr>
        <w:t>RRCReconfiguration</w:t>
      </w:r>
      <w:r w:rsidRPr="00B714BE">
        <w:t>; or</w:t>
      </w:r>
    </w:p>
    <w:p w14:paraId="303BD9AB" w14:textId="77777777" w:rsidR="002442D7" w:rsidRPr="00B714BE" w:rsidRDefault="002442D7" w:rsidP="002442D7">
      <w:pPr>
        <w:pStyle w:val="B6"/>
        <w:ind w:left="1701"/>
      </w:pPr>
      <w:r w:rsidRPr="00B714BE">
        <w:t>5&gt;</w:t>
      </w:r>
      <w:r w:rsidRPr="00B714BE">
        <w:tab/>
        <w:t xml:space="preserve">if T301 is running and the cell on which the UE initiated RRC connection re-establishment provides </w:t>
      </w:r>
      <w:r w:rsidRPr="00B714BE">
        <w:rPr>
          <w:i/>
        </w:rPr>
        <w:t>SIB12</w:t>
      </w:r>
      <w:r w:rsidRPr="00B714BE">
        <w:t xml:space="preserve"> including </w:t>
      </w:r>
      <w:r w:rsidRPr="00B714BE">
        <w:rPr>
          <w:i/>
        </w:rPr>
        <w:t>sl-TxPoolExceptional</w:t>
      </w:r>
      <w:r w:rsidRPr="00B714BE">
        <w:t xml:space="preserve"> for the concerned frequency; or</w:t>
      </w:r>
      <w:bookmarkEnd w:id="50"/>
    </w:p>
    <w:p w14:paraId="031A3530" w14:textId="77777777" w:rsidR="002442D7" w:rsidRPr="00B714BE" w:rsidRDefault="002442D7" w:rsidP="002442D7">
      <w:pPr>
        <w:pStyle w:val="B6"/>
        <w:ind w:left="1701"/>
      </w:pPr>
      <w:r w:rsidRPr="00B714BE">
        <w:t>5&gt;</w:t>
      </w:r>
      <w:r w:rsidRPr="00B714BE">
        <w:tab/>
      </w:r>
      <w:bookmarkStart w:id="51" w:name="OLE_LINK163"/>
      <w:r w:rsidRPr="00B714BE">
        <w:t>if T304 for MCG is running</w:t>
      </w:r>
      <w:bookmarkEnd w:id="51"/>
      <w:r w:rsidRPr="00B714BE">
        <w:t xml:space="preserve"> and the UE is configured with </w:t>
      </w:r>
      <w:r w:rsidRPr="00B714BE">
        <w:rPr>
          <w:i/>
        </w:rPr>
        <w:t>sl-TxPoolExceptional</w:t>
      </w:r>
      <w:r w:rsidRPr="00B714BE">
        <w:t xml:space="preserve"> included in </w:t>
      </w:r>
      <w:r w:rsidRPr="00B714BE">
        <w:rPr>
          <w:i/>
        </w:rPr>
        <w:t>sl-ConfigDedicatedNR</w:t>
      </w:r>
      <w:r w:rsidRPr="00B714BE">
        <w:t xml:space="preserve"> for the concerned frequency in </w:t>
      </w:r>
      <w:r w:rsidRPr="00B714BE">
        <w:rPr>
          <w:i/>
        </w:rPr>
        <w:t>RRCReconfiguration</w:t>
      </w:r>
      <w:r w:rsidRPr="00B714BE">
        <w:t>:</w:t>
      </w:r>
    </w:p>
    <w:p w14:paraId="1F773188" w14:textId="77777777" w:rsidR="002442D7" w:rsidRPr="00B714BE" w:rsidRDefault="002442D7" w:rsidP="002442D7">
      <w:pPr>
        <w:pStyle w:val="B6"/>
      </w:pPr>
      <w:r w:rsidRPr="00B714BE">
        <w:t>6&gt;</w:t>
      </w:r>
      <w:r w:rsidRPr="00B714BE">
        <w:tab/>
        <w:t xml:space="preserve">configure lower layers to perform the sidelink resource allocation mode 2 based on random selection using the pool of resources indicated by </w:t>
      </w:r>
      <w:r w:rsidRPr="00B714BE">
        <w:rPr>
          <w:i/>
        </w:rPr>
        <w:t>sl-TxPoolExceptional</w:t>
      </w:r>
      <w:r w:rsidRPr="00B714BE">
        <w:t xml:space="preserve"> as defined in TS 38.321 [3];</w:t>
      </w:r>
    </w:p>
    <w:bookmarkEnd w:id="49"/>
    <w:p w14:paraId="3AB3DFA3" w14:textId="77777777" w:rsidR="002442D7" w:rsidRPr="00B714BE" w:rsidRDefault="002442D7" w:rsidP="002442D7">
      <w:pPr>
        <w:pStyle w:val="B5"/>
      </w:pPr>
      <w:r w:rsidRPr="00B714BE">
        <w:t>5&gt;</w:t>
      </w:r>
      <w:r w:rsidRPr="00B714BE">
        <w:tab/>
        <w:t>else:</w:t>
      </w:r>
    </w:p>
    <w:p w14:paraId="219747A9" w14:textId="77777777" w:rsidR="002442D7" w:rsidRPr="00B714BE" w:rsidRDefault="002442D7" w:rsidP="002442D7">
      <w:pPr>
        <w:pStyle w:val="B6"/>
      </w:pPr>
      <w:r w:rsidRPr="00B714BE">
        <w:t>6&gt;</w:t>
      </w:r>
      <w:r w:rsidRPr="00B714BE">
        <w:tab/>
        <w:t>configure lower layers to perform the sidelink resource allocation mode 1 for</w:t>
      </w:r>
      <w:r w:rsidRPr="00B714BE">
        <w:rPr>
          <w:lang w:eastAsia="zh-CN"/>
        </w:rPr>
        <w:t xml:space="preserve"> </w:t>
      </w:r>
      <w:r w:rsidRPr="00B714BE">
        <w:t xml:space="preserve">NR </w:t>
      </w:r>
      <w:r w:rsidRPr="00B714BE">
        <w:rPr>
          <w:lang w:eastAsia="ko-KR"/>
        </w:rPr>
        <w:t>sidelink</w:t>
      </w:r>
      <w:r w:rsidRPr="00B714BE">
        <w:t xml:space="preserve"> communication;</w:t>
      </w:r>
    </w:p>
    <w:p w14:paraId="43A4D0E5" w14:textId="77777777" w:rsidR="002442D7" w:rsidRPr="00B714BE" w:rsidRDefault="002442D7" w:rsidP="002442D7">
      <w:pPr>
        <w:pStyle w:val="B6"/>
        <w:ind w:left="1701"/>
      </w:pPr>
      <w:r w:rsidRPr="00B714BE">
        <w:t>5&gt;</w:t>
      </w:r>
      <w:r w:rsidRPr="00B714BE">
        <w:tab/>
        <w:t xml:space="preserve">if T311 is running, configure the lower layers to release the resources indicated by </w:t>
      </w:r>
      <w:r w:rsidRPr="00B714BE">
        <w:rPr>
          <w:i/>
        </w:rPr>
        <w:t xml:space="preserve">rrc-ConfiguredSidelinkGrant </w:t>
      </w:r>
      <w:r w:rsidRPr="00B714BE">
        <w:t>(if any);</w:t>
      </w:r>
    </w:p>
    <w:p w14:paraId="24EECB5E" w14:textId="77777777" w:rsidR="002442D7" w:rsidRPr="00B714BE" w:rsidRDefault="002442D7" w:rsidP="002442D7">
      <w:pPr>
        <w:pStyle w:val="B4"/>
      </w:pPr>
      <w:r w:rsidRPr="00B714BE">
        <w:t>4&gt;</w:t>
      </w:r>
      <w:r w:rsidRPr="00B714BE">
        <w:tab/>
        <w:t>if the UE is configured with</w:t>
      </w:r>
      <w:r w:rsidRPr="00B714BE">
        <w:rPr>
          <w:i/>
        </w:rPr>
        <w:t xml:space="preserve"> </w:t>
      </w:r>
      <w:r w:rsidRPr="00B714BE">
        <w:rPr>
          <w:i/>
          <w:lang w:eastAsia="zh-CN"/>
        </w:rPr>
        <w:t>sl-UE-SelectedConfig</w:t>
      </w:r>
      <w:r w:rsidRPr="00B714BE">
        <w:rPr>
          <w:lang w:eastAsia="zh-CN"/>
        </w:rPr>
        <w:t>:</w:t>
      </w:r>
    </w:p>
    <w:p w14:paraId="77FC9762" w14:textId="77777777" w:rsidR="002442D7" w:rsidRPr="00B714BE" w:rsidRDefault="002442D7" w:rsidP="002442D7">
      <w:pPr>
        <w:pStyle w:val="B5"/>
        <w:rPr>
          <w:lang w:eastAsia="zh-CN"/>
        </w:rPr>
      </w:pPr>
      <w:r w:rsidRPr="00B714BE">
        <w:t>5&gt;</w:t>
      </w:r>
      <w:r w:rsidRPr="00B714BE">
        <w:tab/>
        <w:t xml:space="preserve">if </w:t>
      </w:r>
      <w:r w:rsidRPr="00B714BE">
        <w:rPr>
          <w:lang w:eastAsia="zh-CN"/>
        </w:rPr>
        <w:t xml:space="preserve">a result of sensing on the resources configured in </w:t>
      </w:r>
      <w:r w:rsidRPr="00B714BE">
        <w:rPr>
          <w:i/>
        </w:rPr>
        <w:t>sl-TxPoolSelectedNormal</w:t>
      </w:r>
      <w:r w:rsidRPr="00B714BE">
        <w:rPr>
          <w:lang w:eastAsia="zh-CN"/>
        </w:rPr>
        <w:t xml:space="preserve"> </w:t>
      </w:r>
      <w:r w:rsidRPr="00B714BE">
        <w:rPr>
          <w:rFonts w:cs="Courier New"/>
          <w:lang w:eastAsia="zh-CN"/>
        </w:rPr>
        <w:t>for the concerned frequency</w:t>
      </w:r>
      <w:r w:rsidRPr="00B714BE">
        <w:rPr>
          <w:lang w:eastAsia="zh-CN"/>
        </w:rPr>
        <w:t xml:space="preserve"> included in </w:t>
      </w:r>
      <w:r w:rsidRPr="00B714BE">
        <w:rPr>
          <w:i/>
        </w:rPr>
        <w:t>sl-ConfigDedicatedNR</w:t>
      </w:r>
      <w:r w:rsidRPr="00B714BE">
        <w:rPr>
          <w:lang w:eastAsia="zh-CN"/>
        </w:rPr>
        <w:t xml:space="preserve"> within</w:t>
      </w:r>
      <w:r w:rsidRPr="00B714BE">
        <w:rPr>
          <w:i/>
          <w:lang w:eastAsia="zh-CN"/>
        </w:rPr>
        <w:t xml:space="preserve"> </w:t>
      </w:r>
      <w:r w:rsidRPr="00B714BE">
        <w:rPr>
          <w:i/>
        </w:rPr>
        <w:t>RRCReconfiguration</w:t>
      </w:r>
      <w:r w:rsidRPr="00B714BE">
        <w:rPr>
          <w:lang w:eastAsia="zh-CN"/>
        </w:rPr>
        <w:t xml:space="preserve"> is not available in accordance with TS 38.214 [19];</w:t>
      </w:r>
    </w:p>
    <w:p w14:paraId="30487A52" w14:textId="77777777" w:rsidR="002442D7" w:rsidRPr="00B714BE" w:rsidRDefault="002442D7" w:rsidP="002442D7">
      <w:pPr>
        <w:pStyle w:val="B6"/>
      </w:pPr>
      <w:r w:rsidRPr="00B714BE">
        <w:t>6&gt;</w:t>
      </w:r>
      <w:r w:rsidRPr="00B714BE">
        <w:tab/>
        <w:t xml:space="preserve">if </w:t>
      </w:r>
      <w:r w:rsidRPr="00B714BE">
        <w:rPr>
          <w:i/>
        </w:rPr>
        <w:t xml:space="preserve">sl-TxPoolExceptional </w:t>
      </w:r>
      <w:r w:rsidRPr="00B714BE">
        <w:t xml:space="preserve">for the concerned frequency is included in </w:t>
      </w:r>
      <w:r w:rsidRPr="00B714BE">
        <w:rPr>
          <w:i/>
        </w:rPr>
        <w:t>RRCReconfiguration</w:t>
      </w:r>
      <w:r w:rsidRPr="00B714BE">
        <w:t>; or</w:t>
      </w:r>
    </w:p>
    <w:p w14:paraId="67896F08" w14:textId="77777777" w:rsidR="002442D7" w:rsidRPr="00B714BE" w:rsidRDefault="002442D7" w:rsidP="002442D7">
      <w:pPr>
        <w:pStyle w:val="B6"/>
      </w:pPr>
      <w:r w:rsidRPr="00B714BE">
        <w:t>6&gt;</w:t>
      </w:r>
      <w:r w:rsidRPr="00B714BE">
        <w:tab/>
        <w:t xml:space="preserve">if the PCell provides </w:t>
      </w:r>
      <w:r w:rsidRPr="00B714BE">
        <w:rPr>
          <w:i/>
        </w:rPr>
        <w:t>SIB12</w:t>
      </w:r>
      <w:r w:rsidRPr="00B714BE">
        <w:t xml:space="preserve"> including </w:t>
      </w:r>
      <w:r w:rsidRPr="00B714BE">
        <w:rPr>
          <w:i/>
        </w:rPr>
        <w:t>sl-TxPoolExceptional</w:t>
      </w:r>
      <w:r w:rsidRPr="00B714BE">
        <w:t xml:space="preserve"> in </w:t>
      </w:r>
      <w:r w:rsidRPr="00B714BE">
        <w:rPr>
          <w:rFonts w:eastAsia="SimSun"/>
          <w:i/>
        </w:rPr>
        <w:t>sl-FreqInfoList</w:t>
      </w:r>
      <w:r w:rsidRPr="00B714BE">
        <w:t xml:space="preserve"> for the concerned frequency:</w:t>
      </w:r>
    </w:p>
    <w:p w14:paraId="1E757E8B" w14:textId="77777777" w:rsidR="002442D7" w:rsidRPr="00B714BE" w:rsidRDefault="002442D7" w:rsidP="002442D7">
      <w:pPr>
        <w:pStyle w:val="B6"/>
        <w:ind w:left="2268"/>
      </w:pPr>
      <w:r w:rsidRPr="00B714BE">
        <w:t>7&gt;</w:t>
      </w:r>
      <w:r w:rsidRPr="00B714BE">
        <w:tab/>
        <w:t xml:space="preserve">configure lower layers to perform the sidelink resource allocation mode 2 based on random selection using the pool of resources indicated by </w:t>
      </w:r>
      <w:r w:rsidRPr="00B714BE">
        <w:rPr>
          <w:i/>
        </w:rPr>
        <w:t>sl-TxPoolExceptional</w:t>
      </w:r>
      <w:r w:rsidRPr="00B714BE">
        <w:t xml:space="preserve"> as defined in TS 38.321 [3];</w:t>
      </w:r>
    </w:p>
    <w:p w14:paraId="1C845EE8" w14:textId="77777777" w:rsidR="002442D7" w:rsidRPr="00B714BE" w:rsidRDefault="002442D7" w:rsidP="002442D7">
      <w:pPr>
        <w:pStyle w:val="B5"/>
      </w:pPr>
      <w:r w:rsidRPr="00B714BE">
        <w:t>5&gt;</w:t>
      </w:r>
      <w:r w:rsidRPr="00B714BE">
        <w:tab/>
        <w:t xml:space="preserve">else, if the </w:t>
      </w:r>
      <w:r w:rsidRPr="00B714BE">
        <w:rPr>
          <w:i/>
          <w:lang w:eastAsia="zh-CN"/>
        </w:rPr>
        <w:t xml:space="preserve">sl-TxPoolSelectedNormal </w:t>
      </w:r>
      <w:r w:rsidRPr="00B714BE">
        <w:rPr>
          <w:rFonts w:cs="Courier New"/>
          <w:lang w:eastAsia="zh-CN"/>
        </w:rPr>
        <w:t xml:space="preserve">for the concerned frequency is included in the </w:t>
      </w:r>
      <w:r w:rsidRPr="00B714BE">
        <w:rPr>
          <w:i/>
        </w:rPr>
        <w:t>sl-ConfigDedicatedNR</w:t>
      </w:r>
      <w:r w:rsidRPr="00B714BE">
        <w:rPr>
          <w:lang w:eastAsia="zh-CN"/>
        </w:rPr>
        <w:t xml:space="preserve"> within</w:t>
      </w:r>
      <w:r w:rsidRPr="00B714BE">
        <w:rPr>
          <w:i/>
          <w:lang w:eastAsia="zh-CN"/>
        </w:rPr>
        <w:t xml:space="preserve"> </w:t>
      </w:r>
      <w:r w:rsidRPr="00B714BE">
        <w:rPr>
          <w:i/>
        </w:rPr>
        <w:t>RRCReconfiguration</w:t>
      </w:r>
      <w:r w:rsidRPr="00B714BE">
        <w:t>:</w:t>
      </w:r>
    </w:p>
    <w:p w14:paraId="1D39BDE7" w14:textId="77777777" w:rsidR="002442D7" w:rsidRPr="00B714BE" w:rsidRDefault="002442D7" w:rsidP="002442D7">
      <w:pPr>
        <w:pStyle w:val="B6"/>
      </w:pPr>
      <w:r w:rsidRPr="00B714BE">
        <w:t>6&gt;</w:t>
      </w:r>
      <w:r w:rsidRPr="00B714BE">
        <w:tab/>
        <w:t xml:space="preserve">configure lower layers to perform the sidelink resource allocation mode 2 based on resource selection operation according to </w:t>
      </w:r>
      <w:r w:rsidRPr="00B714BE">
        <w:rPr>
          <w:i/>
        </w:rPr>
        <w:t>sl-AllowedResourceSelectionConfig</w:t>
      </w:r>
      <w:r w:rsidRPr="00B714BE">
        <w:t xml:space="preserve"> (as defined in TS 38.321 [3] and TS 38.214 [19]) using the pools of resources indicated by </w:t>
      </w:r>
      <w:r w:rsidRPr="00B714BE">
        <w:rPr>
          <w:i/>
        </w:rPr>
        <w:t>sl-TxPoolSelectedNormal</w:t>
      </w:r>
      <w:r w:rsidRPr="00B714BE">
        <w:t xml:space="preserve"> for the concerned frequency;</w:t>
      </w:r>
    </w:p>
    <w:p w14:paraId="4B3715AB" w14:textId="77777777" w:rsidR="002442D7" w:rsidRPr="00B714BE" w:rsidRDefault="002442D7" w:rsidP="002442D7">
      <w:pPr>
        <w:pStyle w:val="B3"/>
        <w:rPr>
          <w:rFonts w:eastAsia="DengXian"/>
          <w:lang w:eastAsia="zh-CN"/>
        </w:rPr>
      </w:pPr>
      <w:r w:rsidRPr="00B714BE">
        <w:t>3&gt;</w:t>
      </w:r>
      <w:r w:rsidRPr="00B714BE">
        <w:tab/>
        <w:t>else:</w:t>
      </w:r>
    </w:p>
    <w:p w14:paraId="1B47174B" w14:textId="77777777" w:rsidR="002442D7" w:rsidRPr="00B714BE" w:rsidRDefault="002442D7" w:rsidP="002442D7">
      <w:pPr>
        <w:pStyle w:val="B4"/>
        <w:rPr>
          <w:rFonts w:eastAsia="DengXian"/>
          <w:lang w:eastAsia="zh-CN"/>
        </w:rPr>
      </w:pPr>
      <w:r w:rsidRPr="00B714BE">
        <w:t>4&gt;</w:t>
      </w:r>
      <w:r w:rsidRPr="00B714BE">
        <w:tab/>
        <w:t xml:space="preserve">if the cell chosen for NR sidelink communication transmission provides </w:t>
      </w:r>
      <w:r w:rsidRPr="00B714BE">
        <w:rPr>
          <w:i/>
        </w:rPr>
        <w:t>SIB12</w:t>
      </w:r>
      <w:r w:rsidRPr="00B714BE">
        <w:t>:</w:t>
      </w:r>
    </w:p>
    <w:p w14:paraId="11554761" w14:textId="77777777" w:rsidR="002442D7" w:rsidRPr="00B714BE" w:rsidRDefault="002442D7" w:rsidP="002442D7">
      <w:pPr>
        <w:pStyle w:val="B5"/>
      </w:pPr>
      <w:r w:rsidRPr="00B714BE">
        <w:t>5&gt;</w:t>
      </w:r>
      <w:r w:rsidRPr="00B714BE">
        <w:tab/>
      </w:r>
      <w:r w:rsidRPr="00B714BE">
        <w:rPr>
          <w:lang w:eastAsia="zh-CN"/>
        </w:rPr>
        <w:t xml:space="preserve">if </w:t>
      </w:r>
      <w:r w:rsidRPr="00B714BE">
        <w:rPr>
          <w:i/>
          <w:lang w:eastAsia="zh-CN"/>
        </w:rPr>
        <w:t>SIB12</w:t>
      </w:r>
      <w:r w:rsidRPr="00B714BE">
        <w:rPr>
          <w:lang w:eastAsia="zh-CN"/>
        </w:rPr>
        <w:t xml:space="preserve"> in</w:t>
      </w:r>
      <w:r w:rsidRPr="00B714BE">
        <w:t xml:space="preserve">cludes </w:t>
      </w:r>
      <w:r w:rsidRPr="00B714BE">
        <w:rPr>
          <w:i/>
          <w:lang w:eastAsia="zh-CN"/>
        </w:rPr>
        <w:t>sl-TxPoolSelectedNormal</w:t>
      </w:r>
      <w:r w:rsidRPr="00B714BE">
        <w:rPr>
          <w:lang w:eastAsia="zh-CN"/>
        </w:rPr>
        <w:t xml:space="preserve"> </w:t>
      </w:r>
      <w:r w:rsidRPr="00B714BE">
        <w:t>for the concerned frequency,</w:t>
      </w:r>
      <w:r w:rsidRPr="00B714BE">
        <w:rPr>
          <w:i/>
        </w:rPr>
        <w:t xml:space="preserve"> </w:t>
      </w:r>
      <w:r w:rsidRPr="00B714BE">
        <w:t xml:space="preserve">and </w:t>
      </w:r>
      <w:r w:rsidRPr="00B714BE">
        <w:rPr>
          <w:lang w:eastAsia="zh-CN"/>
        </w:rPr>
        <w:t xml:space="preserve">a result of sensing on the resources configured in the </w:t>
      </w:r>
      <w:r w:rsidRPr="00B714BE">
        <w:rPr>
          <w:i/>
          <w:lang w:eastAsia="zh-CN"/>
        </w:rPr>
        <w:t>sl-TxPoolSelectedNormal</w:t>
      </w:r>
      <w:r w:rsidRPr="00B714BE">
        <w:rPr>
          <w:lang w:eastAsia="zh-CN"/>
        </w:rPr>
        <w:t xml:space="preserve"> is available in accordance with TS 38.214 [19]:</w:t>
      </w:r>
    </w:p>
    <w:p w14:paraId="0FA01162" w14:textId="77777777" w:rsidR="002442D7" w:rsidRPr="00B714BE" w:rsidRDefault="002442D7" w:rsidP="002442D7">
      <w:pPr>
        <w:pStyle w:val="B6"/>
      </w:pPr>
      <w:r w:rsidRPr="00B714BE">
        <w:t>6&gt;</w:t>
      </w:r>
      <w:r w:rsidRPr="00B714BE">
        <w:tab/>
        <w:t xml:space="preserve">configure lower layers to perform the sidelink resource allocation mode 2 based on resource selection operation according to </w:t>
      </w:r>
      <w:r w:rsidRPr="00B714BE">
        <w:rPr>
          <w:i/>
        </w:rPr>
        <w:t>sl-AllowedResourceSelectionConfig</w:t>
      </w:r>
      <w:r w:rsidRPr="00B714BE">
        <w:t xml:space="preserve"> using the pools of resources indicated by </w:t>
      </w:r>
      <w:r w:rsidRPr="00B714BE">
        <w:rPr>
          <w:i/>
        </w:rPr>
        <w:t>sl-TxPoolSe</w:t>
      </w:r>
      <w:r w:rsidRPr="00B714BE">
        <w:rPr>
          <w:i/>
        </w:rPr>
        <w:tab/>
        <w:t>lectedNormal</w:t>
      </w:r>
      <w:r w:rsidRPr="00B714BE">
        <w:t xml:space="preserve"> for the concerned frequency as defined in TS 38.321 [3];</w:t>
      </w:r>
    </w:p>
    <w:p w14:paraId="0AC79879" w14:textId="77777777" w:rsidR="002442D7" w:rsidRPr="00B714BE" w:rsidRDefault="002442D7" w:rsidP="002442D7">
      <w:pPr>
        <w:pStyle w:val="B5"/>
      </w:pPr>
      <w:r w:rsidRPr="00B714BE">
        <w:t>5&gt;</w:t>
      </w:r>
      <w:r w:rsidRPr="00B714BE">
        <w:tab/>
        <w:t xml:space="preserve">else if </w:t>
      </w:r>
      <w:r w:rsidRPr="00B714BE">
        <w:rPr>
          <w:i/>
          <w:lang w:eastAsia="zh-CN"/>
        </w:rPr>
        <w:t>SIB12</w:t>
      </w:r>
      <w:r w:rsidRPr="00B714BE">
        <w:rPr>
          <w:lang w:eastAsia="zh-CN"/>
        </w:rPr>
        <w:t xml:space="preserve"> in</w:t>
      </w:r>
      <w:r w:rsidRPr="00B714BE">
        <w:t xml:space="preserve">cludes </w:t>
      </w:r>
      <w:r w:rsidRPr="00B714BE">
        <w:rPr>
          <w:i/>
          <w:lang w:eastAsia="zh-CN"/>
        </w:rPr>
        <w:t>sl-TxPoolExceptional</w:t>
      </w:r>
      <w:r w:rsidRPr="00B714BE">
        <w:rPr>
          <w:lang w:eastAsia="zh-CN"/>
        </w:rPr>
        <w:t xml:space="preserve"> </w:t>
      </w:r>
      <w:r w:rsidRPr="00B714BE">
        <w:t>for the concerned frequency:</w:t>
      </w:r>
    </w:p>
    <w:p w14:paraId="26311274" w14:textId="77777777" w:rsidR="002442D7" w:rsidRPr="00B714BE" w:rsidRDefault="002442D7" w:rsidP="002442D7">
      <w:pPr>
        <w:pStyle w:val="B6"/>
      </w:pPr>
      <w:r w:rsidRPr="00B714BE">
        <w:t>6&gt;</w:t>
      </w:r>
      <w:r w:rsidRPr="00B714BE">
        <w:tab/>
        <w:t xml:space="preserve">from the moment the UE initiates RRC connection establishment or RRC connection resume, until receiving an </w:t>
      </w:r>
      <w:r w:rsidRPr="00B714BE">
        <w:rPr>
          <w:i/>
        </w:rPr>
        <w:t>RRCReconfiguration</w:t>
      </w:r>
      <w:r w:rsidRPr="00B714BE">
        <w:t xml:space="preserve"> including </w:t>
      </w:r>
      <w:r w:rsidRPr="00B714BE">
        <w:rPr>
          <w:i/>
        </w:rPr>
        <w:t>sl-ConfigDedicatedNR</w:t>
      </w:r>
      <w:r w:rsidRPr="00B714BE">
        <w:t xml:space="preserve">, or receiving an </w:t>
      </w:r>
      <w:r w:rsidRPr="00B714BE">
        <w:rPr>
          <w:i/>
        </w:rPr>
        <w:t>RRCRelease</w:t>
      </w:r>
      <w:r w:rsidRPr="00B714BE">
        <w:t xml:space="preserve"> or an </w:t>
      </w:r>
      <w:r w:rsidRPr="00B714BE">
        <w:rPr>
          <w:i/>
        </w:rPr>
        <w:t>RRCReject</w:t>
      </w:r>
      <w:r w:rsidRPr="00B714BE">
        <w:t>; or</w:t>
      </w:r>
    </w:p>
    <w:p w14:paraId="439DC455" w14:textId="77777777" w:rsidR="002442D7" w:rsidRPr="00B714BE" w:rsidRDefault="002442D7" w:rsidP="002442D7">
      <w:pPr>
        <w:pStyle w:val="B6"/>
      </w:pPr>
      <w:r w:rsidRPr="00B714BE">
        <w:t>6&gt;</w:t>
      </w:r>
      <w:r w:rsidRPr="00B714BE">
        <w:tab/>
        <w:t xml:space="preserve">if a result of sensing on the resources configured in </w:t>
      </w:r>
      <w:r w:rsidRPr="00B714BE">
        <w:rPr>
          <w:i/>
          <w:lang w:eastAsia="zh-CN"/>
        </w:rPr>
        <w:t>sl-TxPoolSelectedNormal</w:t>
      </w:r>
      <w:r w:rsidRPr="00B714BE">
        <w:t xml:space="preserve"> for the concerned frequency in </w:t>
      </w:r>
      <w:r w:rsidRPr="00B714BE">
        <w:rPr>
          <w:i/>
        </w:rPr>
        <w:t>SIB12</w:t>
      </w:r>
      <w:r w:rsidRPr="00B714BE">
        <w:t xml:space="preserve"> is not available in accordance with TS 38.214 [19]:</w:t>
      </w:r>
    </w:p>
    <w:p w14:paraId="1681C2B4" w14:textId="77777777" w:rsidR="002442D7" w:rsidRPr="00B714BE" w:rsidRDefault="002442D7" w:rsidP="002442D7">
      <w:pPr>
        <w:pStyle w:val="B6"/>
        <w:ind w:left="2268"/>
      </w:pPr>
      <w:r w:rsidRPr="00B714BE">
        <w:lastRenderedPageBreak/>
        <w:t>7&gt;</w:t>
      </w:r>
      <w:r w:rsidRPr="00B714BE">
        <w:tab/>
        <w:t xml:space="preserve">configure lower layers to perform the sidelink resource allocation mode 2 based on random selection (as defined in TS 38.321 [3]) using one of the pools of resources indicated by </w:t>
      </w:r>
      <w:r w:rsidRPr="00B714BE">
        <w:rPr>
          <w:i/>
        </w:rPr>
        <w:t>sl-TxPoolExceptional</w:t>
      </w:r>
      <w:r w:rsidRPr="00B714BE">
        <w:t xml:space="preserve"> for the concerned frequency;</w:t>
      </w:r>
    </w:p>
    <w:p w14:paraId="0B17345B" w14:textId="77777777" w:rsidR="002442D7" w:rsidRPr="00B714BE" w:rsidRDefault="002442D7" w:rsidP="002442D7">
      <w:pPr>
        <w:pStyle w:val="B2"/>
      </w:pPr>
      <w:r w:rsidRPr="00B714BE">
        <w:t>2&gt;</w:t>
      </w:r>
      <w:r w:rsidRPr="00B714BE">
        <w:tab/>
        <w:t>else:</w:t>
      </w:r>
    </w:p>
    <w:p w14:paraId="14404D0B" w14:textId="77777777" w:rsidR="002442D7" w:rsidRPr="00B714BE" w:rsidRDefault="002442D7" w:rsidP="002442D7">
      <w:pPr>
        <w:pStyle w:val="B3"/>
      </w:pPr>
      <w:r w:rsidRPr="00B714BE">
        <w:rPr>
          <w:lang w:eastAsia="zh-CN"/>
        </w:rPr>
        <w:t>3</w:t>
      </w:r>
      <w:r w:rsidRPr="00B714BE">
        <w:t>&gt;</w:t>
      </w:r>
      <w:r w:rsidRPr="00B714BE">
        <w:tab/>
        <w:t xml:space="preserve">configure lower layers to perform the sidelink resource allocation mode 2 </w:t>
      </w:r>
      <w:r w:rsidRPr="00B714BE">
        <w:rPr>
          <w:lang w:eastAsia="zh-CN"/>
        </w:rPr>
        <w:t xml:space="preserve">based on sensing (as defined in TS 38.321 [3] and TS 38.213 [13]) </w:t>
      </w:r>
      <w:r w:rsidRPr="00B714BE">
        <w:t xml:space="preserve">using the pools of resources indicated by </w:t>
      </w:r>
      <w:r w:rsidRPr="00B714BE">
        <w:rPr>
          <w:i/>
          <w:lang w:eastAsia="zh-CN"/>
        </w:rPr>
        <w:t xml:space="preserve">sl-TxPoolSelectedNormal </w:t>
      </w:r>
      <w:r w:rsidRPr="00B714BE">
        <w:rPr>
          <w:lang w:eastAsia="zh-CN"/>
        </w:rPr>
        <w:t xml:space="preserve">in </w:t>
      </w:r>
      <w:r w:rsidRPr="00B714BE">
        <w:rPr>
          <w:i/>
          <w:lang w:eastAsia="zh-CN"/>
        </w:rPr>
        <w:t xml:space="preserve">SidelinkPreconfigNR </w:t>
      </w:r>
      <w:r w:rsidRPr="00B714BE">
        <w:rPr>
          <w:lang w:eastAsia="zh-CN"/>
        </w:rPr>
        <w:t>for</w:t>
      </w:r>
      <w:r w:rsidRPr="00B714BE">
        <w:rPr>
          <w:rFonts w:cs="Courier New"/>
          <w:lang w:eastAsia="zh-CN"/>
        </w:rPr>
        <w:t xml:space="preserve"> the concerned frequency</w:t>
      </w:r>
      <w:r w:rsidRPr="00B714BE">
        <w:t>.</w:t>
      </w:r>
    </w:p>
    <w:p w14:paraId="01D86B81" w14:textId="77777777" w:rsidR="002442D7" w:rsidRPr="00B714BE" w:rsidRDefault="002442D7" w:rsidP="002442D7">
      <w:pPr>
        <w:pStyle w:val="H6"/>
      </w:pPr>
      <w:r w:rsidRPr="00B714BE">
        <w:rPr>
          <w:lang w:eastAsia="zh-CN"/>
        </w:rPr>
        <w:t>12.2.1.5</w:t>
      </w:r>
      <w:r w:rsidRPr="00B714BE">
        <w:t>.3</w:t>
      </w:r>
      <w:r w:rsidRPr="00B714BE">
        <w:tab/>
        <w:t>Test description</w:t>
      </w:r>
    </w:p>
    <w:p w14:paraId="66A0D26F" w14:textId="77777777" w:rsidR="002442D7" w:rsidRPr="00B714BE" w:rsidRDefault="002442D7" w:rsidP="002442D7">
      <w:pPr>
        <w:pStyle w:val="H6"/>
        <w:rPr>
          <w:lang w:eastAsia="zh-CN"/>
        </w:rPr>
      </w:pPr>
      <w:r w:rsidRPr="00B714BE">
        <w:rPr>
          <w:lang w:eastAsia="zh-CN"/>
        </w:rPr>
        <w:t>12.2.1.5.3</w:t>
      </w:r>
      <w:r w:rsidRPr="00B714BE">
        <w:t>.1</w:t>
      </w:r>
      <w:r w:rsidRPr="00B714BE">
        <w:tab/>
        <w:t>Pre-test conditions</w:t>
      </w:r>
    </w:p>
    <w:p w14:paraId="42B5CA5D" w14:textId="77777777" w:rsidR="002442D7" w:rsidRPr="00B714BE" w:rsidRDefault="002442D7" w:rsidP="002442D7">
      <w:pPr>
        <w:pStyle w:val="H6"/>
      </w:pPr>
      <w:r w:rsidRPr="00B714BE">
        <w:t>System Simulator:</w:t>
      </w:r>
    </w:p>
    <w:p w14:paraId="53211AB1" w14:textId="77777777" w:rsidR="002442D7" w:rsidRPr="00B714BE" w:rsidRDefault="002442D7" w:rsidP="002442D7">
      <w:pPr>
        <w:pStyle w:val="B1"/>
      </w:pPr>
      <w:r w:rsidRPr="00B714BE">
        <w:t>-</w:t>
      </w:r>
      <w:r w:rsidRPr="00B714BE">
        <w:tab/>
        <w:t>SS-NW</w:t>
      </w:r>
    </w:p>
    <w:p w14:paraId="3809C806" w14:textId="77777777" w:rsidR="002442D7" w:rsidRPr="00B714BE" w:rsidRDefault="002442D7" w:rsidP="002442D7">
      <w:pPr>
        <w:pStyle w:val="B2"/>
        <w:rPr>
          <w:lang w:eastAsia="zh-CN"/>
        </w:rPr>
      </w:pPr>
      <w:r w:rsidRPr="00B714BE">
        <w:t>-</w:t>
      </w:r>
      <w:r w:rsidRPr="00B714BE">
        <w:tab/>
        <w:t>NR Cell 1</w:t>
      </w:r>
      <w:r w:rsidRPr="00B714BE">
        <w:rPr>
          <w:lang w:eastAsia="zh-CN"/>
        </w:rPr>
        <w:t xml:space="preserve">, </w:t>
      </w:r>
      <w:r w:rsidRPr="00B714BE">
        <w:t>NR Cell 2</w:t>
      </w:r>
      <w:r w:rsidRPr="00B714BE">
        <w:rPr>
          <w:lang w:eastAsia="zh-CN"/>
        </w:rPr>
        <w:t>.</w:t>
      </w:r>
    </w:p>
    <w:p w14:paraId="6A4B7235" w14:textId="77777777" w:rsidR="002442D7" w:rsidRPr="00B714BE" w:rsidRDefault="002442D7" w:rsidP="002442D7">
      <w:pPr>
        <w:pStyle w:val="B2"/>
      </w:pPr>
      <w:r w:rsidRPr="00B714BE">
        <w:t>-</w:t>
      </w:r>
      <w:r w:rsidRPr="00B714BE">
        <w:tab/>
        <w:t xml:space="preserve">System information combination </w:t>
      </w:r>
      <w:r w:rsidRPr="00B714BE">
        <w:rPr>
          <w:lang w:eastAsia="zh-CN"/>
        </w:rPr>
        <w:t>NR-14</w:t>
      </w:r>
      <w:r w:rsidRPr="00B714BE">
        <w:t xml:space="preserve"> as defined in TS 38.508-1 [4] clause 4.4.3.1 is used in NR Cells.</w:t>
      </w:r>
    </w:p>
    <w:p w14:paraId="6B6947E6" w14:textId="77777777" w:rsidR="002442D7" w:rsidRPr="00B714BE" w:rsidRDefault="002442D7" w:rsidP="002442D7">
      <w:pPr>
        <w:pStyle w:val="B1"/>
        <w:rPr>
          <w:lang w:eastAsia="zh-CN"/>
        </w:rPr>
      </w:pPr>
      <w:r w:rsidRPr="00B714BE">
        <w:rPr>
          <w:lang w:eastAsia="zh-CN"/>
        </w:rPr>
        <w:t>-</w:t>
      </w:r>
      <w:r w:rsidRPr="00B714BE">
        <w:rPr>
          <w:lang w:eastAsia="zh-CN"/>
        </w:rPr>
        <w:tab/>
        <w:t>NR-SS-UE</w:t>
      </w:r>
    </w:p>
    <w:p w14:paraId="40F82AEE" w14:textId="77777777" w:rsidR="002442D7" w:rsidRPr="00B714BE" w:rsidRDefault="002442D7" w:rsidP="002442D7">
      <w:pPr>
        <w:pStyle w:val="B2"/>
      </w:pPr>
      <w:r w:rsidRPr="00B714BE">
        <w:rPr>
          <w:lang w:eastAsia="zh-CN"/>
        </w:rPr>
        <w:t>-</w:t>
      </w:r>
      <w:r w:rsidRPr="00B714BE">
        <w:rPr>
          <w:lang w:eastAsia="zh-CN"/>
        </w:rPr>
        <w:tab/>
        <w:t>NR-SS-UE1: operating as NR sidelink communication device on the resources (i.e. the frequency included in pre-configuration) that UE is expected to use for transmission and reception via PC5 interface.</w:t>
      </w:r>
    </w:p>
    <w:p w14:paraId="0B93C75A" w14:textId="77777777" w:rsidR="002442D7" w:rsidRPr="00B714BE" w:rsidRDefault="002442D7" w:rsidP="002442D7">
      <w:pPr>
        <w:pStyle w:val="B2"/>
        <w:rPr>
          <w:lang w:eastAsia="zh-CN"/>
        </w:rPr>
      </w:pPr>
      <w:r w:rsidRPr="00B714BE">
        <w:t>-</w:t>
      </w:r>
      <w:r w:rsidRPr="00B714BE">
        <w:tab/>
      </w:r>
      <w:r w:rsidRPr="00B714BE">
        <w:rPr>
          <w:lang w:eastAsia="zh-CN"/>
        </w:rPr>
        <w:t>NR-SS-UE1 uses GNSS as the synchronization reference source.</w:t>
      </w:r>
    </w:p>
    <w:p w14:paraId="3F5387D6" w14:textId="77777777" w:rsidR="002442D7" w:rsidRPr="00B714BE" w:rsidRDefault="002442D7" w:rsidP="002442D7">
      <w:pPr>
        <w:pStyle w:val="B1"/>
        <w:rPr>
          <w:lang w:eastAsia="zh-CN"/>
        </w:rPr>
      </w:pPr>
      <w:r w:rsidRPr="00B714BE">
        <w:rPr>
          <w:lang w:eastAsia="zh-CN"/>
        </w:rPr>
        <w:t>-</w:t>
      </w:r>
      <w:r w:rsidRPr="00B714BE">
        <w:rPr>
          <w:lang w:eastAsia="zh-CN"/>
        </w:rPr>
        <w:tab/>
        <w:t>GNSS simulator</w:t>
      </w:r>
    </w:p>
    <w:p w14:paraId="028EE2CE" w14:textId="77777777" w:rsidR="002442D7" w:rsidRPr="00B714BE" w:rsidRDefault="002442D7" w:rsidP="002442D7">
      <w:pPr>
        <w:pStyle w:val="B2"/>
      </w:pPr>
      <w:r w:rsidRPr="00B714BE">
        <w:t>-</w:t>
      </w:r>
      <w:r w:rsidRPr="00B714BE">
        <w:tab/>
        <w:t>The GNSS simulator is started and configured for Scenario #1.</w:t>
      </w:r>
    </w:p>
    <w:p w14:paraId="3E9FA5F1" w14:textId="77777777" w:rsidR="002442D7" w:rsidRPr="00B714BE" w:rsidRDefault="002442D7" w:rsidP="002442D7">
      <w:pPr>
        <w:pStyle w:val="H6"/>
      </w:pPr>
      <w:r w:rsidRPr="00B714BE">
        <w:t>UE:</w:t>
      </w:r>
    </w:p>
    <w:p w14:paraId="0DADF5BC" w14:textId="77777777" w:rsidR="002442D7" w:rsidRPr="00B714BE" w:rsidRDefault="002442D7" w:rsidP="002442D7">
      <w:pPr>
        <w:pStyle w:val="B1"/>
        <w:rPr>
          <w:lang w:eastAsia="zh-CN"/>
        </w:rPr>
      </w:pPr>
      <w:r w:rsidRPr="00B714BE">
        <w:rPr>
          <w:lang w:eastAsia="zh-CN"/>
        </w:rPr>
        <w:t>-</w:t>
      </w:r>
      <w:r w:rsidRPr="00B714BE">
        <w:rPr>
          <w:lang w:eastAsia="zh-CN"/>
        </w:rPr>
        <w:tab/>
        <w:t>UE is authorised to perform NR sidelink communication.</w:t>
      </w:r>
    </w:p>
    <w:p w14:paraId="65B8D5FB" w14:textId="77777777" w:rsidR="002442D7" w:rsidRPr="00B714BE" w:rsidRDefault="002442D7" w:rsidP="002442D7">
      <w:pPr>
        <w:pStyle w:val="B1"/>
        <w:rPr>
          <w:lang w:eastAsia="zh-CN"/>
        </w:rPr>
      </w:pPr>
      <w:r w:rsidRPr="00B714BE">
        <w:t>-</w:t>
      </w:r>
      <w:r w:rsidRPr="00B714BE">
        <w:tab/>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xml:space="preserve">] clause 4.8.3.3.3 except for those listed in Table </w:t>
      </w:r>
      <w:r w:rsidRPr="00B714BE">
        <w:rPr>
          <w:lang w:eastAsia="zh-CN"/>
        </w:rPr>
        <w:t>12.2.1.5.3.1-1.</w:t>
      </w:r>
    </w:p>
    <w:p w14:paraId="7EF5F039" w14:textId="77777777" w:rsidR="002442D7" w:rsidRPr="00B714BE" w:rsidRDefault="002442D7" w:rsidP="002442D7">
      <w:pPr>
        <w:pStyle w:val="B1"/>
        <w:numPr>
          <w:ilvl w:val="0"/>
          <w:numId w:val="19"/>
        </w:numPr>
        <w:ind w:left="567" w:hanging="283"/>
        <w:rPr>
          <w:lang w:eastAsia="zh-CN"/>
        </w:rPr>
      </w:pPr>
      <w:r w:rsidRPr="00B714BE">
        <w:rPr>
          <w:lang w:eastAsia="zh-CN"/>
        </w:rPr>
        <w:t>The UE uses GNSS as the synchronization reference source.</w:t>
      </w:r>
    </w:p>
    <w:p w14:paraId="3C0DA614" w14:textId="77777777" w:rsidR="002442D7" w:rsidRPr="00B714BE" w:rsidRDefault="002442D7" w:rsidP="002442D7">
      <w:pPr>
        <w:pStyle w:val="TH"/>
        <w:rPr>
          <w:lang w:eastAsia="zh-CN"/>
        </w:rPr>
      </w:pPr>
      <w:r w:rsidRPr="00B714BE">
        <w:t>Table 12.2.1.5.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442D7" w:rsidRPr="00B714BE" w14:paraId="26474A18" w14:textId="77777777" w:rsidTr="0088214F">
        <w:trPr>
          <w:jc w:val="center"/>
        </w:trPr>
        <w:tc>
          <w:tcPr>
            <w:tcW w:w="1818" w:type="dxa"/>
            <w:tcBorders>
              <w:top w:val="single" w:sz="4" w:space="0" w:color="auto"/>
              <w:left w:val="single" w:sz="4" w:space="0" w:color="auto"/>
              <w:bottom w:val="single" w:sz="4" w:space="0" w:color="auto"/>
              <w:right w:val="single" w:sz="4" w:space="0" w:color="auto"/>
            </w:tcBorders>
            <w:hideMark/>
          </w:tcPr>
          <w:p w14:paraId="72A93257" w14:textId="77777777" w:rsidR="002442D7" w:rsidRPr="00B714BE" w:rsidRDefault="002442D7" w:rsidP="0088214F">
            <w:pPr>
              <w:pStyle w:val="TAH"/>
              <w:rPr>
                <w:lang w:eastAsia="zh-CN"/>
              </w:rPr>
            </w:pPr>
            <w:r w:rsidRPr="00B714BE">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5FFD3514" w14:textId="77777777" w:rsidR="002442D7" w:rsidRPr="00B714BE" w:rsidRDefault="002442D7" w:rsidP="0088214F">
            <w:pPr>
              <w:pStyle w:val="TAH"/>
              <w:rPr>
                <w:lang w:eastAsia="zh-CN"/>
              </w:rPr>
            </w:pPr>
            <w:r w:rsidRPr="00B714BE">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0FEA3BAD" w14:textId="77777777" w:rsidR="002442D7" w:rsidRPr="00B714BE" w:rsidRDefault="002442D7" w:rsidP="0088214F">
            <w:pPr>
              <w:pStyle w:val="TAH"/>
              <w:rPr>
                <w:lang w:eastAsia="zh-CN"/>
              </w:rPr>
            </w:pPr>
            <w:r w:rsidRPr="00B714BE">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2800158B" w14:textId="77777777" w:rsidR="002442D7" w:rsidRPr="00B714BE" w:rsidRDefault="002442D7" w:rsidP="0088214F">
            <w:pPr>
              <w:pStyle w:val="TAH"/>
              <w:rPr>
                <w:lang w:eastAsia="zh-CN"/>
              </w:rPr>
            </w:pPr>
            <w:r w:rsidRPr="00B714BE">
              <w:rPr>
                <w:lang w:eastAsia="zh-CN"/>
              </w:rPr>
              <w:t>Access Technology Identifier</w:t>
            </w:r>
          </w:p>
        </w:tc>
      </w:tr>
      <w:tr w:rsidR="002442D7" w:rsidRPr="00B714BE" w14:paraId="2221442C" w14:textId="77777777" w:rsidTr="0088214F">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7F230F8" w14:textId="77777777" w:rsidR="002442D7" w:rsidRPr="00B714BE" w:rsidRDefault="002442D7" w:rsidP="0088214F">
            <w:pPr>
              <w:pStyle w:val="TAL"/>
              <w:rPr>
                <w:lang w:eastAsia="zh-CN"/>
              </w:rPr>
            </w:pPr>
            <w:r w:rsidRPr="00B714BE">
              <w:rPr>
                <w:lang w:eastAsia="zh-CN"/>
              </w:rPr>
              <w:t>EF</w:t>
            </w:r>
            <w:r w:rsidRPr="00B714BE">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414D610D" w14:textId="77777777" w:rsidR="002442D7" w:rsidRPr="00B714BE" w:rsidRDefault="002442D7" w:rsidP="0088214F">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0910A16" w14:textId="77777777" w:rsidR="002442D7" w:rsidRPr="00B714BE" w:rsidRDefault="002442D7" w:rsidP="0088214F">
            <w:pPr>
              <w:pStyle w:val="TAL"/>
              <w:rPr>
                <w:lang w:eastAsia="zh-CN"/>
              </w:rPr>
            </w:pPr>
            <w:r w:rsidRPr="00B714BE">
              <w:rPr>
                <w:lang w:eastAsia="zh-CN"/>
              </w:rPr>
              <w:t>service no. 119 V2X is available</w:t>
            </w:r>
          </w:p>
        </w:tc>
        <w:tc>
          <w:tcPr>
            <w:tcW w:w="3075" w:type="dxa"/>
            <w:tcBorders>
              <w:top w:val="single" w:sz="4" w:space="0" w:color="auto"/>
              <w:left w:val="single" w:sz="4" w:space="0" w:color="auto"/>
              <w:bottom w:val="single" w:sz="4" w:space="0" w:color="auto"/>
              <w:right w:val="single" w:sz="4" w:space="0" w:color="auto"/>
            </w:tcBorders>
          </w:tcPr>
          <w:p w14:paraId="673CCA14" w14:textId="77777777" w:rsidR="002442D7" w:rsidRPr="00B714BE" w:rsidRDefault="002442D7" w:rsidP="0088214F">
            <w:pPr>
              <w:rPr>
                <w:lang w:eastAsia="zh-CN"/>
              </w:rPr>
            </w:pPr>
          </w:p>
        </w:tc>
      </w:tr>
      <w:tr w:rsidR="002442D7" w:rsidRPr="00B714BE" w14:paraId="79C3F476" w14:textId="77777777" w:rsidTr="0088214F">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1411CD4" w14:textId="77777777" w:rsidR="002442D7" w:rsidRPr="00B714BE" w:rsidRDefault="002442D7" w:rsidP="0088214F">
            <w:pPr>
              <w:pStyle w:val="TAL"/>
              <w:rPr>
                <w:lang w:eastAsia="zh-CN"/>
              </w:rPr>
            </w:pPr>
            <w:r w:rsidRPr="00B714BE">
              <w:rPr>
                <w:lang w:eastAsia="zh-CN"/>
              </w:rPr>
              <w:t>EF</w:t>
            </w:r>
            <w:r w:rsidRPr="00B714BE">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69FBF0D7" w14:textId="77777777" w:rsidR="002442D7" w:rsidRPr="00B714BE" w:rsidRDefault="002442D7" w:rsidP="0088214F">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015363D1" w14:textId="77777777" w:rsidR="002442D7" w:rsidRPr="00B714BE" w:rsidRDefault="002442D7" w:rsidP="0088214F">
            <w:pPr>
              <w:pStyle w:val="TAL"/>
              <w:rPr>
                <w:lang w:eastAsia="zh-CN"/>
              </w:rPr>
            </w:pPr>
            <w:r w:rsidRPr="00B714BE">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7728F821" w14:textId="77777777" w:rsidR="002442D7" w:rsidRPr="00B714BE" w:rsidRDefault="002442D7" w:rsidP="0088214F">
            <w:pPr>
              <w:rPr>
                <w:lang w:eastAsia="zh-CN"/>
              </w:rPr>
            </w:pPr>
          </w:p>
        </w:tc>
      </w:tr>
      <w:tr w:rsidR="002442D7" w:rsidRPr="00B714BE" w14:paraId="5EC0B5C9" w14:textId="77777777" w:rsidTr="0088214F">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D863C97" w14:textId="77777777" w:rsidR="002442D7" w:rsidRPr="00B714BE" w:rsidRDefault="002442D7" w:rsidP="0088214F">
            <w:pPr>
              <w:pStyle w:val="TAL"/>
              <w:rPr>
                <w:lang w:eastAsia="zh-CN"/>
              </w:rPr>
            </w:pPr>
            <w:r w:rsidRPr="00B714BE">
              <w:rPr>
                <w:lang w:eastAsia="zh-CN"/>
              </w:rPr>
              <w:t>EF</w:t>
            </w:r>
            <w:r w:rsidRPr="00B714BE">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51CF5215" w14:textId="77777777" w:rsidR="002442D7" w:rsidRPr="00B714BE" w:rsidRDefault="002442D7" w:rsidP="0088214F">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98CD8C2" w14:textId="77777777" w:rsidR="002442D7" w:rsidRPr="00B714BE" w:rsidRDefault="002442D7" w:rsidP="0088214F">
            <w:pPr>
              <w:pStyle w:val="TAL"/>
              <w:rPr>
                <w:lang w:eastAsia="zh-CN"/>
              </w:rPr>
            </w:pPr>
            <w:r w:rsidRPr="00B714BE">
              <w:rPr>
                <w:lang w:eastAsia="zh-CN"/>
              </w:rPr>
              <w:t>SL-PreconfigurationNR field as defined in TS 38.508-1 [4] Table 4.10.1-1</w:t>
            </w:r>
          </w:p>
        </w:tc>
        <w:tc>
          <w:tcPr>
            <w:tcW w:w="3075" w:type="dxa"/>
            <w:tcBorders>
              <w:top w:val="single" w:sz="4" w:space="0" w:color="auto"/>
              <w:left w:val="single" w:sz="4" w:space="0" w:color="auto"/>
              <w:bottom w:val="single" w:sz="4" w:space="0" w:color="auto"/>
              <w:right w:val="single" w:sz="4" w:space="0" w:color="auto"/>
            </w:tcBorders>
          </w:tcPr>
          <w:p w14:paraId="4B6437E2" w14:textId="77777777" w:rsidR="002442D7" w:rsidRPr="00B714BE" w:rsidRDefault="002442D7" w:rsidP="0088214F">
            <w:pPr>
              <w:rPr>
                <w:lang w:eastAsia="zh-CN"/>
              </w:rPr>
            </w:pPr>
          </w:p>
        </w:tc>
      </w:tr>
    </w:tbl>
    <w:p w14:paraId="220AD44F" w14:textId="77777777" w:rsidR="002442D7" w:rsidRPr="00B714BE" w:rsidRDefault="002442D7" w:rsidP="002442D7">
      <w:pPr>
        <w:rPr>
          <w:lang w:eastAsia="zh-CN"/>
        </w:rPr>
      </w:pPr>
    </w:p>
    <w:p w14:paraId="147FB0F2" w14:textId="77777777" w:rsidR="002442D7" w:rsidRPr="00B714BE" w:rsidRDefault="002442D7" w:rsidP="002442D7">
      <w:pPr>
        <w:pStyle w:val="H6"/>
      </w:pPr>
      <w:r w:rsidRPr="00B714BE">
        <w:t>Preamble:</w:t>
      </w:r>
    </w:p>
    <w:p w14:paraId="01B3EA04" w14:textId="77777777" w:rsidR="002442D7" w:rsidRPr="00B714BE" w:rsidRDefault="002442D7" w:rsidP="002442D7">
      <w:pPr>
        <w:pStyle w:val="B1"/>
        <w:rPr>
          <w:rFonts w:eastAsia="Arial"/>
        </w:rPr>
      </w:pPr>
      <w:r w:rsidRPr="00B714BE">
        <w:t>-</w:t>
      </w:r>
      <w:r w:rsidRPr="00B714BE">
        <w:tab/>
        <w:t>The UE is in state 3N-B RRC_CONNECTED_with_SL and Test Mode (On) with UE test loop mode E as defined in TS 38.508-1 [4] subclause 4.4A on NR Cell 1 using generic procedure defined in TS 38.508-1[4] clause 4.5.4 with parameters Sidelink (</w:t>
      </w:r>
      <w:r w:rsidRPr="00B714BE">
        <w:rPr>
          <w:i/>
        </w:rPr>
        <w:t>On</w:t>
      </w:r>
      <w:r w:rsidRPr="00B714BE">
        <w:t>), Cast Type (</w:t>
      </w:r>
      <w:r w:rsidRPr="00B714BE">
        <w:rPr>
          <w:i/>
        </w:rPr>
        <w:t>Unicast</w:t>
      </w:r>
      <w:r w:rsidRPr="00B714BE">
        <w:t>), GNSS Sync (</w:t>
      </w:r>
      <w:r w:rsidRPr="00B714BE">
        <w:rPr>
          <w:i/>
        </w:rPr>
        <w:t>On</w:t>
      </w:r>
      <w:r w:rsidRPr="00B714BE">
        <w:t>) using UE initiated unicast mode NR sidelink communication procedure in subclause 4.9.22.</w:t>
      </w:r>
    </w:p>
    <w:p w14:paraId="6E255479" w14:textId="77777777" w:rsidR="002442D7" w:rsidRPr="00B714BE" w:rsidRDefault="002442D7" w:rsidP="002442D7">
      <w:pPr>
        <w:pStyle w:val="H6"/>
      </w:pPr>
      <w:bookmarkStart w:id="52" w:name="OLE_LINK73"/>
      <w:r w:rsidRPr="00B714BE">
        <w:rPr>
          <w:lang w:eastAsia="zh-CN"/>
        </w:rPr>
        <w:lastRenderedPageBreak/>
        <w:t>12.2.1.5</w:t>
      </w:r>
      <w:r w:rsidRPr="00B714BE">
        <w:t>.3.2</w:t>
      </w:r>
      <w:bookmarkEnd w:id="52"/>
      <w:r w:rsidRPr="00B714BE">
        <w:tab/>
        <w:t>Test procedure sequence</w:t>
      </w:r>
    </w:p>
    <w:p w14:paraId="29268891" w14:textId="77777777" w:rsidR="002442D7" w:rsidRPr="00B714BE" w:rsidRDefault="002442D7" w:rsidP="002442D7">
      <w:r w:rsidRPr="00B714BE">
        <w:rPr>
          <w:rFonts w:eastAsia="MS Gothic"/>
        </w:rPr>
        <w:t xml:space="preserve">Table </w:t>
      </w:r>
      <w:r w:rsidRPr="00B714BE">
        <w:rPr>
          <w:lang w:eastAsia="zh-CN"/>
        </w:rPr>
        <w:t>12.2.1.5</w:t>
      </w:r>
      <w:r w:rsidRPr="00B714BE">
        <w:t>.3.2</w:t>
      </w:r>
      <w:r w:rsidRPr="00B714BE">
        <w:rPr>
          <w:rFonts w:eastAsia="MS Gothic"/>
        </w:rPr>
        <w:t xml:space="preserve">-1 illustrates the downlink power levels and other changing parameters to be applied for the NR cells at various time instants of the test execution. The exact instants on which these values shall be applied are described in the texts in this </w:t>
      </w:r>
      <w:r w:rsidRPr="00B714BE">
        <w:t xml:space="preserve">clause. The configuration </w:t>
      </w:r>
      <w:r w:rsidRPr="00B714BE">
        <w:rPr>
          <w:rFonts w:eastAsia="MS Gothic"/>
        </w:rPr>
        <w:t>"</w:t>
      </w:r>
      <w:r w:rsidRPr="00B714BE">
        <w:t>T0</w:t>
      </w:r>
      <w:r w:rsidRPr="00B714BE">
        <w:rPr>
          <w:rFonts w:eastAsia="MS Gothic"/>
        </w:rPr>
        <w:t>"</w:t>
      </w:r>
      <w:r w:rsidRPr="00B714BE">
        <w:t xml:space="preserve"> indicates the initial conditions. Subsequent c</w:t>
      </w:r>
      <w:r w:rsidRPr="00B714BE">
        <w:rPr>
          <w:rFonts w:eastAsia="MS Gothic"/>
        </w:rPr>
        <w:t xml:space="preserve">onfigurations marked "T1" and "T2" are applied at the points indicated in the Main behaviour description in Table </w:t>
      </w:r>
      <w:r w:rsidRPr="00B714BE">
        <w:rPr>
          <w:lang w:eastAsia="zh-CN"/>
        </w:rPr>
        <w:t>12.2.1.5</w:t>
      </w:r>
      <w:r w:rsidRPr="00B714BE">
        <w:t>.3.2</w:t>
      </w:r>
      <w:r w:rsidRPr="00B714BE">
        <w:rPr>
          <w:rFonts w:eastAsia="MS Gothic"/>
        </w:rPr>
        <w:t>-2.</w:t>
      </w:r>
    </w:p>
    <w:p w14:paraId="4651EEBA" w14:textId="77777777" w:rsidR="002442D7" w:rsidRPr="00B714BE" w:rsidRDefault="002442D7" w:rsidP="002442D7">
      <w:pPr>
        <w:pStyle w:val="TH"/>
      </w:pPr>
      <w:r w:rsidRPr="00B714BE">
        <w:t xml:space="preserve">Table 12.2.1.5.3.2-1: </w:t>
      </w:r>
      <w:bookmarkStart w:id="53" w:name="OLE_LINK75"/>
      <w:r w:rsidRPr="00B714BE">
        <w:t>Time instances of cell power level</w:t>
      </w:r>
      <w:bookmarkEnd w:id="53"/>
      <w:r w:rsidRPr="00B714BE">
        <w:t xml:space="preserve"> and parameter changes for FR1</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2442D7" w:rsidRPr="00B714BE" w14:paraId="5E58161F" w14:textId="77777777" w:rsidTr="0088214F">
        <w:trPr>
          <w:jc w:val="center"/>
        </w:trPr>
        <w:tc>
          <w:tcPr>
            <w:tcW w:w="567" w:type="dxa"/>
          </w:tcPr>
          <w:p w14:paraId="50403D6C" w14:textId="77777777" w:rsidR="002442D7" w:rsidRPr="00B714BE" w:rsidRDefault="002442D7" w:rsidP="0088214F">
            <w:pPr>
              <w:pStyle w:val="TAH"/>
            </w:pPr>
            <w:bookmarkStart w:id="54" w:name="OLE_LINK74"/>
          </w:p>
        </w:tc>
        <w:tc>
          <w:tcPr>
            <w:tcW w:w="1195" w:type="dxa"/>
          </w:tcPr>
          <w:p w14:paraId="4B8128A2" w14:textId="77777777" w:rsidR="002442D7" w:rsidRPr="00B714BE" w:rsidRDefault="002442D7" w:rsidP="0088214F">
            <w:pPr>
              <w:pStyle w:val="TAH"/>
            </w:pPr>
            <w:r w:rsidRPr="00B714BE">
              <w:t>Parameter</w:t>
            </w:r>
          </w:p>
        </w:tc>
        <w:tc>
          <w:tcPr>
            <w:tcW w:w="1134" w:type="dxa"/>
          </w:tcPr>
          <w:p w14:paraId="3500A4DF" w14:textId="77777777" w:rsidR="002442D7" w:rsidRPr="00B714BE" w:rsidRDefault="002442D7" w:rsidP="0088214F">
            <w:pPr>
              <w:pStyle w:val="TAH"/>
            </w:pPr>
            <w:r w:rsidRPr="00B714BE">
              <w:t>Unit</w:t>
            </w:r>
          </w:p>
        </w:tc>
        <w:tc>
          <w:tcPr>
            <w:tcW w:w="850" w:type="dxa"/>
          </w:tcPr>
          <w:p w14:paraId="74C1C691" w14:textId="77777777" w:rsidR="002442D7" w:rsidRPr="00B714BE" w:rsidRDefault="002442D7" w:rsidP="0088214F">
            <w:pPr>
              <w:pStyle w:val="TAH"/>
            </w:pPr>
            <w:r w:rsidRPr="00B714BE">
              <w:t>NR Cell 1</w:t>
            </w:r>
          </w:p>
        </w:tc>
        <w:tc>
          <w:tcPr>
            <w:tcW w:w="851" w:type="dxa"/>
          </w:tcPr>
          <w:p w14:paraId="48EB946C" w14:textId="77777777" w:rsidR="002442D7" w:rsidRPr="00B714BE" w:rsidRDefault="002442D7" w:rsidP="0088214F">
            <w:pPr>
              <w:pStyle w:val="TAH"/>
            </w:pPr>
            <w:r w:rsidRPr="00B714BE">
              <w:t>NR Cell 2</w:t>
            </w:r>
          </w:p>
        </w:tc>
        <w:tc>
          <w:tcPr>
            <w:tcW w:w="2388" w:type="dxa"/>
          </w:tcPr>
          <w:p w14:paraId="10A9D4DF" w14:textId="77777777" w:rsidR="002442D7" w:rsidRPr="00B714BE" w:rsidRDefault="002442D7" w:rsidP="0088214F">
            <w:pPr>
              <w:pStyle w:val="TAH"/>
            </w:pPr>
            <w:r w:rsidRPr="00B714BE">
              <w:t>Remark</w:t>
            </w:r>
          </w:p>
        </w:tc>
      </w:tr>
      <w:tr w:rsidR="002442D7" w:rsidRPr="00B714BE" w14:paraId="0D26D066" w14:textId="77777777" w:rsidTr="0088214F">
        <w:trPr>
          <w:jc w:val="center"/>
        </w:trPr>
        <w:tc>
          <w:tcPr>
            <w:tcW w:w="567" w:type="dxa"/>
          </w:tcPr>
          <w:p w14:paraId="74559C6B" w14:textId="77777777" w:rsidR="002442D7" w:rsidRPr="00B714BE" w:rsidRDefault="002442D7" w:rsidP="0088214F">
            <w:pPr>
              <w:pStyle w:val="TAH"/>
            </w:pPr>
            <w:r w:rsidRPr="00B714BE">
              <w:t>T0</w:t>
            </w:r>
          </w:p>
        </w:tc>
        <w:tc>
          <w:tcPr>
            <w:tcW w:w="1195" w:type="dxa"/>
          </w:tcPr>
          <w:p w14:paraId="135EAA10" w14:textId="77777777" w:rsidR="002442D7" w:rsidRPr="00B714BE" w:rsidRDefault="002442D7" w:rsidP="0088214F">
            <w:pPr>
              <w:pStyle w:val="TAC"/>
            </w:pPr>
            <w:r w:rsidRPr="00B714BE">
              <w:t>SS/PBCH</w:t>
            </w:r>
          </w:p>
          <w:p w14:paraId="31AEDE96" w14:textId="77777777" w:rsidR="002442D7" w:rsidRPr="00B714BE" w:rsidRDefault="002442D7" w:rsidP="0088214F">
            <w:pPr>
              <w:pStyle w:val="TAC"/>
            </w:pPr>
            <w:r w:rsidRPr="00B714BE">
              <w:t>SSS EPRE</w:t>
            </w:r>
          </w:p>
        </w:tc>
        <w:tc>
          <w:tcPr>
            <w:tcW w:w="1134" w:type="dxa"/>
          </w:tcPr>
          <w:p w14:paraId="1C9DF1DE" w14:textId="77777777" w:rsidR="002442D7" w:rsidRPr="00B714BE" w:rsidRDefault="002442D7" w:rsidP="0088214F">
            <w:pPr>
              <w:pStyle w:val="TAC"/>
            </w:pPr>
            <w:r w:rsidRPr="00B714BE">
              <w:t>dBm/SCS</w:t>
            </w:r>
          </w:p>
        </w:tc>
        <w:tc>
          <w:tcPr>
            <w:tcW w:w="850" w:type="dxa"/>
          </w:tcPr>
          <w:p w14:paraId="72548F29" w14:textId="77777777" w:rsidR="002442D7" w:rsidRPr="00B714BE" w:rsidRDefault="002442D7" w:rsidP="0088214F">
            <w:pPr>
              <w:pStyle w:val="TAC"/>
            </w:pPr>
            <w:r w:rsidRPr="00B714BE">
              <w:t>-85</w:t>
            </w:r>
          </w:p>
        </w:tc>
        <w:tc>
          <w:tcPr>
            <w:tcW w:w="851" w:type="dxa"/>
          </w:tcPr>
          <w:p w14:paraId="31051CF8" w14:textId="77777777" w:rsidR="002442D7" w:rsidRPr="00B714BE" w:rsidRDefault="002442D7" w:rsidP="0088214F">
            <w:pPr>
              <w:pStyle w:val="TAC"/>
            </w:pPr>
            <w:r w:rsidRPr="00B714BE">
              <w:t>-91</w:t>
            </w:r>
          </w:p>
        </w:tc>
        <w:tc>
          <w:tcPr>
            <w:tcW w:w="2388" w:type="dxa"/>
          </w:tcPr>
          <w:p w14:paraId="2C352059" w14:textId="77777777" w:rsidR="002442D7" w:rsidRPr="00B714BE" w:rsidRDefault="002442D7" w:rsidP="0088214F">
            <w:pPr>
              <w:pStyle w:val="TAC"/>
            </w:pPr>
          </w:p>
        </w:tc>
      </w:tr>
      <w:tr w:rsidR="002442D7" w:rsidRPr="00B714BE" w14:paraId="6F7B817D" w14:textId="77777777" w:rsidTr="0088214F">
        <w:trPr>
          <w:jc w:val="center"/>
        </w:trPr>
        <w:tc>
          <w:tcPr>
            <w:tcW w:w="567" w:type="dxa"/>
          </w:tcPr>
          <w:p w14:paraId="25159945" w14:textId="77777777" w:rsidR="002442D7" w:rsidRPr="00B714BE" w:rsidRDefault="002442D7" w:rsidP="0088214F">
            <w:pPr>
              <w:pStyle w:val="TAH"/>
            </w:pPr>
            <w:r w:rsidRPr="00B714BE">
              <w:t>T1</w:t>
            </w:r>
          </w:p>
        </w:tc>
        <w:tc>
          <w:tcPr>
            <w:tcW w:w="1195" w:type="dxa"/>
          </w:tcPr>
          <w:p w14:paraId="48A5B918" w14:textId="77777777" w:rsidR="002442D7" w:rsidRPr="00B714BE" w:rsidRDefault="002442D7" w:rsidP="0088214F">
            <w:pPr>
              <w:pStyle w:val="TAC"/>
            </w:pPr>
            <w:r w:rsidRPr="00B714BE">
              <w:t>SS/PBCH</w:t>
            </w:r>
          </w:p>
          <w:p w14:paraId="18BA9D12" w14:textId="77777777" w:rsidR="002442D7" w:rsidRPr="00B714BE" w:rsidRDefault="002442D7" w:rsidP="0088214F">
            <w:pPr>
              <w:pStyle w:val="TAC"/>
            </w:pPr>
            <w:r w:rsidRPr="00B714BE">
              <w:t>SSS EPRE</w:t>
            </w:r>
          </w:p>
        </w:tc>
        <w:tc>
          <w:tcPr>
            <w:tcW w:w="1134" w:type="dxa"/>
          </w:tcPr>
          <w:p w14:paraId="4A287CBA" w14:textId="77777777" w:rsidR="002442D7" w:rsidRPr="00B714BE" w:rsidRDefault="002442D7" w:rsidP="0088214F">
            <w:pPr>
              <w:pStyle w:val="TAC"/>
            </w:pPr>
            <w:r w:rsidRPr="00B714BE">
              <w:t>dBm/SCS</w:t>
            </w:r>
          </w:p>
        </w:tc>
        <w:tc>
          <w:tcPr>
            <w:tcW w:w="850" w:type="dxa"/>
          </w:tcPr>
          <w:p w14:paraId="0E45C676" w14:textId="77777777" w:rsidR="002442D7" w:rsidRPr="00B714BE" w:rsidRDefault="002442D7" w:rsidP="0088214F">
            <w:pPr>
              <w:pStyle w:val="TAC"/>
            </w:pPr>
            <w:r w:rsidRPr="00B714BE">
              <w:t>-85</w:t>
            </w:r>
          </w:p>
        </w:tc>
        <w:tc>
          <w:tcPr>
            <w:tcW w:w="851" w:type="dxa"/>
          </w:tcPr>
          <w:p w14:paraId="25DB5D02" w14:textId="77777777" w:rsidR="002442D7" w:rsidRPr="00B714BE" w:rsidRDefault="002442D7" w:rsidP="0088214F">
            <w:pPr>
              <w:pStyle w:val="TAC"/>
            </w:pPr>
            <w:r w:rsidRPr="00B714BE">
              <w:t>-79</w:t>
            </w:r>
          </w:p>
        </w:tc>
        <w:tc>
          <w:tcPr>
            <w:tcW w:w="2388" w:type="dxa"/>
          </w:tcPr>
          <w:p w14:paraId="6B8BDBC8" w14:textId="77777777" w:rsidR="002442D7" w:rsidRPr="00B714BE" w:rsidRDefault="002442D7" w:rsidP="0088214F">
            <w:pPr>
              <w:pStyle w:val="TAC"/>
            </w:pPr>
          </w:p>
        </w:tc>
      </w:tr>
      <w:tr w:rsidR="002442D7" w:rsidRPr="00B714BE" w14:paraId="679AE5E0" w14:textId="77777777" w:rsidTr="0088214F">
        <w:trPr>
          <w:jc w:val="center"/>
        </w:trPr>
        <w:tc>
          <w:tcPr>
            <w:tcW w:w="567" w:type="dxa"/>
          </w:tcPr>
          <w:p w14:paraId="70237FBC" w14:textId="77777777" w:rsidR="002442D7" w:rsidRPr="00B714BE" w:rsidRDefault="002442D7" w:rsidP="0088214F">
            <w:pPr>
              <w:pStyle w:val="TAH"/>
            </w:pPr>
            <w:r w:rsidRPr="00B714BE">
              <w:t>T2</w:t>
            </w:r>
          </w:p>
        </w:tc>
        <w:tc>
          <w:tcPr>
            <w:tcW w:w="1195" w:type="dxa"/>
          </w:tcPr>
          <w:p w14:paraId="1CE83BB8" w14:textId="77777777" w:rsidR="002442D7" w:rsidRPr="00B714BE" w:rsidRDefault="002442D7" w:rsidP="0088214F">
            <w:pPr>
              <w:pStyle w:val="TAC"/>
            </w:pPr>
            <w:r w:rsidRPr="00B714BE">
              <w:t>SS/PBCH</w:t>
            </w:r>
          </w:p>
          <w:p w14:paraId="1447D564" w14:textId="77777777" w:rsidR="002442D7" w:rsidRPr="00B714BE" w:rsidRDefault="002442D7" w:rsidP="0088214F">
            <w:pPr>
              <w:pStyle w:val="TAC"/>
            </w:pPr>
            <w:r w:rsidRPr="00B714BE">
              <w:t>SSS EPRE</w:t>
            </w:r>
          </w:p>
        </w:tc>
        <w:tc>
          <w:tcPr>
            <w:tcW w:w="1134" w:type="dxa"/>
          </w:tcPr>
          <w:p w14:paraId="22D2251D" w14:textId="77777777" w:rsidR="002442D7" w:rsidRPr="00B714BE" w:rsidRDefault="002442D7" w:rsidP="0088214F">
            <w:pPr>
              <w:pStyle w:val="TAC"/>
            </w:pPr>
            <w:r w:rsidRPr="00B714BE">
              <w:t>dBm/SCS</w:t>
            </w:r>
          </w:p>
        </w:tc>
        <w:tc>
          <w:tcPr>
            <w:tcW w:w="850" w:type="dxa"/>
          </w:tcPr>
          <w:p w14:paraId="72E67D75" w14:textId="77777777" w:rsidR="002442D7" w:rsidRPr="00B714BE" w:rsidRDefault="002442D7" w:rsidP="0088214F">
            <w:pPr>
              <w:pStyle w:val="TAC"/>
            </w:pPr>
            <w:r w:rsidRPr="00B714BE">
              <w:t>-85</w:t>
            </w:r>
          </w:p>
        </w:tc>
        <w:tc>
          <w:tcPr>
            <w:tcW w:w="851" w:type="dxa"/>
          </w:tcPr>
          <w:p w14:paraId="0F67ECFD" w14:textId="77777777" w:rsidR="002442D7" w:rsidRPr="00B714BE" w:rsidRDefault="002442D7" w:rsidP="0088214F">
            <w:pPr>
              <w:pStyle w:val="TAC"/>
            </w:pPr>
            <w:r w:rsidRPr="00B714BE">
              <w:t>off</w:t>
            </w:r>
          </w:p>
        </w:tc>
        <w:tc>
          <w:tcPr>
            <w:tcW w:w="2388" w:type="dxa"/>
          </w:tcPr>
          <w:p w14:paraId="20FB6693" w14:textId="77777777" w:rsidR="002442D7" w:rsidRPr="00B714BE" w:rsidRDefault="002442D7" w:rsidP="0088214F">
            <w:pPr>
              <w:pStyle w:val="TAC"/>
            </w:pPr>
          </w:p>
        </w:tc>
      </w:tr>
      <w:bookmarkEnd w:id="54"/>
    </w:tbl>
    <w:p w14:paraId="3C719F5D" w14:textId="77777777" w:rsidR="002442D7" w:rsidRPr="00B714BE" w:rsidRDefault="002442D7" w:rsidP="002442D7">
      <w:pPr>
        <w:rPr>
          <w:lang w:eastAsia="zh-CN"/>
        </w:rPr>
      </w:pPr>
    </w:p>
    <w:p w14:paraId="6DFB7638" w14:textId="77777777" w:rsidR="002442D7" w:rsidRPr="00B714BE" w:rsidRDefault="002442D7" w:rsidP="002442D7">
      <w:pPr>
        <w:pStyle w:val="TH"/>
      </w:pPr>
      <w:r w:rsidRPr="00B714BE">
        <w:lastRenderedPageBreak/>
        <w:t xml:space="preserve">Table </w:t>
      </w:r>
      <w:r w:rsidRPr="00B714BE">
        <w:rPr>
          <w:lang w:eastAsia="zh-CN"/>
        </w:rPr>
        <w:t>12.2.1.5.3.</w:t>
      </w:r>
      <w:r w:rsidRPr="00B714BE">
        <w:t>2-2: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2442D7" w:rsidRPr="00B714BE" w14:paraId="202A2D0F" w14:textId="77777777" w:rsidTr="0088214F">
        <w:tc>
          <w:tcPr>
            <w:tcW w:w="533" w:type="dxa"/>
            <w:tcBorders>
              <w:top w:val="single" w:sz="4" w:space="0" w:color="auto"/>
              <w:left w:val="single" w:sz="4" w:space="0" w:color="auto"/>
              <w:bottom w:val="nil"/>
              <w:right w:val="single" w:sz="4" w:space="0" w:color="auto"/>
            </w:tcBorders>
            <w:hideMark/>
          </w:tcPr>
          <w:p w14:paraId="62F32E77" w14:textId="77777777" w:rsidR="002442D7" w:rsidRPr="00B714BE" w:rsidRDefault="002442D7" w:rsidP="0088214F">
            <w:pPr>
              <w:pStyle w:val="TAH"/>
            </w:pPr>
            <w:r w:rsidRPr="00B714BE">
              <w:t>St</w:t>
            </w:r>
          </w:p>
        </w:tc>
        <w:tc>
          <w:tcPr>
            <w:tcW w:w="3966" w:type="dxa"/>
            <w:tcBorders>
              <w:top w:val="single" w:sz="4" w:space="0" w:color="auto"/>
              <w:left w:val="single" w:sz="4" w:space="0" w:color="auto"/>
              <w:bottom w:val="nil"/>
              <w:right w:val="single" w:sz="4" w:space="0" w:color="auto"/>
            </w:tcBorders>
            <w:hideMark/>
          </w:tcPr>
          <w:p w14:paraId="264A6944" w14:textId="77777777" w:rsidR="002442D7" w:rsidRPr="00B714BE" w:rsidRDefault="002442D7" w:rsidP="0088214F">
            <w:pPr>
              <w:pStyle w:val="TAH"/>
            </w:pPr>
            <w:r w:rsidRPr="00B714BE">
              <w:t>Procedure</w:t>
            </w:r>
          </w:p>
        </w:tc>
        <w:tc>
          <w:tcPr>
            <w:tcW w:w="3684" w:type="dxa"/>
            <w:gridSpan w:val="2"/>
            <w:tcBorders>
              <w:top w:val="single" w:sz="4" w:space="0" w:color="auto"/>
              <w:left w:val="single" w:sz="4" w:space="0" w:color="auto"/>
              <w:bottom w:val="nil"/>
              <w:right w:val="single" w:sz="4" w:space="0" w:color="auto"/>
            </w:tcBorders>
            <w:hideMark/>
          </w:tcPr>
          <w:p w14:paraId="0FB52DF9" w14:textId="77777777" w:rsidR="002442D7" w:rsidRPr="00B714BE" w:rsidRDefault="002442D7" w:rsidP="0088214F">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34B15BE3" w14:textId="77777777" w:rsidR="002442D7" w:rsidRPr="00B714BE" w:rsidRDefault="002442D7" w:rsidP="0088214F">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131ED04F" w14:textId="77777777" w:rsidR="002442D7" w:rsidRPr="00B714BE" w:rsidRDefault="002442D7" w:rsidP="0088214F">
            <w:pPr>
              <w:pStyle w:val="TAH"/>
            </w:pPr>
            <w:r w:rsidRPr="00B714BE">
              <w:t>Verdict</w:t>
            </w:r>
          </w:p>
        </w:tc>
      </w:tr>
      <w:tr w:rsidR="002442D7" w:rsidRPr="00B714BE" w14:paraId="2A6C2E76" w14:textId="77777777" w:rsidTr="0088214F">
        <w:tc>
          <w:tcPr>
            <w:tcW w:w="533" w:type="dxa"/>
            <w:tcBorders>
              <w:top w:val="nil"/>
              <w:left w:val="single" w:sz="4" w:space="0" w:color="auto"/>
              <w:bottom w:val="single" w:sz="4" w:space="0" w:color="auto"/>
              <w:right w:val="single" w:sz="4" w:space="0" w:color="auto"/>
            </w:tcBorders>
          </w:tcPr>
          <w:p w14:paraId="0D0F616F" w14:textId="77777777" w:rsidR="002442D7" w:rsidRPr="00B714BE" w:rsidRDefault="002442D7" w:rsidP="0088214F">
            <w:pPr>
              <w:pStyle w:val="TAH"/>
            </w:pPr>
          </w:p>
        </w:tc>
        <w:tc>
          <w:tcPr>
            <w:tcW w:w="3966" w:type="dxa"/>
            <w:tcBorders>
              <w:top w:val="nil"/>
              <w:left w:val="single" w:sz="4" w:space="0" w:color="auto"/>
              <w:bottom w:val="single" w:sz="4" w:space="0" w:color="auto"/>
              <w:right w:val="single" w:sz="4" w:space="0" w:color="auto"/>
            </w:tcBorders>
          </w:tcPr>
          <w:p w14:paraId="22198FA8" w14:textId="77777777" w:rsidR="002442D7" w:rsidRPr="00B714BE" w:rsidRDefault="002442D7" w:rsidP="0088214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9A8D993" w14:textId="77777777" w:rsidR="002442D7" w:rsidRPr="00B714BE" w:rsidRDefault="002442D7" w:rsidP="0088214F">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6DAFC96C" w14:textId="77777777" w:rsidR="002442D7" w:rsidRPr="00B714BE" w:rsidRDefault="002442D7" w:rsidP="0088214F">
            <w:pPr>
              <w:pStyle w:val="TAH"/>
            </w:pPr>
            <w:r w:rsidRPr="00B714BE">
              <w:t>Message</w:t>
            </w:r>
          </w:p>
        </w:tc>
        <w:tc>
          <w:tcPr>
            <w:tcW w:w="567" w:type="dxa"/>
            <w:tcBorders>
              <w:top w:val="nil"/>
              <w:left w:val="single" w:sz="4" w:space="0" w:color="auto"/>
              <w:bottom w:val="single" w:sz="4" w:space="0" w:color="auto"/>
              <w:right w:val="single" w:sz="4" w:space="0" w:color="auto"/>
            </w:tcBorders>
          </w:tcPr>
          <w:p w14:paraId="0BCF1917" w14:textId="77777777" w:rsidR="002442D7" w:rsidRPr="00B714BE" w:rsidRDefault="002442D7" w:rsidP="0088214F">
            <w:pPr>
              <w:pStyle w:val="TAH"/>
            </w:pPr>
          </w:p>
        </w:tc>
        <w:tc>
          <w:tcPr>
            <w:tcW w:w="850" w:type="dxa"/>
            <w:tcBorders>
              <w:top w:val="nil"/>
              <w:left w:val="single" w:sz="4" w:space="0" w:color="auto"/>
              <w:bottom w:val="single" w:sz="4" w:space="0" w:color="auto"/>
              <w:right w:val="single" w:sz="4" w:space="0" w:color="auto"/>
            </w:tcBorders>
          </w:tcPr>
          <w:p w14:paraId="23024DB7" w14:textId="77777777" w:rsidR="002442D7" w:rsidRPr="00B714BE" w:rsidRDefault="002442D7" w:rsidP="0088214F">
            <w:pPr>
              <w:pStyle w:val="TAH"/>
            </w:pPr>
          </w:p>
        </w:tc>
      </w:tr>
      <w:tr w:rsidR="002442D7" w:rsidRPr="00B714BE" w14:paraId="11E101A4" w14:textId="77777777" w:rsidTr="0088214F">
        <w:tc>
          <w:tcPr>
            <w:tcW w:w="533" w:type="dxa"/>
            <w:tcBorders>
              <w:top w:val="single" w:sz="4" w:space="0" w:color="auto"/>
              <w:left w:val="single" w:sz="4" w:space="0" w:color="auto"/>
              <w:bottom w:val="single" w:sz="6" w:space="0" w:color="auto"/>
              <w:right w:val="single" w:sz="6" w:space="0" w:color="auto"/>
            </w:tcBorders>
          </w:tcPr>
          <w:p w14:paraId="133F3B90" w14:textId="77777777" w:rsidR="002442D7" w:rsidRPr="00B714BE" w:rsidRDefault="002442D7" w:rsidP="0088214F">
            <w:pPr>
              <w:pStyle w:val="TAC"/>
            </w:pPr>
            <w:r w:rsidRPr="00B714BE">
              <w:t>1</w:t>
            </w:r>
          </w:p>
        </w:tc>
        <w:tc>
          <w:tcPr>
            <w:tcW w:w="3966" w:type="dxa"/>
            <w:tcBorders>
              <w:top w:val="single" w:sz="4" w:space="0" w:color="auto"/>
              <w:left w:val="single" w:sz="6" w:space="0" w:color="auto"/>
              <w:bottom w:val="single" w:sz="6" w:space="0" w:color="auto"/>
              <w:right w:val="single" w:sz="6" w:space="0" w:color="auto"/>
            </w:tcBorders>
          </w:tcPr>
          <w:p w14:paraId="7BDCBCDB" w14:textId="77777777" w:rsidR="002442D7" w:rsidRPr="00B714BE" w:rsidRDefault="002442D7" w:rsidP="0088214F">
            <w:pPr>
              <w:pStyle w:val="TAL"/>
            </w:pPr>
            <w:r w:rsidRPr="00B714BE">
              <w:t xml:space="preserve">SS-NW sends an </w:t>
            </w:r>
            <w:r w:rsidRPr="00B714BE">
              <w:rPr>
                <w:i/>
                <w:iCs/>
              </w:rPr>
              <w:t>RRCReconfiguration</w:t>
            </w:r>
            <w:r w:rsidRPr="00B714BE">
              <w:t xml:space="preserve"> message with </w:t>
            </w:r>
            <w:r w:rsidRPr="00B714BE">
              <w:rPr>
                <w:i/>
                <w:iCs/>
              </w:rPr>
              <w:t>sl-ConfigDedicatedNR</w:t>
            </w:r>
            <w:r w:rsidRPr="00B714BE">
              <w:t xml:space="preserve"> including </w:t>
            </w:r>
            <w:r w:rsidRPr="00B714BE">
              <w:rPr>
                <w:i/>
                <w:iCs/>
              </w:rPr>
              <w:t>sl-ScheduledConfig</w:t>
            </w:r>
            <w:r w:rsidRPr="00B714BE">
              <w:t xml:space="preserve"> and </w:t>
            </w:r>
            <w:r w:rsidRPr="00B714BE">
              <w:rPr>
                <w:i/>
                <w:iCs/>
              </w:rPr>
              <w:t>sl-TxPoolExceptional</w:t>
            </w:r>
            <w:r w:rsidRPr="00B714BE">
              <w:t>.</w:t>
            </w:r>
          </w:p>
        </w:tc>
        <w:tc>
          <w:tcPr>
            <w:tcW w:w="709" w:type="dxa"/>
            <w:tcBorders>
              <w:top w:val="single" w:sz="4" w:space="0" w:color="auto"/>
              <w:left w:val="single" w:sz="6" w:space="0" w:color="auto"/>
              <w:bottom w:val="single" w:sz="6" w:space="0" w:color="auto"/>
              <w:right w:val="single" w:sz="6" w:space="0" w:color="auto"/>
            </w:tcBorders>
          </w:tcPr>
          <w:p w14:paraId="5E460A94" w14:textId="77777777" w:rsidR="002442D7" w:rsidRPr="00B714BE" w:rsidRDefault="002442D7" w:rsidP="0088214F">
            <w:pPr>
              <w:pStyle w:val="TAC"/>
            </w:pPr>
            <w:r w:rsidRPr="00B714BE">
              <w:t>&lt;--</w:t>
            </w:r>
          </w:p>
        </w:tc>
        <w:tc>
          <w:tcPr>
            <w:tcW w:w="2975" w:type="dxa"/>
            <w:tcBorders>
              <w:top w:val="single" w:sz="4" w:space="0" w:color="auto"/>
              <w:left w:val="single" w:sz="6" w:space="0" w:color="auto"/>
              <w:bottom w:val="single" w:sz="6" w:space="0" w:color="auto"/>
              <w:right w:val="single" w:sz="6" w:space="0" w:color="auto"/>
            </w:tcBorders>
          </w:tcPr>
          <w:p w14:paraId="4010B4B2" w14:textId="77777777" w:rsidR="002442D7" w:rsidRPr="00B714BE" w:rsidRDefault="002442D7" w:rsidP="0088214F">
            <w:pPr>
              <w:pStyle w:val="TAL"/>
              <w:rPr>
                <w:iCs/>
              </w:rPr>
            </w:pPr>
            <w:r w:rsidRPr="00B714BE">
              <w:rPr>
                <w:iCs/>
              </w:rPr>
              <w:t xml:space="preserve">NR RRC: </w:t>
            </w:r>
            <w:r w:rsidRPr="00B714BE">
              <w:rPr>
                <w:i/>
              </w:rPr>
              <w:t>RRCReconfiguration</w:t>
            </w:r>
          </w:p>
        </w:tc>
        <w:tc>
          <w:tcPr>
            <w:tcW w:w="567" w:type="dxa"/>
            <w:tcBorders>
              <w:top w:val="single" w:sz="4" w:space="0" w:color="auto"/>
              <w:left w:val="single" w:sz="6" w:space="0" w:color="auto"/>
              <w:bottom w:val="single" w:sz="6" w:space="0" w:color="auto"/>
              <w:right w:val="single" w:sz="6" w:space="0" w:color="auto"/>
            </w:tcBorders>
          </w:tcPr>
          <w:p w14:paraId="5BF0DDD7"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427B5E64" w14:textId="77777777" w:rsidR="002442D7" w:rsidRPr="00B714BE" w:rsidRDefault="002442D7" w:rsidP="0088214F">
            <w:pPr>
              <w:pStyle w:val="TAC"/>
            </w:pPr>
            <w:r w:rsidRPr="00B714BE">
              <w:t>-</w:t>
            </w:r>
          </w:p>
        </w:tc>
      </w:tr>
      <w:tr w:rsidR="002442D7" w:rsidRPr="00B714BE" w14:paraId="776F7638" w14:textId="77777777" w:rsidTr="0088214F">
        <w:tc>
          <w:tcPr>
            <w:tcW w:w="533" w:type="dxa"/>
            <w:tcBorders>
              <w:top w:val="single" w:sz="4" w:space="0" w:color="auto"/>
              <w:left w:val="single" w:sz="4" w:space="0" w:color="auto"/>
              <w:bottom w:val="single" w:sz="6" w:space="0" w:color="auto"/>
              <w:right w:val="single" w:sz="6" w:space="0" w:color="auto"/>
            </w:tcBorders>
          </w:tcPr>
          <w:p w14:paraId="0008A5DB" w14:textId="77777777" w:rsidR="002442D7" w:rsidRPr="00B714BE" w:rsidRDefault="002442D7" w:rsidP="0088214F">
            <w:pPr>
              <w:pStyle w:val="TAC"/>
            </w:pPr>
            <w:r w:rsidRPr="00B714BE">
              <w:t>2</w:t>
            </w:r>
          </w:p>
        </w:tc>
        <w:tc>
          <w:tcPr>
            <w:tcW w:w="3966" w:type="dxa"/>
            <w:tcBorders>
              <w:top w:val="single" w:sz="4" w:space="0" w:color="auto"/>
              <w:left w:val="single" w:sz="6" w:space="0" w:color="auto"/>
              <w:bottom w:val="single" w:sz="6" w:space="0" w:color="auto"/>
              <w:right w:val="single" w:sz="6" w:space="0" w:color="auto"/>
            </w:tcBorders>
          </w:tcPr>
          <w:p w14:paraId="66CF7BA7" w14:textId="77777777" w:rsidR="002442D7" w:rsidRPr="00B714BE" w:rsidRDefault="002442D7" w:rsidP="0088214F">
            <w:pPr>
              <w:pStyle w:val="TAL"/>
            </w:pPr>
            <w:r w:rsidRPr="00B714BE">
              <w:t xml:space="preserve">UE sends an </w:t>
            </w:r>
            <w:r w:rsidRPr="00B714BE">
              <w:rPr>
                <w:i/>
                <w:iCs/>
              </w:rPr>
              <w:t>RRCReconfigurationComplete</w:t>
            </w:r>
            <w:r w:rsidRPr="00B714BE">
              <w:t xml:space="preserve"> message</w:t>
            </w:r>
          </w:p>
        </w:tc>
        <w:tc>
          <w:tcPr>
            <w:tcW w:w="709" w:type="dxa"/>
            <w:tcBorders>
              <w:top w:val="single" w:sz="4" w:space="0" w:color="auto"/>
              <w:left w:val="single" w:sz="6" w:space="0" w:color="auto"/>
              <w:bottom w:val="single" w:sz="6" w:space="0" w:color="auto"/>
              <w:right w:val="single" w:sz="6" w:space="0" w:color="auto"/>
            </w:tcBorders>
          </w:tcPr>
          <w:p w14:paraId="40C79F3E"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tcPr>
          <w:p w14:paraId="4534F260" w14:textId="77777777" w:rsidR="002442D7" w:rsidRPr="00B714BE" w:rsidRDefault="002442D7" w:rsidP="0088214F">
            <w:pPr>
              <w:pStyle w:val="TAL"/>
              <w:rPr>
                <w:iCs/>
              </w:rPr>
            </w:pPr>
            <w:r w:rsidRPr="00B714BE">
              <w:rPr>
                <w:iCs/>
              </w:rPr>
              <w:t xml:space="preserve">NR RRC: </w:t>
            </w:r>
            <w:r w:rsidRPr="00B714BE">
              <w:rPr>
                <w:i/>
              </w:rPr>
              <w:t>RRCReconfigurationComplete</w:t>
            </w:r>
          </w:p>
        </w:tc>
        <w:tc>
          <w:tcPr>
            <w:tcW w:w="567" w:type="dxa"/>
            <w:tcBorders>
              <w:top w:val="single" w:sz="4" w:space="0" w:color="auto"/>
              <w:left w:val="single" w:sz="6" w:space="0" w:color="auto"/>
              <w:bottom w:val="single" w:sz="6" w:space="0" w:color="auto"/>
              <w:right w:val="single" w:sz="6" w:space="0" w:color="auto"/>
            </w:tcBorders>
          </w:tcPr>
          <w:p w14:paraId="1B433973"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7CFFABD1" w14:textId="77777777" w:rsidR="002442D7" w:rsidRPr="00B714BE" w:rsidRDefault="002442D7" w:rsidP="0088214F">
            <w:pPr>
              <w:pStyle w:val="TAC"/>
            </w:pPr>
            <w:r w:rsidRPr="00B714BE">
              <w:t>-</w:t>
            </w:r>
          </w:p>
        </w:tc>
      </w:tr>
      <w:tr w:rsidR="002442D7" w:rsidRPr="00B714BE" w14:paraId="172295F3" w14:textId="77777777" w:rsidTr="0088214F">
        <w:tc>
          <w:tcPr>
            <w:tcW w:w="533" w:type="dxa"/>
            <w:tcBorders>
              <w:top w:val="single" w:sz="4" w:space="0" w:color="auto"/>
              <w:left w:val="single" w:sz="4" w:space="0" w:color="auto"/>
              <w:bottom w:val="single" w:sz="6" w:space="0" w:color="auto"/>
              <w:right w:val="single" w:sz="6" w:space="0" w:color="auto"/>
            </w:tcBorders>
          </w:tcPr>
          <w:p w14:paraId="0A1747F2" w14:textId="77777777" w:rsidR="002442D7" w:rsidRPr="00B714BE" w:rsidRDefault="002442D7" w:rsidP="0088214F">
            <w:pPr>
              <w:pStyle w:val="TAC"/>
              <w:rPr>
                <w:lang w:eastAsia="zh-CN"/>
              </w:rPr>
            </w:pPr>
            <w:bookmarkStart w:id="55" w:name="_Hlk118386954"/>
            <w:r w:rsidRPr="00B714BE">
              <w:rPr>
                <w:lang w:eastAsia="zh-CN"/>
              </w:rPr>
              <w:t>3</w:t>
            </w:r>
          </w:p>
        </w:tc>
        <w:tc>
          <w:tcPr>
            <w:tcW w:w="3966" w:type="dxa"/>
            <w:tcBorders>
              <w:top w:val="single" w:sz="4" w:space="0" w:color="auto"/>
              <w:left w:val="single" w:sz="6" w:space="0" w:color="auto"/>
              <w:bottom w:val="single" w:sz="6" w:space="0" w:color="auto"/>
              <w:right w:val="single" w:sz="6" w:space="0" w:color="auto"/>
            </w:tcBorders>
          </w:tcPr>
          <w:p w14:paraId="3A2FBD4C" w14:textId="77777777" w:rsidR="002442D7" w:rsidRPr="00B714BE" w:rsidRDefault="002442D7" w:rsidP="0088214F">
            <w:pPr>
              <w:pStyle w:val="TAL"/>
            </w:pPr>
            <w:r w:rsidRPr="00B714BE">
              <w:rPr>
                <w:lang w:eastAsia="zh-CN"/>
              </w:rPr>
              <w:t>The SS transmits a CLOSE UE TEST LOOP message</w:t>
            </w:r>
          </w:p>
        </w:tc>
        <w:tc>
          <w:tcPr>
            <w:tcW w:w="709" w:type="dxa"/>
            <w:tcBorders>
              <w:top w:val="single" w:sz="4" w:space="0" w:color="auto"/>
              <w:left w:val="single" w:sz="6" w:space="0" w:color="auto"/>
              <w:bottom w:val="single" w:sz="6" w:space="0" w:color="auto"/>
              <w:right w:val="single" w:sz="6" w:space="0" w:color="auto"/>
            </w:tcBorders>
          </w:tcPr>
          <w:p w14:paraId="547DD0CB" w14:textId="77777777" w:rsidR="002442D7" w:rsidRPr="00B714BE" w:rsidRDefault="002442D7" w:rsidP="0088214F">
            <w:pPr>
              <w:pStyle w:val="TAC"/>
            </w:pPr>
            <w:r w:rsidRPr="00B714BE">
              <w:t>&lt;--</w:t>
            </w:r>
          </w:p>
        </w:tc>
        <w:tc>
          <w:tcPr>
            <w:tcW w:w="2975" w:type="dxa"/>
            <w:tcBorders>
              <w:top w:val="single" w:sz="4" w:space="0" w:color="auto"/>
              <w:left w:val="single" w:sz="6" w:space="0" w:color="auto"/>
              <w:bottom w:val="single" w:sz="6" w:space="0" w:color="auto"/>
              <w:right w:val="single" w:sz="6" w:space="0" w:color="auto"/>
            </w:tcBorders>
          </w:tcPr>
          <w:p w14:paraId="79BFE0D2" w14:textId="77777777" w:rsidR="002442D7" w:rsidRPr="00B714BE" w:rsidRDefault="002442D7" w:rsidP="0088214F">
            <w:pPr>
              <w:pStyle w:val="TAL"/>
              <w:rPr>
                <w:iCs/>
              </w:rPr>
            </w:pPr>
            <w:r w:rsidRPr="00B714BE">
              <w:t>TC: CLOSE UE TEST LOOP</w:t>
            </w:r>
          </w:p>
        </w:tc>
        <w:tc>
          <w:tcPr>
            <w:tcW w:w="567" w:type="dxa"/>
            <w:tcBorders>
              <w:top w:val="single" w:sz="4" w:space="0" w:color="auto"/>
              <w:left w:val="single" w:sz="6" w:space="0" w:color="auto"/>
              <w:bottom w:val="single" w:sz="6" w:space="0" w:color="auto"/>
              <w:right w:val="single" w:sz="6" w:space="0" w:color="auto"/>
            </w:tcBorders>
          </w:tcPr>
          <w:p w14:paraId="5120D9C4"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744F093E" w14:textId="77777777" w:rsidR="002442D7" w:rsidRPr="00B714BE" w:rsidRDefault="002442D7" w:rsidP="0088214F">
            <w:pPr>
              <w:pStyle w:val="TAC"/>
            </w:pPr>
            <w:r w:rsidRPr="00B714BE">
              <w:t>-</w:t>
            </w:r>
          </w:p>
        </w:tc>
      </w:tr>
      <w:tr w:rsidR="002442D7" w:rsidRPr="00B714BE" w14:paraId="5D5EEE97" w14:textId="77777777" w:rsidTr="0088214F">
        <w:tc>
          <w:tcPr>
            <w:tcW w:w="533" w:type="dxa"/>
            <w:tcBorders>
              <w:top w:val="single" w:sz="4" w:space="0" w:color="auto"/>
              <w:left w:val="single" w:sz="4" w:space="0" w:color="auto"/>
              <w:bottom w:val="single" w:sz="6" w:space="0" w:color="auto"/>
              <w:right w:val="single" w:sz="6" w:space="0" w:color="auto"/>
            </w:tcBorders>
          </w:tcPr>
          <w:p w14:paraId="24DF39A9" w14:textId="77777777" w:rsidR="002442D7" w:rsidRPr="00B714BE" w:rsidRDefault="002442D7" w:rsidP="0088214F">
            <w:pPr>
              <w:pStyle w:val="TAC"/>
              <w:rPr>
                <w:lang w:eastAsia="zh-CN"/>
              </w:rPr>
            </w:pPr>
            <w:r w:rsidRPr="00B714BE">
              <w:rPr>
                <w:lang w:eastAsia="zh-CN"/>
              </w:rPr>
              <w:t>4</w:t>
            </w:r>
          </w:p>
        </w:tc>
        <w:tc>
          <w:tcPr>
            <w:tcW w:w="3966" w:type="dxa"/>
            <w:tcBorders>
              <w:top w:val="single" w:sz="4" w:space="0" w:color="auto"/>
              <w:left w:val="single" w:sz="6" w:space="0" w:color="auto"/>
              <w:bottom w:val="single" w:sz="6" w:space="0" w:color="auto"/>
              <w:right w:val="single" w:sz="6" w:space="0" w:color="auto"/>
            </w:tcBorders>
          </w:tcPr>
          <w:p w14:paraId="22B3CC95" w14:textId="77777777" w:rsidR="002442D7" w:rsidRPr="00B714BE" w:rsidRDefault="002442D7" w:rsidP="0088214F">
            <w:pPr>
              <w:pStyle w:val="TAL"/>
              <w:rPr>
                <w:lang w:eastAsia="zh-CN"/>
              </w:rPr>
            </w:pPr>
            <w:r w:rsidRPr="00B714BE">
              <w:rPr>
                <w:lang w:eastAsia="zh-CN"/>
              </w:rPr>
              <w:t xml:space="preserve">The UE transmits a CLOSE UE TEST LOOP </w:t>
            </w:r>
            <w:r w:rsidRPr="00B714BE">
              <w:t>COMPLETE message</w:t>
            </w:r>
          </w:p>
        </w:tc>
        <w:tc>
          <w:tcPr>
            <w:tcW w:w="709" w:type="dxa"/>
            <w:tcBorders>
              <w:top w:val="single" w:sz="4" w:space="0" w:color="auto"/>
              <w:left w:val="single" w:sz="6" w:space="0" w:color="auto"/>
              <w:bottom w:val="single" w:sz="6" w:space="0" w:color="auto"/>
              <w:right w:val="single" w:sz="6" w:space="0" w:color="auto"/>
            </w:tcBorders>
          </w:tcPr>
          <w:p w14:paraId="66BC2ED8"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tcPr>
          <w:p w14:paraId="5C5DEF95" w14:textId="77777777" w:rsidR="002442D7" w:rsidRPr="00B714BE" w:rsidRDefault="002442D7" w:rsidP="0088214F">
            <w:pPr>
              <w:pStyle w:val="TAL"/>
            </w:pPr>
            <w:r w:rsidRPr="00B714BE">
              <w:t>TC: CLOSE UE TEST LOOP COMPLETE</w:t>
            </w:r>
          </w:p>
        </w:tc>
        <w:tc>
          <w:tcPr>
            <w:tcW w:w="567" w:type="dxa"/>
            <w:tcBorders>
              <w:top w:val="single" w:sz="4" w:space="0" w:color="auto"/>
              <w:left w:val="single" w:sz="6" w:space="0" w:color="auto"/>
              <w:bottom w:val="single" w:sz="6" w:space="0" w:color="auto"/>
              <w:right w:val="single" w:sz="6" w:space="0" w:color="auto"/>
            </w:tcBorders>
          </w:tcPr>
          <w:p w14:paraId="1ABCFC2D"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5F23040A" w14:textId="77777777" w:rsidR="002442D7" w:rsidRPr="00B714BE" w:rsidRDefault="002442D7" w:rsidP="0088214F">
            <w:pPr>
              <w:pStyle w:val="TAC"/>
            </w:pPr>
            <w:r w:rsidRPr="00B714BE">
              <w:t>-</w:t>
            </w:r>
          </w:p>
        </w:tc>
      </w:tr>
      <w:tr w:rsidR="002442D7" w:rsidRPr="00B714BE" w14:paraId="68F6593B" w14:textId="77777777" w:rsidTr="0088214F">
        <w:tc>
          <w:tcPr>
            <w:tcW w:w="533" w:type="dxa"/>
            <w:tcBorders>
              <w:top w:val="single" w:sz="4" w:space="0" w:color="auto"/>
              <w:left w:val="single" w:sz="4" w:space="0" w:color="auto"/>
              <w:bottom w:val="single" w:sz="6" w:space="0" w:color="auto"/>
              <w:right w:val="single" w:sz="6" w:space="0" w:color="auto"/>
            </w:tcBorders>
          </w:tcPr>
          <w:p w14:paraId="1DF3F378" w14:textId="77777777" w:rsidR="002442D7" w:rsidRPr="00B714BE" w:rsidRDefault="002442D7" w:rsidP="0088214F">
            <w:pPr>
              <w:pStyle w:val="TAC"/>
              <w:rPr>
                <w:lang w:eastAsia="zh-CN"/>
              </w:rPr>
            </w:pPr>
            <w:r w:rsidRPr="00B714BE">
              <w:rPr>
                <w:lang w:eastAsia="zh-CN"/>
              </w:rPr>
              <w:t>5</w:t>
            </w:r>
          </w:p>
        </w:tc>
        <w:tc>
          <w:tcPr>
            <w:tcW w:w="3966" w:type="dxa"/>
            <w:tcBorders>
              <w:top w:val="single" w:sz="4" w:space="0" w:color="auto"/>
              <w:left w:val="single" w:sz="6" w:space="0" w:color="auto"/>
              <w:bottom w:val="single" w:sz="6" w:space="0" w:color="auto"/>
              <w:right w:val="single" w:sz="6" w:space="0" w:color="auto"/>
            </w:tcBorders>
          </w:tcPr>
          <w:p w14:paraId="32D0098D" w14:textId="76C8FB61" w:rsidR="002442D7" w:rsidRPr="00B714BE" w:rsidRDefault="002442D7" w:rsidP="0088214F">
            <w:pPr>
              <w:pStyle w:val="TAL"/>
              <w:rPr>
                <w:lang w:eastAsia="zh-CN"/>
              </w:rPr>
            </w:pPr>
            <w:r w:rsidRPr="00B714BE">
              <w:rPr>
                <w:lang w:eastAsia="zh-CN"/>
              </w:rPr>
              <w:t xml:space="preserve">Check: </w:t>
            </w:r>
            <w:r w:rsidRPr="00B714BE">
              <w:t xml:space="preserve">Does UE send SDAP SDUs on SL DRB#n </w:t>
            </w:r>
            <w:r w:rsidRPr="00B714BE">
              <w:rPr>
                <w:lang w:eastAsia="zh-CN"/>
              </w:rPr>
              <w:t>in slots included in exceptional resource pool</w:t>
            </w:r>
            <w:r w:rsidR="00BC4CEB" w:rsidRPr="00B714BE">
              <w:rPr>
                <w:lang w:eastAsia="zh-CN"/>
              </w:rPr>
              <w:t xml:space="preserve"> within 20s</w:t>
            </w:r>
            <w:r w:rsidRPr="00B714BE">
              <w:t>?</w:t>
            </w:r>
          </w:p>
        </w:tc>
        <w:tc>
          <w:tcPr>
            <w:tcW w:w="709" w:type="dxa"/>
            <w:tcBorders>
              <w:top w:val="single" w:sz="4" w:space="0" w:color="auto"/>
              <w:left w:val="single" w:sz="6" w:space="0" w:color="auto"/>
              <w:bottom w:val="single" w:sz="6" w:space="0" w:color="auto"/>
              <w:right w:val="single" w:sz="6" w:space="0" w:color="auto"/>
            </w:tcBorders>
          </w:tcPr>
          <w:p w14:paraId="720B4095" w14:textId="77777777" w:rsidR="002442D7" w:rsidRPr="00B714BE" w:rsidRDefault="002442D7" w:rsidP="0088214F">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tcPr>
          <w:p w14:paraId="34B99695" w14:textId="77777777" w:rsidR="002442D7" w:rsidRPr="00B714BE" w:rsidRDefault="002442D7" w:rsidP="0088214F">
            <w:pPr>
              <w:pStyle w:val="TAL"/>
            </w:pPr>
            <w:r w:rsidRPr="00B714BE">
              <w:rPr>
                <w:iCs/>
              </w:rPr>
              <w:t>-</w:t>
            </w:r>
          </w:p>
        </w:tc>
        <w:tc>
          <w:tcPr>
            <w:tcW w:w="567" w:type="dxa"/>
            <w:tcBorders>
              <w:top w:val="single" w:sz="4" w:space="0" w:color="auto"/>
              <w:left w:val="single" w:sz="6" w:space="0" w:color="auto"/>
              <w:bottom w:val="single" w:sz="6" w:space="0" w:color="auto"/>
              <w:right w:val="single" w:sz="6" w:space="0" w:color="auto"/>
            </w:tcBorders>
          </w:tcPr>
          <w:p w14:paraId="4ED28EBF" w14:textId="77777777" w:rsidR="002442D7" w:rsidRPr="00B714BE" w:rsidRDefault="002442D7" w:rsidP="0088214F">
            <w:pPr>
              <w:pStyle w:val="TAC"/>
              <w:rPr>
                <w:lang w:eastAsia="zh-CN"/>
              </w:rPr>
            </w:pPr>
            <w:r w:rsidRPr="00B714BE">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7EBB0D33" w14:textId="77777777" w:rsidR="002442D7" w:rsidRPr="00B714BE" w:rsidRDefault="002442D7" w:rsidP="0088214F">
            <w:pPr>
              <w:pStyle w:val="TAC"/>
              <w:rPr>
                <w:lang w:eastAsia="zh-CN"/>
              </w:rPr>
            </w:pPr>
            <w:r w:rsidRPr="00B714BE">
              <w:rPr>
                <w:lang w:eastAsia="zh-CN"/>
              </w:rPr>
              <w:t>F</w:t>
            </w:r>
          </w:p>
        </w:tc>
      </w:tr>
      <w:bookmarkEnd w:id="55"/>
      <w:tr w:rsidR="002442D7" w:rsidRPr="00B714BE" w14:paraId="30FACB84" w14:textId="77777777" w:rsidTr="0088214F">
        <w:tc>
          <w:tcPr>
            <w:tcW w:w="533" w:type="dxa"/>
            <w:tcBorders>
              <w:top w:val="single" w:sz="4" w:space="0" w:color="auto"/>
              <w:left w:val="single" w:sz="4" w:space="0" w:color="auto"/>
              <w:bottom w:val="single" w:sz="6" w:space="0" w:color="auto"/>
              <w:right w:val="single" w:sz="6" w:space="0" w:color="auto"/>
            </w:tcBorders>
          </w:tcPr>
          <w:p w14:paraId="4DCA2870" w14:textId="77777777" w:rsidR="002442D7" w:rsidRPr="00B714BE" w:rsidRDefault="002442D7" w:rsidP="0088214F">
            <w:pPr>
              <w:pStyle w:val="TAC"/>
              <w:rPr>
                <w:lang w:eastAsia="zh-CN"/>
              </w:rPr>
            </w:pPr>
            <w:r w:rsidRPr="00B714BE">
              <w:rPr>
                <w:lang w:eastAsia="zh-CN"/>
              </w:rPr>
              <w:t>6</w:t>
            </w:r>
          </w:p>
        </w:tc>
        <w:tc>
          <w:tcPr>
            <w:tcW w:w="3966" w:type="dxa"/>
            <w:tcBorders>
              <w:top w:val="single" w:sz="4" w:space="0" w:color="auto"/>
              <w:left w:val="single" w:sz="6" w:space="0" w:color="auto"/>
              <w:bottom w:val="single" w:sz="6" w:space="0" w:color="auto"/>
              <w:right w:val="single" w:sz="6" w:space="0" w:color="auto"/>
            </w:tcBorders>
          </w:tcPr>
          <w:p w14:paraId="5F7E4221" w14:textId="77777777" w:rsidR="002442D7" w:rsidRPr="00B714BE" w:rsidRDefault="002442D7" w:rsidP="0088214F">
            <w:pPr>
              <w:pStyle w:val="TAL"/>
            </w:pPr>
            <w:r w:rsidRPr="00B714BE">
              <w:t>SS-NW adjusts the cell-specific reference signal level according to row "T1".</w:t>
            </w:r>
          </w:p>
        </w:tc>
        <w:tc>
          <w:tcPr>
            <w:tcW w:w="709" w:type="dxa"/>
            <w:tcBorders>
              <w:top w:val="single" w:sz="4" w:space="0" w:color="auto"/>
              <w:left w:val="single" w:sz="6" w:space="0" w:color="auto"/>
              <w:bottom w:val="single" w:sz="6" w:space="0" w:color="auto"/>
              <w:right w:val="single" w:sz="6" w:space="0" w:color="auto"/>
            </w:tcBorders>
          </w:tcPr>
          <w:p w14:paraId="09BBC5FB" w14:textId="77777777" w:rsidR="002442D7" w:rsidRPr="00B714BE" w:rsidRDefault="002442D7" w:rsidP="0088214F">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tcPr>
          <w:p w14:paraId="03A6E76F" w14:textId="77777777" w:rsidR="002442D7" w:rsidRPr="00B714BE" w:rsidRDefault="002442D7" w:rsidP="0088214F">
            <w:pPr>
              <w:pStyle w:val="TAL"/>
              <w:rPr>
                <w:iCs/>
              </w:rPr>
            </w:pPr>
            <w:r w:rsidRPr="00B714BE">
              <w:rPr>
                <w:iCs/>
              </w:rPr>
              <w:t>-</w:t>
            </w:r>
          </w:p>
        </w:tc>
        <w:tc>
          <w:tcPr>
            <w:tcW w:w="567" w:type="dxa"/>
            <w:tcBorders>
              <w:top w:val="single" w:sz="4" w:space="0" w:color="auto"/>
              <w:left w:val="single" w:sz="6" w:space="0" w:color="auto"/>
              <w:bottom w:val="single" w:sz="6" w:space="0" w:color="auto"/>
              <w:right w:val="single" w:sz="6" w:space="0" w:color="auto"/>
            </w:tcBorders>
          </w:tcPr>
          <w:p w14:paraId="3509381C"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3DBA5926" w14:textId="77777777" w:rsidR="002442D7" w:rsidRPr="00B714BE" w:rsidRDefault="002442D7" w:rsidP="0088214F">
            <w:pPr>
              <w:pStyle w:val="TAC"/>
            </w:pPr>
            <w:r w:rsidRPr="00B714BE">
              <w:t>-</w:t>
            </w:r>
          </w:p>
        </w:tc>
      </w:tr>
      <w:tr w:rsidR="002442D7" w:rsidRPr="00B714BE" w14:paraId="5A1309A0" w14:textId="77777777" w:rsidTr="0088214F">
        <w:tc>
          <w:tcPr>
            <w:tcW w:w="533" w:type="dxa"/>
            <w:tcBorders>
              <w:top w:val="single" w:sz="4" w:space="0" w:color="auto"/>
              <w:left w:val="single" w:sz="4" w:space="0" w:color="auto"/>
              <w:bottom w:val="single" w:sz="6" w:space="0" w:color="auto"/>
              <w:right w:val="single" w:sz="6" w:space="0" w:color="auto"/>
            </w:tcBorders>
          </w:tcPr>
          <w:p w14:paraId="205E5016" w14:textId="77777777" w:rsidR="002442D7" w:rsidRPr="00B714BE" w:rsidRDefault="002442D7" w:rsidP="0088214F">
            <w:pPr>
              <w:pStyle w:val="TAC"/>
              <w:rPr>
                <w:lang w:eastAsia="zh-CN"/>
              </w:rPr>
            </w:pPr>
            <w:r w:rsidRPr="00B714BE">
              <w:rPr>
                <w:lang w:eastAsia="zh-CN"/>
              </w:rPr>
              <w:t>7</w:t>
            </w:r>
          </w:p>
        </w:tc>
        <w:tc>
          <w:tcPr>
            <w:tcW w:w="3966" w:type="dxa"/>
            <w:tcBorders>
              <w:top w:val="single" w:sz="4" w:space="0" w:color="auto"/>
              <w:left w:val="single" w:sz="6" w:space="0" w:color="auto"/>
              <w:bottom w:val="single" w:sz="6" w:space="0" w:color="auto"/>
              <w:right w:val="single" w:sz="6" w:space="0" w:color="auto"/>
            </w:tcBorders>
            <w:hideMark/>
          </w:tcPr>
          <w:p w14:paraId="5D331A42" w14:textId="6017BAEB" w:rsidR="002442D7" w:rsidRPr="00B714BE" w:rsidRDefault="002442D7" w:rsidP="0088214F">
            <w:pPr>
              <w:pStyle w:val="TAL"/>
              <w:rPr>
                <w:lang w:eastAsia="sv-SE"/>
              </w:rPr>
            </w:pPr>
            <w:r w:rsidRPr="00B714BE">
              <w:t xml:space="preserve">The SS-NW transmits an </w:t>
            </w:r>
            <w:r w:rsidRPr="00B714BE">
              <w:rPr>
                <w:i/>
              </w:rPr>
              <w:t>RRCReconfiguration</w:t>
            </w:r>
            <w:r w:rsidRPr="00B714BE">
              <w:t xml:space="preserve"> message </w:t>
            </w:r>
            <w:r w:rsidRPr="00B714BE">
              <w:rPr>
                <w:iCs/>
              </w:rPr>
              <w:t xml:space="preserve">including </w:t>
            </w:r>
            <w:r w:rsidRPr="00B714BE">
              <w:rPr>
                <w:i/>
                <w:iCs/>
              </w:rPr>
              <w:t>reconfigurationWithSync</w:t>
            </w:r>
            <w:r w:rsidRPr="00B714BE">
              <w:rPr>
                <w:iCs/>
              </w:rPr>
              <w:t xml:space="preserve"> to order the UE to perform </w:t>
            </w:r>
            <w:r w:rsidR="00BC4CEB" w:rsidRPr="00B714BE">
              <w:rPr>
                <w:iCs/>
              </w:rPr>
              <w:t>intra-frequency</w:t>
            </w:r>
            <w:r w:rsidRPr="00B714BE">
              <w:rPr>
                <w:iCs/>
              </w:rPr>
              <w:t xml:space="preserve"> handover to NR Cell 2</w:t>
            </w:r>
            <w:r w:rsidRPr="00B714BE">
              <w:rPr>
                <w:i/>
                <w:iCs/>
              </w:rPr>
              <w:t>.</w:t>
            </w:r>
          </w:p>
        </w:tc>
        <w:tc>
          <w:tcPr>
            <w:tcW w:w="709" w:type="dxa"/>
            <w:tcBorders>
              <w:top w:val="single" w:sz="4" w:space="0" w:color="auto"/>
              <w:left w:val="single" w:sz="6" w:space="0" w:color="auto"/>
              <w:bottom w:val="single" w:sz="6" w:space="0" w:color="auto"/>
              <w:right w:val="single" w:sz="6" w:space="0" w:color="auto"/>
            </w:tcBorders>
            <w:hideMark/>
          </w:tcPr>
          <w:p w14:paraId="0C832DA5" w14:textId="77777777" w:rsidR="002442D7" w:rsidRPr="00B714BE" w:rsidRDefault="002442D7" w:rsidP="0088214F">
            <w:pPr>
              <w:pStyle w:val="TAC"/>
            </w:pPr>
            <w:r w:rsidRPr="00B714BE">
              <w:t>&lt;--</w:t>
            </w:r>
          </w:p>
        </w:tc>
        <w:tc>
          <w:tcPr>
            <w:tcW w:w="2975" w:type="dxa"/>
            <w:tcBorders>
              <w:top w:val="single" w:sz="4" w:space="0" w:color="auto"/>
              <w:left w:val="single" w:sz="6" w:space="0" w:color="auto"/>
              <w:bottom w:val="single" w:sz="6" w:space="0" w:color="auto"/>
              <w:right w:val="single" w:sz="6" w:space="0" w:color="auto"/>
            </w:tcBorders>
            <w:hideMark/>
          </w:tcPr>
          <w:p w14:paraId="1F7ADA5A" w14:textId="77777777" w:rsidR="002442D7" w:rsidRPr="00B714BE" w:rsidRDefault="002442D7" w:rsidP="0088214F">
            <w:pPr>
              <w:pStyle w:val="TAL"/>
            </w:pPr>
            <w:r w:rsidRPr="00B714BE">
              <w:rPr>
                <w:iCs/>
              </w:rPr>
              <w:t>NR RRC:</w:t>
            </w:r>
            <w:r w:rsidRPr="00B714BE">
              <w:rPr>
                <w:i/>
                <w:iCs/>
              </w:rPr>
              <w:t xml:space="preserve"> RRCReconfiguration</w:t>
            </w:r>
          </w:p>
        </w:tc>
        <w:tc>
          <w:tcPr>
            <w:tcW w:w="567" w:type="dxa"/>
            <w:tcBorders>
              <w:top w:val="single" w:sz="4" w:space="0" w:color="auto"/>
              <w:left w:val="single" w:sz="6" w:space="0" w:color="auto"/>
              <w:bottom w:val="single" w:sz="6" w:space="0" w:color="auto"/>
              <w:right w:val="single" w:sz="6" w:space="0" w:color="auto"/>
            </w:tcBorders>
            <w:hideMark/>
          </w:tcPr>
          <w:p w14:paraId="47176624"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67B65CCD" w14:textId="77777777" w:rsidR="002442D7" w:rsidRPr="00B714BE" w:rsidRDefault="002442D7" w:rsidP="0088214F">
            <w:pPr>
              <w:pStyle w:val="TAC"/>
            </w:pPr>
            <w:r w:rsidRPr="00B714BE">
              <w:t>-</w:t>
            </w:r>
          </w:p>
        </w:tc>
      </w:tr>
      <w:tr w:rsidR="002442D7" w:rsidRPr="00B714BE" w14:paraId="5B85098F" w14:textId="77777777" w:rsidTr="0088214F">
        <w:tc>
          <w:tcPr>
            <w:tcW w:w="533" w:type="dxa"/>
            <w:tcBorders>
              <w:top w:val="single" w:sz="4" w:space="0" w:color="auto"/>
              <w:left w:val="single" w:sz="4" w:space="0" w:color="auto"/>
              <w:bottom w:val="single" w:sz="6" w:space="0" w:color="auto"/>
              <w:right w:val="single" w:sz="6" w:space="0" w:color="auto"/>
            </w:tcBorders>
          </w:tcPr>
          <w:p w14:paraId="27652135" w14:textId="77777777" w:rsidR="002442D7" w:rsidRPr="00B714BE" w:rsidRDefault="002442D7" w:rsidP="0088214F">
            <w:pPr>
              <w:pStyle w:val="TAC"/>
            </w:pPr>
            <w:r w:rsidRPr="00B714BE">
              <w:t>-</w:t>
            </w:r>
          </w:p>
        </w:tc>
        <w:tc>
          <w:tcPr>
            <w:tcW w:w="3966" w:type="dxa"/>
            <w:tcBorders>
              <w:top w:val="single" w:sz="4" w:space="0" w:color="auto"/>
              <w:left w:val="single" w:sz="6" w:space="0" w:color="auto"/>
              <w:bottom w:val="single" w:sz="6" w:space="0" w:color="auto"/>
              <w:right w:val="single" w:sz="6" w:space="0" w:color="auto"/>
            </w:tcBorders>
          </w:tcPr>
          <w:p w14:paraId="6DB7BF2D" w14:textId="77777777" w:rsidR="002442D7" w:rsidRPr="00B714BE" w:rsidRDefault="002442D7" w:rsidP="0088214F">
            <w:pPr>
              <w:pStyle w:val="TAL"/>
            </w:pPr>
            <w:r w:rsidRPr="00B714BE">
              <w:t xml:space="preserve">EXCEPTION: In parallel with step 8, parallel behaviour defined in table </w:t>
            </w:r>
            <w:r w:rsidRPr="00B714BE">
              <w:rPr>
                <w:lang w:eastAsia="zh-CN"/>
              </w:rPr>
              <w:t>12.2.1.5.3.</w:t>
            </w:r>
            <w:r w:rsidRPr="00B714BE">
              <w:t>2-3 is executed repeatedly.</w:t>
            </w:r>
          </w:p>
        </w:tc>
        <w:tc>
          <w:tcPr>
            <w:tcW w:w="709" w:type="dxa"/>
            <w:tcBorders>
              <w:top w:val="single" w:sz="4" w:space="0" w:color="auto"/>
              <w:left w:val="single" w:sz="6" w:space="0" w:color="auto"/>
              <w:bottom w:val="single" w:sz="6" w:space="0" w:color="auto"/>
              <w:right w:val="single" w:sz="6" w:space="0" w:color="auto"/>
            </w:tcBorders>
          </w:tcPr>
          <w:p w14:paraId="3D2E01C8" w14:textId="77777777" w:rsidR="002442D7" w:rsidRPr="00B714BE" w:rsidRDefault="002442D7" w:rsidP="0088214F">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tcPr>
          <w:p w14:paraId="290726CE" w14:textId="77777777" w:rsidR="002442D7" w:rsidRPr="00B714BE" w:rsidRDefault="002442D7" w:rsidP="0088214F">
            <w:pPr>
              <w:pStyle w:val="TAL"/>
              <w:rPr>
                <w:iCs/>
              </w:rPr>
            </w:pPr>
            <w:r w:rsidRPr="00B714BE">
              <w:rPr>
                <w:iCs/>
              </w:rPr>
              <w:t>-</w:t>
            </w:r>
          </w:p>
        </w:tc>
        <w:tc>
          <w:tcPr>
            <w:tcW w:w="567" w:type="dxa"/>
            <w:tcBorders>
              <w:top w:val="single" w:sz="4" w:space="0" w:color="auto"/>
              <w:left w:val="single" w:sz="6" w:space="0" w:color="auto"/>
              <w:bottom w:val="single" w:sz="6" w:space="0" w:color="auto"/>
              <w:right w:val="single" w:sz="6" w:space="0" w:color="auto"/>
            </w:tcBorders>
          </w:tcPr>
          <w:p w14:paraId="12687BD0"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4D629F45" w14:textId="77777777" w:rsidR="002442D7" w:rsidRPr="00B714BE" w:rsidRDefault="002442D7" w:rsidP="0088214F">
            <w:pPr>
              <w:pStyle w:val="TAC"/>
            </w:pPr>
            <w:r w:rsidRPr="00B714BE">
              <w:t>-</w:t>
            </w:r>
          </w:p>
        </w:tc>
      </w:tr>
      <w:tr w:rsidR="002442D7" w:rsidRPr="00B714BE" w14:paraId="3BCF1538" w14:textId="77777777" w:rsidTr="0088214F">
        <w:tc>
          <w:tcPr>
            <w:tcW w:w="533" w:type="dxa"/>
            <w:tcBorders>
              <w:top w:val="single" w:sz="4" w:space="0" w:color="auto"/>
              <w:left w:val="single" w:sz="4" w:space="0" w:color="auto"/>
              <w:bottom w:val="single" w:sz="6" w:space="0" w:color="auto"/>
              <w:right w:val="single" w:sz="6" w:space="0" w:color="auto"/>
            </w:tcBorders>
          </w:tcPr>
          <w:p w14:paraId="19CC9795" w14:textId="77777777" w:rsidR="002442D7" w:rsidRPr="00B714BE" w:rsidRDefault="002442D7" w:rsidP="0088214F">
            <w:pPr>
              <w:pStyle w:val="TAC"/>
              <w:rPr>
                <w:lang w:eastAsia="zh-CN"/>
              </w:rPr>
            </w:pPr>
            <w:r w:rsidRPr="00B714BE">
              <w:rPr>
                <w:lang w:eastAsia="zh-CN"/>
              </w:rPr>
              <w:t>8</w:t>
            </w:r>
          </w:p>
        </w:tc>
        <w:tc>
          <w:tcPr>
            <w:tcW w:w="3966" w:type="dxa"/>
            <w:tcBorders>
              <w:top w:val="single" w:sz="4" w:space="0" w:color="auto"/>
              <w:left w:val="single" w:sz="6" w:space="0" w:color="auto"/>
              <w:bottom w:val="single" w:sz="6" w:space="0" w:color="auto"/>
              <w:right w:val="single" w:sz="6" w:space="0" w:color="auto"/>
            </w:tcBorders>
          </w:tcPr>
          <w:p w14:paraId="58DFE06E" w14:textId="77777777" w:rsidR="002442D7" w:rsidRPr="00B714BE" w:rsidRDefault="002442D7" w:rsidP="0088214F">
            <w:pPr>
              <w:pStyle w:val="TAL"/>
            </w:pPr>
            <w:r w:rsidRPr="00B714BE">
              <w:t xml:space="preserve">Check: Does UE send SDAP SDUs on SL DRB#n </w:t>
            </w:r>
            <w:r w:rsidRPr="00B714BE">
              <w:rPr>
                <w:lang w:eastAsia="zh-CN"/>
              </w:rPr>
              <w:t>in slots included in exceptional resource pool</w:t>
            </w:r>
            <w:r w:rsidRPr="00B714BE">
              <w:t>?</w:t>
            </w:r>
          </w:p>
        </w:tc>
        <w:tc>
          <w:tcPr>
            <w:tcW w:w="709" w:type="dxa"/>
            <w:tcBorders>
              <w:top w:val="single" w:sz="4" w:space="0" w:color="auto"/>
              <w:left w:val="single" w:sz="6" w:space="0" w:color="auto"/>
              <w:bottom w:val="single" w:sz="6" w:space="0" w:color="auto"/>
              <w:right w:val="single" w:sz="6" w:space="0" w:color="auto"/>
            </w:tcBorders>
          </w:tcPr>
          <w:p w14:paraId="1FB1C9BC"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tcPr>
          <w:p w14:paraId="0294E8BF" w14:textId="77777777" w:rsidR="002442D7" w:rsidRPr="00B714BE" w:rsidRDefault="002442D7" w:rsidP="0088214F">
            <w:pPr>
              <w:pStyle w:val="TAL"/>
              <w:rPr>
                <w:iCs/>
              </w:rPr>
            </w:pPr>
            <w:r w:rsidRPr="00B714BE">
              <w:rPr>
                <w:iCs/>
              </w:rPr>
              <w:t>-</w:t>
            </w:r>
          </w:p>
        </w:tc>
        <w:tc>
          <w:tcPr>
            <w:tcW w:w="567" w:type="dxa"/>
            <w:tcBorders>
              <w:top w:val="single" w:sz="4" w:space="0" w:color="auto"/>
              <w:left w:val="single" w:sz="6" w:space="0" w:color="auto"/>
              <w:bottom w:val="single" w:sz="6" w:space="0" w:color="auto"/>
              <w:right w:val="single" w:sz="6" w:space="0" w:color="auto"/>
            </w:tcBorders>
          </w:tcPr>
          <w:p w14:paraId="25B1AAC0" w14:textId="77777777" w:rsidR="002442D7" w:rsidRPr="00B714BE" w:rsidRDefault="002442D7" w:rsidP="0088214F">
            <w:pPr>
              <w:pStyle w:val="TAC"/>
            </w:pPr>
            <w:r w:rsidRPr="00B714BE">
              <w:t>1</w:t>
            </w:r>
          </w:p>
        </w:tc>
        <w:tc>
          <w:tcPr>
            <w:tcW w:w="850" w:type="dxa"/>
            <w:tcBorders>
              <w:top w:val="single" w:sz="4" w:space="0" w:color="auto"/>
              <w:left w:val="single" w:sz="6" w:space="0" w:color="auto"/>
              <w:bottom w:val="single" w:sz="6" w:space="0" w:color="auto"/>
              <w:right w:val="single" w:sz="4" w:space="0" w:color="auto"/>
            </w:tcBorders>
          </w:tcPr>
          <w:p w14:paraId="2BF0468B" w14:textId="77777777" w:rsidR="002442D7" w:rsidRPr="00B714BE" w:rsidRDefault="002442D7" w:rsidP="0088214F">
            <w:pPr>
              <w:pStyle w:val="TAC"/>
            </w:pPr>
            <w:r w:rsidRPr="00B714BE">
              <w:t>P</w:t>
            </w:r>
          </w:p>
        </w:tc>
      </w:tr>
      <w:tr w:rsidR="002442D7" w:rsidRPr="00B714BE" w14:paraId="41DADEC4" w14:textId="77777777" w:rsidTr="0088214F">
        <w:tc>
          <w:tcPr>
            <w:tcW w:w="533" w:type="dxa"/>
            <w:tcBorders>
              <w:top w:val="single" w:sz="4" w:space="0" w:color="auto"/>
              <w:left w:val="single" w:sz="4" w:space="0" w:color="auto"/>
              <w:bottom w:val="single" w:sz="6" w:space="0" w:color="auto"/>
              <w:right w:val="single" w:sz="6" w:space="0" w:color="auto"/>
            </w:tcBorders>
          </w:tcPr>
          <w:p w14:paraId="126DCD34" w14:textId="77777777" w:rsidR="002442D7" w:rsidRPr="00B714BE" w:rsidRDefault="002442D7" w:rsidP="0088214F">
            <w:pPr>
              <w:pStyle w:val="TAC"/>
              <w:rPr>
                <w:lang w:eastAsia="zh-CN"/>
              </w:rPr>
            </w:pPr>
            <w:r w:rsidRPr="00B714BE">
              <w:rPr>
                <w:lang w:eastAsia="zh-CN"/>
              </w:rPr>
              <w:t>9</w:t>
            </w:r>
          </w:p>
        </w:tc>
        <w:tc>
          <w:tcPr>
            <w:tcW w:w="3966" w:type="dxa"/>
            <w:tcBorders>
              <w:top w:val="single" w:sz="4" w:space="0" w:color="auto"/>
              <w:left w:val="single" w:sz="6" w:space="0" w:color="auto"/>
              <w:bottom w:val="single" w:sz="6" w:space="0" w:color="auto"/>
              <w:right w:val="single" w:sz="6" w:space="0" w:color="auto"/>
            </w:tcBorders>
          </w:tcPr>
          <w:p w14:paraId="1965FEC9" w14:textId="096AB618" w:rsidR="002442D7" w:rsidRPr="00B714BE" w:rsidRDefault="002442D7" w:rsidP="0088214F">
            <w:pPr>
              <w:pStyle w:val="TAL"/>
            </w:pPr>
            <w:r w:rsidRPr="00B714BE">
              <w:rPr>
                <w:rFonts w:cs="Arial"/>
                <w:szCs w:val="18"/>
              </w:rPr>
              <w:t xml:space="preserve">The </w:t>
            </w:r>
            <w:r w:rsidRPr="00B714BE">
              <w:t>SS-NW</w:t>
            </w:r>
            <w:r w:rsidRPr="00B714BE">
              <w:rPr>
                <w:rFonts w:cs="Arial"/>
                <w:szCs w:val="18"/>
              </w:rPr>
              <w:t xml:space="preserve"> transmits Random Access Response to respond to the </w:t>
            </w:r>
            <w:r w:rsidR="00BC4CEB" w:rsidRPr="00B714BE">
              <w:rPr>
                <w:rFonts w:cs="Arial"/>
                <w:szCs w:val="18"/>
              </w:rPr>
              <w:t>received</w:t>
            </w:r>
            <w:r w:rsidRPr="00B714BE">
              <w:rPr>
                <w:rFonts w:cs="Arial"/>
                <w:szCs w:val="18"/>
              </w:rPr>
              <w:t xml:space="preserve"> preamble on NR Cell 2.</w:t>
            </w:r>
          </w:p>
        </w:tc>
        <w:tc>
          <w:tcPr>
            <w:tcW w:w="709" w:type="dxa"/>
            <w:tcBorders>
              <w:top w:val="single" w:sz="4" w:space="0" w:color="auto"/>
              <w:left w:val="single" w:sz="6" w:space="0" w:color="auto"/>
              <w:bottom w:val="single" w:sz="6" w:space="0" w:color="auto"/>
              <w:right w:val="single" w:sz="6" w:space="0" w:color="auto"/>
            </w:tcBorders>
          </w:tcPr>
          <w:p w14:paraId="78EC3604" w14:textId="77777777" w:rsidR="002442D7" w:rsidRPr="00B714BE" w:rsidRDefault="002442D7" w:rsidP="0088214F">
            <w:pPr>
              <w:pStyle w:val="TAC"/>
            </w:pPr>
            <w:r w:rsidRPr="00B714BE">
              <w:rPr>
                <w:lang w:eastAsia="zh-CN"/>
              </w:rPr>
              <w:t>&lt;--</w:t>
            </w:r>
          </w:p>
        </w:tc>
        <w:tc>
          <w:tcPr>
            <w:tcW w:w="2975" w:type="dxa"/>
            <w:tcBorders>
              <w:top w:val="single" w:sz="4" w:space="0" w:color="auto"/>
              <w:left w:val="single" w:sz="6" w:space="0" w:color="auto"/>
              <w:bottom w:val="single" w:sz="6" w:space="0" w:color="auto"/>
              <w:right w:val="single" w:sz="6" w:space="0" w:color="auto"/>
            </w:tcBorders>
          </w:tcPr>
          <w:p w14:paraId="18E11EDB" w14:textId="77777777" w:rsidR="002442D7" w:rsidRPr="00B714BE" w:rsidRDefault="002442D7" w:rsidP="0088214F">
            <w:pPr>
              <w:pStyle w:val="TAL"/>
              <w:rPr>
                <w:iCs/>
              </w:rPr>
            </w:pPr>
            <w:r w:rsidRPr="00B714BE">
              <w:rPr>
                <w:lang w:eastAsia="zh-CN"/>
              </w:rPr>
              <w:t>Random Access Response</w:t>
            </w:r>
          </w:p>
        </w:tc>
        <w:tc>
          <w:tcPr>
            <w:tcW w:w="567" w:type="dxa"/>
            <w:tcBorders>
              <w:top w:val="single" w:sz="4" w:space="0" w:color="auto"/>
              <w:left w:val="single" w:sz="6" w:space="0" w:color="auto"/>
              <w:bottom w:val="single" w:sz="6" w:space="0" w:color="auto"/>
              <w:right w:val="single" w:sz="6" w:space="0" w:color="auto"/>
            </w:tcBorders>
          </w:tcPr>
          <w:p w14:paraId="0F698483" w14:textId="77777777" w:rsidR="002442D7" w:rsidRPr="00B714BE" w:rsidRDefault="002442D7" w:rsidP="0088214F">
            <w:pPr>
              <w:pStyle w:val="TAC"/>
            </w:pPr>
          </w:p>
        </w:tc>
        <w:tc>
          <w:tcPr>
            <w:tcW w:w="850" w:type="dxa"/>
            <w:tcBorders>
              <w:top w:val="single" w:sz="4" w:space="0" w:color="auto"/>
              <w:left w:val="single" w:sz="6" w:space="0" w:color="auto"/>
              <w:bottom w:val="single" w:sz="6" w:space="0" w:color="auto"/>
              <w:right w:val="single" w:sz="4" w:space="0" w:color="auto"/>
            </w:tcBorders>
          </w:tcPr>
          <w:p w14:paraId="5E0D5DF8" w14:textId="77777777" w:rsidR="002442D7" w:rsidRPr="00B714BE" w:rsidRDefault="002442D7" w:rsidP="0088214F">
            <w:pPr>
              <w:pStyle w:val="TAC"/>
            </w:pPr>
          </w:p>
        </w:tc>
      </w:tr>
      <w:tr w:rsidR="002442D7" w:rsidRPr="00B714BE" w14:paraId="4D3381B6" w14:textId="77777777" w:rsidTr="0088214F">
        <w:tc>
          <w:tcPr>
            <w:tcW w:w="533" w:type="dxa"/>
            <w:tcBorders>
              <w:top w:val="single" w:sz="4" w:space="0" w:color="auto"/>
              <w:left w:val="single" w:sz="4" w:space="0" w:color="auto"/>
              <w:bottom w:val="single" w:sz="6" w:space="0" w:color="auto"/>
              <w:right w:val="single" w:sz="6" w:space="0" w:color="auto"/>
            </w:tcBorders>
          </w:tcPr>
          <w:p w14:paraId="04A0DFB8" w14:textId="77777777" w:rsidR="002442D7" w:rsidRPr="00B714BE" w:rsidRDefault="002442D7" w:rsidP="0088214F">
            <w:pPr>
              <w:pStyle w:val="TAC"/>
              <w:rPr>
                <w:lang w:eastAsia="zh-CN"/>
              </w:rPr>
            </w:pPr>
            <w:r w:rsidRPr="00B714BE">
              <w:rPr>
                <w:lang w:eastAsia="zh-CN"/>
              </w:rPr>
              <w:t>10</w:t>
            </w:r>
          </w:p>
        </w:tc>
        <w:tc>
          <w:tcPr>
            <w:tcW w:w="3966" w:type="dxa"/>
            <w:tcBorders>
              <w:top w:val="single" w:sz="4" w:space="0" w:color="auto"/>
              <w:left w:val="single" w:sz="6" w:space="0" w:color="auto"/>
              <w:bottom w:val="single" w:sz="6" w:space="0" w:color="auto"/>
              <w:right w:val="single" w:sz="6" w:space="0" w:color="auto"/>
            </w:tcBorders>
            <w:hideMark/>
          </w:tcPr>
          <w:p w14:paraId="2AB35981" w14:textId="77777777" w:rsidR="002442D7" w:rsidRPr="00B714BE" w:rsidRDefault="002442D7" w:rsidP="0088214F">
            <w:pPr>
              <w:pStyle w:val="TAL"/>
              <w:rPr>
                <w:lang w:eastAsia="sv-SE"/>
              </w:rPr>
            </w:pPr>
            <w:r w:rsidRPr="00B714BE">
              <w:t xml:space="preserve">The UE transmits </w:t>
            </w:r>
            <w:r w:rsidRPr="00B714BE">
              <w:rPr>
                <w:i/>
                <w:iCs/>
              </w:rPr>
              <w:t>RRCReconfigurationComplete</w:t>
            </w:r>
            <w:r w:rsidRPr="00B714BE">
              <w:t xml:space="preserve"> message in NR Cell 2</w:t>
            </w:r>
            <w:r w:rsidRPr="00B714BE">
              <w:rPr>
                <w:lang w:eastAsia="zh-CN"/>
              </w:rPr>
              <w:t>.</w:t>
            </w:r>
          </w:p>
        </w:tc>
        <w:tc>
          <w:tcPr>
            <w:tcW w:w="709" w:type="dxa"/>
            <w:tcBorders>
              <w:top w:val="single" w:sz="4" w:space="0" w:color="auto"/>
              <w:left w:val="single" w:sz="6" w:space="0" w:color="auto"/>
              <w:bottom w:val="single" w:sz="6" w:space="0" w:color="auto"/>
              <w:right w:val="single" w:sz="6" w:space="0" w:color="auto"/>
            </w:tcBorders>
            <w:hideMark/>
          </w:tcPr>
          <w:p w14:paraId="3D7D8487"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hideMark/>
          </w:tcPr>
          <w:p w14:paraId="135200A5" w14:textId="77777777" w:rsidR="002442D7" w:rsidRPr="00B714BE" w:rsidRDefault="002442D7" w:rsidP="0088214F">
            <w:pPr>
              <w:pStyle w:val="TAL"/>
            </w:pPr>
            <w:r w:rsidRPr="00B714BE">
              <w:rPr>
                <w:iCs/>
              </w:rPr>
              <w:t>NR RRC:</w:t>
            </w:r>
            <w:r w:rsidRPr="00B714BE">
              <w:rPr>
                <w:i/>
                <w:iCs/>
              </w:rPr>
              <w:t xml:space="preserve"> RRCReconfigurationComplete</w:t>
            </w:r>
          </w:p>
        </w:tc>
        <w:tc>
          <w:tcPr>
            <w:tcW w:w="567" w:type="dxa"/>
            <w:tcBorders>
              <w:top w:val="single" w:sz="4" w:space="0" w:color="auto"/>
              <w:left w:val="single" w:sz="6" w:space="0" w:color="auto"/>
              <w:bottom w:val="single" w:sz="6" w:space="0" w:color="auto"/>
              <w:right w:val="single" w:sz="6" w:space="0" w:color="auto"/>
            </w:tcBorders>
            <w:hideMark/>
          </w:tcPr>
          <w:p w14:paraId="4BEF6600"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3A28E059" w14:textId="77777777" w:rsidR="002442D7" w:rsidRPr="00B714BE" w:rsidRDefault="002442D7" w:rsidP="0088214F">
            <w:pPr>
              <w:pStyle w:val="TAC"/>
            </w:pPr>
            <w:r w:rsidRPr="00B714BE">
              <w:t>-</w:t>
            </w:r>
          </w:p>
        </w:tc>
      </w:tr>
      <w:tr w:rsidR="002442D7" w:rsidRPr="00B714BE" w14:paraId="23D736DC" w14:textId="77777777" w:rsidTr="0088214F">
        <w:tc>
          <w:tcPr>
            <w:tcW w:w="533" w:type="dxa"/>
            <w:tcBorders>
              <w:top w:val="single" w:sz="4" w:space="0" w:color="auto"/>
              <w:left w:val="single" w:sz="4" w:space="0" w:color="auto"/>
              <w:bottom w:val="single" w:sz="6" w:space="0" w:color="auto"/>
              <w:right w:val="single" w:sz="6" w:space="0" w:color="auto"/>
            </w:tcBorders>
          </w:tcPr>
          <w:p w14:paraId="4C03F29E" w14:textId="77777777" w:rsidR="002442D7" w:rsidRPr="00B714BE" w:rsidRDefault="002442D7" w:rsidP="0088214F">
            <w:pPr>
              <w:pStyle w:val="TAC"/>
              <w:rPr>
                <w:lang w:eastAsia="zh-CN"/>
              </w:rPr>
            </w:pPr>
            <w:r w:rsidRPr="00B714BE">
              <w:rPr>
                <w:lang w:eastAsia="zh-CN"/>
              </w:rPr>
              <w:t>11</w:t>
            </w:r>
          </w:p>
        </w:tc>
        <w:tc>
          <w:tcPr>
            <w:tcW w:w="3966" w:type="dxa"/>
            <w:tcBorders>
              <w:top w:val="single" w:sz="4" w:space="0" w:color="auto"/>
              <w:left w:val="single" w:sz="6" w:space="0" w:color="auto"/>
              <w:bottom w:val="single" w:sz="6" w:space="0" w:color="auto"/>
              <w:right w:val="single" w:sz="6" w:space="0" w:color="auto"/>
            </w:tcBorders>
          </w:tcPr>
          <w:p w14:paraId="4E7F6686" w14:textId="77777777" w:rsidR="002442D7" w:rsidRPr="00B714BE" w:rsidRDefault="002442D7" w:rsidP="0088214F">
            <w:pPr>
              <w:pStyle w:val="TAL"/>
            </w:pPr>
            <w:r w:rsidRPr="00B714BE">
              <w:rPr>
                <w:lang w:eastAsia="zh-CN"/>
              </w:rPr>
              <w:t>The SS transmits an OPEN UE TEST LOOP message</w:t>
            </w:r>
          </w:p>
        </w:tc>
        <w:tc>
          <w:tcPr>
            <w:tcW w:w="709" w:type="dxa"/>
            <w:tcBorders>
              <w:top w:val="single" w:sz="4" w:space="0" w:color="auto"/>
              <w:left w:val="single" w:sz="6" w:space="0" w:color="auto"/>
              <w:bottom w:val="single" w:sz="6" w:space="0" w:color="auto"/>
              <w:right w:val="single" w:sz="6" w:space="0" w:color="auto"/>
            </w:tcBorders>
          </w:tcPr>
          <w:p w14:paraId="088CF554" w14:textId="77777777" w:rsidR="002442D7" w:rsidRPr="00B714BE" w:rsidRDefault="002442D7" w:rsidP="0088214F">
            <w:pPr>
              <w:pStyle w:val="TAC"/>
            </w:pPr>
            <w:r w:rsidRPr="00B714BE">
              <w:t>&lt;--</w:t>
            </w:r>
          </w:p>
        </w:tc>
        <w:tc>
          <w:tcPr>
            <w:tcW w:w="2975" w:type="dxa"/>
            <w:tcBorders>
              <w:top w:val="single" w:sz="4" w:space="0" w:color="auto"/>
              <w:left w:val="single" w:sz="6" w:space="0" w:color="auto"/>
              <w:bottom w:val="single" w:sz="6" w:space="0" w:color="auto"/>
              <w:right w:val="single" w:sz="6" w:space="0" w:color="auto"/>
            </w:tcBorders>
          </w:tcPr>
          <w:p w14:paraId="22AC5868" w14:textId="77777777" w:rsidR="002442D7" w:rsidRPr="00B714BE" w:rsidRDefault="002442D7" w:rsidP="0088214F">
            <w:pPr>
              <w:pStyle w:val="TAL"/>
              <w:rPr>
                <w:iCs/>
              </w:rPr>
            </w:pPr>
            <w:r w:rsidRPr="00B714BE">
              <w:t xml:space="preserve">TC: </w:t>
            </w:r>
            <w:r w:rsidRPr="00B714BE">
              <w:rPr>
                <w:lang w:eastAsia="zh-CN"/>
              </w:rPr>
              <w:t>OPEN UE TEST LOOP</w:t>
            </w:r>
          </w:p>
        </w:tc>
        <w:tc>
          <w:tcPr>
            <w:tcW w:w="567" w:type="dxa"/>
            <w:tcBorders>
              <w:top w:val="single" w:sz="4" w:space="0" w:color="auto"/>
              <w:left w:val="single" w:sz="6" w:space="0" w:color="auto"/>
              <w:bottom w:val="single" w:sz="6" w:space="0" w:color="auto"/>
              <w:right w:val="single" w:sz="6" w:space="0" w:color="auto"/>
            </w:tcBorders>
          </w:tcPr>
          <w:p w14:paraId="48C84CCC"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4736FEBB" w14:textId="77777777" w:rsidR="002442D7" w:rsidRPr="00B714BE" w:rsidRDefault="002442D7" w:rsidP="0088214F">
            <w:pPr>
              <w:pStyle w:val="TAC"/>
            </w:pPr>
            <w:r w:rsidRPr="00B714BE">
              <w:t>-</w:t>
            </w:r>
          </w:p>
        </w:tc>
      </w:tr>
      <w:tr w:rsidR="002442D7" w:rsidRPr="00B714BE" w14:paraId="107ACD29" w14:textId="77777777" w:rsidTr="0088214F">
        <w:tc>
          <w:tcPr>
            <w:tcW w:w="533" w:type="dxa"/>
            <w:tcBorders>
              <w:top w:val="single" w:sz="4" w:space="0" w:color="auto"/>
              <w:left w:val="single" w:sz="4" w:space="0" w:color="auto"/>
              <w:bottom w:val="single" w:sz="6" w:space="0" w:color="auto"/>
              <w:right w:val="single" w:sz="6" w:space="0" w:color="auto"/>
            </w:tcBorders>
          </w:tcPr>
          <w:p w14:paraId="1260511E" w14:textId="77777777" w:rsidR="002442D7" w:rsidRPr="00B714BE" w:rsidRDefault="002442D7" w:rsidP="0088214F">
            <w:pPr>
              <w:pStyle w:val="TAC"/>
              <w:rPr>
                <w:lang w:eastAsia="zh-CN"/>
              </w:rPr>
            </w:pPr>
            <w:r w:rsidRPr="00B714BE">
              <w:rPr>
                <w:lang w:eastAsia="zh-CN"/>
              </w:rPr>
              <w:t>12</w:t>
            </w:r>
          </w:p>
        </w:tc>
        <w:tc>
          <w:tcPr>
            <w:tcW w:w="3966" w:type="dxa"/>
            <w:tcBorders>
              <w:top w:val="single" w:sz="4" w:space="0" w:color="auto"/>
              <w:left w:val="single" w:sz="6" w:space="0" w:color="auto"/>
              <w:bottom w:val="single" w:sz="6" w:space="0" w:color="auto"/>
              <w:right w:val="single" w:sz="6" w:space="0" w:color="auto"/>
            </w:tcBorders>
          </w:tcPr>
          <w:p w14:paraId="1414B269" w14:textId="77777777" w:rsidR="002442D7" w:rsidRPr="00B714BE" w:rsidRDefault="002442D7" w:rsidP="0088214F">
            <w:pPr>
              <w:pStyle w:val="TAL"/>
              <w:rPr>
                <w:lang w:eastAsia="zh-CN"/>
              </w:rPr>
            </w:pPr>
            <w:r w:rsidRPr="00B714BE">
              <w:rPr>
                <w:lang w:eastAsia="zh-CN"/>
              </w:rPr>
              <w:t xml:space="preserve">The </w:t>
            </w:r>
            <w:r w:rsidRPr="00B714BE">
              <w:t>UE</w:t>
            </w:r>
            <w:r w:rsidRPr="00B714BE">
              <w:rPr>
                <w:lang w:eastAsia="zh-CN"/>
              </w:rPr>
              <w:t xml:space="preserve"> transmits an OPEN UE TEST LOOP COMPLETE message</w:t>
            </w:r>
          </w:p>
        </w:tc>
        <w:tc>
          <w:tcPr>
            <w:tcW w:w="709" w:type="dxa"/>
            <w:tcBorders>
              <w:top w:val="single" w:sz="4" w:space="0" w:color="auto"/>
              <w:left w:val="single" w:sz="6" w:space="0" w:color="auto"/>
              <w:bottom w:val="single" w:sz="6" w:space="0" w:color="auto"/>
              <w:right w:val="single" w:sz="6" w:space="0" w:color="auto"/>
            </w:tcBorders>
          </w:tcPr>
          <w:p w14:paraId="790D16B2"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tcPr>
          <w:p w14:paraId="062C9F7B" w14:textId="77777777" w:rsidR="002442D7" w:rsidRPr="00B714BE" w:rsidRDefault="002442D7" w:rsidP="0088214F">
            <w:pPr>
              <w:pStyle w:val="TAL"/>
            </w:pPr>
            <w:r w:rsidRPr="00B714BE">
              <w:t xml:space="preserve">TC: </w:t>
            </w:r>
            <w:r w:rsidRPr="00B714BE">
              <w:rPr>
                <w:lang w:eastAsia="zh-CN"/>
              </w:rPr>
              <w:t>OPEN UE TEST LOOP COMPLETE</w:t>
            </w:r>
          </w:p>
        </w:tc>
        <w:tc>
          <w:tcPr>
            <w:tcW w:w="567" w:type="dxa"/>
            <w:tcBorders>
              <w:top w:val="single" w:sz="4" w:space="0" w:color="auto"/>
              <w:left w:val="single" w:sz="6" w:space="0" w:color="auto"/>
              <w:bottom w:val="single" w:sz="6" w:space="0" w:color="auto"/>
              <w:right w:val="single" w:sz="6" w:space="0" w:color="auto"/>
            </w:tcBorders>
          </w:tcPr>
          <w:p w14:paraId="78EEEC0D"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00E29BAC" w14:textId="77777777" w:rsidR="002442D7" w:rsidRPr="00B714BE" w:rsidRDefault="002442D7" w:rsidP="0088214F">
            <w:pPr>
              <w:pStyle w:val="TAC"/>
            </w:pPr>
            <w:r w:rsidRPr="00B714BE">
              <w:t>-</w:t>
            </w:r>
          </w:p>
        </w:tc>
      </w:tr>
      <w:tr w:rsidR="002442D7" w:rsidRPr="00B714BE" w14:paraId="3F5C5AFE" w14:textId="77777777" w:rsidTr="0088214F">
        <w:tc>
          <w:tcPr>
            <w:tcW w:w="533" w:type="dxa"/>
            <w:tcBorders>
              <w:top w:val="single" w:sz="4" w:space="0" w:color="auto"/>
              <w:left w:val="single" w:sz="4" w:space="0" w:color="auto"/>
              <w:bottom w:val="single" w:sz="6" w:space="0" w:color="auto"/>
              <w:right w:val="single" w:sz="6" w:space="0" w:color="auto"/>
            </w:tcBorders>
          </w:tcPr>
          <w:p w14:paraId="521D4FCC" w14:textId="77777777" w:rsidR="002442D7" w:rsidRPr="00B714BE" w:rsidRDefault="002442D7" w:rsidP="0088214F">
            <w:pPr>
              <w:pStyle w:val="TAC"/>
              <w:rPr>
                <w:lang w:eastAsia="zh-CN"/>
              </w:rPr>
            </w:pPr>
            <w:r w:rsidRPr="00B714BE">
              <w:rPr>
                <w:lang w:eastAsia="zh-CN"/>
              </w:rPr>
              <w:t>13</w:t>
            </w:r>
          </w:p>
        </w:tc>
        <w:tc>
          <w:tcPr>
            <w:tcW w:w="3966" w:type="dxa"/>
            <w:tcBorders>
              <w:top w:val="single" w:sz="4" w:space="0" w:color="auto"/>
              <w:left w:val="single" w:sz="6" w:space="0" w:color="auto"/>
              <w:bottom w:val="single" w:sz="6" w:space="0" w:color="auto"/>
              <w:right w:val="single" w:sz="6" w:space="0" w:color="auto"/>
            </w:tcBorders>
          </w:tcPr>
          <w:p w14:paraId="498B2967" w14:textId="77777777" w:rsidR="002442D7" w:rsidRPr="00B714BE" w:rsidRDefault="002442D7" w:rsidP="0088214F">
            <w:pPr>
              <w:pStyle w:val="TAL"/>
              <w:rPr>
                <w:lang w:eastAsia="zh-CN"/>
              </w:rPr>
            </w:pPr>
            <w:r w:rsidRPr="00B714BE">
              <w:t xml:space="preserve">SS-NW sends an </w:t>
            </w:r>
            <w:r w:rsidRPr="00B714BE">
              <w:rPr>
                <w:i/>
                <w:iCs/>
              </w:rPr>
              <w:t>RRCReconfiguration</w:t>
            </w:r>
            <w:r w:rsidRPr="00B714BE">
              <w:t xml:space="preserve"> message with </w:t>
            </w:r>
            <w:r w:rsidRPr="00B714BE">
              <w:rPr>
                <w:i/>
                <w:iCs/>
              </w:rPr>
              <w:t>sl-ConfigDedicatedNR</w:t>
            </w:r>
            <w:r w:rsidRPr="00B714BE">
              <w:t xml:space="preserve"> including </w:t>
            </w:r>
            <w:r w:rsidRPr="00B714BE">
              <w:rPr>
                <w:i/>
                <w:iCs/>
              </w:rPr>
              <w:t>sl-ScheduledConfig</w:t>
            </w:r>
            <w:r w:rsidRPr="00B714BE">
              <w:t xml:space="preserve"> and </w:t>
            </w:r>
            <w:r w:rsidRPr="00B714BE">
              <w:rPr>
                <w:i/>
                <w:iCs/>
              </w:rPr>
              <w:t>sl-TxPoolExceptional</w:t>
            </w:r>
            <w:r w:rsidRPr="00B714BE">
              <w:t>.</w:t>
            </w:r>
          </w:p>
        </w:tc>
        <w:tc>
          <w:tcPr>
            <w:tcW w:w="709" w:type="dxa"/>
            <w:tcBorders>
              <w:top w:val="single" w:sz="4" w:space="0" w:color="auto"/>
              <w:left w:val="single" w:sz="6" w:space="0" w:color="auto"/>
              <w:bottom w:val="single" w:sz="6" w:space="0" w:color="auto"/>
              <w:right w:val="single" w:sz="6" w:space="0" w:color="auto"/>
            </w:tcBorders>
          </w:tcPr>
          <w:p w14:paraId="7AC01FF1" w14:textId="77777777" w:rsidR="002442D7" w:rsidRPr="00B714BE" w:rsidRDefault="002442D7" w:rsidP="0088214F">
            <w:pPr>
              <w:pStyle w:val="TAC"/>
            </w:pPr>
            <w:r w:rsidRPr="00B714BE">
              <w:t>&lt;--</w:t>
            </w:r>
          </w:p>
        </w:tc>
        <w:tc>
          <w:tcPr>
            <w:tcW w:w="2975" w:type="dxa"/>
            <w:tcBorders>
              <w:top w:val="single" w:sz="4" w:space="0" w:color="auto"/>
              <w:left w:val="single" w:sz="6" w:space="0" w:color="auto"/>
              <w:bottom w:val="single" w:sz="6" w:space="0" w:color="auto"/>
              <w:right w:val="single" w:sz="6" w:space="0" w:color="auto"/>
            </w:tcBorders>
          </w:tcPr>
          <w:p w14:paraId="3796645A" w14:textId="77777777" w:rsidR="002442D7" w:rsidRPr="00B714BE" w:rsidRDefault="002442D7" w:rsidP="0088214F">
            <w:pPr>
              <w:pStyle w:val="TAL"/>
            </w:pPr>
            <w:r w:rsidRPr="00B714BE">
              <w:rPr>
                <w:iCs/>
              </w:rPr>
              <w:t xml:space="preserve">NR RRC: </w:t>
            </w:r>
            <w:r w:rsidRPr="00B714BE">
              <w:rPr>
                <w:i/>
              </w:rPr>
              <w:t>RRCReconfiguration</w:t>
            </w:r>
          </w:p>
        </w:tc>
        <w:tc>
          <w:tcPr>
            <w:tcW w:w="567" w:type="dxa"/>
            <w:tcBorders>
              <w:top w:val="single" w:sz="4" w:space="0" w:color="auto"/>
              <w:left w:val="single" w:sz="6" w:space="0" w:color="auto"/>
              <w:bottom w:val="single" w:sz="6" w:space="0" w:color="auto"/>
              <w:right w:val="single" w:sz="6" w:space="0" w:color="auto"/>
            </w:tcBorders>
          </w:tcPr>
          <w:p w14:paraId="1F9497A8"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228ABC09" w14:textId="77777777" w:rsidR="002442D7" w:rsidRPr="00B714BE" w:rsidRDefault="002442D7" w:rsidP="0088214F">
            <w:pPr>
              <w:pStyle w:val="TAC"/>
            </w:pPr>
            <w:r w:rsidRPr="00B714BE">
              <w:t>-</w:t>
            </w:r>
          </w:p>
        </w:tc>
      </w:tr>
      <w:tr w:rsidR="002442D7" w:rsidRPr="00B714BE" w14:paraId="4E3CA9C4" w14:textId="77777777" w:rsidTr="0088214F">
        <w:tc>
          <w:tcPr>
            <w:tcW w:w="533" w:type="dxa"/>
            <w:tcBorders>
              <w:top w:val="single" w:sz="4" w:space="0" w:color="auto"/>
              <w:left w:val="single" w:sz="4" w:space="0" w:color="auto"/>
              <w:bottom w:val="single" w:sz="6" w:space="0" w:color="auto"/>
              <w:right w:val="single" w:sz="6" w:space="0" w:color="auto"/>
            </w:tcBorders>
          </w:tcPr>
          <w:p w14:paraId="551BA52E" w14:textId="77777777" w:rsidR="002442D7" w:rsidRPr="00B714BE" w:rsidRDefault="002442D7" w:rsidP="0088214F">
            <w:pPr>
              <w:pStyle w:val="TAC"/>
              <w:rPr>
                <w:lang w:eastAsia="zh-CN"/>
              </w:rPr>
            </w:pPr>
            <w:r w:rsidRPr="00B714BE">
              <w:rPr>
                <w:lang w:eastAsia="zh-CN"/>
              </w:rPr>
              <w:t>14</w:t>
            </w:r>
          </w:p>
        </w:tc>
        <w:tc>
          <w:tcPr>
            <w:tcW w:w="3966" w:type="dxa"/>
            <w:tcBorders>
              <w:top w:val="single" w:sz="4" w:space="0" w:color="auto"/>
              <w:left w:val="single" w:sz="6" w:space="0" w:color="auto"/>
              <w:bottom w:val="single" w:sz="6" w:space="0" w:color="auto"/>
              <w:right w:val="single" w:sz="6" w:space="0" w:color="auto"/>
            </w:tcBorders>
          </w:tcPr>
          <w:p w14:paraId="209CA690" w14:textId="77777777" w:rsidR="002442D7" w:rsidRPr="00B714BE" w:rsidRDefault="002442D7" w:rsidP="0088214F">
            <w:pPr>
              <w:pStyle w:val="TAL"/>
              <w:rPr>
                <w:lang w:eastAsia="zh-CN"/>
              </w:rPr>
            </w:pPr>
            <w:r w:rsidRPr="00B714BE">
              <w:t xml:space="preserve">UE sends an </w:t>
            </w:r>
            <w:r w:rsidRPr="00B714BE">
              <w:rPr>
                <w:i/>
                <w:iCs/>
              </w:rPr>
              <w:t>RRCReconfigurationComplete</w:t>
            </w:r>
            <w:r w:rsidRPr="00B714BE">
              <w:t xml:space="preserve"> message</w:t>
            </w:r>
          </w:p>
        </w:tc>
        <w:tc>
          <w:tcPr>
            <w:tcW w:w="709" w:type="dxa"/>
            <w:tcBorders>
              <w:top w:val="single" w:sz="4" w:space="0" w:color="auto"/>
              <w:left w:val="single" w:sz="6" w:space="0" w:color="auto"/>
              <w:bottom w:val="single" w:sz="6" w:space="0" w:color="auto"/>
              <w:right w:val="single" w:sz="6" w:space="0" w:color="auto"/>
            </w:tcBorders>
          </w:tcPr>
          <w:p w14:paraId="34AE956A"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tcPr>
          <w:p w14:paraId="28A6D8B4" w14:textId="77777777" w:rsidR="002442D7" w:rsidRPr="00B714BE" w:rsidRDefault="002442D7" w:rsidP="0088214F">
            <w:pPr>
              <w:pStyle w:val="TAL"/>
            </w:pPr>
            <w:r w:rsidRPr="00B714BE">
              <w:rPr>
                <w:iCs/>
              </w:rPr>
              <w:t xml:space="preserve">NR RRC: </w:t>
            </w:r>
            <w:r w:rsidRPr="00B714BE">
              <w:rPr>
                <w:i/>
              </w:rPr>
              <w:t>RRCReconfigurationComplete</w:t>
            </w:r>
          </w:p>
        </w:tc>
        <w:tc>
          <w:tcPr>
            <w:tcW w:w="567" w:type="dxa"/>
            <w:tcBorders>
              <w:top w:val="single" w:sz="4" w:space="0" w:color="auto"/>
              <w:left w:val="single" w:sz="6" w:space="0" w:color="auto"/>
              <w:bottom w:val="single" w:sz="6" w:space="0" w:color="auto"/>
              <w:right w:val="single" w:sz="6" w:space="0" w:color="auto"/>
            </w:tcBorders>
          </w:tcPr>
          <w:p w14:paraId="23D43906"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1F9C6789" w14:textId="77777777" w:rsidR="002442D7" w:rsidRPr="00B714BE" w:rsidRDefault="002442D7" w:rsidP="0088214F">
            <w:pPr>
              <w:pStyle w:val="TAC"/>
            </w:pPr>
            <w:r w:rsidRPr="00B714BE">
              <w:t>-</w:t>
            </w:r>
          </w:p>
        </w:tc>
      </w:tr>
      <w:tr w:rsidR="002442D7" w:rsidRPr="00B714BE" w14:paraId="7A9AE0D4" w14:textId="77777777" w:rsidTr="0088214F">
        <w:tc>
          <w:tcPr>
            <w:tcW w:w="533" w:type="dxa"/>
            <w:tcBorders>
              <w:top w:val="single" w:sz="4" w:space="0" w:color="auto"/>
              <w:left w:val="single" w:sz="4" w:space="0" w:color="auto"/>
              <w:bottom w:val="single" w:sz="6" w:space="0" w:color="auto"/>
              <w:right w:val="single" w:sz="6" w:space="0" w:color="auto"/>
            </w:tcBorders>
          </w:tcPr>
          <w:p w14:paraId="0849AA7C" w14:textId="77777777" w:rsidR="002442D7" w:rsidRPr="00B714BE" w:rsidRDefault="002442D7" w:rsidP="0088214F">
            <w:pPr>
              <w:pStyle w:val="TAC"/>
              <w:rPr>
                <w:lang w:eastAsia="zh-CN"/>
              </w:rPr>
            </w:pPr>
            <w:r w:rsidRPr="00B714BE">
              <w:rPr>
                <w:lang w:eastAsia="zh-CN"/>
              </w:rPr>
              <w:t>15</w:t>
            </w:r>
          </w:p>
        </w:tc>
        <w:tc>
          <w:tcPr>
            <w:tcW w:w="3966" w:type="dxa"/>
            <w:tcBorders>
              <w:top w:val="single" w:sz="4" w:space="0" w:color="auto"/>
              <w:left w:val="single" w:sz="6" w:space="0" w:color="auto"/>
              <w:bottom w:val="single" w:sz="6" w:space="0" w:color="auto"/>
              <w:right w:val="single" w:sz="6" w:space="0" w:color="auto"/>
            </w:tcBorders>
          </w:tcPr>
          <w:p w14:paraId="0D1E0834" w14:textId="77777777" w:rsidR="002442D7" w:rsidRPr="00B714BE" w:rsidRDefault="002442D7" w:rsidP="0088214F">
            <w:pPr>
              <w:pStyle w:val="TAL"/>
            </w:pPr>
            <w:r w:rsidRPr="00B714BE">
              <w:rPr>
                <w:lang w:eastAsia="zh-CN"/>
              </w:rPr>
              <w:t>The SS transmits a CLOSE UE TEST LOOP message</w:t>
            </w:r>
          </w:p>
        </w:tc>
        <w:tc>
          <w:tcPr>
            <w:tcW w:w="709" w:type="dxa"/>
            <w:tcBorders>
              <w:top w:val="single" w:sz="4" w:space="0" w:color="auto"/>
              <w:left w:val="single" w:sz="6" w:space="0" w:color="auto"/>
              <w:bottom w:val="single" w:sz="6" w:space="0" w:color="auto"/>
              <w:right w:val="single" w:sz="6" w:space="0" w:color="auto"/>
            </w:tcBorders>
          </w:tcPr>
          <w:p w14:paraId="542D6C5C" w14:textId="77777777" w:rsidR="002442D7" w:rsidRPr="00B714BE" w:rsidRDefault="002442D7" w:rsidP="0088214F">
            <w:pPr>
              <w:pStyle w:val="TAC"/>
            </w:pPr>
            <w:r w:rsidRPr="00B714BE">
              <w:t>&lt;--</w:t>
            </w:r>
          </w:p>
        </w:tc>
        <w:tc>
          <w:tcPr>
            <w:tcW w:w="2975" w:type="dxa"/>
            <w:tcBorders>
              <w:top w:val="single" w:sz="4" w:space="0" w:color="auto"/>
              <w:left w:val="single" w:sz="6" w:space="0" w:color="auto"/>
              <w:bottom w:val="single" w:sz="6" w:space="0" w:color="auto"/>
              <w:right w:val="single" w:sz="6" w:space="0" w:color="auto"/>
            </w:tcBorders>
          </w:tcPr>
          <w:p w14:paraId="6DA2EB79" w14:textId="77777777" w:rsidR="002442D7" w:rsidRPr="00B714BE" w:rsidRDefault="002442D7" w:rsidP="0088214F">
            <w:pPr>
              <w:pStyle w:val="TAL"/>
              <w:rPr>
                <w:iCs/>
              </w:rPr>
            </w:pPr>
            <w:r w:rsidRPr="00B714BE">
              <w:t>TC: CLOSE UE TEST LOOP</w:t>
            </w:r>
          </w:p>
        </w:tc>
        <w:tc>
          <w:tcPr>
            <w:tcW w:w="567" w:type="dxa"/>
            <w:tcBorders>
              <w:top w:val="single" w:sz="4" w:space="0" w:color="auto"/>
              <w:left w:val="single" w:sz="6" w:space="0" w:color="auto"/>
              <w:bottom w:val="single" w:sz="6" w:space="0" w:color="auto"/>
              <w:right w:val="single" w:sz="6" w:space="0" w:color="auto"/>
            </w:tcBorders>
          </w:tcPr>
          <w:p w14:paraId="1E3069EF"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425CBBBC" w14:textId="77777777" w:rsidR="002442D7" w:rsidRPr="00B714BE" w:rsidRDefault="002442D7" w:rsidP="0088214F">
            <w:pPr>
              <w:pStyle w:val="TAC"/>
            </w:pPr>
            <w:r w:rsidRPr="00B714BE">
              <w:t>-</w:t>
            </w:r>
          </w:p>
        </w:tc>
      </w:tr>
      <w:tr w:rsidR="002442D7" w:rsidRPr="00B714BE" w14:paraId="27E394C9" w14:textId="77777777" w:rsidTr="0088214F">
        <w:tc>
          <w:tcPr>
            <w:tcW w:w="533" w:type="dxa"/>
            <w:tcBorders>
              <w:top w:val="single" w:sz="4" w:space="0" w:color="auto"/>
              <w:left w:val="single" w:sz="4" w:space="0" w:color="auto"/>
              <w:bottom w:val="single" w:sz="6" w:space="0" w:color="auto"/>
              <w:right w:val="single" w:sz="6" w:space="0" w:color="auto"/>
            </w:tcBorders>
          </w:tcPr>
          <w:p w14:paraId="22B01470" w14:textId="77777777" w:rsidR="002442D7" w:rsidRPr="00B714BE" w:rsidRDefault="002442D7" w:rsidP="0088214F">
            <w:pPr>
              <w:pStyle w:val="TAC"/>
              <w:rPr>
                <w:lang w:eastAsia="zh-CN"/>
              </w:rPr>
            </w:pPr>
            <w:r w:rsidRPr="00B714BE">
              <w:rPr>
                <w:lang w:eastAsia="zh-CN"/>
              </w:rPr>
              <w:t>16</w:t>
            </w:r>
          </w:p>
        </w:tc>
        <w:tc>
          <w:tcPr>
            <w:tcW w:w="3966" w:type="dxa"/>
            <w:tcBorders>
              <w:top w:val="single" w:sz="4" w:space="0" w:color="auto"/>
              <w:left w:val="single" w:sz="6" w:space="0" w:color="auto"/>
              <w:bottom w:val="single" w:sz="6" w:space="0" w:color="auto"/>
              <w:right w:val="single" w:sz="6" w:space="0" w:color="auto"/>
            </w:tcBorders>
          </w:tcPr>
          <w:p w14:paraId="580CC40F" w14:textId="77777777" w:rsidR="002442D7" w:rsidRPr="00B714BE" w:rsidRDefault="002442D7" w:rsidP="0088214F">
            <w:pPr>
              <w:pStyle w:val="TAL"/>
              <w:rPr>
                <w:lang w:eastAsia="zh-CN"/>
              </w:rPr>
            </w:pPr>
            <w:r w:rsidRPr="00B714BE">
              <w:rPr>
                <w:lang w:eastAsia="zh-CN"/>
              </w:rPr>
              <w:t xml:space="preserve">The UE transmits a CLOSE UE TEST LOOP </w:t>
            </w:r>
            <w:r w:rsidRPr="00B714BE">
              <w:t>COMPLETE message</w:t>
            </w:r>
          </w:p>
        </w:tc>
        <w:tc>
          <w:tcPr>
            <w:tcW w:w="709" w:type="dxa"/>
            <w:tcBorders>
              <w:top w:val="single" w:sz="4" w:space="0" w:color="auto"/>
              <w:left w:val="single" w:sz="6" w:space="0" w:color="auto"/>
              <w:bottom w:val="single" w:sz="6" w:space="0" w:color="auto"/>
              <w:right w:val="single" w:sz="6" w:space="0" w:color="auto"/>
            </w:tcBorders>
          </w:tcPr>
          <w:p w14:paraId="7CCA5634"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tcPr>
          <w:p w14:paraId="7959F229" w14:textId="77777777" w:rsidR="002442D7" w:rsidRPr="00B714BE" w:rsidRDefault="002442D7" w:rsidP="0088214F">
            <w:pPr>
              <w:pStyle w:val="TAL"/>
            </w:pPr>
            <w:r w:rsidRPr="00B714BE">
              <w:t>TC: CLOSE UE TEST LOOP COMPLETE</w:t>
            </w:r>
          </w:p>
        </w:tc>
        <w:tc>
          <w:tcPr>
            <w:tcW w:w="567" w:type="dxa"/>
            <w:tcBorders>
              <w:top w:val="single" w:sz="4" w:space="0" w:color="auto"/>
              <w:left w:val="single" w:sz="6" w:space="0" w:color="auto"/>
              <w:bottom w:val="single" w:sz="6" w:space="0" w:color="auto"/>
              <w:right w:val="single" w:sz="6" w:space="0" w:color="auto"/>
            </w:tcBorders>
          </w:tcPr>
          <w:p w14:paraId="0AAC170B"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06FCB620" w14:textId="77777777" w:rsidR="002442D7" w:rsidRPr="00B714BE" w:rsidRDefault="002442D7" w:rsidP="0088214F">
            <w:pPr>
              <w:pStyle w:val="TAC"/>
            </w:pPr>
            <w:r w:rsidRPr="00B714BE">
              <w:t>-</w:t>
            </w:r>
          </w:p>
        </w:tc>
      </w:tr>
      <w:tr w:rsidR="002442D7" w:rsidRPr="00B714BE" w14:paraId="084B1C3A" w14:textId="77777777" w:rsidTr="0088214F">
        <w:tc>
          <w:tcPr>
            <w:tcW w:w="533" w:type="dxa"/>
            <w:tcBorders>
              <w:top w:val="single" w:sz="4" w:space="0" w:color="auto"/>
              <w:left w:val="single" w:sz="4" w:space="0" w:color="auto"/>
              <w:bottom w:val="single" w:sz="6" w:space="0" w:color="auto"/>
              <w:right w:val="single" w:sz="6" w:space="0" w:color="auto"/>
            </w:tcBorders>
          </w:tcPr>
          <w:p w14:paraId="60CFAE78" w14:textId="77777777" w:rsidR="002442D7" w:rsidRPr="00B714BE" w:rsidRDefault="002442D7" w:rsidP="0088214F">
            <w:pPr>
              <w:pStyle w:val="TAC"/>
              <w:rPr>
                <w:lang w:eastAsia="zh-CN"/>
              </w:rPr>
            </w:pPr>
            <w:r w:rsidRPr="00B714BE">
              <w:rPr>
                <w:lang w:eastAsia="zh-CN"/>
              </w:rPr>
              <w:t>17</w:t>
            </w:r>
          </w:p>
        </w:tc>
        <w:tc>
          <w:tcPr>
            <w:tcW w:w="3966" w:type="dxa"/>
            <w:tcBorders>
              <w:top w:val="single" w:sz="4" w:space="0" w:color="auto"/>
              <w:left w:val="single" w:sz="6" w:space="0" w:color="auto"/>
              <w:bottom w:val="single" w:sz="6" w:space="0" w:color="auto"/>
              <w:right w:val="single" w:sz="6" w:space="0" w:color="auto"/>
            </w:tcBorders>
          </w:tcPr>
          <w:p w14:paraId="1A652E6D" w14:textId="24591B29" w:rsidR="002442D7" w:rsidRPr="00B714BE" w:rsidRDefault="002442D7" w:rsidP="0088214F">
            <w:pPr>
              <w:pStyle w:val="TAL"/>
              <w:rPr>
                <w:lang w:eastAsia="zh-CN"/>
              </w:rPr>
            </w:pPr>
            <w:r w:rsidRPr="00B714BE">
              <w:rPr>
                <w:lang w:eastAsia="zh-CN"/>
              </w:rPr>
              <w:t xml:space="preserve">Check: </w:t>
            </w:r>
            <w:r w:rsidRPr="00B714BE">
              <w:t xml:space="preserve">Does UE send SDAP SDUs on SL DRB#n </w:t>
            </w:r>
            <w:r w:rsidRPr="00B714BE">
              <w:rPr>
                <w:lang w:eastAsia="zh-CN"/>
              </w:rPr>
              <w:t>in slots included in exceptional resource pool</w:t>
            </w:r>
            <w:r w:rsidR="00BC4CEB" w:rsidRPr="00B714BE">
              <w:rPr>
                <w:lang w:eastAsia="zh-CN"/>
              </w:rPr>
              <w:t xml:space="preserve"> within 20s</w:t>
            </w:r>
            <w:r w:rsidRPr="00B714BE">
              <w:t>?</w:t>
            </w:r>
          </w:p>
        </w:tc>
        <w:tc>
          <w:tcPr>
            <w:tcW w:w="709" w:type="dxa"/>
            <w:tcBorders>
              <w:top w:val="single" w:sz="4" w:space="0" w:color="auto"/>
              <w:left w:val="single" w:sz="6" w:space="0" w:color="auto"/>
              <w:bottom w:val="single" w:sz="6" w:space="0" w:color="auto"/>
              <w:right w:val="single" w:sz="6" w:space="0" w:color="auto"/>
            </w:tcBorders>
          </w:tcPr>
          <w:p w14:paraId="36B2D69A" w14:textId="77777777" w:rsidR="002442D7" w:rsidRPr="00B714BE" w:rsidRDefault="002442D7" w:rsidP="0088214F">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tcPr>
          <w:p w14:paraId="05DFA4F8" w14:textId="77777777" w:rsidR="002442D7" w:rsidRPr="00B714BE" w:rsidRDefault="002442D7" w:rsidP="0088214F">
            <w:pPr>
              <w:pStyle w:val="TAL"/>
            </w:pPr>
            <w:r w:rsidRPr="00B714BE">
              <w:rPr>
                <w:iCs/>
              </w:rPr>
              <w:t>-</w:t>
            </w:r>
          </w:p>
        </w:tc>
        <w:tc>
          <w:tcPr>
            <w:tcW w:w="567" w:type="dxa"/>
            <w:tcBorders>
              <w:top w:val="single" w:sz="4" w:space="0" w:color="auto"/>
              <w:left w:val="single" w:sz="6" w:space="0" w:color="auto"/>
              <w:bottom w:val="single" w:sz="6" w:space="0" w:color="auto"/>
              <w:right w:val="single" w:sz="6" w:space="0" w:color="auto"/>
            </w:tcBorders>
          </w:tcPr>
          <w:p w14:paraId="6FC87B75" w14:textId="77777777" w:rsidR="002442D7" w:rsidRPr="00B714BE" w:rsidRDefault="002442D7" w:rsidP="0088214F">
            <w:pPr>
              <w:pStyle w:val="TAC"/>
              <w:rPr>
                <w:lang w:eastAsia="zh-CN"/>
              </w:rPr>
            </w:pPr>
            <w:r w:rsidRPr="00B714BE">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79352EA3" w14:textId="77777777" w:rsidR="002442D7" w:rsidRPr="00B714BE" w:rsidRDefault="002442D7" w:rsidP="0088214F">
            <w:pPr>
              <w:pStyle w:val="TAC"/>
              <w:rPr>
                <w:lang w:eastAsia="zh-CN"/>
              </w:rPr>
            </w:pPr>
            <w:r w:rsidRPr="00B714BE">
              <w:rPr>
                <w:lang w:eastAsia="zh-CN"/>
              </w:rPr>
              <w:t>F</w:t>
            </w:r>
          </w:p>
        </w:tc>
      </w:tr>
      <w:tr w:rsidR="002442D7" w:rsidRPr="00B714BE" w14:paraId="690851EC" w14:textId="77777777" w:rsidTr="0088214F">
        <w:tc>
          <w:tcPr>
            <w:tcW w:w="533" w:type="dxa"/>
            <w:tcBorders>
              <w:top w:val="single" w:sz="4" w:space="0" w:color="auto"/>
              <w:left w:val="single" w:sz="4" w:space="0" w:color="auto"/>
              <w:bottom w:val="single" w:sz="6" w:space="0" w:color="auto"/>
              <w:right w:val="single" w:sz="6" w:space="0" w:color="auto"/>
            </w:tcBorders>
          </w:tcPr>
          <w:p w14:paraId="44869E08" w14:textId="77777777" w:rsidR="002442D7" w:rsidRPr="00B714BE" w:rsidRDefault="002442D7" w:rsidP="0088214F">
            <w:pPr>
              <w:pStyle w:val="TAC"/>
              <w:rPr>
                <w:lang w:eastAsia="zh-CN"/>
              </w:rPr>
            </w:pPr>
            <w:r w:rsidRPr="00B714BE">
              <w:rPr>
                <w:lang w:eastAsia="zh-CN"/>
              </w:rPr>
              <w:t>18</w:t>
            </w:r>
          </w:p>
        </w:tc>
        <w:tc>
          <w:tcPr>
            <w:tcW w:w="3966" w:type="dxa"/>
            <w:tcBorders>
              <w:top w:val="single" w:sz="4" w:space="0" w:color="auto"/>
              <w:left w:val="single" w:sz="6" w:space="0" w:color="auto"/>
              <w:bottom w:val="single" w:sz="6" w:space="0" w:color="auto"/>
              <w:right w:val="single" w:sz="6" w:space="0" w:color="auto"/>
            </w:tcBorders>
          </w:tcPr>
          <w:p w14:paraId="7B698540" w14:textId="77777777" w:rsidR="002442D7" w:rsidRPr="00B714BE" w:rsidRDefault="002442D7" w:rsidP="0088214F">
            <w:pPr>
              <w:pStyle w:val="TAL"/>
            </w:pPr>
            <w:r w:rsidRPr="00B714BE">
              <w:t>SS-NW adjusts the cell-specific reference signal level according to row "T2".</w:t>
            </w:r>
          </w:p>
        </w:tc>
        <w:tc>
          <w:tcPr>
            <w:tcW w:w="709" w:type="dxa"/>
            <w:tcBorders>
              <w:top w:val="single" w:sz="4" w:space="0" w:color="auto"/>
              <w:left w:val="single" w:sz="6" w:space="0" w:color="auto"/>
              <w:bottom w:val="single" w:sz="6" w:space="0" w:color="auto"/>
              <w:right w:val="single" w:sz="6" w:space="0" w:color="auto"/>
            </w:tcBorders>
          </w:tcPr>
          <w:p w14:paraId="1A29DB1E" w14:textId="77777777" w:rsidR="002442D7" w:rsidRPr="00B714BE" w:rsidRDefault="002442D7" w:rsidP="0088214F">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tcPr>
          <w:p w14:paraId="52C7D2E8" w14:textId="77777777" w:rsidR="002442D7" w:rsidRPr="00B714BE" w:rsidRDefault="002442D7" w:rsidP="0088214F">
            <w:pPr>
              <w:pStyle w:val="TAL"/>
              <w:rPr>
                <w:iCs/>
              </w:rPr>
            </w:pPr>
            <w:r w:rsidRPr="00B714BE">
              <w:rPr>
                <w:iCs/>
              </w:rPr>
              <w:t>-</w:t>
            </w:r>
          </w:p>
        </w:tc>
        <w:tc>
          <w:tcPr>
            <w:tcW w:w="567" w:type="dxa"/>
            <w:tcBorders>
              <w:top w:val="single" w:sz="4" w:space="0" w:color="auto"/>
              <w:left w:val="single" w:sz="6" w:space="0" w:color="auto"/>
              <w:bottom w:val="single" w:sz="6" w:space="0" w:color="auto"/>
              <w:right w:val="single" w:sz="6" w:space="0" w:color="auto"/>
            </w:tcBorders>
          </w:tcPr>
          <w:p w14:paraId="56F2F349"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416C0BAA" w14:textId="77777777" w:rsidR="002442D7" w:rsidRPr="00B714BE" w:rsidRDefault="002442D7" w:rsidP="0088214F">
            <w:pPr>
              <w:pStyle w:val="TAC"/>
            </w:pPr>
            <w:r w:rsidRPr="00B714BE">
              <w:t>-</w:t>
            </w:r>
          </w:p>
        </w:tc>
      </w:tr>
      <w:tr w:rsidR="002442D7" w:rsidRPr="00B714BE" w14:paraId="3311F685" w14:textId="77777777" w:rsidTr="0088214F">
        <w:tc>
          <w:tcPr>
            <w:tcW w:w="533" w:type="dxa"/>
            <w:tcBorders>
              <w:top w:val="single" w:sz="4" w:space="0" w:color="auto"/>
              <w:left w:val="single" w:sz="4" w:space="0" w:color="auto"/>
              <w:bottom w:val="single" w:sz="6" w:space="0" w:color="auto"/>
              <w:right w:val="single" w:sz="6" w:space="0" w:color="auto"/>
            </w:tcBorders>
          </w:tcPr>
          <w:p w14:paraId="7F3BAA6A" w14:textId="77777777" w:rsidR="002442D7" w:rsidRPr="00B714BE" w:rsidRDefault="002442D7" w:rsidP="0088214F">
            <w:pPr>
              <w:pStyle w:val="TAC"/>
            </w:pPr>
            <w:r w:rsidRPr="00B714BE">
              <w:t>-</w:t>
            </w:r>
          </w:p>
        </w:tc>
        <w:tc>
          <w:tcPr>
            <w:tcW w:w="3966" w:type="dxa"/>
            <w:tcBorders>
              <w:top w:val="single" w:sz="4" w:space="0" w:color="auto"/>
              <w:left w:val="single" w:sz="6" w:space="0" w:color="auto"/>
              <w:bottom w:val="single" w:sz="6" w:space="0" w:color="auto"/>
              <w:right w:val="single" w:sz="6" w:space="0" w:color="auto"/>
            </w:tcBorders>
          </w:tcPr>
          <w:p w14:paraId="2F05A2FD" w14:textId="77777777" w:rsidR="002442D7" w:rsidRPr="00B714BE" w:rsidRDefault="002442D7" w:rsidP="0088214F">
            <w:pPr>
              <w:pStyle w:val="TAL"/>
            </w:pPr>
            <w:r w:rsidRPr="00B714BE">
              <w:t xml:space="preserve">EXCEPTION: In parallel with step 19, parallel behaviour defined in table </w:t>
            </w:r>
            <w:r w:rsidRPr="00B714BE">
              <w:rPr>
                <w:lang w:eastAsia="zh-CN"/>
              </w:rPr>
              <w:t>12.2.1.5.3.</w:t>
            </w:r>
            <w:r w:rsidRPr="00B714BE">
              <w:t>2-4 is executed.</w:t>
            </w:r>
          </w:p>
        </w:tc>
        <w:tc>
          <w:tcPr>
            <w:tcW w:w="709" w:type="dxa"/>
            <w:tcBorders>
              <w:top w:val="single" w:sz="4" w:space="0" w:color="auto"/>
              <w:left w:val="single" w:sz="6" w:space="0" w:color="auto"/>
              <w:bottom w:val="single" w:sz="6" w:space="0" w:color="auto"/>
              <w:right w:val="single" w:sz="6" w:space="0" w:color="auto"/>
            </w:tcBorders>
          </w:tcPr>
          <w:p w14:paraId="064A8EC4" w14:textId="77777777" w:rsidR="002442D7" w:rsidRPr="00B714BE" w:rsidRDefault="002442D7" w:rsidP="0088214F">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tcPr>
          <w:p w14:paraId="7553BA49" w14:textId="77777777" w:rsidR="002442D7" w:rsidRPr="00B714BE" w:rsidRDefault="002442D7" w:rsidP="0088214F">
            <w:pPr>
              <w:pStyle w:val="TAL"/>
              <w:rPr>
                <w:iCs/>
              </w:rPr>
            </w:pPr>
            <w:r w:rsidRPr="00B714BE">
              <w:rPr>
                <w:iCs/>
              </w:rPr>
              <w:t>-</w:t>
            </w:r>
          </w:p>
        </w:tc>
        <w:tc>
          <w:tcPr>
            <w:tcW w:w="567" w:type="dxa"/>
            <w:tcBorders>
              <w:top w:val="single" w:sz="4" w:space="0" w:color="auto"/>
              <w:left w:val="single" w:sz="6" w:space="0" w:color="auto"/>
              <w:bottom w:val="single" w:sz="6" w:space="0" w:color="auto"/>
              <w:right w:val="single" w:sz="6" w:space="0" w:color="auto"/>
            </w:tcBorders>
          </w:tcPr>
          <w:p w14:paraId="281E6E7E"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3281A7DF" w14:textId="77777777" w:rsidR="002442D7" w:rsidRPr="00B714BE" w:rsidRDefault="002442D7" w:rsidP="0088214F">
            <w:pPr>
              <w:pStyle w:val="TAC"/>
            </w:pPr>
            <w:r w:rsidRPr="00B714BE">
              <w:t>-</w:t>
            </w:r>
          </w:p>
        </w:tc>
      </w:tr>
      <w:tr w:rsidR="002442D7" w:rsidRPr="00B714BE" w14:paraId="02E03E73" w14:textId="77777777" w:rsidTr="0088214F">
        <w:tc>
          <w:tcPr>
            <w:tcW w:w="533" w:type="dxa"/>
            <w:tcBorders>
              <w:top w:val="single" w:sz="4" w:space="0" w:color="auto"/>
              <w:left w:val="single" w:sz="4" w:space="0" w:color="auto"/>
              <w:bottom w:val="single" w:sz="6" w:space="0" w:color="auto"/>
              <w:right w:val="single" w:sz="6" w:space="0" w:color="auto"/>
            </w:tcBorders>
          </w:tcPr>
          <w:p w14:paraId="532B245B" w14:textId="77777777" w:rsidR="002442D7" w:rsidRPr="00B714BE" w:rsidRDefault="002442D7" w:rsidP="0088214F">
            <w:pPr>
              <w:pStyle w:val="TAC"/>
              <w:rPr>
                <w:lang w:eastAsia="zh-CN"/>
              </w:rPr>
            </w:pPr>
            <w:r w:rsidRPr="00B714BE">
              <w:rPr>
                <w:lang w:eastAsia="zh-CN"/>
              </w:rPr>
              <w:t>19</w:t>
            </w:r>
          </w:p>
        </w:tc>
        <w:tc>
          <w:tcPr>
            <w:tcW w:w="3966" w:type="dxa"/>
            <w:tcBorders>
              <w:top w:val="single" w:sz="4" w:space="0" w:color="auto"/>
              <w:left w:val="single" w:sz="6" w:space="0" w:color="auto"/>
              <w:bottom w:val="single" w:sz="6" w:space="0" w:color="auto"/>
              <w:right w:val="single" w:sz="6" w:space="0" w:color="auto"/>
            </w:tcBorders>
          </w:tcPr>
          <w:p w14:paraId="391EA14F" w14:textId="77777777" w:rsidR="002442D7" w:rsidRPr="00B714BE" w:rsidRDefault="002442D7" w:rsidP="0088214F">
            <w:pPr>
              <w:pStyle w:val="TAL"/>
            </w:pPr>
            <w:r w:rsidRPr="00B714BE">
              <w:t xml:space="preserve">Check: Does UE send SDAP SDUs on SL DRB#n </w:t>
            </w:r>
            <w:r w:rsidRPr="00B714BE">
              <w:rPr>
                <w:lang w:eastAsia="zh-CN"/>
              </w:rPr>
              <w:t>in slots included in exceptional resource pool</w:t>
            </w:r>
            <w:r w:rsidRPr="00B714BE">
              <w:t>?</w:t>
            </w:r>
          </w:p>
        </w:tc>
        <w:tc>
          <w:tcPr>
            <w:tcW w:w="709" w:type="dxa"/>
            <w:tcBorders>
              <w:top w:val="single" w:sz="4" w:space="0" w:color="auto"/>
              <w:left w:val="single" w:sz="6" w:space="0" w:color="auto"/>
              <w:bottom w:val="single" w:sz="6" w:space="0" w:color="auto"/>
              <w:right w:val="single" w:sz="6" w:space="0" w:color="auto"/>
            </w:tcBorders>
          </w:tcPr>
          <w:p w14:paraId="671F1CE7"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tcPr>
          <w:p w14:paraId="2FA4B584" w14:textId="77777777" w:rsidR="002442D7" w:rsidRPr="00B714BE" w:rsidRDefault="002442D7" w:rsidP="0088214F">
            <w:pPr>
              <w:pStyle w:val="TAL"/>
              <w:rPr>
                <w:iCs/>
              </w:rPr>
            </w:pPr>
            <w:r w:rsidRPr="00B714BE">
              <w:rPr>
                <w:iCs/>
              </w:rPr>
              <w:t>-</w:t>
            </w:r>
          </w:p>
        </w:tc>
        <w:tc>
          <w:tcPr>
            <w:tcW w:w="567" w:type="dxa"/>
            <w:tcBorders>
              <w:top w:val="single" w:sz="4" w:space="0" w:color="auto"/>
              <w:left w:val="single" w:sz="6" w:space="0" w:color="auto"/>
              <w:bottom w:val="single" w:sz="6" w:space="0" w:color="auto"/>
              <w:right w:val="single" w:sz="6" w:space="0" w:color="auto"/>
            </w:tcBorders>
          </w:tcPr>
          <w:p w14:paraId="5CD45C7F" w14:textId="77777777" w:rsidR="002442D7" w:rsidRPr="00B714BE" w:rsidRDefault="002442D7" w:rsidP="0088214F">
            <w:pPr>
              <w:pStyle w:val="TAC"/>
              <w:rPr>
                <w:lang w:eastAsia="zh-CN"/>
              </w:rPr>
            </w:pPr>
            <w:r w:rsidRPr="00B714BE">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59ED6248" w14:textId="77777777" w:rsidR="002442D7" w:rsidRPr="00B714BE" w:rsidRDefault="002442D7" w:rsidP="0088214F">
            <w:pPr>
              <w:pStyle w:val="TAC"/>
            </w:pPr>
            <w:r w:rsidRPr="00B714BE">
              <w:t>P</w:t>
            </w:r>
          </w:p>
        </w:tc>
      </w:tr>
      <w:tr w:rsidR="002442D7" w:rsidRPr="00B714BE" w14:paraId="58839858"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6FC87088" w14:textId="77777777" w:rsidR="002442D7" w:rsidRPr="00B714BE" w:rsidRDefault="002442D7" w:rsidP="0088214F">
            <w:pPr>
              <w:pStyle w:val="TAC"/>
              <w:rPr>
                <w:lang w:eastAsia="zh-CN"/>
              </w:rPr>
            </w:pPr>
            <w:r w:rsidRPr="00B714BE">
              <w:rPr>
                <w:lang w:eastAsia="zh-CN"/>
              </w:rPr>
              <w:t>20</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7791F86F" w14:textId="2973B10E" w:rsidR="002442D7" w:rsidRPr="00B714BE" w:rsidRDefault="002442D7" w:rsidP="0088214F">
            <w:pPr>
              <w:pStyle w:val="TAL"/>
            </w:pPr>
            <w:r w:rsidRPr="00B714BE">
              <w:t xml:space="preserve">The SS-NW transmits </w:t>
            </w:r>
            <w:r w:rsidRPr="00B714BE">
              <w:rPr>
                <w:i/>
                <w:iCs/>
              </w:rPr>
              <w:t>RRCReestablishment</w:t>
            </w:r>
            <w:r w:rsidRPr="00B714BE">
              <w:t xml:space="preserve"> message</w:t>
            </w:r>
            <w:r w:rsidR="00BC4CEB" w:rsidRPr="00B714BE">
              <w:t xml:space="preserve"> on NR Cell 1</w:t>
            </w:r>
            <w:r w:rsidRPr="00B714BE">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35F4A1CD" w14:textId="77777777" w:rsidR="002442D7" w:rsidRPr="00B714BE" w:rsidRDefault="002442D7" w:rsidP="0088214F">
            <w:pPr>
              <w:pStyle w:val="TAC"/>
            </w:pPr>
            <w:r w:rsidRPr="00B714BE">
              <w:t>&l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04F00979" w14:textId="77777777" w:rsidR="002442D7" w:rsidRPr="00B714BE" w:rsidRDefault="002442D7" w:rsidP="0088214F">
            <w:pPr>
              <w:pStyle w:val="TAL"/>
            </w:pPr>
            <w:r w:rsidRPr="00B714BE">
              <w:t xml:space="preserve">NR RRC: </w:t>
            </w:r>
            <w:r w:rsidRPr="00B714BE">
              <w:rPr>
                <w:i/>
                <w:iCs/>
              </w:rPr>
              <w:t>RRCReestablishment</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07A80BD3"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54DA5F37" w14:textId="77777777" w:rsidR="002442D7" w:rsidRPr="00B714BE" w:rsidRDefault="002442D7" w:rsidP="0088214F">
            <w:pPr>
              <w:pStyle w:val="TAC"/>
            </w:pPr>
            <w:r w:rsidRPr="00B714BE">
              <w:t>-</w:t>
            </w:r>
          </w:p>
        </w:tc>
      </w:tr>
      <w:tr w:rsidR="002442D7" w:rsidRPr="00B714BE" w14:paraId="2EBF1D0F"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4B78603A" w14:textId="77777777" w:rsidR="002442D7" w:rsidRPr="00B714BE" w:rsidRDefault="002442D7" w:rsidP="0088214F">
            <w:pPr>
              <w:pStyle w:val="TAC"/>
              <w:rPr>
                <w:lang w:eastAsia="zh-CN"/>
              </w:rPr>
            </w:pPr>
            <w:r w:rsidRPr="00B714BE">
              <w:rPr>
                <w:lang w:eastAsia="zh-CN"/>
              </w:rPr>
              <w:t>21</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64107F5D" w14:textId="7C7A4E97" w:rsidR="002442D7" w:rsidRPr="00B714BE" w:rsidRDefault="002442D7" w:rsidP="0088214F">
            <w:pPr>
              <w:pStyle w:val="TAL"/>
            </w:pPr>
            <w:r w:rsidRPr="00B714BE">
              <w:t xml:space="preserve">The UE transmits </w:t>
            </w:r>
            <w:r w:rsidRPr="00B714BE">
              <w:rPr>
                <w:i/>
                <w:iCs/>
              </w:rPr>
              <w:t>RRCReestablishmentComplete</w:t>
            </w:r>
            <w:r w:rsidRPr="00B714BE">
              <w:t xml:space="preserve"> message</w:t>
            </w:r>
            <w:r w:rsidR="00BC4CEB" w:rsidRPr="00B714BE">
              <w:t xml:space="preserve"> on NR Cell 1</w:t>
            </w:r>
            <w:r w:rsidRPr="00B714BE">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67F2FB02"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6F946EF7" w14:textId="77777777" w:rsidR="002442D7" w:rsidRPr="00B714BE" w:rsidRDefault="002442D7" w:rsidP="0088214F">
            <w:pPr>
              <w:pStyle w:val="TAL"/>
            </w:pPr>
            <w:r w:rsidRPr="00B714BE">
              <w:t>NR RRC:</w:t>
            </w:r>
          </w:p>
          <w:p w14:paraId="2C71E182" w14:textId="77777777" w:rsidR="002442D7" w:rsidRPr="00B714BE" w:rsidRDefault="002442D7" w:rsidP="0088214F">
            <w:pPr>
              <w:pStyle w:val="TAL"/>
              <w:rPr>
                <w:i/>
                <w:iCs/>
              </w:rPr>
            </w:pPr>
            <w:r w:rsidRPr="00B714BE">
              <w:rPr>
                <w:i/>
                <w:iCs/>
              </w:rPr>
              <w:t>RRCReestablishmentComplet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27E501BC"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1780440B" w14:textId="77777777" w:rsidR="002442D7" w:rsidRPr="00B714BE" w:rsidRDefault="002442D7" w:rsidP="0088214F">
            <w:pPr>
              <w:pStyle w:val="TAC"/>
            </w:pPr>
            <w:r w:rsidRPr="00B714BE">
              <w:t>-</w:t>
            </w:r>
          </w:p>
        </w:tc>
      </w:tr>
      <w:tr w:rsidR="002442D7" w:rsidRPr="00B714BE" w14:paraId="45A1F6B5"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74CA91BA" w14:textId="77777777" w:rsidR="002442D7" w:rsidRPr="00B714BE" w:rsidRDefault="002442D7" w:rsidP="0088214F">
            <w:pPr>
              <w:pStyle w:val="TAC"/>
              <w:rPr>
                <w:lang w:eastAsia="zh-CN"/>
              </w:rPr>
            </w:pPr>
            <w:r w:rsidRPr="00B714BE">
              <w:rPr>
                <w:lang w:eastAsia="zh-CN"/>
              </w:rPr>
              <w:t>22</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1A457F23" w14:textId="50D194B4" w:rsidR="002442D7" w:rsidRPr="00B714BE" w:rsidRDefault="002442D7" w:rsidP="0088214F">
            <w:pPr>
              <w:pStyle w:val="TAL"/>
            </w:pPr>
            <w:r w:rsidRPr="00B714BE">
              <w:t xml:space="preserve">The SS-NW transmits an </w:t>
            </w:r>
            <w:r w:rsidRPr="00B714BE">
              <w:rPr>
                <w:i/>
                <w:iCs/>
              </w:rPr>
              <w:t>RRCReconfiguration</w:t>
            </w:r>
            <w:r w:rsidRPr="00B714BE">
              <w:t xml:space="preserve"> message to resume existing radio bearer</w:t>
            </w:r>
            <w:r w:rsidR="00BC4CEB" w:rsidRPr="00B714BE">
              <w:t xml:space="preserve"> on NR Cell 1</w:t>
            </w:r>
            <w:r w:rsidRPr="00B714BE">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772B3136" w14:textId="77777777" w:rsidR="002442D7" w:rsidRPr="00B714BE" w:rsidRDefault="002442D7" w:rsidP="0088214F">
            <w:pPr>
              <w:pStyle w:val="TAC"/>
            </w:pPr>
            <w:r w:rsidRPr="00B714BE">
              <w:t>&l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4F0BDA1B" w14:textId="77777777" w:rsidR="002442D7" w:rsidRPr="00B714BE" w:rsidRDefault="002442D7" w:rsidP="0088214F">
            <w:pPr>
              <w:pStyle w:val="TAL"/>
            </w:pPr>
            <w:r w:rsidRPr="00B714BE">
              <w:t xml:space="preserve">NR RRC: </w:t>
            </w:r>
            <w:r w:rsidRPr="00B714BE">
              <w:rPr>
                <w:i/>
                <w:iCs/>
              </w:rPr>
              <w:t>RRCReconfiguration</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14BB1075"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67731964" w14:textId="77777777" w:rsidR="002442D7" w:rsidRPr="00B714BE" w:rsidRDefault="002442D7" w:rsidP="0088214F">
            <w:pPr>
              <w:pStyle w:val="TAC"/>
            </w:pPr>
            <w:r w:rsidRPr="00B714BE">
              <w:t>-</w:t>
            </w:r>
          </w:p>
        </w:tc>
      </w:tr>
      <w:tr w:rsidR="002442D7" w:rsidRPr="00B714BE" w14:paraId="2E599A76"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71824E60" w14:textId="77777777" w:rsidR="002442D7" w:rsidRPr="00B714BE" w:rsidRDefault="002442D7" w:rsidP="0088214F">
            <w:pPr>
              <w:pStyle w:val="TAC"/>
              <w:rPr>
                <w:lang w:eastAsia="zh-CN"/>
              </w:rPr>
            </w:pPr>
            <w:r w:rsidRPr="00B714BE">
              <w:rPr>
                <w:lang w:eastAsia="zh-CN"/>
              </w:rPr>
              <w:t>23</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2F05A3CD" w14:textId="10002F76" w:rsidR="002442D7" w:rsidRPr="00B714BE" w:rsidRDefault="002442D7" w:rsidP="0088214F">
            <w:pPr>
              <w:pStyle w:val="TAL"/>
            </w:pPr>
            <w:r w:rsidRPr="00B714BE">
              <w:t xml:space="preserve">The UE transmits an </w:t>
            </w:r>
            <w:r w:rsidRPr="00B714BE">
              <w:rPr>
                <w:i/>
                <w:iCs/>
              </w:rPr>
              <w:lastRenderedPageBreak/>
              <w:t>RRCReconfigurationComplete</w:t>
            </w:r>
            <w:r w:rsidRPr="00B714BE">
              <w:t xml:space="preserve"> message</w:t>
            </w:r>
            <w:r w:rsidR="00BC4CEB" w:rsidRPr="00B714BE">
              <w:t xml:space="preserve"> on NR Cell 1</w:t>
            </w:r>
            <w:r w:rsidRPr="00B714BE">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0669AABF" w14:textId="77777777" w:rsidR="002442D7" w:rsidRPr="00B714BE" w:rsidRDefault="002442D7" w:rsidP="0088214F">
            <w:pPr>
              <w:pStyle w:val="TAC"/>
            </w:pPr>
            <w:r w:rsidRPr="00B714BE">
              <w:lastRenderedPageBreak/>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1EC80880" w14:textId="77777777" w:rsidR="002442D7" w:rsidRPr="00B714BE" w:rsidRDefault="002442D7" w:rsidP="0088214F">
            <w:pPr>
              <w:pStyle w:val="TAL"/>
            </w:pPr>
            <w:r w:rsidRPr="00B714BE">
              <w:t xml:space="preserve">NR RRC: </w:t>
            </w:r>
            <w:r w:rsidRPr="00B714BE">
              <w:rPr>
                <w:i/>
                <w:iCs/>
              </w:rPr>
              <w:lastRenderedPageBreak/>
              <w:t>RRCReconfigurationtComplet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7AFAE94B" w14:textId="77777777" w:rsidR="002442D7" w:rsidRPr="00B714BE" w:rsidRDefault="002442D7" w:rsidP="0088214F">
            <w:pPr>
              <w:pStyle w:val="TAC"/>
            </w:pPr>
            <w:r w:rsidRPr="00B714BE">
              <w:lastRenderedPageBreak/>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06D4D770" w14:textId="77777777" w:rsidR="002442D7" w:rsidRPr="00B714BE" w:rsidRDefault="002442D7" w:rsidP="0088214F">
            <w:pPr>
              <w:pStyle w:val="TAC"/>
            </w:pPr>
            <w:r w:rsidRPr="00B714BE">
              <w:t>-</w:t>
            </w:r>
          </w:p>
        </w:tc>
      </w:tr>
      <w:tr w:rsidR="002442D7" w:rsidRPr="00B714BE" w14:paraId="02A1428C" w14:textId="77777777" w:rsidTr="0088214F">
        <w:tc>
          <w:tcPr>
            <w:tcW w:w="533" w:type="dxa"/>
            <w:tcBorders>
              <w:top w:val="single" w:sz="4" w:space="0" w:color="auto"/>
              <w:left w:val="single" w:sz="4" w:space="0" w:color="auto"/>
              <w:bottom w:val="single" w:sz="6" w:space="0" w:color="auto"/>
              <w:right w:val="single" w:sz="6" w:space="0" w:color="auto"/>
            </w:tcBorders>
          </w:tcPr>
          <w:p w14:paraId="3E87723D" w14:textId="77777777" w:rsidR="002442D7" w:rsidRPr="00B714BE" w:rsidRDefault="002442D7" w:rsidP="0088214F">
            <w:pPr>
              <w:pStyle w:val="TAC"/>
              <w:rPr>
                <w:lang w:eastAsia="zh-CN"/>
              </w:rPr>
            </w:pPr>
            <w:r w:rsidRPr="00B714BE">
              <w:rPr>
                <w:lang w:eastAsia="zh-CN"/>
              </w:rPr>
              <w:t>24</w:t>
            </w:r>
          </w:p>
        </w:tc>
        <w:tc>
          <w:tcPr>
            <w:tcW w:w="3966" w:type="dxa"/>
            <w:tcBorders>
              <w:top w:val="single" w:sz="4" w:space="0" w:color="auto"/>
              <w:left w:val="single" w:sz="6" w:space="0" w:color="auto"/>
              <w:bottom w:val="single" w:sz="6" w:space="0" w:color="auto"/>
              <w:right w:val="single" w:sz="6" w:space="0" w:color="auto"/>
            </w:tcBorders>
          </w:tcPr>
          <w:p w14:paraId="6D36720A" w14:textId="77777777" w:rsidR="002442D7" w:rsidRPr="00B714BE" w:rsidRDefault="002442D7" w:rsidP="0088214F">
            <w:pPr>
              <w:pStyle w:val="TAL"/>
            </w:pPr>
            <w:r w:rsidRPr="00B714BE">
              <w:rPr>
                <w:lang w:eastAsia="zh-CN"/>
              </w:rPr>
              <w:t>The SS transmits an OPEN UE TEST LOOP message</w:t>
            </w:r>
          </w:p>
        </w:tc>
        <w:tc>
          <w:tcPr>
            <w:tcW w:w="709" w:type="dxa"/>
            <w:tcBorders>
              <w:top w:val="single" w:sz="4" w:space="0" w:color="auto"/>
              <w:left w:val="single" w:sz="6" w:space="0" w:color="auto"/>
              <w:bottom w:val="single" w:sz="6" w:space="0" w:color="auto"/>
              <w:right w:val="single" w:sz="6" w:space="0" w:color="auto"/>
            </w:tcBorders>
          </w:tcPr>
          <w:p w14:paraId="5CC1C857" w14:textId="77777777" w:rsidR="002442D7" w:rsidRPr="00B714BE" w:rsidRDefault="002442D7" w:rsidP="0088214F">
            <w:pPr>
              <w:pStyle w:val="TAC"/>
            </w:pPr>
            <w:r w:rsidRPr="00B714BE">
              <w:t>&lt;--</w:t>
            </w:r>
          </w:p>
        </w:tc>
        <w:tc>
          <w:tcPr>
            <w:tcW w:w="2975" w:type="dxa"/>
            <w:tcBorders>
              <w:top w:val="single" w:sz="4" w:space="0" w:color="auto"/>
              <w:left w:val="single" w:sz="6" w:space="0" w:color="auto"/>
              <w:bottom w:val="single" w:sz="6" w:space="0" w:color="auto"/>
              <w:right w:val="single" w:sz="6" w:space="0" w:color="auto"/>
            </w:tcBorders>
          </w:tcPr>
          <w:p w14:paraId="112FA23A" w14:textId="77777777" w:rsidR="002442D7" w:rsidRPr="00B714BE" w:rsidRDefault="002442D7" w:rsidP="0088214F">
            <w:pPr>
              <w:pStyle w:val="TAL"/>
              <w:rPr>
                <w:iCs/>
              </w:rPr>
            </w:pPr>
            <w:r w:rsidRPr="00B714BE">
              <w:t xml:space="preserve">TC: </w:t>
            </w:r>
            <w:r w:rsidRPr="00B714BE">
              <w:rPr>
                <w:lang w:eastAsia="zh-CN"/>
              </w:rPr>
              <w:t>OPEN UE TEST LOOP</w:t>
            </w:r>
          </w:p>
        </w:tc>
        <w:tc>
          <w:tcPr>
            <w:tcW w:w="567" w:type="dxa"/>
            <w:tcBorders>
              <w:top w:val="single" w:sz="4" w:space="0" w:color="auto"/>
              <w:left w:val="single" w:sz="6" w:space="0" w:color="auto"/>
              <w:bottom w:val="single" w:sz="6" w:space="0" w:color="auto"/>
              <w:right w:val="single" w:sz="6" w:space="0" w:color="auto"/>
            </w:tcBorders>
          </w:tcPr>
          <w:p w14:paraId="6B6F3EC5"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25C7F225" w14:textId="77777777" w:rsidR="002442D7" w:rsidRPr="00B714BE" w:rsidRDefault="002442D7" w:rsidP="0088214F">
            <w:pPr>
              <w:pStyle w:val="TAC"/>
            </w:pPr>
            <w:r w:rsidRPr="00B714BE">
              <w:t>-</w:t>
            </w:r>
          </w:p>
        </w:tc>
      </w:tr>
      <w:tr w:rsidR="002442D7" w:rsidRPr="00B714BE" w14:paraId="1F1C57AB" w14:textId="77777777" w:rsidTr="0088214F">
        <w:tc>
          <w:tcPr>
            <w:tcW w:w="533" w:type="dxa"/>
            <w:tcBorders>
              <w:top w:val="single" w:sz="4" w:space="0" w:color="auto"/>
              <w:left w:val="single" w:sz="4" w:space="0" w:color="auto"/>
              <w:bottom w:val="single" w:sz="6" w:space="0" w:color="auto"/>
              <w:right w:val="single" w:sz="6" w:space="0" w:color="auto"/>
            </w:tcBorders>
          </w:tcPr>
          <w:p w14:paraId="7F82A4CF" w14:textId="77777777" w:rsidR="002442D7" w:rsidRPr="00B714BE" w:rsidRDefault="002442D7" w:rsidP="0088214F">
            <w:pPr>
              <w:pStyle w:val="TAC"/>
              <w:rPr>
                <w:lang w:eastAsia="zh-CN"/>
              </w:rPr>
            </w:pPr>
            <w:r w:rsidRPr="00B714BE">
              <w:rPr>
                <w:lang w:eastAsia="zh-CN"/>
              </w:rPr>
              <w:t>25</w:t>
            </w:r>
          </w:p>
        </w:tc>
        <w:tc>
          <w:tcPr>
            <w:tcW w:w="3966" w:type="dxa"/>
            <w:tcBorders>
              <w:top w:val="single" w:sz="4" w:space="0" w:color="auto"/>
              <w:left w:val="single" w:sz="6" w:space="0" w:color="auto"/>
              <w:bottom w:val="single" w:sz="6" w:space="0" w:color="auto"/>
              <w:right w:val="single" w:sz="6" w:space="0" w:color="auto"/>
            </w:tcBorders>
          </w:tcPr>
          <w:p w14:paraId="51F9A2FE" w14:textId="77777777" w:rsidR="002442D7" w:rsidRPr="00B714BE" w:rsidRDefault="002442D7" w:rsidP="0088214F">
            <w:pPr>
              <w:pStyle w:val="TAL"/>
              <w:rPr>
                <w:lang w:eastAsia="zh-CN"/>
              </w:rPr>
            </w:pPr>
            <w:r w:rsidRPr="00B714BE">
              <w:rPr>
                <w:lang w:eastAsia="zh-CN"/>
              </w:rPr>
              <w:t xml:space="preserve">The </w:t>
            </w:r>
            <w:r w:rsidRPr="00B714BE">
              <w:t>UE</w:t>
            </w:r>
            <w:r w:rsidRPr="00B714BE">
              <w:rPr>
                <w:lang w:eastAsia="zh-CN"/>
              </w:rPr>
              <w:t xml:space="preserve"> transmits an OPEN UE TEST LOOP COMPLETE message</w:t>
            </w:r>
          </w:p>
        </w:tc>
        <w:tc>
          <w:tcPr>
            <w:tcW w:w="709" w:type="dxa"/>
            <w:tcBorders>
              <w:top w:val="single" w:sz="4" w:space="0" w:color="auto"/>
              <w:left w:val="single" w:sz="6" w:space="0" w:color="auto"/>
              <w:bottom w:val="single" w:sz="6" w:space="0" w:color="auto"/>
              <w:right w:val="single" w:sz="6" w:space="0" w:color="auto"/>
            </w:tcBorders>
          </w:tcPr>
          <w:p w14:paraId="70EEDC89" w14:textId="77777777" w:rsidR="002442D7" w:rsidRPr="00B714BE" w:rsidRDefault="002442D7" w:rsidP="0088214F">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tcPr>
          <w:p w14:paraId="168F740D" w14:textId="77777777" w:rsidR="002442D7" w:rsidRPr="00B714BE" w:rsidRDefault="002442D7" w:rsidP="0088214F">
            <w:pPr>
              <w:pStyle w:val="TAL"/>
            </w:pPr>
            <w:r w:rsidRPr="00B714BE">
              <w:t xml:space="preserve">TC: </w:t>
            </w:r>
            <w:r w:rsidRPr="00B714BE">
              <w:rPr>
                <w:lang w:eastAsia="zh-CN"/>
              </w:rPr>
              <w:t>OPEN UE TEST LOOP COMPLETE</w:t>
            </w:r>
          </w:p>
        </w:tc>
        <w:tc>
          <w:tcPr>
            <w:tcW w:w="567" w:type="dxa"/>
            <w:tcBorders>
              <w:top w:val="single" w:sz="4" w:space="0" w:color="auto"/>
              <w:left w:val="single" w:sz="6" w:space="0" w:color="auto"/>
              <w:bottom w:val="single" w:sz="6" w:space="0" w:color="auto"/>
              <w:right w:val="single" w:sz="6" w:space="0" w:color="auto"/>
            </w:tcBorders>
          </w:tcPr>
          <w:p w14:paraId="1863C901" w14:textId="77777777" w:rsidR="002442D7" w:rsidRPr="00B714BE" w:rsidRDefault="002442D7" w:rsidP="0088214F">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4722DA45" w14:textId="77777777" w:rsidR="002442D7" w:rsidRPr="00B714BE" w:rsidRDefault="002442D7" w:rsidP="0088214F">
            <w:pPr>
              <w:pStyle w:val="TAC"/>
            </w:pPr>
            <w:r w:rsidRPr="00B714BE">
              <w:t>-</w:t>
            </w:r>
          </w:p>
        </w:tc>
      </w:tr>
    </w:tbl>
    <w:p w14:paraId="1D5C035B" w14:textId="77777777" w:rsidR="002442D7" w:rsidRPr="00B714BE" w:rsidRDefault="002442D7" w:rsidP="002442D7"/>
    <w:p w14:paraId="6DF9716E" w14:textId="77777777" w:rsidR="002442D7" w:rsidRPr="00B714BE" w:rsidRDefault="002442D7" w:rsidP="002442D7">
      <w:pPr>
        <w:pStyle w:val="TH"/>
      </w:pPr>
      <w:r w:rsidRPr="00B714BE">
        <w:t xml:space="preserve">Table </w:t>
      </w:r>
      <w:r w:rsidRPr="00B714BE">
        <w:rPr>
          <w:lang w:eastAsia="zh-CN"/>
        </w:rPr>
        <w:t>12.2.1.5.3.</w:t>
      </w:r>
      <w:r w:rsidRPr="00B714BE">
        <w:t>2-3: Parallel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2442D7" w:rsidRPr="00B714BE" w14:paraId="33D3C165" w14:textId="77777777" w:rsidTr="00BC4CEB">
        <w:tc>
          <w:tcPr>
            <w:tcW w:w="533" w:type="dxa"/>
            <w:tcBorders>
              <w:top w:val="single" w:sz="4" w:space="0" w:color="auto"/>
              <w:left w:val="single" w:sz="4" w:space="0" w:color="auto"/>
              <w:bottom w:val="nil"/>
              <w:right w:val="single" w:sz="4" w:space="0" w:color="auto"/>
            </w:tcBorders>
            <w:hideMark/>
          </w:tcPr>
          <w:p w14:paraId="15816BB8" w14:textId="77777777" w:rsidR="002442D7" w:rsidRPr="00B714BE" w:rsidRDefault="002442D7" w:rsidP="0088214F">
            <w:pPr>
              <w:pStyle w:val="TAH"/>
            </w:pPr>
            <w:r w:rsidRPr="00B714BE">
              <w:t>St</w:t>
            </w:r>
          </w:p>
        </w:tc>
        <w:tc>
          <w:tcPr>
            <w:tcW w:w="3966" w:type="dxa"/>
            <w:tcBorders>
              <w:top w:val="single" w:sz="4" w:space="0" w:color="auto"/>
              <w:left w:val="single" w:sz="4" w:space="0" w:color="auto"/>
              <w:bottom w:val="nil"/>
              <w:right w:val="single" w:sz="4" w:space="0" w:color="auto"/>
            </w:tcBorders>
            <w:hideMark/>
          </w:tcPr>
          <w:p w14:paraId="210E34E8" w14:textId="77777777" w:rsidR="002442D7" w:rsidRPr="00B714BE" w:rsidRDefault="002442D7" w:rsidP="0088214F">
            <w:pPr>
              <w:pStyle w:val="TAH"/>
            </w:pPr>
            <w:r w:rsidRPr="00B714BE">
              <w:t>Procedure</w:t>
            </w:r>
          </w:p>
        </w:tc>
        <w:tc>
          <w:tcPr>
            <w:tcW w:w="3684" w:type="dxa"/>
            <w:gridSpan w:val="2"/>
            <w:tcBorders>
              <w:top w:val="single" w:sz="4" w:space="0" w:color="auto"/>
              <w:left w:val="single" w:sz="4" w:space="0" w:color="auto"/>
              <w:bottom w:val="nil"/>
              <w:right w:val="single" w:sz="4" w:space="0" w:color="auto"/>
            </w:tcBorders>
            <w:hideMark/>
          </w:tcPr>
          <w:p w14:paraId="39107190" w14:textId="77777777" w:rsidR="002442D7" w:rsidRPr="00B714BE" w:rsidRDefault="002442D7" w:rsidP="0088214F">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46E16D84" w14:textId="77777777" w:rsidR="002442D7" w:rsidRPr="00B714BE" w:rsidRDefault="002442D7" w:rsidP="0088214F">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51333060" w14:textId="77777777" w:rsidR="002442D7" w:rsidRPr="00B714BE" w:rsidRDefault="002442D7" w:rsidP="0088214F">
            <w:pPr>
              <w:pStyle w:val="TAH"/>
            </w:pPr>
            <w:r w:rsidRPr="00B714BE">
              <w:t>Verdict</w:t>
            </w:r>
          </w:p>
        </w:tc>
      </w:tr>
      <w:tr w:rsidR="002442D7" w:rsidRPr="00B714BE" w14:paraId="04004033" w14:textId="77777777" w:rsidTr="00BC4CEB">
        <w:tc>
          <w:tcPr>
            <w:tcW w:w="533" w:type="dxa"/>
            <w:tcBorders>
              <w:top w:val="nil"/>
              <w:left w:val="single" w:sz="4" w:space="0" w:color="auto"/>
              <w:bottom w:val="single" w:sz="4" w:space="0" w:color="auto"/>
              <w:right w:val="single" w:sz="4" w:space="0" w:color="auto"/>
            </w:tcBorders>
          </w:tcPr>
          <w:p w14:paraId="5DAF1675" w14:textId="77777777" w:rsidR="002442D7" w:rsidRPr="00B714BE" w:rsidRDefault="002442D7" w:rsidP="0088214F">
            <w:pPr>
              <w:pStyle w:val="TAH"/>
            </w:pPr>
          </w:p>
        </w:tc>
        <w:tc>
          <w:tcPr>
            <w:tcW w:w="3966" w:type="dxa"/>
            <w:tcBorders>
              <w:top w:val="nil"/>
              <w:left w:val="single" w:sz="4" w:space="0" w:color="auto"/>
              <w:bottom w:val="single" w:sz="4" w:space="0" w:color="auto"/>
              <w:right w:val="single" w:sz="4" w:space="0" w:color="auto"/>
            </w:tcBorders>
          </w:tcPr>
          <w:p w14:paraId="20FD6D62" w14:textId="77777777" w:rsidR="002442D7" w:rsidRPr="00B714BE" w:rsidRDefault="002442D7" w:rsidP="0088214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55A0B24" w14:textId="77777777" w:rsidR="002442D7" w:rsidRPr="00B714BE" w:rsidRDefault="002442D7" w:rsidP="0088214F">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5A6A22F1" w14:textId="77777777" w:rsidR="002442D7" w:rsidRPr="00B714BE" w:rsidRDefault="002442D7" w:rsidP="0088214F">
            <w:pPr>
              <w:pStyle w:val="TAH"/>
            </w:pPr>
            <w:r w:rsidRPr="00B714BE">
              <w:t>Message</w:t>
            </w:r>
          </w:p>
        </w:tc>
        <w:tc>
          <w:tcPr>
            <w:tcW w:w="567" w:type="dxa"/>
            <w:tcBorders>
              <w:top w:val="nil"/>
              <w:left w:val="single" w:sz="4" w:space="0" w:color="auto"/>
              <w:bottom w:val="single" w:sz="4" w:space="0" w:color="auto"/>
              <w:right w:val="single" w:sz="4" w:space="0" w:color="auto"/>
            </w:tcBorders>
          </w:tcPr>
          <w:p w14:paraId="34CB609A" w14:textId="77777777" w:rsidR="002442D7" w:rsidRPr="00B714BE" w:rsidRDefault="002442D7" w:rsidP="0088214F">
            <w:pPr>
              <w:pStyle w:val="TAH"/>
            </w:pPr>
          </w:p>
        </w:tc>
        <w:tc>
          <w:tcPr>
            <w:tcW w:w="850" w:type="dxa"/>
            <w:tcBorders>
              <w:top w:val="nil"/>
              <w:left w:val="single" w:sz="4" w:space="0" w:color="auto"/>
              <w:bottom w:val="single" w:sz="4" w:space="0" w:color="auto"/>
              <w:right w:val="single" w:sz="4" w:space="0" w:color="auto"/>
            </w:tcBorders>
          </w:tcPr>
          <w:p w14:paraId="7945C0BE" w14:textId="77777777" w:rsidR="002442D7" w:rsidRPr="00B714BE" w:rsidRDefault="002442D7" w:rsidP="0088214F">
            <w:pPr>
              <w:pStyle w:val="TAH"/>
            </w:pPr>
          </w:p>
        </w:tc>
      </w:tr>
      <w:tr w:rsidR="00BC4CEB" w:rsidRPr="00B714BE" w:rsidDel="00344F13" w14:paraId="1DEDDDA9"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5270677B" w14:textId="06EF4D48" w:rsidR="00BC4CEB" w:rsidRPr="00B714BE" w:rsidRDefault="00BC4CEB" w:rsidP="00BC4CEB">
            <w:pPr>
              <w:pStyle w:val="TAC"/>
            </w:pPr>
            <w:r w:rsidRPr="00B714BE">
              <w:t>-</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3D3ECE46" w14:textId="25747AD4" w:rsidR="00BC4CEB" w:rsidRPr="00B714BE" w:rsidRDefault="00BC4CEB" w:rsidP="00BC4CEB">
            <w:pPr>
              <w:pStyle w:val="TAL"/>
            </w:pPr>
            <w:r w:rsidRPr="00B714BE">
              <w:t>EXCEPTION: The steps 1 and 2 below are repeated 2</w:t>
            </w:r>
            <w:r w:rsidRPr="00B714BE">
              <w:rPr>
                <w:lang w:eastAsia="zh-CN"/>
              </w:rPr>
              <w:t xml:space="preserve"> times</w:t>
            </w:r>
            <w:r w:rsidRPr="00B714BE">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2D7C1F2F" w14:textId="0098EF49" w:rsidR="00BC4CEB" w:rsidRPr="00B714BE" w:rsidRDefault="00BC4CEB" w:rsidP="00BC4CEB">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0DC51A0E" w14:textId="062075F3" w:rsidR="00BC4CEB" w:rsidRPr="00B714BE" w:rsidRDefault="00BC4CEB" w:rsidP="00BC4CEB">
            <w:pPr>
              <w:pStyle w:val="TAL"/>
              <w:rPr>
                <w:iCs/>
              </w:rPr>
            </w:pPr>
            <w:r w:rsidRPr="00B714BE">
              <w:rPr>
                <w:i/>
              </w:rPr>
              <w:t>-</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5D85459A" w14:textId="2659A81F" w:rsidR="00BC4CEB" w:rsidRPr="00B714BE" w:rsidRDefault="00BC4CEB" w:rsidP="00BC4CEB">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5CCC1FD4" w14:textId="58937F1D" w:rsidR="00BC4CEB" w:rsidRPr="00B714BE" w:rsidRDefault="00BC4CEB" w:rsidP="00BC4CEB">
            <w:pPr>
              <w:pStyle w:val="TAC"/>
            </w:pPr>
            <w:r w:rsidRPr="00B714BE">
              <w:t>-</w:t>
            </w:r>
          </w:p>
        </w:tc>
      </w:tr>
      <w:tr w:rsidR="00BC4CEB" w:rsidRPr="00B714BE" w:rsidDel="00344F13" w14:paraId="32BAB172"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2CAE989F" w14:textId="2D8071E3" w:rsidR="00BC4CEB" w:rsidRPr="00B714BE" w:rsidRDefault="00BC4CEB" w:rsidP="00BC4CEB">
            <w:pPr>
              <w:pStyle w:val="TAC"/>
            </w:pPr>
            <w:r w:rsidRPr="00B714BE">
              <w:t>1</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4121D74A" w14:textId="339DD44D" w:rsidR="00BC4CEB" w:rsidRPr="00B714BE" w:rsidRDefault="00BC4CEB" w:rsidP="00BC4CEB">
            <w:pPr>
              <w:pStyle w:val="TAL"/>
            </w:pPr>
            <w:r w:rsidRPr="00B714BE">
              <w:t>The UE transmits preamble to NR Cell 2.</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4A4D0F51" w14:textId="48E668B6" w:rsidR="00BC4CEB" w:rsidRPr="00B714BE" w:rsidRDefault="00BC4CEB" w:rsidP="00BC4CEB">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095183AD" w14:textId="4A4BE6AF" w:rsidR="00BC4CEB" w:rsidRPr="00B714BE" w:rsidRDefault="00BC4CEB" w:rsidP="00BC4CEB">
            <w:pPr>
              <w:pStyle w:val="TAL"/>
              <w:rPr>
                <w:iCs/>
              </w:rPr>
            </w:pPr>
            <w:r w:rsidRPr="00B714BE">
              <w:rPr>
                <w:iCs/>
              </w:rPr>
              <w:t>(PRACH Preambl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173530E2" w14:textId="5CDD95DF" w:rsidR="00BC4CEB" w:rsidRPr="00B714BE" w:rsidRDefault="00BC4CEB" w:rsidP="00BC4CEB">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6EA107F2" w14:textId="3BCB8519" w:rsidR="00BC4CEB" w:rsidRPr="00B714BE" w:rsidRDefault="00BC4CEB" w:rsidP="00BC4CEB">
            <w:pPr>
              <w:pStyle w:val="TAC"/>
            </w:pPr>
            <w:r w:rsidRPr="00B714BE">
              <w:t>-</w:t>
            </w:r>
          </w:p>
        </w:tc>
      </w:tr>
      <w:tr w:rsidR="00BC4CEB" w:rsidRPr="00B714BE" w:rsidDel="00344F13" w14:paraId="249B0381"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1CE1B140" w14:textId="09BDD7F1" w:rsidR="00BC4CEB" w:rsidRPr="00B714BE" w:rsidRDefault="00BC4CEB" w:rsidP="00BC4CEB">
            <w:pPr>
              <w:pStyle w:val="TAC"/>
            </w:pPr>
            <w:r w:rsidRPr="00B714BE">
              <w:t>2</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1959AB82" w14:textId="5311F372" w:rsidR="00BC4CEB" w:rsidRPr="00B714BE" w:rsidRDefault="00BC4CEB" w:rsidP="00BC4CEB">
            <w:pPr>
              <w:pStyle w:val="TAL"/>
            </w:pPr>
            <w:r w:rsidRPr="00B714BE">
              <w:t>The SS does not respond.</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20156A1A" w14:textId="72B52D69" w:rsidR="00BC4CEB" w:rsidRPr="00B714BE" w:rsidRDefault="00BC4CEB" w:rsidP="00BC4CEB">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7094330C" w14:textId="2B9BFC8C" w:rsidR="00BC4CEB" w:rsidRPr="00B714BE" w:rsidRDefault="00BC4CEB" w:rsidP="00BC4CEB">
            <w:pPr>
              <w:pStyle w:val="TAL"/>
              <w:rPr>
                <w:iCs/>
              </w:rPr>
            </w:pPr>
            <w:r w:rsidRPr="00B714BE">
              <w:rPr>
                <w:i/>
              </w:rPr>
              <w:t>-</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007737C4" w14:textId="1A3453D0" w:rsidR="00BC4CEB" w:rsidRPr="00B714BE" w:rsidRDefault="00BC4CEB" w:rsidP="00BC4CEB">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78A31CF6" w14:textId="64801AF1" w:rsidR="00BC4CEB" w:rsidRPr="00B714BE" w:rsidRDefault="00BC4CEB" w:rsidP="00BC4CEB">
            <w:pPr>
              <w:pStyle w:val="TAC"/>
            </w:pPr>
            <w:r w:rsidRPr="00B714BE">
              <w:t>-</w:t>
            </w:r>
          </w:p>
        </w:tc>
      </w:tr>
      <w:tr w:rsidR="00BC4CEB" w:rsidRPr="00B714BE" w:rsidDel="00344F13" w14:paraId="7242AC20"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2C5E5E82" w14:textId="21967B3A" w:rsidR="00BC4CEB" w:rsidRPr="00B714BE" w:rsidRDefault="00BC4CEB" w:rsidP="00BC4CEB">
            <w:pPr>
              <w:pStyle w:val="TAC"/>
            </w:pPr>
            <w:r w:rsidRPr="00B714BE">
              <w:t>3</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3B5C65F0" w14:textId="25021439" w:rsidR="00BC4CEB" w:rsidRPr="00B714BE" w:rsidRDefault="00BC4CEB" w:rsidP="00BC4CEB">
            <w:pPr>
              <w:pStyle w:val="TAL"/>
            </w:pPr>
            <w:r w:rsidRPr="00B714BE">
              <w:t>The UE transmits preamble to NR Cell 2.</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62BF7151" w14:textId="5BCE925E" w:rsidR="00BC4CEB" w:rsidRPr="00B714BE" w:rsidRDefault="00BC4CEB" w:rsidP="00BC4CEB">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656B150D" w14:textId="1ED1FAD0" w:rsidR="00BC4CEB" w:rsidRPr="00B714BE" w:rsidRDefault="00BC4CEB" w:rsidP="00BC4CEB">
            <w:pPr>
              <w:pStyle w:val="TAL"/>
              <w:rPr>
                <w:iCs/>
              </w:rPr>
            </w:pPr>
            <w:r w:rsidRPr="00B714BE">
              <w:rPr>
                <w:iCs/>
              </w:rPr>
              <w:t>(PRACH Preambl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581391C0" w14:textId="788FCF28" w:rsidR="00BC4CEB" w:rsidRPr="00B714BE" w:rsidRDefault="00BC4CEB" w:rsidP="00BC4CEB">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01CB6086" w14:textId="400B2A51" w:rsidR="00BC4CEB" w:rsidRPr="00B714BE" w:rsidRDefault="00BC4CEB" w:rsidP="00BC4CEB">
            <w:pPr>
              <w:pStyle w:val="TAC"/>
            </w:pPr>
            <w:r w:rsidRPr="00B714BE">
              <w:t>-</w:t>
            </w:r>
          </w:p>
        </w:tc>
      </w:tr>
    </w:tbl>
    <w:p w14:paraId="67612D19" w14:textId="77777777" w:rsidR="002442D7" w:rsidRPr="00B714BE" w:rsidRDefault="002442D7" w:rsidP="002442D7"/>
    <w:p w14:paraId="160BFE36" w14:textId="77777777" w:rsidR="002442D7" w:rsidRPr="00B714BE" w:rsidRDefault="002442D7" w:rsidP="002442D7">
      <w:pPr>
        <w:pStyle w:val="TH"/>
      </w:pPr>
      <w:r w:rsidRPr="00B714BE">
        <w:t xml:space="preserve">Table </w:t>
      </w:r>
      <w:r w:rsidRPr="00B714BE">
        <w:rPr>
          <w:lang w:eastAsia="zh-CN"/>
        </w:rPr>
        <w:t>12.2.1.5.3.</w:t>
      </w:r>
      <w:r w:rsidRPr="00B714BE">
        <w:t>2-4: Parallel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2442D7" w:rsidRPr="00B714BE" w14:paraId="207481A0" w14:textId="77777777" w:rsidTr="00BC4CEB">
        <w:tc>
          <w:tcPr>
            <w:tcW w:w="533" w:type="dxa"/>
            <w:tcBorders>
              <w:top w:val="single" w:sz="4" w:space="0" w:color="auto"/>
              <w:left w:val="single" w:sz="4" w:space="0" w:color="auto"/>
              <w:bottom w:val="nil"/>
              <w:right w:val="single" w:sz="4" w:space="0" w:color="auto"/>
            </w:tcBorders>
            <w:hideMark/>
          </w:tcPr>
          <w:p w14:paraId="65242732" w14:textId="77777777" w:rsidR="002442D7" w:rsidRPr="00B714BE" w:rsidRDefault="002442D7" w:rsidP="0088214F">
            <w:pPr>
              <w:pStyle w:val="TAH"/>
            </w:pPr>
            <w:r w:rsidRPr="00B714BE">
              <w:t>St</w:t>
            </w:r>
          </w:p>
        </w:tc>
        <w:tc>
          <w:tcPr>
            <w:tcW w:w="3966" w:type="dxa"/>
            <w:tcBorders>
              <w:top w:val="single" w:sz="4" w:space="0" w:color="auto"/>
              <w:left w:val="single" w:sz="4" w:space="0" w:color="auto"/>
              <w:bottom w:val="nil"/>
              <w:right w:val="single" w:sz="4" w:space="0" w:color="auto"/>
            </w:tcBorders>
            <w:hideMark/>
          </w:tcPr>
          <w:p w14:paraId="3700913E" w14:textId="77777777" w:rsidR="002442D7" w:rsidRPr="00B714BE" w:rsidRDefault="002442D7" w:rsidP="0088214F">
            <w:pPr>
              <w:pStyle w:val="TAH"/>
            </w:pPr>
            <w:r w:rsidRPr="00B714BE">
              <w:t>Procedure</w:t>
            </w:r>
          </w:p>
        </w:tc>
        <w:tc>
          <w:tcPr>
            <w:tcW w:w="3684" w:type="dxa"/>
            <w:gridSpan w:val="2"/>
            <w:tcBorders>
              <w:top w:val="single" w:sz="4" w:space="0" w:color="auto"/>
              <w:left w:val="single" w:sz="4" w:space="0" w:color="auto"/>
              <w:bottom w:val="nil"/>
              <w:right w:val="single" w:sz="4" w:space="0" w:color="auto"/>
            </w:tcBorders>
            <w:hideMark/>
          </w:tcPr>
          <w:p w14:paraId="2BD0B677" w14:textId="77777777" w:rsidR="002442D7" w:rsidRPr="00B714BE" w:rsidRDefault="002442D7" w:rsidP="0088214F">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00F4BCE4" w14:textId="77777777" w:rsidR="002442D7" w:rsidRPr="00B714BE" w:rsidRDefault="002442D7" w:rsidP="0088214F">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47FF1925" w14:textId="77777777" w:rsidR="002442D7" w:rsidRPr="00B714BE" w:rsidRDefault="002442D7" w:rsidP="0088214F">
            <w:pPr>
              <w:pStyle w:val="TAH"/>
            </w:pPr>
            <w:r w:rsidRPr="00B714BE">
              <w:t>Verdict</w:t>
            </w:r>
          </w:p>
        </w:tc>
      </w:tr>
      <w:tr w:rsidR="002442D7" w:rsidRPr="00B714BE" w14:paraId="6CA17768" w14:textId="77777777" w:rsidTr="00BC4CEB">
        <w:tc>
          <w:tcPr>
            <w:tcW w:w="533" w:type="dxa"/>
            <w:tcBorders>
              <w:top w:val="nil"/>
              <w:left w:val="single" w:sz="4" w:space="0" w:color="auto"/>
              <w:bottom w:val="single" w:sz="4" w:space="0" w:color="auto"/>
              <w:right w:val="single" w:sz="4" w:space="0" w:color="auto"/>
            </w:tcBorders>
          </w:tcPr>
          <w:p w14:paraId="309DAC9F" w14:textId="77777777" w:rsidR="002442D7" w:rsidRPr="00B714BE" w:rsidRDefault="002442D7" w:rsidP="0088214F">
            <w:pPr>
              <w:pStyle w:val="TAH"/>
            </w:pPr>
          </w:p>
        </w:tc>
        <w:tc>
          <w:tcPr>
            <w:tcW w:w="3966" w:type="dxa"/>
            <w:tcBorders>
              <w:top w:val="nil"/>
              <w:left w:val="single" w:sz="4" w:space="0" w:color="auto"/>
              <w:bottom w:val="single" w:sz="4" w:space="0" w:color="auto"/>
              <w:right w:val="single" w:sz="4" w:space="0" w:color="auto"/>
            </w:tcBorders>
          </w:tcPr>
          <w:p w14:paraId="2BF40CE8" w14:textId="77777777" w:rsidR="002442D7" w:rsidRPr="00B714BE" w:rsidRDefault="002442D7" w:rsidP="0088214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C9FDC26" w14:textId="77777777" w:rsidR="002442D7" w:rsidRPr="00B714BE" w:rsidRDefault="002442D7" w:rsidP="0088214F">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2BCD7CAA" w14:textId="77777777" w:rsidR="002442D7" w:rsidRPr="00B714BE" w:rsidRDefault="002442D7" w:rsidP="0088214F">
            <w:pPr>
              <w:pStyle w:val="TAH"/>
            </w:pPr>
            <w:r w:rsidRPr="00B714BE">
              <w:t>Message</w:t>
            </w:r>
          </w:p>
        </w:tc>
        <w:tc>
          <w:tcPr>
            <w:tcW w:w="567" w:type="dxa"/>
            <w:tcBorders>
              <w:top w:val="nil"/>
              <w:left w:val="single" w:sz="4" w:space="0" w:color="auto"/>
              <w:bottom w:val="single" w:sz="4" w:space="0" w:color="auto"/>
              <w:right w:val="single" w:sz="4" w:space="0" w:color="auto"/>
            </w:tcBorders>
          </w:tcPr>
          <w:p w14:paraId="05345DF4" w14:textId="77777777" w:rsidR="002442D7" w:rsidRPr="00B714BE" w:rsidRDefault="002442D7" w:rsidP="0088214F">
            <w:pPr>
              <w:pStyle w:val="TAH"/>
            </w:pPr>
          </w:p>
        </w:tc>
        <w:tc>
          <w:tcPr>
            <w:tcW w:w="850" w:type="dxa"/>
            <w:tcBorders>
              <w:top w:val="nil"/>
              <w:left w:val="single" w:sz="4" w:space="0" w:color="auto"/>
              <w:bottom w:val="single" w:sz="4" w:space="0" w:color="auto"/>
              <w:right w:val="single" w:sz="4" w:space="0" w:color="auto"/>
            </w:tcBorders>
          </w:tcPr>
          <w:p w14:paraId="45050519" w14:textId="77777777" w:rsidR="002442D7" w:rsidRPr="00B714BE" w:rsidRDefault="002442D7" w:rsidP="0088214F">
            <w:pPr>
              <w:pStyle w:val="TAH"/>
            </w:pPr>
          </w:p>
        </w:tc>
      </w:tr>
      <w:tr w:rsidR="00BC4CEB" w:rsidRPr="00B714BE" w:rsidDel="00344F13" w14:paraId="13985563"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2797C188" w14:textId="3BA9C3C5" w:rsidR="00BC4CEB" w:rsidRPr="00B714BE" w:rsidRDefault="00BC4CEB" w:rsidP="00BC4CEB">
            <w:pPr>
              <w:pStyle w:val="TAC"/>
            </w:pPr>
            <w:r w:rsidRPr="00B714BE">
              <w:t>-</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03E84FA2" w14:textId="7AC82DA3" w:rsidR="00BC4CEB" w:rsidRPr="00B714BE" w:rsidRDefault="00BC4CEB" w:rsidP="00BC4CEB">
            <w:pPr>
              <w:pStyle w:val="TAL"/>
            </w:pPr>
            <w:r w:rsidRPr="00B714BE">
              <w:t>EXCEPTION: The steps 1 and 2 below are repeated 2</w:t>
            </w:r>
            <w:r w:rsidRPr="00B714BE">
              <w:rPr>
                <w:lang w:eastAsia="zh-CN"/>
              </w:rPr>
              <w:t xml:space="preserve"> times</w:t>
            </w:r>
            <w:r w:rsidRPr="00B714BE">
              <w:t>.</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0243A96F" w14:textId="6C8BB495" w:rsidR="00BC4CEB" w:rsidRPr="00B714BE" w:rsidRDefault="00BC4CEB" w:rsidP="00BC4CEB">
            <w:pPr>
              <w:pStyle w:val="TAC"/>
            </w:pPr>
            <w:r w:rsidRPr="00B714BE">
              <w: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78C7C7E9" w14:textId="469BA766" w:rsidR="00BC4CEB" w:rsidRPr="00B714BE" w:rsidRDefault="00BC4CEB" w:rsidP="00BC4CEB">
            <w:pPr>
              <w:pStyle w:val="TAL"/>
              <w:rPr>
                <w:iCs/>
              </w:rPr>
            </w:pPr>
            <w:r w:rsidRPr="00B714BE">
              <w:rPr>
                <w:i/>
              </w:rPr>
              <w:t>-</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234D2584" w14:textId="5C71C3DA" w:rsidR="00BC4CEB" w:rsidRPr="00B714BE" w:rsidRDefault="00BC4CEB" w:rsidP="00BC4CEB">
            <w:pPr>
              <w:pStyle w:val="TAC"/>
            </w:pPr>
            <w:r w:rsidRPr="00B714BE">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61A50AB3" w14:textId="13736D32" w:rsidR="00BC4CEB" w:rsidRPr="00B714BE" w:rsidRDefault="00BC4CEB" w:rsidP="00BC4CEB">
            <w:pPr>
              <w:pStyle w:val="TAC"/>
            </w:pPr>
            <w:r w:rsidRPr="00B714BE">
              <w:t>-</w:t>
            </w:r>
          </w:p>
        </w:tc>
      </w:tr>
      <w:tr w:rsidR="00BC4CEB" w:rsidRPr="00B714BE" w:rsidDel="00344F13" w14:paraId="091D3284"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4927F0DF" w14:textId="4E30D953" w:rsidR="00BC4CEB" w:rsidRPr="00B714BE" w:rsidRDefault="00BC4CEB" w:rsidP="00BC4CEB">
            <w:pPr>
              <w:pStyle w:val="TAC"/>
            </w:pPr>
            <w:r w:rsidRPr="00B714BE">
              <w:t>1</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1C506917" w14:textId="430E2DE7" w:rsidR="00BC4CEB" w:rsidRPr="00B714BE" w:rsidRDefault="00BC4CEB" w:rsidP="00BC4CEB">
            <w:pPr>
              <w:pStyle w:val="TAL"/>
            </w:pPr>
            <w:r w:rsidRPr="00B714BE">
              <w:t>The UE transmits preamble to NR Cell 1.</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53DC552C" w14:textId="1203CE36" w:rsidR="00BC4CEB" w:rsidRPr="00B714BE" w:rsidRDefault="00BC4CEB" w:rsidP="00BC4CEB">
            <w:pPr>
              <w:pStyle w:val="TAC"/>
            </w:pPr>
            <w:r w:rsidRPr="00B714BE">
              <w:t>--&g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46BC4D34" w14:textId="370AB88C" w:rsidR="00BC4CEB" w:rsidRPr="00B714BE" w:rsidRDefault="00BC4CEB" w:rsidP="00BC4CEB">
            <w:pPr>
              <w:pStyle w:val="TAL"/>
              <w:rPr>
                <w:iCs/>
              </w:rPr>
            </w:pPr>
            <w:r w:rsidRPr="00B714BE">
              <w:rPr>
                <w:iCs/>
              </w:rPr>
              <w:t>(PRACH Preamble)</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40EAA406" w14:textId="31569EEA" w:rsidR="00BC4CEB" w:rsidRPr="00B714BE" w:rsidRDefault="00BC4CEB" w:rsidP="00BC4CEB">
            <w:pPr>
              <w:pStyle w:val="TAC"/>
            </w:pPr>
            <w:r w:rsidRPr="00B714BE">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04A355BF" w14:textId="631B387E" w:rsidR="00BC4CEB" w:rsidRPr="00B714BE" w:rsidRDefault="00BC4CEB" w:rsidP="00BC4CEB">
            <w:pPr>
              <w:pStyle w:val="TAC"/>
            </w:pPr>
            <w:r w:rsidRPr="00B714BE">
              <w:t>-</w:t>
            </w:r>
          </w:p>
        </w:tc>
      </w:tr>
      <w:tr w:rsidR="00BC4CEB" w:rsidRPr="00B714BE" w:rsidDel="00344F13" w14:paraId="65631952"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5B426481" w14:textId="26533089" w:rsidR="00BC4CEB" w:rsidRPr="00B714BE" w:rsidRDefault="00BC4CEB" w:rsidP="00BC4CEB">
            <w:pPr>
              <w:pStyle w:val="TAC"/>
            </w:pPr>
            <w:r w:rsidRPr="00B714BE">
              <w:t>2</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1D169630" w14:textId="6079CDC9" w:rsidR="00BC4CEB" w:rsidRPr="00B714BE" w:rsidRDefault="00BC4CEB" w:rsidP="00BC4CEB">
            <w:pPr>
              <w:pStyle w:val="TAL"/>
            </w:pPr>
            <w:r w:rsidRPr="00B714BE">
              <w:t>The SS does not respond.</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068C6371" w14:textId="3BD885F1" w:rsidR="00BC4CEB" w:rsidRPr="00B714BE" w:rsidRDefault="00BC4CEB" w:rsidP="00BC4CEB">
            <w:pPr>
              <w:pStyle w:val="TAC"/>
            </w:pPr>
            <w:r w:rsidRPr="00B714BE">
              <w: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52CF9BC6" w14:textId="7C9733EE" w:rsidR="00BC4CEB" w:rsidRPr="00B714BE" w:rsidRDefault="00BC4CEB" w:rsidP="00BC4CEB">
            <w:pPr>
              <w:pStyle w:val="TAL"/>
              <w:rPr>
                <w:iCs/>
              </w:rPr>
            </w:pPr>
            <w:r w:rsidRPr="00B714BE">
              <w:rPr>
                <w:i/>
              </w:rPr>
              <w:t>-</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0197DDD7" w14:textId="4FB0394E" w:rsidR="00BC4CEB" w:rsidRPr="00B714BE" w:rsidRDefault="00BC4CEB" w:rsidP="00BC4CEB">
            <w:pPr>
              <w:pStyle w:val="TAC"/>
            </w:pPr>
            <w:r w:rsidRPr="00B714BE">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3A262B97" w14:textId="36934B50" w:rsidR="00BC4CEB" w:rsidRPr="00B714BE" w:rsidRDefault="00BC4CEB" w:rsidP="00BC4CEB">
            <w:pPr>
              <w:pStyle w:val="TAC"/>
            </w:pPr>
            <w:r w:rsidRPr="00B714BE">
              <w:t>-</w:t>
            </w:r>
          </w:p>
        </w:tc>
      </w:tr>
      <w:tr w:rsidR="00BC4CEB" w:rsidRPr="00B714BE" w:rsidDel="00344F13" w14:paraId="0A9D6662"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4EBB1CC0" w14:textId="4BBD1E11" w:rsidR="00BC4CEB" w:rsidRPr="00B714BE" w:rsidRDefault="00BC4CEB" w:rsidP="00BC4CEB">
            <w:pPr>
              <w:pStyle w:val="TAC"/>
            </w:pPr>
            <w:r w:rsidRPr="00B714BE">
              <w:t>3</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7B4ACCA2" w14:textId="3137627F" w:rsidR="00BC4CEB" w:rsidRPr="00B714BE" w:rsidRDefault="00BC4CEB" w:rsidP="00BC4CEB">
            <w:pPr>
              <w:pStyle w:val="TAL"/>
            </w:pPr>
            <w:r w:rsidRPr="00B714BE">
              <w:t>The UE transmits preamble to NR Cell 1.</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7F996FB7" w14:textId="34CA6054" w:rsidR="00BC4CEB" w:rsidRPr="00B714BE" w:rsidRDefault="00BC4CEB" w:rsidP="00BC4CEB">
            <w:pPr>
              <w:pStyle w:val="TAC"/>
            </w:pPr>
            <w:r w:rsidRPr="00B714BE">
              <w:t>--&g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3C5FABE7" w14:textId="52DE4736" w:rsidR="00BC4CEB" w:rsidRPr="00B714BE" w:rsidRDefault="00BC4CEB" w:rsidP="00BC4CEB">
            <w:pPr>
              <w:pStyle w:val="TAL"/>
              <w:rPr>
                <w:iCs/>
              </w:rPr>
            </w:pPr>
            <w:r w:rsidRPr="00B714BE">
              <w:rPr>
                <w:iCs/>
              </w:rPr>
              <w:t>(PRACH Preamble)</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3D529077" w14:textId="345ED482" w:rsidR="00BC4CEB" w:rsidRPr="00B714BE" w:rsidRDefault="00BC4CEB" w:rsidP="00BC4CEB">
            <w:pPr>
              <w:pStyle w:val="TAC"/>
            </w:pPr>
            <w:r w:rsidRPr="00B714BE">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237CED04" w14:textId="350B5CAA" w:rsidR="00BC4CEB" w:rsidRPr="00B714BE" w:rsidRDefault="00BC4CEB" w:rsidP="00BC4CEB">
            <w:pPr>
              <w:pStyle w:val="TAC"/>
            </w:pPr>
            <w:r w:rsidRPr="00B714BE">
              <w:t>-</w:t>
            </w:r>
          </w:p>
        </w:tc>
      </w:tr>
      <w:tr w:rsidR="00BC4CEB" w:rsidRPr="00B714BE" w14:paraId="26678C07" w14:textId="77777777" w:rsidTr="00BC4CEB">
        <w:tc>
          <w:tcPr>
            <w:tcW w:w="533" w:type="dxa"/>
            <w:tcBorders>
              <w:top w:val="single" w:sz="4" w:space="0" w:color="auto"/>
              <w:left w:val="single" w:sz="4" w:space="0" w:color="auto"/>
              <w:bottom w:val="single" w:sz="6" w:space="0" w:color="auto"/>
              <w:right w:val="single" w:sz="6" w:space="0" w:color="auto"/>
            </w:tcBorders>
          </w:tcPr>
          <w:p w14:paraId="7CB64480" w14:textId="5DD87FB3" w:rsidR="00BC4CEB" w:rsidRPr="00B714BE" w:rsidRDefault="00BC4CEB" w:rsidP="00BC4CEB">
            <w:pPr>
              <w:pStyle w:val="TAC"/>
              <w:rPr>
                <w:lang w:eastAsia="zh-CN"/>
              </w:rPr>
            </w:pPr>
            <w:r w:rsidRPr="00B714BE">
              <w:rPr>
                <w:lang w:eastAsia="zh-CN"/>
              </w:rPr>
              <w:t>4</w:t>
            </w:r>
          </w:p>
        </w:tc>
        <w:tc>
          <w:tcPr>
            <w:tcW w:w="3966" w:type="dxa"/>
            <w:tcBorders>
              <w:top w:val="single" w:sz="4" w:space="0" w:color="auto"/>
              <w:left w:val="single" w:sz="6" w:space="0" w:color="auto"/>
              <w:bottom w:val="single" w:sz="6" w:space="0" w:color="auto"/>
              <w:right w:val="single" w:sz="6" w:space="0" w:color="auto"/>
            </w:tcBorders>
          </w:tcPr>
          <w:p w14:paraId="776ED224" w14:textId="77777777" w:rsidR="00BC4CEB" w:rsidRPr="00B714BE" w:rsidRDefault="00BC4CEB" w:rsidP="00BC4CEB">
            <w:pPr>
              <w:pStyle w:val="TAL"/>
            </w:pPr>
            <w:r w:rsidRPr="00B714BE">
              <w:rPr>
                <w:rFonts w:cs="Arial"/>
                <w:szCs w:val="18"/>
              </w:rPr>
              <w:t xml:space="preserve">The </w:t>
            </w:r>
            <w:r w:rsidRPr="00B714BE">
              <w:t>SS-NW</w:t>
            </w:r>
            <w:r w:rsidRPr="00B714BE">
              <w:rPr>
                <w:rFonts w:cs="Arial"/>
                <w:szCs w:val="18"/>
              </w:rPr>
              <w:t xml:space="preserve"> transmits Random Access Response to respond to the latest preamble on NR Cell 1.</w:t>
            </w:r>
          </w:p>
        </w:tc>
        <w:tc>
          <w:tcPr>
            <w:tcW w:w="709" w:type="dxa"/>
            <w:tcBorders>
              <w:top w:val="single" w:sz="4" w:space="0" w:color="auto"/>
              <w:left w:val="single" w:sz="6" w:space="0" w:color="auto"/>
              <w:bottom w:val="single" w:sz="6" w:space="0" w:color="auto"/>
              <w:right w:val="single" w:sz="6" w:space="0" w:color="auto"/>
            </w:tcBorders>
          </w:tcPr>
          <w:p w14:paraId="7180A1CA" w14:textId="77777777" w:rsidR="00BC4CEB" w:rsidRPr="00B714BE" w:rsidRDefault="00BC4CEB" w:rsidP="00BC4CEB">
            <w:pPr>
              <w:pStyle w:val="TAC"/>
            </w:pPr>
            <w:r w:rsidRPr="00B714BE">
              <w:rPr>
                <w:lang w:eastAsia="zh-CN"/>
              </w:rPr>
              <w:t>&lt;--</w:t>
            </w:r>
          </w:p>
        </w:tc>
        <w:tc>
          <w:tcPr>
            <w:tcW w:w="2975" w:type="dxa"/>
            <w:tcBorders>
              <w:top w:val="single" w:sz="4" w:space="0" w:color="auto"/>
              <w:left w:val="single" w:sz="6" w:space="0" w:color="auto"/>
              <w:bottom w:val="single" w:sz="6" w:space="0" w:color="auto"/>
              <w:right w:val="single" w:sz="6" w:space="0" w:color="auto"/>
            </w:tcBorders>
          </w:tcPr>
          <w:p w14:paraId="6ECBC62E" w14:textId="77777777" w:rsidR="00BC4CEB" w:rsidRPr="00B714BE" w:rsidRDefault="00BC4CEB" w:rsidP="00BC4CEB">
            <w:pPr>
              <w:pStyle w:val="TAL"/>
              <w:rPr>
                <w:iCs/>
              </w:rPr>
            </w:pPr>
            <w:r w:rsidRPr="00B714BE">
              <w:rPr>
                <w:lang w:eastAsia="zh-CN"/>
              </w:rPr>
              <w:t>Random Access Response</w:t>
            </w:r>
          </w:p>
        </w:tc>
        <w:tc>
          <w:tcPr>
            <w:tcW w:w="567" w:type="dxa"/>
            <w:tcBorders>
              <w:top w:val="single" w:sz="4" w:space="0" w:color="auto"/>
              <w:left w:val="single" w:sz="6" w:space="0" w:color="auto"/>
              <w:bottom w:val="single" w:sz="6" w:space="0" w:color="auto"/>
              <w:right w:val="single" w:sz="6" w:space="0" w:color="auto"/>
            </w:tcBorders>
          </w:tcPr>
          <w:p w14:paraId="1A7EC009" w14:textId="77777777" w:rsidR="00BC4CEB" w:rsidRPr="00B714BE" w:rsidRDefault="00BC4CEB" w:rsidP="00BC4CEB">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tcPr>
          <w:p w14:paraId="0B99CD59" w14:textId="77777777" w:rsidR="00BC4CEB" w:rsidRPr="00B714BE" w:rsidRDefault="00BC4CEB" w:rsidP="00BC4CEB">
            <w:pPr>
              <w:pStyle w:val="TAC"/>
            </w:pPr>
            <w:r w:rsidRPr="00B714BE">
              <w:t>-</w:t>
            </w:r>
          </w:p>
        </w:tc>
      </w:tr>
      <w:tr w:rsidR="00BC4CEB" w:rsidRPr="00B714BE" w14:paraId="10D6BECD"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6D73A0F6" w14:textId="55A7CCB8" w:rsidR="00BC4CEB" w:rsidRPr="00B714BE" w:rsidRDefault="00BC4CEB" w:rsidP="00BC4CEB">
            <w:pPr>
              <w:pStyle w:val="TAC"/>
            </w:pPr>
            <w:r w:rsidRPr="00B714BE">
              <w:t>5</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07F2F4F5" w14:textId="77777777" w:rsidR="00BC4CEB" w:rsidRPr="00B714BE" w:rsidRDefault="00BC4CEB" w:rsidP="00BC4CEB">
            <w:pPr>
              <w:pStyle w:val="TAL"/>
            </w:pPr>
            <w:r w:rsidRPr="00B714BE">
              <w:t xml:space="preserve">The UE sends </w:t>
            </w:r>
            <w:r w:rsidRPr="00B714BE">
              <w:rPr>
                <w:i/>
                <w:iCs/>
              </w:rPr>
              <w:t>RRCReestablishmentRequest</w:t>
            </w:r>
            <w:r w:rsidRPr="00B714BE">
              <w:t xml:space="preserve"> message on NR Cell 1.</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0EAC0A96" w14:textId="77777777" w:rsidR="00BC4CEB" w:rsidRPr="00B714BE" w:rsidRDefault="00BC4CEB" w:rsidP="00BC4CEB">
            <w:pPr>
              <w:pStyle w:val="TAC"/>
            </w:pPr>
            <w:r w:rsidRPr="00B714BE">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791EDD14" w14:textId="77777777" w:rsidR="00BC4CEB" w:rsidRPr="00B714BE" w:rsidRDefault="00BC4CEB" w:rsidP="00BC4CEB">
            <w:pPr>
              <w:pStyle w:val="TAL"/>
              <w:rPr>
                <w:iCs/>
              </w:rPr>
            </w:pPr>
            <w:r w:rsidRPr="00B714BE">
              <w:rPr>
                <w:iCs/>
              </w:rPr>
              <w:t xml:space="preserve">NR RRC: </w:t>
            </w:r>
            <w:r w:rsidRPr="00B714BE">
              <w:rPr>
                <w:i/>
              </w:rPr>
              <w:t xml:space="preserve">RRCReestablishmentRequest </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30143823" w14:textId="77777777" w:rsidR="00BC4CEB" w:rsidRPr="00B714BE" w:rsidRDefault="00BC4CEB" w:rsidP="00BC4CEB">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12BA5189" w14:textId="77777777" w:rsidR="00BC4CEB" w:rsidRPr="00B714BE" w:rsidRDefault="00BC4CEB" w:rsidP="00BC4CEB">
            <w:pPr>
              <w:pStyle w:val="TAC"/>
            </w:pPr>
            <w:r w:rsidRPr="00B714BE">
              <w:t>-</w:t>
            </w:r>
          </w:p>
        </w:tc>
      </w:tr>
    </w:tbl>
    <w:p w14:paraId="196283A2" w14:textId="77777777" w:rsidR="002442D7" w:rsidRPr="00B714BE" w:rsidRDefault="002442D7" w:rsidP="002442D7"/>
    <w:p w14:paraId="7360AA6D" w14:textId="77777777" w:rsidR="002442D7" w:rsidRPr="00B714BE" w:rsidRDefault="002442D7" w:rsidP="002442D7">
      <w:pPr>
        <w:pStyle w:val="H6"/>
        <w:rPr>
          <w:lang w:eastAsia="zh-CN"/>
        </w:rPr>
      </w:pPr>
      <w:r w:rsidRPr="00B714BE">
        <w:rPr>
          <w:lang w:eastAsia="zh-CN"/>
        </w:rPr>
        <w:t>12.2.1.5.3.3</w:t>
      </w:r>
      <w:r w:rsidRPr="00B714BE">
        <w:rPr>
          <w:lang w:eastAsia="zh-CN"/>
        </w:rPr>
        <w:tab/>
        <w:t>Specific message contents</w:t>
      </w:r>
    </w:p>
    <w:p w14:paraId="5E7709DD" w14:textId="77777777" w:rsidR="002442D7" w:rsidRPr="00B714BE" w:rsidRDefault="002442D7" w:rsidP="00BC4CEB">
      <w:pPr>
        <w:pStyle w:val="TH"/>
      </w:pPr>
      <w:r w:rsidRPr="00B714BE">
        <w:t xml:space="preserve">Table </w:t>
      </w:r>
      <w:r w:rsidRPr="00B714BE">
        <w:rPr>
          <w:lang w:eastAsia="zh-CN"/>
        </w:rPr>
        <w:t>12.2.1.5</w:t>
      </w:r>
      <w:r w:rsidRPr="00B714BE">
        <w:t xml:space="preserve">.3.3-1: </w:t>
      </w:r>
      <w:r w:rsidRPr="00B714BE">
        <w:rPr>
          <w:i/>
          <w:iCs/>
        </w:rPr>
        <w:t>SL-BWP-ConfigCommon</w:t>
      </w:r>
      <w:r w:rsidRPr="00B714BE">
        <w:t xml:space="preserve"> in </w:t>
      </w:r>
      <w:r w:rsidRPr="00B714BE">
        <w:rPr>
          <w:i/>
          <w:iCs/>
        </w:rPr>
        <w:t>SIB12</w:t>
      </w:r>
      <w:r w:rsidRPr="00B714BE">
        <w:rPr>
          <w:lang w:eastAsia="zh-CN"/>
        </w:rPr>
        <w:t xml:space="preserve"> for Cell 1 and Cell 2</w:t>
      </w:r>
      <w:r w:rsidRPr="00B714BE">
        <w:t xml:space="preserve"> (Preamble and all steps)</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197"/>
        <w:gridCol w:w="2589"/>
        <w:gridCol w:w="1703"/>
        <w:gridCol w:w="1145"/>
      </w:tblGrid>
      <w:tr w:rsidR="002442D7" w:rsidRPr="00B714BE" w14:paraId="11B5860B" w14:textId="77777777" w:rsidTr="0088214F">
        <w:trPr>
          <w:gridBefore w:val="1"/>
          <w:wBefore w:w="9" w:type="dxa"/>
        </w:trPr>
        <w:tc>
          <w:tcPr>
            <w:tcW w:w="9634" w:type="dxa"/>
            <w:gridSpan w:val="4"/>
          </w:tcPr>
          <w:p w14:paraId="17C23D47" w14:textId="77777777" w:rsidR="002442D7" w:rsidRPr="00B714BE" w:rsidRDefault="002442D7" w:rsidP="0088214F">
            <w:pPr>
              <w:pStyle w:val="TAL"/>
            </w:pPr>
            <w:r w:rsidRPr="00B714BE">
              <w:rPr>
                <w:rFonts w:eastAsia="SimSun"/>
              </w:rPr>
              <w:t>Derivation Path: TS 38.508-1 [4], Table 4.6.</w:t>
            </w:r>
            <w:r w:rsidRPr="00B714BE">
              <w:rPr>
                <w:rFonts w:eastAsia="SimSun"/>
                <w:lang w:eastAsia="zh-CN"/>
              </w:rPr>
              <w:t>6</w:t>
            </w:r>
            <w:r w:rsidRPr="00B714BE">
              <w:rPr>
                <w:rFonts w:eastAsia="SimSun"/>
              </w:rPr>
              <w:t>-</w:t>
            </w:r>
            <w:r w:rsidRPr="00B714BE">
              <w:rPr>
                <w:rFonts w:eastAsia="SimSun"/>
                <w:lang w:eastAsia="zh-CN"/>
              </w:rPr>
              <w:t>2</w:t>
            </w:r>
          </w:p>
        </w:tc>
      </w:tr>
      <w:tr w:rsidR="002442D7" w:rsidRPr="00B714BE" w14:paraId="63CE3468" w14:textId="77777777" w:rsidTr="0088214F">
        <w:tblPrEx>
          <w:tblCellMar>
            <w:left w:w="108" w:type="dxa"/>
            <w:right w:w="108" w:type="dxa"/>
          </w:tblCellMar>
        </w:tblPrEx>
        <w:tc>
          <w:tcPr>
            <w:tcW w:w="4206" w:type="dxa"/>
            <w:gridSpan w:val="2"/>
          </w:tcPr>
          <w:p w14:paraId="7BE3FEC7" w14:textId="77777777" w:rsidR="002442D7" w:rsidRPr="00B714BE" w:rsidRDefault="002442D7" w:rsidP="0088214F">
            <w:pPr>
              <w:pStyle w:val="TAH"/>
            </w:pPr>
            <w:r w:rsidRPr="00B714BE">
              <w:t>Information Element</w:t>
            </w:r>
          </w:p>
        </w:tc>
        <w:tc>
          <w:tcPr>
            <w:tcW w:w="2589" w:type="dxa"/>
          </w:tcPr>
          <w:p w14:paraId="74B20DA1" w14:textId="77777777" w:rsidR="002442D7" w:rsidRPr="00B714BE" w:rsidRDefault="002442D7" w:rsidP="0088214F">
            <w:pPr>
              <w:pStyle w:val="TAH"/>
            </w:pPr>
            <w:r w:rsidRPr="00B714BE">
              <w:t>Value/remark</w:t>
            </w:r>
          </w:p>
        </w:tc>
        <w:tc>
          <w:tcPr>
            <w:tcW w:w="1703" w:type="dxa"/>
          </w:tcPr>
          <w:p w14:paraId="6DC1C4B5" w14:textId="77777777" w:rsidR="002442D7" w:rsidRPr="00B714BE" w:rsidRDefault="002442D7" w:rsidP="0088214F">
            <w:pPr>
              <w:pStyle w:val="TAH"/>
            </w:pPr>
            <w:r w:rsidRPr="00B714BE">
              <w:t>Comment</w:t>
            </w:r>
          </w:p>
        </w:tc>
        <w:tc>
          <w:tcPr>
            <w:tcW w:w="1145" w:type="dxa"/>
          </w:tcPr>
          <w:p w14:paraId="3DA45142" w14:textId="77777777" w:rsidR="002442D7" w:rsidRPr="00B714BE" w:rsidRDefault="002442D7" w:rsidP="0088214F">
            <w:pPr>
              <w:pStyle w:val="TAH"/>
            </w:pPr>
            <w:r w:rsidRPr="00B714BE">
              <w:t>Condition</w:t>
            </w:r>
          </w:p>
        </w:tc>
      </w:tr>
      <w:tr w:rsidR="002442D7" w:rsidRPr="00B714BE" w14:paraId="7720F268" w14:textId="77777777" w:rsidTr="0088214F">
        <w:tblPrEx>
          <w:tblCellMar>
            <w:left w:w="108" w:type="dxa"/>
            <w:right w:w="108" w:type="dxa"/>
          </w:tblCellMar>
        </w:tblPrEx>
        <w:tc>
          <w:tcPr>
            <w:tcW w:w="4206" w:type="dxa"/>
            <w:gridSpan w:val="2"/>
          </w:tcPr>
          <w:p w14:paraId="78BD550A" w14:textId="77777777" w:rsidR="002442D7" w:rsidRPr="00B714BE" w:rsidRDefault="002442D7" w:rsidP="0088214F">
            <w:pPr>
              <w:pStyle w:val="TAL"/>
            </w:pPr>
            <w:r w:rsidRPr="00B714BE">
              <w:t>SL-BWP-ConfigCommon-r16 ::= SEQUENCE {</w:t>
            </w:r>
          </w:p>
        </w:tc>
        <w:tc>
          <w:tcPr>
            <w:tcW w:w="2589" w:type="dxa"/>
          </w:tcPr>
          <w:p w14:paraId="127469FB" w14:textId="77777777" w:rsidR="002442D7" w:rsidRPr="00B714BE" w:rsidRDefault="002442D7" w:rsidP="0088214F">
            <w:pPr>
              <w:pStyle w:val="TAL"/>
            </w:pPr>
          </w:p>
        </w:tc>
        <w:tc>
          <w:tcPr>
            <w:tcW w:w="1703" w:type="dxa"/>
          </w:tcPr>
          <w:p w14:paraId="171273B7" w14:textId="77777777" w:rsidR="002442D7" w:rsidRPr="00B714BE" w:rsidRDefault="002442D7" w:rsidP="0088214F">
            <w:pPr>
              <w:pStyle w:val="TAL"/>
            </w:pPr>
          </w:p>
        </w:tc>
        <w:tc>
          <w:tcPr>
            <w:tcW w:w="1145" w:type="dxa"/>
          </w:tcPr>
          <w:p w14:paraId="39EDE96E" w14:textId="77777777" w:rsidR="002442D7" w:rsidRPr="00B714BE" w:rsidRDefault="002442D7" w:rsidP="0088214F">
            <w:pPr>
              <w:pStyle w:val="TAL"/>
            </w:pPr>
          </w:p>
        </w:tc>
      </w:tr>
      <w:tr w:rsidR="002442D7" w:rsidRPr="00B714BE" w14:paraId="3D440BAD" w14:textId="77777777" w:rsidTr="0088214F">
        <w:tblPrEx>
          <w:tblCellMar>
            <w:left w:w="108" w:type="dxa"/>
            <w:right w:w="108" w:type="dxa"/>
          </w:tblCellMar>
        </w:tblPrEx>
        <w:tc>
          <w:tcPr>
            <w:tcW w:w="4206" w:type="dxa"/>
            <w:gridSpan w:val="2"/>
          </w:tcPr>
          <w:p w14:paraId="46006AA1" w14:textId="77777777" w:rsidR="002442D7" w:rsidRPr="00B714BE" w:rsidRDefault="002442D7" w:rsidP="0088214F">
            <w:pPr>
              <w:pStyle w:val="TAL"/>
              <w:rPr>
                <w:snapToGrid w:val="0"/>
              </w:rPr>
            </w:pPr>
            <w:r w:rsidRPr="00B714BE">
              <w:rPr>
                <w:snapToGrid w:val="0"/>
                <w:lang w:eastAsia="zh-CN"/>
              </w:rPr>
              <w:t xml:space="preserve">  </w:t>
            </w:r>
            <w:r w:rsidRPr="00B714BE">
              <w:t>sl-BWP-PoolConfigCommon-r16</w:t>
            </w:r>
          </w:p>
        </w:tc>
        <w:tc>
          <w:tcPr>
            <w:tcW w:w="2589" w:type="dxa"/>
          </w:tcPr>
          <w:p w14:paraId="19077D3B" w14:textId="77777777" w:rsidR="002442D7" w:rsidRPr="00B714BE" w:rsidRDefault="002442D7" w:rsidP="0088214F">
            <w:pPr>
              <w:pStyle w:val="TAL"/>
              <w:rPr>
                <w:snapToGrid w:val="0"/>
              </w:rPr>
            </w:pPr>
            <w:r w:rsidRPr="00B714BE">
              <w:t>SL-BWP-PoolConfigCommon with RXPOOL</w:t>
            </w:r>
            <w:r w:rsidRPr="00B714BE">
              <w:rPr>
                <w:rFonts w:eastAsia="SimSun"/>
              </w:rPr>
              <w:t xml:space="preserve">, SELECTED and </w:t>
            </w:r>
            <w:r w:rsidRPr="00B714BE">
              <w:rPr>
                <w:snapToGrid w:val="0"/>
                <w:lang w:eastAsia="zh-CN"/>
              </w:rPr>
              <w:t>EXCEPTIONAL</w:t>
            </w:r>
          </w:p>
        </w:tc>
        <w:tc>
          <w:tcPr>
            <w:tcW w:w="1703" w:type="dxa"/>
          </w:tcPr>
          <w:p w14:paraId="4F5BF2A3" w14:textId="77777777" w:rsidR="002442D7" w:rsidRPr="00B714BE" w:rsidRDefault="002442D7" w:rsidP="0088214F">
            <w:pPr>
              <w:pStyle w:val="TAL"/>
              <w:rPr>
                <w:snapToGrid w:val="0"/>
              </w:rPr>
            </w:pPr>
          </w:p>
        </w:tc>
        <w:tc>
          <w:tcPr>
            <w:tcW w:w="1145" w:type="dxa"/>
          </w:tcPr>
          <w:p w14:paraId="15782585" w14:textId="77777777" w:rsidR="002442D7" w:rsidRPr="00B714BE" w:rsidRDefault="002442D7" w:rsidP="0088214F">
            <w:pPr>
              <w:pStyle w:val="TAL"/>
              <w:rPr>
                <w:snapToGrid w:val="0"/>
              </w:rPr>
            </w:pPr>
          </w:p>
        </w:tc>
      </w:tr>
      <w:tr w:rsidR="002442D7" w:rsidRPr="00B714BE" w14:paraId="62C26EC1" w14:textId="77777777" w:rsidTr="0088214F">
        <w:tblPrEx>
          <w:tblCellMar>
            <w:left w:w="108" w:type="dxa"/>
            <w:right w:w="108" w:type="dxa"/>
          </w:tblCellMar>
        </w:tblPrEx>
        <w:tc>
          <w:tcPr>
            <w:tcW w:w="4206" w:type="dxa"/>
            <w:gridSpan w:val="2"/>
            <w:tcBorders>
              <w:bottom w:val="single" w:sz="4" w:space="0" w:color="auto"/>
            </w:tcBorders>
          </w:tcPr>
          <w:p w14:paraId="7680B3B3" w14:textId="77777777" w:rsidR="002442D7" w:rsidRPr="00B714BE" w:rsidRDefault="002442D7" w:rsidP="0088214F">
            <w:pPr>
              <w:pStyle w:val="TAL"/>
            </w:pPr>
            <w:r w:rsidRPr="00B714BE">
              <w:t>}</w:t>
            </w:r>
          </w:p>
        </w:tc>
        <w:tc>
          <w:tcPr>
            <w:tcW w:w="2589" w:type="dxa"/>
          </w:tcPr>
          <w:p w14:paraId="427AE1A6" w14:textId="77777777" w:rsidR="002442D7" w:rsidRPr="00B714BE" w:rsidRDefault="002442D7" w:rsidP="0088214F">
            <w:pPr>
              <w:pStyle w:val="TAL"/>
            </w:pPr>
          </w:p>
        </w:tc>
        <w:tc>
          <w:tcPr>
            <w:tcW w:w="1703" w:type="dxa"/>
          </w:tcPr>
          <w:p w14:paraId="7F2F6E73" w14:textId="77777777" w:rsidR="002442D7" w:rsidRPr="00B714BE" w:rsidRDefault="002442D7" w:rsidP="0088214F">
            <w:pPr>
              <w:pStyle w:val="TAL"/>
            </w:pPr>
          </w:p>
        </w:tc>
        <w:tc>
          <w:tcPr>
            <w:tcW w:w="1145" w:type="dxa"/>
          </w:tcPr>
          <w:p w14:paraId="59AD271D" w14:textId="77777777" w:rsidR="002442D7" w:rsidRPr="00B714BE" w:rsidRDefault="002442D7" w:rsidP="0088214F">
            <w:pPr>
              <w:pStyle w:val="TAL"/>
            </w:pPr>
          </w:p>
        </w:tc>
      </w:tr>
    </w:tbl>
    <w:p w14:paraId="581FDF8B" w14:textId="77777777" w:rsidR="002442D7" w:rsidRPr="00B714BE" w:rsidRDefault="002442D7" w:rsidP="002442D7"/>
    <w:p w14:paraId="59CFB3E2" w14:textId="77777777" w:rsidR="002442D7" w:rsidRPr="00B714BE" w:rsidDel="00F11D22" w:rsidRDefault="002442D7" w:rsidP="00BC4CEB">
      <w:pPr>
        <w:pStyle w:val="TH"/>
        <w:rPr>
          <w:i/>
          <w:lang w:eastAsia="zh-CN"/>
        </w:rPr>
      </w:pPr>
      <w:r w:rsidRPr="00B714BE">
        <w:t xml:space="preserve">Table </w:t>
      </w:r>
      <w:r w:rsidRPr="00B714BE">
        <w:rPr>
          <w:lang w:eastAsia="zh-CN"/>
        </w:rPr>
        <w:t>12.2.1.5</w:t>
      </w:r>
      <w:r w:rsidRPr="00B714BE">
        <w:t>.3.3-2:</w:t>
      </w:r>
      <w:r w:rsidRPr="00B714BE">
        <w:rPr>
          <w:bCs/>
          <w:iCs/>
        </w:rPr>
        <w:t xml:space="preserve"> </w:t>
      </w:r>
      <w:r w:rsidRPr="00B714BE">
        <w:rPr>
          <w:i/>
        </w:rPr>
        <w:t>SIB1</w:t>
      </w:r>
      <w:r w:rsidRPr="00B714BE">
        <w:rPr>
          <w:lang w:eastAsia="zh-CN"/>
        </w:rPr>
        <w:t xml:space="preserve"> for Cell 1 and Cell 2 (</w:t>
      </w:r>
      <w:r w:rsidRPr="00B714BE">
        <w:t>Preamble and all steps</w:t>
      </w:r>
      <w:r w:rsidRPr="00B714BE">
        <w:rPr>
          <w:lang w:eastAsia="zh-CN"/>
        </w:rPr>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442D7" w:rsidRPr="00B714BE" w14:paraId="525757AE" w14:textId="77777777" w:rsidTr="0088214F">
        <w:tc>
          <w:tcPr>
            <w:tcW w:w="9603" w:type="dxa"/>
            <w:gridSpan w:val="4"/>
            <w:shd w:val="clear" w:color="auto" w:fill="auto"/>
          </w:tcPr>
          <w:p w14:paraId="1034BD85" w14:textId="77777777" w:rsidR="002442D7" w:rsidRPr="00B714BE" w:rsidRDefault="002442D7" w:rsidP="0088214F">
            <w:pPr>
              <w:pStyle w:val="TAL"/>
              <w:rPr>
                <w:lang w:eastAsia="zh-CN"/>
              </w:rPr>
            </w:pPr>
            <w:r w:rsidRPr="00B714BE">
              <w:t>Derivation Path: TS 38.508-1 [4] table 4.</w:t>
            </w:r>
            <w:r w:rsidRPr="00B714BE">
              <w:rPr>
                <w:lang w:eastAsia="zh-CN"/>
              </w:rPr>
              <w:t>6.1-28</w:t>
            </w:r>
          </w:p>
        </w:tc>
      </w:tr>
      <w:tr w:rsidR="002442D7" w:rsidRPr="00B714BE" w14:paraId="270EA4BD" w14:textId="77777777" w:rsidTr="0088214F">
        <w:tc>
          <w:tcPr>
            <w:tcW w:w="4518" w:type="dxa"/>
            <w:tcBorders>
              <w:bottom w:val="single" w:sz="4" w:space="0" w:color="auto"/>
            </w:tcBorders>
            <w:shd w:val="clear" w:color="auto" w:fill="auto"/>
          </w:tcPr>
          <w:p w14:paraId="7BCB892C" w14:textId="77777777" w:rsidR="002442D7" w:rsidRPr="00B714BE" w:rsidRDefault="002442D7" w:rsidP="0088214F">
            <w:pPr>
              <w:pStyle w:val="TAH"/>
            </w:pPr>
            <w:r w:rsidRPr="00B714BE">
              <w:t>Information Element</w:t>
            </w:r>
          </w:p>
        </w:tc>
        <w:tc>
          <w:tcPr>
            <w:tcW w:w="2260" w:type="dxa"/>
            <w:tcBorders>
              <w:bottom w:val="single" w:sz="4" w:space="0" w:color="auto"/>
            </w:tcBorders>
            <w:shd w:val="clear" w:color="auto" w:fill="auto"/>
          </w:tcPr>
          <w:p w14:paraId="4A5A4A74" w14:textId="77777777" w:rsidR="002442D7" w:rsidRPr="00B714BE" w:rsidRDefault="002442D7" w:rsidP="0088214F">
            <w:pPr>
              <w:pStyle w:val="TAH"/>
            </w:pPr>
            <w:r w:rsidRPr="00B714BE">
              <w:t>Value/Remark</w:t>
            </w:r>
          </w:p>
        </w:tc>
        <w:tc>
          <w:tcPr>
            <w:tcW w:w="1695" w:type="dxa"/>
            <w:tcBorders>
              <w:bottom w:val="single" w:sz="4" w:space="0" w:color="auto"/>
            </w:tcBorders>
            <w:shd w:val="clear" w:color="auto" w:fill="auto"/>
          </w:tcPr>
          <w:p w14:paraId="04E72C85" w14:textId="77777777" w:rsidR="002442D7" w:rsidRPr="00B714BE" w:rsidRDefault="002442D7" w:rsidP="0088214F">
            <w:pPr>
              <w:pStyle w:val="TAH"/>
            </w:pPr>
            <w:r w:rsidRPr="00B714BE">
              <w:t>Comment</w:t>
            </w:r>
          </w:p>
        </w:tc>
        <w:tc>
          <w:tcPr>
            <w:tcW w:w="1130" w:type="dxa"/>
            <w:tcBorders>
              <w:bottom w:val="single" w:sz="4" w:space="0" w:color="auto"/>
            </w:tcBorders>
            <w:shd w:val="clear" w:color="auto" w:fill="auto"/>
          </w:tcPr>
          <w:p w14:paraId="33A39EC4" w14:textId="77777777" w:rsidR="002442D7" w:rsidRPr="00B714BE" w:rsidRDefault="002442D7" w:rsidP="0088214F">
            <w:pPr>
              <w:pStyle w:val="TAH"/>
            </w:pPr>
            <w:r w:rsidRPr="00B714BE">
              <w:t>Condition</w:t>
            </w:r>
          </w:p>
        </w:tc>
      </w:tr>
      <w:tr w:rsidR="002442D7" w:rsidRPr="00B714BE" w14:paraId="13CD8CF9" w14:textId="77777777" w:rsidTr="0088214F">
        <w:tc>
          <w:tcPr>
            <w:tcW w:w="4518" w:type="dxa"/>
            <w:tcBorders>
              <w:bottom w:val="single" w:sz="4" w:space="0" w:color="auto"/>
            </w:tcBorders>
            <w:shd w:val="clear" w:color="auto" w:fill="auto"/>
          </w:tcPr>
          <w:p w14:paraId="77D2B0D6" w14:textId="77777777" w:rsidR="002442D7" w:rsidRPr="00B714BE" w:rsidRDefault="002442D7" w:rsidP="0088214F">
            <w:pPr>
              <w:pStyle w:val="TAL"/>
            </w:pPr>
            <w:r w:rsidRPr="00B714BE">
              <w:t>SIB1 ::= SEQUENCE {</w:t>
            </w:r>
          </w:p>
        </w:tc>
        <w:tc>
          <w:tcPr>
            <w:tcW w:w="2260" w:type="dxa"/>
            <w:tcBorders>
              <w:bottom w:val="single" w:sz="4" w:space="0" w:color="auto"/>
            </w:tcBorders>
            <w:shd w:val="clear" w:color="auto" w:fill="auto"/>
          </w:tcPr>
          <w:p w14:paraId="68D6FB33" w14:textId="77777777" w:rsidR="002442D7" w:rsidRPr="00B714BE" w:rsidRDefault="002442D7" w:rsidP="0088214F">
            <w:pPr>
              <w:pStyle w:val="TAL"/>
            </w:pPr>
          </w:p>
        </w:tc>
        <w:tc>
          <w:tcPr>
            <w:tcW w:w="1695" w:type="dxa"/>
            <w:tcBorders>
              <w:bottom w:val="single" w:sz="4" w:space="0" w:color="auto"/>
            </w:tcBorders>
            <w:shd w:val="clear" w:color="auto" w:fill="auto"/>
          </w:tcPr>
          <w:p w14:paraId="1A6FBE4E" w14:textId="77777777" w:rsidR="002442D7" w:rsidRPr="00B714BE" w:rsidRDefault="002442D7" w:rsidP="0088214F">
            <w:pPr>
              <w:pStyle w:val="TAL"/>
            </w:pPr>
          </w:p>
        </w:tc>
        <w:tc>
          <w:tcPr>
            <w:tcW w:w="1130" w:type="dxa"/>
            <w:tcBorders>
              <w:bottom w:val="single" w:sz="4" w:space="0" w:color="auto"/>
            </w:tcBorders>
            <w:shd w:val="clear" w:color="auto" w:fill="auto"/>
          </w:tcPr>
          <w:p w14:paraId="4BE46398" w14:textId="77777777" w:rsidR="002442D7" w:rsidRPr="00B714BE" w:rsidRDefault="002442D7" w:rsidP="0088214F">
            <w:pPr>
              <w:pStyle w:val="TAL"/>
            </w:pPr>
          </w:p>
        </w:tc>
      </w:tr>
      <w:tr w:rsidR="002442D7" w:rsidRPr="00B714BE" w14:paraId="7C7010CF" w14:textId="77777777" w:rsidTr="0088214F">
        <w:tc>
          <w:tcPr>
            <w:tcW w:w="4518" w:type="dxa"/>
            <w:tcBorders>
              <w:top w:val="single" w:sz="4" w:space="0" w:color="auto"/>
              <w:bottom w:val="single" w:sz="4" w:space="0" w:color="auto"/>
            </w:tcBorders>
            <w:shd w:val="clear" w:color="auto" w:fill="auto"/>
          </w:tcPr>
          <w:p w14:paraId="4FA5DC43" w14:textId="77777777" w:rsidR="002442D7" w:rsidRPr="00B714BE" w:rsidRDefault="002442D7" w:rsidP="0088214F">
            <w:pPr>
              <w:pStyle w:val="TAL"/>
            </w:pPr>
            <w:r w:rsidRPr="00B714BE">
              <w:t xml:space="preserve">  ue-TimersAndConstants SEQUENCE {</w:t>
            </w:r>
          </w:p>
        </w:tc>
        <w:tc>
          <w:tcPr>
            <w:tcW w:w="2260" w:type="dxa"/>
            <w:tcBorders>
              <w:top w:val="single" w:sz="4" w:space="0" w:color="auto"/>
              <w:bottom w:val="single" w:sz="4" w:space="0" w:color="auto"/>
            </w:tcBorders>
            <w:shd w:val="clear" w:color="auto" w:fill="auto"/>
          </w:tcPr>
          <w:p w14:paraId="28FFCBD6" w14:textId="77777777" w:rsidR="002442D7" w:rsidRPr="00B714BE" w:rsidRDefault="002442D7" w:rsidP="0088214F">
            <w:pPr>
              <w:pStyle w:val="TAL"/>
            </w:pPr>
          </w:p>
        </w:tc>
        <w:tc>
          <w:tcPr>
            <w:tcW w:w="1695" w:type="dxa"/>
            <w:tcBorders>
              <w:top w:val="single" w:sz="4" w:space="0" w:color="auto"/>
              <w:bottom w:val="single" w:sz="4" w:space="0" w:color="auto"/>
            </w:tcBorders>
            <w:shd w:val="clear" w:color="auto" w:fill="auto"/>
          </w:tcPr>
          <w:p w14:paraId="783B8DE1" w14:textId="77777777" w:rsidR="002442D7" w:rsidRPr="00B714BE" w:rsidRDefault="002442D7" w:rsidP="0088214F">
            <w:pPr>
              <w:pStyle w:val="TAL"/>
            </w:pPr>
          </w:p>
        </w:tc>
        <w:tc>
          <w:tcPr>
            <w:tcW w:w="1130" w:type="dxa"/>
            <w:tcBorders>
              <w:top w:val="single" w:sz="4" w:space="0" w:color="auto"/>
              <w:bottom w:val="single" w:sz="4" w:space="0" w:color="auto"/>
            </w:tcBorders>
            <w:shd w:val="clear" w:color="auto" w:fill="auto"/>
          </w:tcPr>
          <w:p w14:paraId="1FBEF956" w14:textId="77777777" w:rsidR="002442D7" w:rsidRPr="00B714BE" w:rsidRDefault="002442D7" w:rsidP="0088214F">
            <w:pPr>
              <w:pStyle w:val="TAL"/>
            </w:pPr>
          </w:p>
        </w:tc>
      </w:tr>
      <w:tr w:rsidR="002442D7" w:rsidRPr="00B714BE" w14:paraId="38CABE6F" w14:textId="77777777" w:rsidTr="0088214F">
        <w:tc>
          <w:tcPr>
            <w:tcW w:w="4518" w:type="dxa"/>
            <w:tcBorders>
              <w:top w:val="single" w:sz="4" w:space="0" w:color="auto"/>
              <w:bottom w:val="single" w:sz="4" w:space="0" w:color="auto"/>
            </w:tcBorders>
            <w:shd w:val="clear" w:color="auto" w:fill="auto"/>
          </w:tcPr>
          <w:p w14:paraId="7241DAB8" w14:textId="77777777" w:rsidR="002442D7" w:rsidRPr="00B714BE" w:rsidRDefault="002442D7" w:rsidP="0088214F">
            <w:pPr>
              <w:pStyle w:val="TAL"/>
              <w:rPr>
                <w:lang w:eastAsia="zh-CN"/>
              </w:rPr>
            </w:pPr>
            <w:r w:rsidRPr="00B714BE">
              <w:t xml:space="preserve">    t3</w:t>
            </w:r>
            <w:r w:rsidRPr="00B714BE">
              <w:rPr>
                <w:lang w:eastAsia="zh-CN"/>
              </w:rPr>
              <w:t>01</w:t>
            </w:r>
          </w:p>
        </w:tc>
        <w:tc>
          <w:tcPr>
            <w:tcW w:w="2260" w:type="dxa"/>
            <w:tcBorders>
              <w:top w:val="single" w:sz="4" w:space="0" w:color="auto"/>
              <w:bottom w:val="single" w:sz="4" w:space="0" w:color="auto"/>
            </w:tcBorders>
            <w:shd w:val="clear" w:color="auto" w:fill="auto"/>
          </w:tcPr>
          <w:p w14:paraId="6370B90E" w14:textId="77777777" w:rsidR="002442D7" w:rsidRPr="00B714BE" w:rsidRDefault="002442D7" w:rsidP="0088214F">
            <w:pPr>
              <w:pStyle w:val="TAL"/>
            </w:pPr>
            <w:r w:rsidRPr="00B714BE">
              <w:t>ms2000</w:t>
            </w:r>
          </w:p>
        </w:tc>
        <w:tc>
          <w:tcPr>
            <w:tcW w:w="1695" w:type="dxa"/>
            <w:tcBorders>
              <w:top w:val="single" w:sz="4" w:space="0" w:color="auto"/>
              <w:bottom w:val="single" w:sz="4" w:space="0" w:color="auto"/>
            </w:tcBorders>
            <w:shd w:val="clear" w:color="auto" w:fill="auto"/>
          </w:tcPr>
          <w:p w14:paraId="767843CC" w14:textId="77777777" w:rsidR="002442D7" w:rsidRPr="00B714BE" w:rsidRDefault="002442D7" w:rsidP="0088214F">
            <w:pPr>
              <w:pStyle w:val="TAL"/>
            </w:pPr>
          </w:p>
        </w:tc>
        <w:tc>
          <w:tcPr>
            <w:tcW w:w="1130" w:type="dxa"/>
            <w:tcBorders>
              <w:top w:val="single" w:sz="4" w:space="0" w:color="auto"/>
              <w:bottom w:val="single" w:sz="4" w:space="0" w:color="auto"/>
            </w:tcBorders>
            <w:shd w:val="clear" w:color="auto" w:fill="auto"/>
          </w:tcPr>
          <w:p w14:paraId="7ECDD0A8" w14:textId="77777777" w:rsidR="002442D7" w:rsidRPr="00B714BE" w:rsidRDefault="002442D7" w:rsidP="0088214F">
            <w:pPr>
              <w:pStyle w:val="TAL"/>
            </w:pPr>
          </w:p>
        </w:tc>
      </w:tr>
      <w:tr w:rsidR="002442D7" w:rsidRPr="00B714BE" w14:paraId="3BD23B6D" w14:textId="77777777" w:rsidTr="0088214F">
        <w:tc>
          <w:tcPr>
            <w:tcW w:w="4518" w:type="dxa"/>
            <w:tcBorders>
              <w:top w:val="single" w:sz="4" w:space="0" w:color="auto"/>
              <w:bottom w:val="single" w:sz="4" w:space="0" w:color="auto"/>
            </w:tcBorders>
            <w:shd w:val="clear" w:color="auto" w:fill="auto"/>
          </w:tcPr>
          <w:p w14:paraId="54F87679" w14:textId="77777777" w:rsidR="002442D7" w:rsidRPr="00B714BE" w:rsidRDefault="002442D7" w:rsidP="0088214F">
            <w:pPr>
              <w:pStyle w:val="TAL"/>
              <w:rPr>
                <w:lang w:eastAsia="zh-CN"/>
              </w:rPr>
            </w:pPr>
            <w:r w:rsidRPr="00B714BE">
              <w:t xml:space="preserve">    t3</w:t>
            </w:r>
            <w:r w:rsidRPr="00B714BE">
              <w:rPr>
                <w:lang w:eastAsia="zh-CN"/>
              </w:rPr>
              <w:t>10</w:t>
            </w:r>
          </w:p>
        </w:tc>
        <w:tc>
          <w:tcPr>
            <w:tcW w:w="2260" w:type="dxa"/>
            <w:tcBorders>
              <w:top w:val="single" w:sz="4" w:space="0" w:color="auto"/>
              <w:bottom w:val="single" w:sz="4" w:space="0" w:color="auto"/>
            </w:tcBorders>
            <w:shd w:val="clear" w:color="auto" w:fill="auto"/>
          </w:tcPr>
          <w:p w14:paraId="5AE5EB1A" w14:textId="77777777" w:rsidR="002442D7" w:rsidRPr="00B714BE" w:rsidRDefault="002442D7" w:rsidP="0088214F">
            <w:pPr>
              <w:pStyle w:val="TAL"/>
            </w:pPr>
            <w:r w:rsidRPr="00B714BE">
              <w:t>ms2000</w:t>
            </w:r>
          </w:p>
        </w:tc>
        <w:tc>
          <w:tcPr>
            <w:tcW w:w="1695" w:type="dxa"/>
            <w:tcBorders>
              <w:top w:val="single" w:sz="4" w:space="0" w:color="auto"/>
              <w:bottom w:val="single" w:sz="4" w:space="0" w:color="auto"/>
            </w:tcBorders>
            <w:shd w:val="clear" w:color="auto" w:fill="auto"/>
          </w:tcPr>
          <w:p w14:paraId="41793AE8" w14:textId="77777777" w:rsidR="002442D7" w:rsidRPr="00B714BE" w:rsidRDefault="002442D7" w:rsidP="0088214F">
            <w:pPr>
              <w:pStyle w:val="TAL"/>
            </w:pPr>
          </w:p>
        </w:tc>
        <w:tc>
          <w:tcPr>
            <w:tcW w:w="1130" w:type="dxa"/>
            <w:tcBorders>
              <w:top w:val="single" w:sz="4" w:space="0" w:color="auto"/>
              <w:bottom w:val="single" w:sz="4" w:space="0" w:color="auto"/>
            </w:tcBorders>
            <w:shd w:val="clear" w:color="auto" w:fill="auto"/>
          </w:tcPr>
          <w:p w14:paraId="62D5B6C9" w14:textId="77777777" w:rsidR="002442D7" w:rsidRPr="00B714BE" w:rsidRDefault="002442D7" w:rsidP="0088214F">
            <w:pPr>
              <w:pStyle w:val="TAL"/>
            </w:pPr>
          </w:p>
        </w:tc>
      </w:tr>
      <w:tr w:rsidR="002442D7" w:rsidRPr="00B714BE" w14:paraId="701C3904" w14:textId="77777777" w:rsidTr="0088214F">
        <w:tc>
          <w:tcPr>
            <w:tcW w:w="4518" w:type="dxa"/>
            <w:tcBorders>
              <w:top w:val="single" w:sz="4" w:space="0" w:color="auto"/>
              <w:bottom w:val="single" w:sz="4" w:space="0" w:color="auto"/>
            </w:tcBorders>
            <w:shd w:val="clear" w:color="auto" w:fill="auto"/>
          </w:tcPr>
          <w:p w14:paraId="0B3E887C" w14:textId="77777777" w:rsidR="002442D7" w:rsidRPr="00B714BE" w:rsidRDefault="002442D7" w:rsidP="0088214F">
            <w:pPr>
              <w:pStyle w:val="TAL"/>
            </w:pPr>
            <w:r w:rsidRPr="00B714BE">
              <w:t xml:space="preserve">    t3</w:t>
            </w:r>
            <w:r w:rsidRPr="00B714BE">
              <w:rPr>
                <w:lang w:eastAsia="zh-CN"/>
              </w:rPr>
              <w:t>11</w:t>
            </w:r>
          </w:p>
        </w:tc>
        <w:tc>
          <w:tcPr>
            <w:tcW w:w="2260" w:type="dxa"/>
            <w:tcBorders>
              <w:top w:val="single" w:sz="4" w:space="0" w:color="auto"/>
              <w:bottom w:val="single" w:sz="4" w:space="0" w:color="auto"/>
            </w:tcBorders>
            <w:shd w:val="clear" w:color="auto" w:fill="auto"/>
          </w:tcPr>
          <w:p w14:paraId="7906C640" w14:textId="77777777" w:rsidR="002442D7" w:rsidRPr="00B714BE" w:rsidRDefault="002442D7" w:rsidP="0088214F">
            <w:pPr>
              <w:pStyle w:val="TAL"/>
            </w:pPr>
            <w:r w:rsidRPr="00B714BE">
              <w:t>ms30000</w:t>
            </w:r>
          </w:p>
        </w:tc>
        <w:tc>
          <w:tcPr>
            <w:tcW w:w="1695" w:type="dxa"/>
            <w:tcBorders>
              <w:top w:val="single" w:sz="4" w:space="0" w:color="auto"/>
              <w:bottom w:val="single" w:sz="4" w:space="0" w:color="auto"/>
            </w:tcBorders>
            <w:shd w:val="clear" w:color="auto" w:fill="auto"/>
          </w:tcPr>
          <w:p w14:paraId="13F070DA" w14:textId="77777777" w:rsidR="002442D7" w:rsidRPr="00B714BE" w:rsidRDefault="002442D7" w:rsidP="0088214F">
            <w:pPr>
              <w:pStyle w:val="TAL"/>
            </w:pPr>
          </w:p>
        </w:tc>
        <w:tc>
          <w:tcPr>
            <w:tcW w:w="1130" w:type="dxa"/>
            <w:tcBorders>
              <w:top w:val="single" w:sz="4" w:space="0" w:color="auto"/>
              <w:bottom w:val="single" w:sz="4" w:space="0" w:color="auto"/>
            </w:tcBorders>
            <w:shd w:val="clear" w:color="auto" w:fill="auto"/>
          </w:tcPr>
          <w:p w14:paraId="0A260861" w14:textId="77777777" w:rsidR="002442D7" w:rsidRPr="00B714BE" w:rsidRDefault="002442D7" w:rsidP="0088214F">
            <w:pPr>
              <w:pStyle w:val="TAL"/>
            </w:pPr>
          </w:p>
        </w:tc>
      </w:tr>
      <w:tr w:rsidR="002442D7" w:rsidRPr="00B714BE" w14:paraId="654F7A45" w14:textId="77777777" w:rsidTr="0088214F">
        <w:tc>
          <w:tcPr>
            <w:tcW w:w="4518" w:type="dxa"/>
            <w:tcBorders>
              <w:top w:val="single" w:sz="4" w:space="0" w:color="auto"/>
              <w:bottom w:val="single" w:sz="4" w:space="0" w:color="auto"/>
            </w:tcBorders>
            <w:shd w:val="clear" w:color="auto" w:fill="auto"/>
          </w:tcPr>
          <w:p w14:paraId="05C44F1C" w14:textId="77777777" w:rsidR="002442D7" w:rsidRPr="00B714BE" w:rsidRDefault="002442D7" w:rsidP="0088214F">
            <w:pPr>
              <w:pStyle w:val="TAL"/>
            </w:pPr>
            <w:r w:rsidRPr="00B714BE">
              <w:t xml:space="preserve">  }</w:t>
            </w:r>
          </w:p>
        </w:tc>
        <w:tc>
          <w:tcPr>
            <w:tcW w:w="2260" w:type="dxa"/>
            <w:tcBorders>
              <w:top w:val="single" w:sz="4" w:space="0" w:color="auto"/>
              <w:bottom w:val="single" w:sz="4" w:space="0" w:color="auto"/>
            </w:tcBorders>
            <w:shd w:val="clear" w:color="auto" w:fill="auto"/>
          </w:tcPr>
          <w:p w14:paraId="571B9400" w14:textId="77777777" w:rsidR="002442D7" w:rsidRPr="00B714BE" w:rsidRDefault="002442D7" w:rsidP="0088214F">
            <w:pPr>
              <w:pStyle w:val="TAL"/>
            </w:pPr>
          </w:p>
        </w:tc>
        <w:tc>
          <w:tcPr>
            <w:tcW w:w="1695" w:type="dxa"/>
            <w:tcBorders>
              <w:top w:val="single" w:sz="4" w:space="0" w:color="auto"/>
              <w:bottom w:val="single" w:sz="4" w:space="0" w:color="auto"/>
            </w:tcBorders>
            <w:shd w:val="clear" w:color="auto" w:fill="auto"/>
          </w:tcPr>
          <w:p w14:paraId="5809B1FE" w14:textId="77777777" w:rsidR="002442D7" w:rsidRPr="00B714BE" w:rsidRDefault="002442D7" w:rsidP="0088214F">
            <w:pPr>
              <w:pStyle w:val="TAL"/>
            </w:pPr>
          </w:p>
        </w:tc>
        <w:tc>
          <w:tcPr>
            <w:tcW w:w="1130" w:type="dxa"/>
            <w:tcBorders>
              <w:top w:val="single" w:sz="4" w:space="0" w:color="auto"/>
              <w:bottom w:val="single" w:sz="4" w:space="0" w:color="auto"/>
            </w:tcBorders>
            <w:shd w:val="clear" w:color="auto" w:fill="auto"/>
          </w:tcPr>
          <w:p w14:paraId="06FE4FFE" w14:textId="77777777" w:rsidR="002442D7" w:rsidRPr="00B714BE" w:rsidRDefault="002442D7" w:rsidP="0088214F">
            <w:pPr>
              <w:pStyle w:val="TAL"/>
            </w:pPr>
          </w:p>
        </w:tc>
      </w:tr>
      <w:tr w:rsidR="002442D7" w:rsidRPr="00B714BE" w14:paraId="44682D5B" w14:textId="77777777" w:rsidTr="0088214F">
        <w:tc>
          <w:tcPr>
            <w:tcW w:w="4518" w:type="dxa"/>
            <w:tcBorders>
              <w:top w:val="single" w:sz="4" w:space="0" w:color="auto"/>
              <w:bottom w:val="single" w:sz="4" w:space="0" w:color="auto"/>
            </w:tcBorders>
            <w:shd w:val="clear" w:color="auto" w:fill="auto"/>
          </w:tcPr>
          <w:p w14:paraId="35128F58" w14:textId="77777777" w:rsidR="002442D7" w:rsidRPr="00B714BE" w:rsidRDefault="002442D7" w:rsidP="0088214F">
            <w:pPr>
              <w:pStyle w:val="TAL"/>
            </w:pPr>
            <w:r w:rsidRPr="00B714BE">
              <w:t>}</w:t>
            </w:r>
          </w:p>
        </w:tc>
        <w:tc>
          <w:tcPr>
            <w:tcW w:w="2260" w:type="dxa"/>
            <w:tcBorders>
              <w:top w:val="single" w:sz="4" w:space="0" w:color="auto"/>
              <w:bottom w:val="single" w:sz="4" w:space="0" w:color="auto"/>
            </w:tcBorders>
            <w:shd w:val="clear" w:color="auto" w:fill="auto"/>
          </w:tcPr>
          <w:p w14:paraId="2411FA7D" w14:textId="77777777" w:rsidR="002442D7" w:rsidRPr="00B714BE" w:rsidRDefault="002442D7" w:rsidP="0088214F">
            <w:pPr>
              <w:pStyle w:val="TAL"/>
            </w:pPr>
          </w:p>
        </w:tc>
        <w:tc>
          <w:tcPr>
            <w:tcW w:w="1695" w:type="dxa"/>
            <w:tcBorders>
              <w:top w:val="single" w:sz="4" w:space="0" w:color="auto"/>
              <w:bottom w:val="single" w:sz="4" w:space="0" w:color="auto"/>
            </w:tcBorders>
            <w:shd w:val="clear" w:color="auto" w:fill="auto"/>
          </w:tcPr>
          <w:p w14:paraId="60C346E1" w14:textId="77777777" w:rsidR="002442D7" w:rsidRPr="00B714BE" w:rsidRDefault="002442D7" w:rsidP="0088214F">
            <w:pPr>
              <w:pStyle w:val="TAL"/>
            </w:pPr>
          </w:p>
        </w:tc>
        <w:tc>
          <w:tcPr>
            <w:tcW w:w="1130" w:type="dxa"/>
            <w:tcBorders>
              <w:top w:val="single" w:sz="4" w:space="0" w:color="auto"/>
              <w:bottom w:val="single" w:sz="4" w:space="0" w:color="auto"/>
            </w:tcBorders>
            <w:shd w:val="clear" w:color="auto" w:fill="auto"/>
          </w:tcPr>
          <w:p w14:paraId="3E830BCB" w14:textId="77777777" w:rsidR="002442D7" w:rsidRPr="00B714BE" w:rsidRDefault="002442D7" w:rsidP="0088214F">
            <w:pPr>
              <w:pStyle w:val="TAL"/>
            </w:pPr>
          </w:p>
        </w:tc>
      </w:tr>
    </w:tbl>
    <w:p w14:paraId="6BA0E841" w14:textId="77777777" w:rsidR="002442D7" w:rsidRPr="00B714BE" w:rsidRDefault="002442D7" w:rsidP="002442D7"/>
    <w:p w14:paraId="16FAEA8B" w14:textId="77777777" w:rsidR="002442D7" w:rsidRPr="00B714BE" w:rsidRDefault="002442D7" w:rsidP="002442D7">
      <w:pPr>
        <w:pStyle w:val="TH"/>
      </w:pPr>
      <w:r w:rsidRPr="00B714BE">
        <w:lastRenderedPageBreak/>
        <w:t xml:space="preserve">Table </w:t>
      </w:r>
      <w:r w:rsidRPr="00B714BE">
        <w:rPr>
          <w:lang w:eastAsia="zh-CN"/>
        </w:rPr>
        <w:t>12.2.1.5</w:t>
      </w:r>
      <w:r w:rsidRPr="00B714BE">
        <w:t xml:space="preserve">.3.3-3: </w:t>
      </w:r>
      <w:r w:rsidRPr="00B714BE">
        <w:rPr>
          <w:i/>
        </w:rPr>
        <w:t xml:space="preserve">RLF-TimersAndConstants </w:t>
      </w:r>
      <w:r w:rsidRPr="00B714BE">
        <w:t>(Preamble and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442D7" w:rsidRPr="00B714BE" w14:paraId="540ABAA4" w14:textId="77777777" w:rsidTr="0088214F">
        <w:tc>
          <w:tcPr>
            <w:tcW w:w="9640" w:type="dxa"/>
            <w:gridSpan w:val="4"/>
          </w:tcPr>
          <w:p w14:paraId="3304A3C0" w14:textId="77777777" w:rsidR="002442D7" w:rsidRPr="00B714BE" w:rsidRDefault="002442D7" w:rsidP="0088214F">
            <w:pPr>
              <w:pStyle w:val="TAL"/>
            </w:pPr>
            <w:r w:rsidRPr="00B714BE">
              <w:t>Derivation Path: TS 38.508-1 [4] Table 4.6.1-150</w:t>
            </w:r>
          </w:p>
        </w:tc>
      </w:tr>
      <w:tr w:rsidR="002442D7" w:rsidRPr="00B714BE" w14:paraId="559E06B2" w14:textId="77777777" w:rsidTr="0088214F">
        <w:tblPrEx>
          <w:tblCellMar>
            <w:left w:w="108" w:type="dxa"/>
            <w:right w:w="108" w:type="dxa"/>
          </w:tblCellMar>
        </w:tblPrEx>
        <w:tc>
          <w:tcPr>
            <w:tcW w:w="4569" w:type="dxa"/>
          </w:tcPr>
          <w:p w14:paraId="3AA700C4" w14:textId="77777777" w:rsidR="002442D7" w:rsidRPr="00B714BE" w:rsidRDefault="002442D7" w:rsidP="0088214F">
            <w:pPr>
              <w:pStyle w:val="TAH"/>
            </w:pPr>
            <w:r w:rsidRPr="00B714BE">
              <w:t>Information Element</w:t>
            </w:r>
          </w:p>
        </w:tc>
        <w:tc>
          <w:tcPr>
            <w:tcW w:w="2267" w:type="dxa"/>
          </w:tcPr>
          <w:p w14:paraId="33D53B37" w14:textId="77777777" w:rsidR="002442D7" w:rsidRPr="00B714BE" w:rsidRDefault="002442D7" w:rsidP="0088214F">
            <w:pPr>
              <w:pStyle w:val="TAH"/>
            </w:pPr>
            <w:r w:rsidRPr="00B714BE">
              <w:t>Value/remark</w:t>
            </w:r>
          </w:p>
        </w:tc>
        <w:tc>
          <w:tcPr>
            <w:tcW w:w="1700" w:type="dxa"/>
          </w:tcPr>
          <w:p w14:paraId="164D88EC" w14:textId="77777777" w:rsidR="002442D7" w:rsidRPr="00B714BE" w:rsidRDefault="002442D7" w:rsidP="0088214F">
            <w:pPr>
              <w:pStyle w:val="TAH"/>
            </w:pPr>
            <w:r w:rsidRPr="00B714BE">
              <w:t>Comment</w:t>
            </w:r>
          </w:p>
        </w:tc>
        <w:tc>
          <w:tcPr>
            <w:tcW w:w="1104" w:type="dxa"/>
          </w:tcPr>
          <w:p w14:paraId="378A7457" w14:textId="77777777" w:rsidR="002442D7" w:rsidRPr="00B714BE" w:rsidRDefault="002442D7" w:rsidP="0088214F">
            <w:pPr>
              <w:pStyle w:val="TAH"/>
            </w:pPr>
            <w:r w:rsidRPr="00B714BE">
              <w:t>Condition</w:t>
            </w:r>
          </w:p>
        </w:tc>
      </w:tr>
      <w:tr w:rsidR="002442D7" w:rsidRPr="00B714BE" w14:paraId="5B9DF47A" w14:textId="77777777" w:rsidTr="0088214F">
        <w:tblPrEx>
          <w:tblCellMar>
            <w:left w:w="108" w:type="dxa"/>
            <w:right w:w="108" w:type="dxa"/>
          </w:tblCellMar>
        </w:tblPrEx>
        <w:tc>
          <w:tcPr>
            <w:tcW w:w="4569" w:type="dxa"/>
          </w:tcPr>
          <w:p w14:paraId="2A73B361" w14:textId="77777777" w:rsidR="002442D7" w:rsidRPr="00B714BE" w:rsidRDefault="002442D7" w:rsidP="0088214F">
            <w:pPr>
              <w:pStyle w:val="TAL"/>
            </w:pPr>
            <w:r w:rsidRPr="00B714BE">
              <w:t>RLF-TimersAndConstants ::= SEQUENCE {</w:t>
            </w:r>
          </w:p>
        </w:tc>
        <w:tc>
          <w:tcPr>
            <w:tcW w:w="2267" w:type="dxa"/>
          </w:tcPr>
          <w:p w14:paraId="33B56C7A" w14:textId="77777777" w:rsidR="002442D7" w:rsidRPr="00B714BE" w:rsidRDefault="002442D7" w:rsidP="0088214F">
            <w:pPr>
              <w:pStyle w:val="TAL"/>
            </w:pPr>
          </w:p>
        </w:tc>
        <w:tc>
          <w:tcPr>
            <w:tcW w:w="1700" w:type="dxa"/>
          </w:tcPr>
          <w:p w14:paraId="520F4ECC" w14:textId="77777777" w:rsidR="002442D7" w:rsidRPr="00B714BE" w:rsidRDefault="002442D7" w:rsidP="0088214F">
            <w:pPr>
              <w:pStyle w:val="TAL"/>
            </w:pPr>
          </w:p>
        </w:tc>
        <w:tc>
          <w:tcPr>
            <w:tcW w:w="1104" w:type="dxa"/>
          </w:tcPr>
          <w:p w14:paraId="304ED714" w14:textId="77777777" w:rsidR="002442D7" w:rsidRPr="00B714BE" w:rsidRDefault="002442D7" w:rsidP="0088214F">
            <w:pPr>
              <w:pStyle w:val="TAL"/>
            </w:pPr>
          </w:p>
        </w:tc>
      </w:tr>
      <w:tr w:rsidR="002442D7" w:rsidRPr="00B714BE" w14:paraId="5D341488" w14:textId="77777777" w:rsidTr="0088214F">
        <w:tblPrEx>
          <w:tblCellMar>
            <w:left w:w="108" w:type="dxa"/>
            <w:right w:w="108" w:type="dxa"/>
          </w:tblCellMar>
        </w:tblPrEx>
        <w:tc>
          <w:tcPr>
            <w:tcW w:w="4569" w:type="dxa"/>
          </w:tcPr>
          <w:p w14:paraId="55B8E0D5" w14:textId="77777777" w:rsidR="002442D7" w:rsidRPr="00B714BE" w:rsidRDefault="002442D7" w:rsidP="0088214F">
            <w:pPr>
              <w:pStyle w:val="TAL"/>
            </w:pPr>
            <w:r w:rsidRPr="00B714BE">
              <w:t xml:space="preserve">  t310</w:t>
            </w:r>
          </w:p>
        </w:tc>
        <w:tc>
          <w:tcPr>
            <w:tcW w:w="2267" w:type="dxa"/>
          </w:tcPr>
          <w:p w14:paraId="30963687" w14:textId="77777777" w:rsidR="002442D7" w:rsidRPr="00B714BE" w:rsidRDefault="002442D7" w:rsidP="0088214F">
            <w:pPr>
              <w:pStyle w:val="TAL"/>
            </w:pPr>
            <w:r w:rsidRPr="00B714BE">
              <w:t>ms</w:t>
            </w:r>
            <w:r w:rsidRPr="00B714BE">
              <w:rPr>
                <w:rFonts w:eastAsia="SimSun"/>
                <w:lang w:eastAsia="zh-CN"/>
              </w:rPr>
              <w:t>2</w:t>
            </w:r>
            <w:r w:rsidRPr="00B714BE">
              <w:t>000</w:t>
            </w:r>
          </w:p>
        </w:tc>
        <w:tc>
          <w:tcPr>
            <w:tcW w:w="1700" w:type="dxa"/>
          </w:tcPr>
          <w:p w14:paraId="0DB6A925" w14:textId="77777777" w:rsidR="002442D7" w:rsidRPr="00B714BE" w:rsidRDefault="002442D7" w:rsidP="0088214F">
            <w:pPr>
              <w:pStyle w:val="TAL"/>
            </w:pPr>
          </w:p>
        </w:tc>
        <w:tc>
          <w:tcPr>
            <w:tcW w:w="1104" w:type="dxa"/>
          </w:tcPr>
          <w:p w14:paraId="3383AA96" w14:textId="77777777" w:rsidR="002442D7" w:rsidRPr="00B714BE" w:rsidRDefault="002442D7" w:rsidP="0088214F">
            <w:pPr>
              <w:pStyle w:val="TAL"/>
            </w:pPr>
          </w:p>
        </w:tc>
      </w:tr>
      <w:tr w:rsidR="002442D7" w:rsidRPr="00B714BE" w14:paraId="602AC804" w14:textId="77777777" w:rsidTr="0088214F">
        <w:tblPrEx>
          <w:tblCellMar>
            <w:left w:w="108" w:type="dxa"/>
            <w:right w:w="108" w:type="dxa"/>
          </w:tblCellMar>
        </w:tblPrEx>
        <w:tc>
          <w:tcPr>
            <w:tcW w:w="4569" w:type="dxa"/>
          </w:tcPr>
          <w:p w14:paraId="32048FA8" w14:textId="77777777" w:rsidR="002442D7" w:rsidRPr="00B714BE" w:rsidRDefault="002442D7" w:rsidP="0088214F">
            <w:pPr>
              <w:pStyle w:val="TAL"/>
            </w:pPr>
            <w:r w:rsidRPr="00B714BE">
              <w:t xml:space="preserve">  t311</w:t>
            </w:r>
          </w:p>
        </w:tc>
        <w:tc>
          <w:tcPr>
            <w:tcW w:w="2267" w:type="dxa"/>
          </w:tcPr>
          <w:p w14:paraId="7407E93C" w14:textId="77777777" w:rsidR="002442D7" w:rsidRPr="00B714BE" w:rsidRDefault="002442D7" w:rsidP="0088214F">
            <w:pPr>
              <w:pStyle w:val="TAL"/>
            </w:pPr>
            <w:r w:rsidRPr="00B714BE">
              <w:t>ms30000</w:t>
            </w:r>
          </w:p>
        </w:tc>
        <w:tc>
          <w:tcPr>
            <w:tcW w:w="1700" w:type="dxa"/>
          </w:tcPr>
          <w:p w14:paraId="6E8B8E64" w14:textId="77777777" w:rsidR="002442D7" w:rsidRPr="00B714BE" w:rsidRDefault="002442D7" w:rsidP="0088214F">
            <w:pPr>
              <w:pStyle w:val="TAL"/>
            </w:pPr>
          </w:p>
        </w:tc>
        <w:tc>
          <w:tcPr>
            <w:tcW w:w="1104" w:type="dxa"/>
          </w:tcPr>
          <w:p w14:paraId="7AE28C3C" w14:textId="77777777" w:rsidR="002442D7" w:rsidRPr="00B714BE" w:rsidRDefault="002442D7" w:rsidP="0088214F">
            <w:pPr>
              <w:pStyle w:val="TAL"/>
            </w:pPr>
          </w:p>
        </w:tc>
      </w:tr>
      <w:tr w:rsidR="002442D7" w:rsidRPr="00B714BE" w14:paraId="2FE1E4D4" w14:textId="77777777" w:rsidTr="0088214F">
        <w:tblPrEx>
          <w:tblCellMar>
            <w:left w:w="108" w:type="dxa"/>
            <w:right w:w="108" w:type="dxa"/>
          </w:tblCellMar>
        </w:tblPrEx>
        <w:tc>
          <w:tcPr>
            <w:tcW w:w="4569" w:type="dxa"/>
          </w:tcPr>
          <w:p w14:paraId="644822C8" w14:textId="77777777" w:rsidR="002442D7" w:rsidRPr="00B714BE" w:rsidRDefault="002442D7" w:rsidP="0088214F">
            <w:pPr>
              <w:pStyle w:val="TAL"/>
            </w:pPr>
            <w:r w:rsidRPr="00B714BE">
              <w:t>}</w:t>
            </w:r>
          </w:p>
        </w:tc>
        <w:tc>
          <w:tcPr>
            <w:tcW w:w="2267" w:type="dxa"/>
          </w:tcPr>
          <w:p w14:paraId="3E6B50FC" w14:textId="77777777" w:rsidR="002442D7" w:rsidRPr="00B714BE" w:rsidRDefault="002442D7" w:rsidP="0088214F">
            <w:pPr>
              <w:pStyle w:val="TAL"/>
            </w:pPr>
          </w:p>
        </w:tc>
        <w:tc>
          <w:tcPr>
            <w:tcW w:w="1700" w:type="dxa"/>
          </w:tcPr>
          <w:p w14:paraId="360EB6D4" w14:textId="77777777" w:rsidR="002442D7" w:rsidRPr="00B714BE" w:rsidRDefault="002442D7" w:rsidP="0088214F">
            <w:pPr>
              <w:pStyle w:val="TAL"/>
            </w:pPr>
          </w:p>
        </w:tc>
        <w:tc>
          <w:tcPr>
            <w:tcW w:w="1104" w:type="dxa"/>
          </w:tcPr>
          <w:p w14:paraId="6D88B057" w14:textId="77777777" w:rsidR="002442D7" w:rsidRPr="00B714BE" w:rsidRDefault="002442D7" w:rsidP="0088214F">
            <w:pPr>
              <w:pStyle w:val="TAL"/>
            </w:pPr>
          </w:p>
        </w:tc>
      </w:tr>
    </w:tbl>
    <w:p w14:paraId="08147029" w14:textId="77777777" w:rsidR="002442D7" w:rsidRPr="00B714BE" w:rsidRDefault="002442D7" w:rsidP="002442D7"/>
    <w:p w14:paraId="131F91E4" w14:textId="77777777" w:rsidR="002442D7" w:rsidRPr="00B714BE" w:rsidRDefault="002442D7" w:rsidP="002442D7">
      <w:pPr>
        <w:pStyle w:val="TH"/>
        <w:rPr>
          <w:lang w:eastAsia="zh-CN"/>
        </w:rPr>
      </w:pPr>
      <w:r w:rsidRPr="00B714BE">
        <w:t xml:space="preserve">Table </w:t>
      </w:r>
      <w:r w:rsidRPr="00B714BE">
        <w:rPr>
          <w:lang w:eastAsia="zh-CN"/>
        </w:rPr>
        <w:t>12.2.1.5</w:t>
      </w:r>
      <w:r w:rsidRPr="00B714BE">
        <w:t xml:space="preserve">.3.3-4: </w:t>
      </w:r>
      <w:r w:rsidRPr="00B714BE">
        <w:rPr>
          <w:i/>
          <w:iCs/>
          <w:snapToGrid w:val="0"/>
        </w:rPr>
        <w:t>RRCReconfiguration</w:t>
      </w:r>
      <w:r w:rsidRPr="00B714BE">
        <w:rPr>
          <w:snapToGrid w:val="0"/>
          <w:lang w:eastAsia="zh-CN"/>
        </w:rPr>
        <w:t xml:space="preserve"> (step 1 and step 13,</w:t>
      </w:r>
      <w:r w:rsidRPr="00B714BE">
        <w:t xml:space="preserve"> Table </w:t>
      </w:r>
      <w:r w:rsidRPr="00B714BE">
        <w:rPr>
          <w:lang w:eastAsia="zh-CN"/>
        </w:rPr>
        <w:t>12.2.1.5.3.</w:t>
      </w:r>
      <w:r w:rsidRPr="00B714BE">
        <w:t>2-2</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442D7" w:rsidRPr="00B714BE" w14:paraId="70144A93" w14:textId="77777777" w:rsidTr="00BC4CEB">
        <w:tc>
          <w:tcPr>
            <w:tcW w:w="9600" w:type="dxa"/>
            <w:gridSpan w:val="4"/>
            <w:tcBorders>
              <w:top w:val="single" w:sz="4" w:space="0" w:color="auto"/>
              <w:left w:val="single" w:sz="4" w:space="0" w:color="auto"/>
              <w:bottom w:val="single" w:sz="4" w:space="0" w:color="auto"/>
              <w:right w:val="single" w:sz="4" w:space="0" w:color="auto"/>
            </w:tcBorders>
            <w:hideMark/>
          </w:tcPr>
          <w:p w14:paraId="3D2C85C2" w14:textId="77777777" w:rsidR="002442D7" w:rsidRPr="00B714BE" w:rsidRDefault="002442D7" w:rsidP="0088214F">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w:t>
            </w:r>
            <w:r w:rsidRPr="00B714BE">
              <w:t>-</w:t>
            </w:r>
            <w:r w:rsidRPr="00B714BE">
              <w:rPr>
                <w:lang w:eastAsia="zh-CN"/>
              </w:rPr>
              <w:t>13</w:t>
            </w:r>
          </w:p>
        </w:tc>
      </w:tr>
      <w:tr w:rsidR="002442D7" w:rsidRPr="00B714BE" w14:paraId="4D2EC7B6"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557DE735" w14:textId="77777777" w:rsidR="002442D7" w:rsidRPr="00B714BE" w:rsidRDefault="002442D7" w:rsidP="0088214F">
            <w:pPr>
              <w:pStyle w:val="TAH"/>
            </w:pPr>
            <w:r w:rsidRPr="00B714BE">
              <w:t>Information Element</w:t>
            </w:r>
          </w:p>
        </w:tc>
        <w:tc>
          <w:tcPr>
            <w:tcW w:w="2393" w:type="dxa"/>
            <w:tcBorders>
              <w:top w:val="single" w:sz="4" w:space="0" w:color="auto"/>
              <w:left w:val="single" w:sz="4" w:space="0" w:color="auto"/>
              <w:bottom w:val="single" w:sz="4" w:space="0" w:color="auto"/>
              <w:right w:val="single" w:sz="4" w:space="0" w:color="auto"/>
            </w:tcBorders>
            <w:hideMark/>
          </w:tcPr>
          <w:p w14:paraId="5A1BB531" w14:textId="77777777" w:rsidR="002442D7" w:rsidRPr="00B714BE" w:rsidRDefault="002442D7" w:rsidP="0088214F">
            <w:pPr>
              <w:pStyle w:val="TAH"/>
            </w:pPr>
            <w:r w:rsidRPr="00B714BE">
              <w:t>Value/Remark</w:t>
            </w:r>
          </w:p>
        </w:tc>
        <w:tc>
          <w:tcPr>
            <w:tcW w:w="1561" w:type="dxa"/>
            <w:tcBorders>
              <w:top w:val="single" w:sz="4" w:space="0" w:color="auto"/>
              <w:left w:val="single" w:sz="4" w:space="0" w:color="auto"/>
              <w:bottom w:val="single" w:sz="4" w:space="0" w:color="auto"/>
              <w:right w:val="single" w:sz="4" w:space="0" w:color="auto"/>
            </w:tcBorders>
            <w:hideMark/>
          </w:tcPr>
          <w:p w14:paraId="740309F1" w14:textId="77777777" w:rsidR="002442D7" w:rsidRPr="00B714BE" w:rsidRDefault="002442D7" w:rsidP="0088214F">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33A14708" w14:textId="77777777" w:rsidR="002442D7" w:rsidRPr="00B714BE" w:rsidRDefault="002442D7" w:rsidP="0088214F">
            <w:pPr>
              <w:pStyle w:val="TAH"/>
            </w:pPr>
            <w:r w:rsidRPr="00B714BE">
              <w:t>Condition</w:t>
            </w:r>
          </w:p>
        </w:tc>
      </w:tr>
      <w:tr w:rsidR="002442D7" w:rsidRPr="00B714BE" w14:paraId="558006ED"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16B067BD" w14:textId="77777777" w:rsidR="002442D7" w:rsidRPr="00B714BE" w:rsidRDefault="002442D7" w:rsidP="0088214F">
            <w:pPr>
              <w:pStyle w:val="TAL"/>
            </w:pPr>
            <w:r w:rsidRPr="00B714BE">
              <w:t>RRCReconfiguration ::= SEQUENCE {</w:t>
            </w:r>
          </w:p>
        </w:tc>
        <w:tc>
          <w:tcPr>
            <w:tcW w:w="2393" w:type="dxa"/>
            <w:tcBorders>
              <w:top w:val="single" w:sz="4" w:space="0" w:color="auto"/>
              <w:left w:val="single" w:sz="4" w:space="0" w:color="auto"/>
              <w:bottom w:val="single" w:sz="4" w:space="0" w:color="auto"/>
              <w:right w:val="single" w:sz="4" w:space="0" w:color="auto"/>
            </w:tcBorders>
          </w:tcPr>
          <w:p w14:paraId="0888703E" w14:textId="77777777" w:rsidR="002442D7" w:rsidRPr="00B714BE" w:rsidRDefault="002442D7" w:rsidP="0088214F">
            <w:pPr>
              <w:pStyle w:val="TAL"/>
            </w:pPr>
          </w:p>
        </w:tc>
        <w:tc>
          <w:tcPr>
            <w:tcW w:w="1561" w:type="dxa"/>
            <w:tcBorders>
              <w:top w:val="single" w:sz="4" w:space="0" w:color="auto"/>
              <w:left w:val="single" w:sz="4" w:space="0" w:color="auto"/>
              <w:bottom w:val="single" w:sz="4" w:space="0" w:color="auto"/>
              <w:right w:val="single" w:sz="4" w:space="0" w:color="auto"/>
            </w:tcBorders>
          </w:tcPr>
          <w:p w14:paraId="75469EF0"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314C41AB" w14:textId="77777777" w:rsidR="002442D7" w:rsidRPr="00B714BE" w:rsidRDefault="002442D7" w:rsidP="0088214F">
            <w:pPr>
              <w:pStyle w:val="TAL"/>
            </w:pPr>
          </w:p>
        </w:tc>
      </w:tr>
      <w:tr w:rsidR="002442D7" w:rsidRPr="00B714BE" w14:paraId="2185F0C5"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B9688B7" w14:textId="77777777" w:rsidR="002442D7" w:rsidRPr="00B714BE" w:rsidRDefault="002442D7" w:rsidP="0088214F">
            <w:pPr>
              <w:pStyle w:val="TAL"/>
              <w:rPr>
                <w:lang w:eastAsia="zh-CN"/>
              </w:rPr>
            </w:pPr>
            <w:r w:rsidRPr="00B714BE">
              <w:rPr>
                <w:lang w:eastAsia="zh-CN"/>
              </w:rPr>
              <w:t xml:space="preserve">  </w:t>
            </w:r>
            <w:r w:rsidRPr="00B714BE">
              <w:t>criticalExtensions CHOICE {</w:t>
            </w:r>
          </w:p>
        </w:tc>
        <w:tc>
          <w:tcPr>
            <w:tcW w:w="2393" w:type="dxa"/>
            <w:tcBorders>
              <w:top w:val="single" w:sz="4" w:space="0" w:color="auto"/>
              <w:left w:val="single" w:sz="4" w:space="0" w:color="auto"/>
              <w:bottom w:val="single" w:sz="4" w:space="0" w:color="auto"/>
              <w:right w:val="single" w:sz="4" w:space="0" w:color="auto"/>
            </w:tcBorders>
          </w:tcPr>
          <w:p w14:paraId="4907AD6C"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694D303"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66FFE91" w14:textId="77777777" w:rsidR="002442D7" w:rsidRPr="00B714BE" w:rsidRDefault="002442D7" w:rsidP="0088214F">
            <w:pPr>
              <w:pStyle w:val="TAL"/>
            </w:pPr>
          </w:p>
        </w:tc>
      </w:tr>
      <w:tr w:rsidR="002442D7" w:rsidRPr="00B714BE" w14:paraId="3B1BD06C"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A728538" w14:textId="77777777" w:rsidR="002442D7" w:rsidRPr="00B714BE" w:rsidRDefault="002442D7" w:rsidP="0088214F">
            <w:pPr>
              <w:pStyle w:val="TAL"/>
              <w:rPr>
                <w:lang w:eastAsia="zh-CN"/>
              </w:rPr>
            </w:pPr>
            <w:r w:rsidRPr="00B714BE">
              <w:rPr>
                <w:lang w:eastAsia="zh-CN"/>
              </w:rPr>
              <w:t xml:space="preserve">    </w:t>
            </w:r>
            <w:r w:rsidRPr="00B714BE">
              <w:t>rrcReconfiguration SEQUENCE {</w:t>
            </w:r>
          </w:p>
        </w:tc>
        <w:tc>
          <w:tcPr>
            <w:tcW w:w="2393" w:type="dxa"/>
            <w:tcBorders>
              <w:top w:val="single" w:sz="4" w:space="0" w:color="auto"/>
              <w:left w:val="single" w:sz="4" w:space="0" w:color="auto"/>
              <w:bottom w:val="single" w:sz="4" w:space="0" w:color="auto"/>
              <w:right w:val="single" w:sz="4" w:space="0" w:color="auto"/>
            </w:tcBorders>
          </w:tcPr>
          <w:p w14:paraId="066D6C0C"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ED6AC67"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7CA0AD0D" w14:textId="77777777" w:rsidR="002442D7" w:rsidRPr="00B714BE" w:rsidRDefault="002442D7" w:rsidP="0088214F">
            <w:pPr>
              <w:pStyle w:val="TAL"/>
            </w:pPr>
          </w:p>
        </w:tc>
      </w:tr>
      <w:tr w:rsidR="002442D7" w:rsidRPr="00B714BE" w14:paraId="4688512C"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35178D16" w14:textId="77777777" w:rsidR="002442D7" w:rsidRPr="00B714BE" w:rsidRDefault="002442D7" w:rsidP="0088214F">
            <w:pPr>
              <w:pStyle w:val="TAL"/>
              <w:rPr>
                <w:lang w:eastAsia="zh-CN"/>
              </w:rPr>
            </w:pPr>
            <w:r w:rsidRPr="00B714BE">
              <w:rPr>
                <w:lang w:eastAsia="zh-CN"/>
              </w:rPr>
              <w:t xml:space="preserve">      </w:t>
            </w:r>
            <w:r w:rsidRPr="00B714BE">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638C5444"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989954A"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4E30F087" w14:textId="77777777" w:rsidR="002442D7" w:rsidRPr="00B714BE" w:rsidRDefault="002442D7" w:rsidP="0088214F">
            <w:pPr>
              <w:pStyle w:val="TAL"/>
            </w:pPr>
          </w:p>
        </w:tc>
      </w:tr>
      <w:tr w:rsidR="002442D7" w:rsidRPr="00B714BE" w14:paraId="3F7EF8C7"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769ECE90" w14:textId="77777777" w:rsidR="002442D7" w:rsidRPr="00B714BE" w:rsidRDefault="002442D7" w:rsidP="0088214F">
            <w:pPr>
              <w:pStyle w:val="TAL"/>
              <w:rPr>
                <w:lang w:eastAsia="zh-CN"/>
              </w:rPr>
            </w:pPr>
            <w:r w:rsidRPr="00B714BE">
              <w:rPr>
                <w:lang w:eastAsia="zh-CN"/>
              </w:rPr>
              <w:t xml:space="preserve">        </w:t>
            </w:r>
            <w:r w:rsidRPr="00B714BE">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45675263"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7D08558"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05985198" w14:textId="77777777" w:rsidR="002442D7" w:rsidRPr="00B714BE" w:rsidRDefault="002442D7" w:rsidP="0088214F">
            <w:pPr>
              <w:pStyle w:val="TAL"/>
            </w:pPr>
          </w:p>
        </w:tc>
      </w:tr>
      <w:tr w:rsidR="002442D7" w:rsidRPr="00B714BE" w14:paraId="000EC38B"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051ACBDB" w14:textId="77777777" w:rsidR="002442D7" w:rsidRPr="00B714BE" w:rsidRDefault="002442D7" w:rsidP="0088214F">
            <w:pPr>
              <w:pStyle w:val="TAL"/>
              <w:rPr>
                <w:lang w:eastAsia="zh-CN"/>
              </w:rPr>
            </w:pPr>
            <w:r w:rsidRPr="00B714BE">
              <w:rPr>
                <w:lang w:eastAsia="zh-CN"/>
              </w:rPr>
              <w:t xml:space="preserve">          </w:t>
            </w:r>
            <w:r w:rsidRPr="00B714BE">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700B30B3"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858404E"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6CA7E526" w14:textId="77777777" w:rsidR="002442D7" w:rsidRPr="00B714BE" w:rsidRDefault="002442D7" w:rsidP="0088214F">
            <w:pPr>
              <w:pStyle w:val="TAL"/>
            </w:pPr>
          </w:p>
        </w:tc>
      </w:tr>
      <w:tr w:rsidR="002442D7" w:rsidRPr="00B714BE" w14:paraId="4C1FF09F"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51704BCA" w14:textId="77777777" w:rsidR="002442D7" w:rsidRPr="00B714BE" w:rsidRDefault="002442D7" w:rsidP="0088214F">
            <w:pPr>
              <w:pStyle w:val="TAL"/>
              <w:rPr>
                <w:lang w:eastAsia="zh-CN"/>
              </w:rPr>
            </w:pPr>
            <w:r w:rsidRPr="00B714BE">
              <w:rPr>
                <w:lang w:eastAsia="zh-CN"/>
              </w:rPr>
              <w:t xml:space="preserve">            </w:t>
            </w:r>
            <w:r w:rsidRPr="00B714BE">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5C18693C"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F8A1D02"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60879304" w14:textId="77777777" w:rsidR="002442D7" w:rsidRPr="00B714BE" w:rsidRDefault="002442D7" w:rsidP="0088214F">
            <w:pPr>
              <w:pStyle w:val="TAL"/>
            </w:pPr>
          </w:p>
        </w:tc>
      </w:tr>
      <w:tr w:rsidR="002442D7" w:rsidRPr="00B714BE" w14:paraId="6E53E9CD"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005EDA62" w14:textId="77777777" w:rsidR="002442D7" w:rsidRPr="00B714BE" w:rsidRDefault="002442D7" w:rsidP="0088214F">
            <w:pPr>
              <w:pStyle w:val="TAL"/>
              <w:rPr>
                <w:lang w:eastAsia="zh-CN"/>
              </w:rPr>
            </w:pPr>
            <w:r w:rsidRPr="00B714BE">
              <w:rPr>
                <w:lang w:eastAsia="zh-CN"/>
              </w:rPr>
              <w:t xml:space="preserve">              </w:t>
            </w:r>
            <w:r w:rsidRPr="00B714BE">
              <w:t>sl-ConfigDedicatedNR-r16</w:t>
            </w:r>
          </w:p>
        </w:tc>
        <w:tc>
          <w:tcPr>
            <w:tcW w:w="2393" w:type="dxa"/>
            <w:tcBorders>
              <w:top w:val="single" w:sz="4" w:space="0" w:color="auto"/>
              <w:left w:val="single" w:sz="4" w:space="0" w:color="auto"/>
              <w:bottom w:val="single" w:sz="4" w:space="0" w:color="auto"/>
              <w:right w:val="single" w:sz="4" w:space="0" w:color="auto"/>
            </w:tcBorders>
            <w:hideMark/>
          </w:tcPr>
          <w:p w14:paraId="51EC942D" w14:textId="77777777" w:rsidR="002442D7" w:rsidRPr="00B714BE" w:rsidRDefault="002442D7" w:rsidP="0088214F">
            <w:pPr>
              <w:pStyle w:val="TAL"/>
              <w:rPr>
                <w:lang w:eastAsia="zh-CN"/>
              </w:rPr>
            </w:pPr>
            <w:r w:rsidRPr="00B714BE">
              <w:rPr>
                <w:lang w:eastAsia="zh-CN"/>
              </w:rPr>
              <w:t>SL-ConfigDedicatedNR with condition SCHEDULING</w:t>
            </w:r>
          </w:p>
        </w:tc>
        <w:tc>
          <w:tcPr>
            <w:tcW w:w="1561" w:type="dxa"/>
            <w:tcBorders>
              <w:top w:val="single" w:sz="4" w:space="0" w:color="auto"/>
              <w:left w:val="single" w:sz="4" w:space="0" w:color="auto"/>
              <w:bottom w:val="single" w:sz="4" w:space="0" w:color="auto"/>
              <w:right w:val="single" w:sz="4" w:space="0" w:color="auto"/>
            </w:tcBorders>
          </w:tcPr>
          <w:p w14:paraId="7BFD737D" w14:textId="77777777" w:rsidR="002442D7" w:rsidRPr="00B714BE" w:rsidRDefault="002442D7" w:rsidP="0088214F">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5447546" w14:textId="77777777" w:rsidR="002442D7" w:rsidRPr="00B714BE" w:rsidRDefault="002442D7" w:rsidP="0088214F">
            <w:pPr>
              <w:pStyle w:val="TAL"/>
            </w:pPr>
          </w:p>
        </w:tc>
      </w:tr>
      <w:tr w:rsidR="002442D7" w:rsidRPr="00B714BE" w14:paraId="452D0111"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43D427A" w14:textId="77777777" w:rsidR="002442D7" w:rsidRPr="00B714BE" w:rsidRDefault="002442D7" w:rsidP="0088214F">
            <w:pPr>
              <w:pStyle w:val="TAL"/>
            </w:pPr>
            <w:r w:rsidRPr="00B714BE">
              <w:rPr>
                <w:lang w:eastAsia="zh-CN"/>
              </w:rPr>
              <w:t xml:space="preserve">            </w:t>
            </w:r>
            <w:r w:rsidRPr="00B714BE">
              <w:rPr>
                <w:snapToGrid w:val="0"/>
                <w:lang w:eastAsia="zh-CN"/>
              </w:rPr>
              <w:t>}</w:t>
            </w:r>
          </w:p>
        </w:tc>
        <w:tc>
          <w:tcPr>
            <w:tcW w:w="2393" w:type="dxa"/>
            <w:tcBorders>
              <w:top w:val="single" w:sz="4" w:space="0" w:color="auto"/>
              <w:left w:val="single" w:sz="4" w:space="0" w:color="auto"/>
              <w:bottom w:val="single" w:sz="4" w:space="0" w:color="auto"/>
              <w:right w:val="single" w:sz="4" w:space="0" w:color="auto"/>
            </w:tcBorders>
          </w:tcPr>
          <w:p w14:paraId="5D2C1677"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F66AC64"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20F07E61" w14:textId="77777777" w:rsidR="002442D7" w:rsidRPr="00B714BE" w:rsidRDefault="002442D7" w:rsidP="0088214F">
            <w:pPr>
              <w:pStyle w:val="TAL"/>
            </w:pPr>
          </w:p>
        </w:tc>
      </w:tr>
      <w:tr w:rsidR="002442D7" w:rsidRPr="00B714BE" w14:paraId="0C9E27F3"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6A8EBAFF" w14:textId="77777777" w:rsidR="002442D7" w:rsidRPr="00B714BE" w:rsidRDefault="002442D7" w:rsidP="0088214F">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0A8AFF8"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2735CB6"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7EB8A4FB" w14:textId="77777777" w:rsidR="002442D7" w:rsidRPr="00B714BE" w:rsidRDefault="002442D7" w:rsidP="0088214F">
            <w:pPr>
              <w:pStyle w:val="TAL"/>
            </w:pPr>
          </w:p>
        </w:tc>
      </w:tr>
      <w:tr w:rsidR="002442D7" w:rsidRPr="00B714BE" w14:paraId="50AA4AD0"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A6F4502" w14:textId="77777777" w:rsidR="002442D7" w:rsidRPr="00B714BE" w:rsidRDefault="002442D7" w:rsidP="0088214F">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9B72C41"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53297AE0"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795BC53A" w14:textId="77777777" w:rsidR="002442D7" w:rsidRPr="00B714BE" w:rsidRDefault="002442D7" w:rsidP="0088214F">
            <w:pPr>
              <w:pStyle w:val="TAL"/>
            </w:pPr>
          </w:p>
        </w:tc>
      </w:tr>
      <w:tr w:rsidR="002442D7" w:rsidRPr="00B714BE" w14:paraId="29655A84"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3004FA6F" w14:textId="77777777" w:rsidR="002442D7" w:rsidRPr="00B714BE" w:rsidRDefault="002442D7" w:rsidP="0088214F">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4A084B3E"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3B3B57F9"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6EAACC1D" w14:textId="77777777" w:rsidR="002442D7" w:rsidRPr="00B714BE" w:rsidRDefault="002442D7" w:rsidP="0088214F">
            <w:pPr>
              <w:pStyle w:val="TAL"/>
            </w:pPr>
          </w:p>
        </w:tc>
      </w:tr>
      <w:tr w:rsidR="002442D7" w:rsidRPr="00B714BE" w14:paraId="124B3218"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304E35AC" w14:textId="77777777" w:rsidR="002442D7" w:rsidRPr="00B714BE" w:rsidRDefault="002442D7" w:rsidP="0088214F">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436DD868"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813EE36"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FA6850D" w14:textId="77777777" w:rsidR="002442D7" w:rsidRPr="00B714BE" w:rsidRDefault="002442D7" w:rsidP="0088214F">
            <w:pPr>
              <w:pStyle w:val="TAL"/>
            </w:pPr>
          </w:p>
        </w:tc>
      </w:tr>
      <w:tr w:rsidR="002442D7" w:rsidRPr="00B714BE" w14:paraId="1BEFAFAF"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69CD8B8C" w14:textId="77777777" w:rsidR="002442D7" w:rsidRPr="00B714BE" w:rsidRDefault="002442D7" w:rsidP="0088214F">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D6F68FB"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61B26F9"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AB2E45D" w14:textId="77777777" w:rsidR="002442D7" w:rsidRPr="00B714BE" w:rsidRDefault="002442D7" w:rsidP="0088214F">
            <w:pPr>
              <w:pStyle w:val="TAL"/>
            </w:pPr>
          </w:p>
        </w:tc>
      </w:tr>
      <w:tr w:rsidR="002442D7" w:rsidRPr="00B714BE" w14:paraId="1CF75E96"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553395A1" w14:textId="77777777" w:rsidR="002442D7" w:rsidRPr="00B714BE" w:rsidRDefault="002442D7" w:rsidP="0088214F">
            <w:pPr>
              <w:pStyle w:val="TAL"/>
              <w:rPr>
                <w:snapToGrid w:val="0"/>
                <w:lang w:eastAsia="zh-CN"/>
              </w:rPr>
            </w:pPr>
            <w:r w:rsidRPr="00B714BE">
              <w:rPr>
                <w:snapToGrid w:val="0"/>
                <w:lang w:eastAsia="zh-CN"/>
              </w:rPr>
              <w:t>}</w:t>
            </w:r>
          </w:p>
        </w:tc>
        <w:tc>
          <w:tcPr>
            <w:tcW w:w="2393" w:type="dxa"/>
            <w:tcBorders>
              <w:top w:val="single" w:sz="4" w:space="0" w:color="auto"/>
              <w:left w:val="single" w:sz="4" w:space="0" w:color="auto"/>
              <w:bottom w:val="single" w:sz="4" w:space="0" w:color="auto"/>
              <w:right w:val="single" w:sz="4" w:space="0" w:color="auto"/>
            </w:tcBorders>
          </w:tcPr>
          <w:p w14:paraId="37001F26" w14:textId="77777777" w:rsidR="002442D7" w:rsidRPr="00B714BE"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AB7D098"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18CA1E41" w14:textId="77777777" w:rsidR="002442D7" w:rsidRPr="00B714BE" w:rsidRDefault="002442D7" w:rsidP="0088214F">
            <w:pPr>
              <w:pStyle w:val="TAL"/>
            </w:pPr>
          </w:p>
        </w:tc>
      </w:tr>
    </w:tbl>
    <w:p w14:paraId="74BBC870" w14:textId="77777777" w:rsidR="00BC4CEB" w:rsidRPr="00B714BE" w:rsidRDefault="00BC4CEB" w:rsidP="00BC4CEB">
      <w:pPr>
        <w:rPr>
          <w:lang w:eastAsia="zh-CN"/>
        </w:rPr>
      </w:pPr>
    </w:p>
    <w:p w14:paraId="6305789B" w14:textId="77777777" w:rsidR="00BC4CEB" w:rsidRPr="00B714BE" w:rsidRDefault="00BC4CEB" w:rsidP="00BC4CEB">
      <w:pPr>
        <w:pStyle w:val="TH"/>
        <w:rPr>
          <w:lang w:eastAsia="zh-CN"/>
        </w:rPr>
      </w:pPr>
      <w:r w:rsidRPr="00B714BE">
        <w:t xml:space="preserve">Table </w:t>
      </w:r>
      <w:r w:rsidRPr="00B714BE">
        <w:rPr>
          <w:lang w:eastAsia="zh-CN"/>
        </w:rPr>
        <w:t>12.2.1.5</w:t>
      </w:r>
      <w:r w:rsidRPr="00B714BE">
        <w:t>.3.3-</w:t>
      </w:r>
      <w:r w:rsidRPr="00B714BE">
        <w:rPr>
          <w:lang w:eastAsia="zh-CN"/>
        </w:rPr>
        <w:t>4A</w:t>
      </w:r>
      <w:r w:rsidRPr="00B714BE">
        <w:t xml:space="preserve">: </w:t>
      </w:r>
      <w:r w:rsidRPr="00B714BE">
        <w:rPr>
          <w:lang w:eastAsia="zh-CN"/>
        </w:rPr>
        <w:t>SL-ConfigDedicatedNR</w:t>
      </w:r>
      <w:r w:rsidRPr="00B714BE">
        <w:rPr>
          <w:snapToGrid w:val="0"/>
          <w:lang w:eastAsia="zh-CN"/>
        </w:rPr>
        <w:t xml:space="preserve"> (</w:t>
      </w:r>
      <w:r w:rsidRPr="00B714BE">
        <w:t xml:space="preserve">Table </w:t>
      </w:r>
      <w:r w:rsidRPr="00B714BE">
        <w:rPr>
          <w:lang w:eastAsia="zh-CN"/>
        </w:rPr>
        <w:t>12.2.1.5</w:t>
      </w:r>
      <w:r w:rsidRPr="00B714BE">
        <w:t>.3.3-4</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C4CEB" w:rsidRPr="00B714BE" w14:paraId="25E8DE5F" w14:textId="77777777" w:rsidTr="000D7A46">
        <w:tc>
          <w:tcPr>
            <w:tcW w:w="9600" w:type="dxa"/>
            <w:gridSpan w:val="4"/>
            <w:tcBorders>
              <w:top w:val="single" w:sz="4" w:space="0" w:color="auto"/>
              <w:left w:val="single" w:sz="4" w:space="0" w:color="auto"/>
              <w:bottom w:val="single" w:sz="4" w:space="0" w:color="auto"/>
              <w:right w:val="single" w:sz="4" w:space="0" w:color="auto"/>
            </w:tcBorders>
            <w:hideMark/>
          </w:tcPr>
          <w:p w14:paraId="63F0BF54" w14:textId="77777777" w:rsidR="00BC4CEB" w:rsidRPr="00B714BE" w:rsidRDefault="00BC4CEB" w:rsidP="000D7A46">
            <w:pPr>
              <w:pStyle w:val="TAL"/>
              <w:rPr>
                <w:lang w:eastAsia="zh-CN"/>
              </w:rPr>
            </w:pPr>
            <w:r w:rsidRPr="00B714BE">
              <w:t>Derivation path: TS 38.508-1 [4], Table 4.6.6-</w:t>
            </w:r>
            <w:r w:rsidRPr="00B714BE">
              <w:rPr>
                <w:lang w:eastAsia="zh-CN"/>
              </w:rPr>
              <w:t>7</w:t>
            </w:r>
          </w:p>
        </w:tc>
      </w:tr>
      <w:tr w:rsidR="00BC4CEB" w:rsidRPr="00B714BE" w14:paraId="46B0DF7F" w14:textId="77777777" w:rsidTr="000D7A46">
        <w:tc>
          <w:tcPr>
            <w:tcW w:w="4516" w:type="dxa"/>
            <w:tcBorders>
              <w:top w:val="single" w:sz="4" w:space="0" w:color="auto"/>
              <w:left w:val="single" w:sz="4" w:space="0" w:color="auto"/>
              <w:bottom w:val="single" w:sz="4" w:space="0" w:color="auto"/>
              <w:right w:val="single" w:sz="4" w:space="0" w:color="auto"/>
            </w:tcBorders>
            <w:hideMark/>
          </w:tcPr>
          <w:p w14:paraId="71A7A8B8" w14:textId="77777777" w:rsidR="00BC4CEB" w:rsidRPr="00B714BE" w:rsidRDefault="00BC4CEB" w:rsidP="000D7A46">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8007C40" w14:textId="77777777" w:rsidR="00BC4CEB" w:rsidRPr="00B714BE" w:rsidRDefault="00BC4CEB" w:rsidP="000D7A46">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55AB822F" w14:textId="77777777" w:rsidR="00BC4CEB" w:rsidRPr="00B714BE" w:rsidRDefault="00BC4CEB" w:rsidP="000D7A46">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FAE243C" w14:textId="77777777" w:rsidR="00BC4CEB" w:rsidRPr="00B714BE" w:rsidRDefault="00BC4CEB" w:rsidP="000D7A46">
            <w:pPr>
              <w:pStyle w:val="TAH"/>
            </w:pPr>
            <w:r w:rsidRPr="00B714BE">
              <w:t>Condition</w:t>
            </w:r>
          </w:p>
        </w:tc>
      </w:tr>
      <w:tr w:rsidR="00BC4CEB" w:rsidRPr="00B714BE" w14:paraId="7745780F" w14:textId="77777777" w:rsidTr="000D7A46">
        <w:tc>
          <w:tcPr>
            <w:tcW w:w="4516" w:type="dxa"/>
            <w:tcBorders>
              <w:top w:val="single" w:sz="4" w:space="0" w:color="auto"/>
              <w:left w:val="single" w:sz="4" w:space="0" w:color="auto"/>
              <w:bottom w:val="single" w:sz="4" w:space="0" w:color="auto"/>
              <w:right w:val="single" w:sz="4" w:space="0" w:color="auto"/>
            </w:tcBorders>
          </w:tcPr>
          <w:p w14:paraId="0A7AF2D7" w14:textId="77777777" w:rsidR="00BC4CEB" w:rsidRPr="00B714BE" w:rsidRDefault="00BC4CEB" w:rsidP="000D7A46">
            <w:pPr>
              <w:pStyle w:val="TAL"/>
              <w:rPr>
                <w:lang w:eastAsia="zh-CN"/>
              </w:rPr>
            </w:pPr>
            <w:r w:rsidRPr="00B714BE">
              <w:t>SL-ConfigDedicatedNR-r16</w:t>
            </w:r>
            <w:r w:rsidRPr="00B714BE">
              <w:rPr>
                <w:lang w:eastAsia="zh-CN"/>
              </w:rPr>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29C2E492"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4C76CF0"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61AAF9FE" w14:textId="77777777" w:rsidR="00BC4CEB" w:rsidRPr="00B714BE" w:rsidRDefault="00BC4CEB" w:rsidP="000D7A46">
            <w:pPr>
              <w:pStyle w:val="TAL"/>
            </w:pPr>
          </w:p>
        </w:tc>
      </w:tr>
      <w:tr w:rsidR="00BC4CEB" w:rsidRPr="00B714BE" w14:paraId="6D75A6E6" w14:textId="77777777" w:rsidTr="000D7A46">
        <w:tc>
          <w:tcPr>
            <w:tcW w:w="4516" w:type="dxa"/>
            <w:tcBorders>
              <w:top w:val="single" w:sz="4" w:space="0" w:color="auto"/>
              <w:left w:val="single" w:sz="4" w:space="0" w:color="auto"/>
              <w:bottom w:val="single" w:sz="4" w:space="0" w:color="auto"/>
              <w:right w:val="single" w:sz="4" w:space="0" w:color="auto"/>
            </w:tcBorders>
          </w:tcPr>
          <w:p w14:paraId="3F1BE224" w14:textId="77777777" w:rsidR="00BC4CEB" w:rsidRPr="00B714BE" w:rsidRDefault="00BC4CEB" w:rsidP="000D7A46">
            <w:pPr>
              <w:pStyle w:val="TAL"/>
              <w:rPr>
                <w:lang w:eastAsia="zh-CN"/>
              </w:rPr>
            </w:pPr>
            <w:r w:rsidRPr="00B714BE">
              <w:rPr>
                <w:lang w:eastAsia="zh-CN"/>
              </w:rPr>
              <w:t xml:space="preserve">  </w:t>
            </w:r>
            <w:r w:rsidRPr="00B714BE">
              <w:t>sl-PHY-MAC-RLC-Config-r16 SEQUENCE {</w:t>
            </w:r>
          </w:p>
        </w:tc>
        <w:tc>
          <w:tcPr>
            <w:tcW w:w="2677" w:type="dxa"/>
            <w:tcBorders>
              <w:top w:val="single" w:sz="4" w:space="0" w:color="auto"/>
              <w:left w:val="single" w:sz="4" w:space="0" w:color="auto"/>
              <w:bottom w:val="single" w:sz="4" w:space="0" w:color="auto"/>
              <w:right w:val="single" w:sz="4" w:space="0" w:color="auto"/>
            </w:tcBorders>
          </w:tcPr>
          <w:p w14:paraId="2BBF6150"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804F28E"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20DA3024" w14:textId="77777777" w:rsidR="00BC4CEB" w:rsidRPr="00B714BE" w:rsidRDefault="00BC4CEB" w:rsidP="000D7A46">
            <w:pPr>
              <w:pStyle w:val="TAL"/>
            </w:pPr>
          </w:p>
        </w:tc>
      </w:tr>
      <w:tr w:rsidR="00BC4CEB" w:rsidRPr="00B714BE" w14:paraId="6F0BD1C6" w14:textId="77777777" w:rsidTr="000D7A46">
        <w:tc>
          <w:tcPr>
            <w:tcW w:w="4516" w:type="dxa"/>
            <w:tcBorders>
              <w:top w:val="single" w:sz="4" w:space="0" w:color="auto"/>
              <w:left w:val="single" w:sz="4" w:space="0" w:color="auto"/>
              <w:bottom w:val="single" w:sz="4" w:space="0" w:color="auto"/>
              <w:right w:val="single" w:sz="4" w:space="0" w:color="auto"/>
            </w:tcBorders>
          </w:tcPr>
          <w:p w14:paraId="5590ACE1" w14:textId="77777777" w:rsidR="00BC4CEB" w:rsidRPr="00B714BE" w:rsidRDefault="00BC4CEB" w:rsidP="000D7A46">
            <w:pPr>
              <w:pStyle w:val="TAL"/>
              <w:rPr>
                <w:lang w:eastAsia="zh-CN"/>
              </w:rPr>
            </w:pPr>
            <w:r w:rsidRPr="00B714BE">
              <w:rPr>
                <w:lang w:eastAsia="zh-CN"/>
              </w:rPr>
              <w:t xml:space="preserve">    </w:t>
            </w:r>
            <w:r w:rsidRPr="00B714BE">
              <w:t>sl-FreqInfoToAddModList-r16 SEQUENCE (SIZE (1..maxNrofFreqSL-r16)) OF SL-FreqConfig-r16 {</w:t>
            </w:r>
          </w:p>
        </w:tc>
        <w:tc>
          <w:tcPr>
            <w:tcW w:w="2677" w:type="dxa"/>
            <w:tcBorders>
              <w:top w:val="single" w:sz="4" w:space="0" w:color="auto"/>
              <w:left w:val="single" w:sz="4" w:space="0" w:color="auto"/>
              <w:bottom w:val="single" w:sz="4" w:space="0" w:color="auto"/>
              <w:right w:val="single" w:sz="4" w:space="0" w:color="auto"/>
            </w:tcBorders>
          </w:tcPr>
          <w:p w14:paraId="2A452029"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EF985E"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5AB50EF6" w14:textId="77777777" w:rsidR="00BC4CEB" w:rsidRPr="00B714BE" w:rsidRDefault="00BC4CEB" w:rsidP="000D7A46">
            <w:pPr>
              <w:pStyle w:val="TAL"/>
            </w:pPr>
          </w:p>
        </w:tc>
      </w:tr>
      <w:tr w:rsidR="00BC4CEB" w:rsidRPr="00B714BE" w14:paraId="08AC1C92" w14:textId="77777777" w:rsidTr="000D7A46">
        <w:tc>
          <w:tcPr>
            <w:tcW w:w="4516" w:type="dxa"/>
            <w:tcBorders>
              <w:top w:val="single" w:sz="4" w:space="0" w:color="auto"/>
              <w:left w:val="single" w:sz="4" w:space="0" w:color="auto"/>
              <w:bottom w:val="single" w:sz="4" w:space="0" w:color="auto"/>
              <w:right w:val="single" w:sz="4" w:space="0" w:color="auto"/>
            </w:tcBorders>
          </w:tcPr>
          <w:p w14:paraId="337B940A" w14:textId="77777777" w:rsidR="00BC4CEB" w:rsidRPr="00B714BE" w:rsidRDefault="00BC4CEB" w:rsidP="000D7A46">
            <w:pPr>
              <w:pStyle w:val="TAL"/>
              <w:rPr>
                <w:lang w:eastAsia="zh-CN"/>
              </w:rPr>
            </w:pPr>
            <w:r w:rsidRPr="00B714BE">
              <w:rPr>
                <w:lang w:eastAsia="zh-CN"/>
              </w:rPr>
              <w:t xml:space="preserve">      </w:t>
            </w:r>
            <w:r w:rsidRPr="00B714BE">
              <w:t>SL-FreqConfig-r16[1]</w:t>
            </w:r>
          </w:p>
        </w:tc>
        <w:tc>
          <w:tcPr>
            <w:tcW w:w="2677" w:type="dxa"/>
            <w:tcBorders>
              <w:top w:val="single" w:sz="4" w:space="0" w:color="auto"/>
              <w:left w:val="single" w:sz="4" w:space="0" w:color="auto"/>
              <w:bottom w:val="single" w:sz="4" w:space="0" w:color="auto"/>
              <w:right w:val="single" w:sz="4" w:space="0" w:color="auto"/>
            </w:tcBorders>
          </w:tcPr>
          <w:p w14:paraId="26EB07E5" w14:textId="77777777" w:rsidR="00BC4CEB" w:rsidRPr="00B714BE" w:rsidRDefault="00BC4CEB" w:rsidP="000D7A46">
            <w:pPr>
              <w:pStyle w:val="TAL"/>
              <w:rPr>
                <w:lang w:eastAsia="zh-CN"/>
              </w:rPr>
            </w:pPr>
            <w:r w:rsidRPr="00B714BE">
              <w:t>SL-FreqConfig</w:t>
            </w:r>
          </w:p>
        </w:tc>
        <w:tc>
          <w:tcPr>
            <w:tcW w:w="1277" w:type="dxa"/>
            <w:tcBorders>
              <w:top w:val="single" w:sz="4" w:space="0" w:color="auto"/>
              <w:left w:val="single" w:sz="4" w:space="0" w:color="auto"/>
              <w:bottom w:val="single" w:sz="4" w:space="0" w:color="auto"/>
              <w:right w:val="single" w:sz="4" w:space="0" w:color="auto"/>
            </w:tcBorders>
          </w:tcPr>
          <w:p w14:paraId="219AA1E0"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4440E55E" w14:textId="77777777" w:rsidR="00BC4CEB" w:rsidRPr="00B714BE" w:rsidRDefault="00BC4CEB" w:rsidP="000D7A46">
            <w:pPr>
              <w:pStyle w:val="TAL"/>
            </w:pPr>
          </w:p>
        </w:tc>
      </w:tr>
      <w:tr w:rsidR="00BC4CEB" w:rsidRPr="00B714BE" w14:paraId="4654DFBF" w14:textId="77777777" w:rsidTr="000D7A46">
        <w:tc>
          <w:tcPr>
            <w:tcW w:w="4516" w:type="dxa"/>
            <w:tcBorders>
              <w:top w:val="single" w:sz="4" w:space="0" w:color="auto"/>
              <w:left w:val="single" w:sz="4" w:space="0" w:color="auto"/>
              <w:bottom w:val="single" w:sz="4" w:space="0" w:color="auto"/>
              <w:right w:val="single" w:sz="4" w:space="0" w:color="auto"/>
            </w:tcBorders>
          </w:tcPr>
          <w:p w14:paraId="4DD0C336" w14:textId="77777777" w:rsidR="00BC4CEB" w:rsidRPr="00B714BE" w:rsidRDefault="00BC4CEB" w:rsidP="000D7A46">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5CDDD4F8"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5400C94"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452F657A" w14:textId="77777777" w:rsidR="00BC4CEB" w:rsidRPr="00B714BE" w:rsidRDefault="00BC4CEB" w:rsidP="000D7A46">
            <w:pPr>
              <w:pStyle w:val="TAL"/>
            </w:pPr>
          </w:p>
        </w:tc>
      </w:tr>
      <w:tr w:rsidR="00BC4CEB" w:rsidRPr="00B714BE" w14:paraId="36EF763F" w14:textId="77777777" w:rsidTr="000D7A46">
        <w:tc>
          <w:tcPr>
            <w:tcW w:w="4516" w:type="dxa"/>
            <w:tcBorders>
              <w:top w:val="single" w:sz="4" w:space="0" w:color="auto"/>
              <w:left w:val="single" w:sz="4" w:space="0" w:color="auto"/>
              <w:bottom w:val="single" w:sz="4" w:space="0" w:color="auto"/>
              <w:right w:val="single" w:sz="4" w:space="0" w:color="auto"/>
            </w:tcBorders>
          </w:tcPr>
          <w:p w14:paraId="411887D7" w14:textId="77777777" w:rsidR="00BC4CEB" w:rsidRPr="00B714BE" w:rsidRDefault="00BC4CEB" w:rsidP="000D7A46">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5201AB2"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BAD0578"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57B78829" w14:textId="77777777" w:rsidR="00BC4CEB" w:rsidRPr="00B714BE" w:rsidRDefault="00BC4CEB" w:rsidP="000D7A46">
            <w:pPr>
              <w:pStyle w:val="TAL"/>
            </w:pPr>
          </w:p>
        </w:tc>
      </w:tr>
      <w:tr w:rsidR="00BC4CEB" w:rsidRPr="00B714BE" w14:paraId="22E83AB0" w14:textId="77777777" w:rsidTr="000D7A46">
        <w:tc>
          <w:tcPr>
            <w:tcW w:w="4516" w:type="dxa"/>
            <w:tcBorders>
              <w:top w:val="single" w:sz="4" w:space="0" w:color="auto"/>
              <w:left w:val="single" w:sz="4" w:space="0" w:color="auto"/>
              <w:bottom w:val="single" w:sz="4" w:space="0" w:color="auto"/>
              <w:right w:val="single" w:sz="4" w:space="0" w:color="auto"/>
            </w:tcBorders>
          </w:tcPr>
          <w:p w14:paraId="1B981133" w14:textId="77777777" w:rsidR="00BC4CEB" w:rsidRPr="00B714BE" w:rsidRDefault="00BC4CEB" w:rsidP="000D7A46">
            <w:pPr>
              <w:pStyle w:val="TAL"/>
              <w:rPr>
                <w:lang w:eastAsia="zh-CN"/>
              </w:rPr>
            </w:pPr>
            <w:r w:rsidRPr="00B714BE">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33D8A1DA"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C5F73F"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7DAAF790" w14:textId="77777777" w:rsidR="00BC4CEB" w:rsidRPr="00B714BE" w:rsidRDefault="00BC4CEB" w:rsidP="000D7A46">
            <w:pPr>
              <w:pStyle w:val="TAL"/>
            </w:pPr>
          </w:p>
        </w:tc>
      </w:tr>
    </w:tbl>
    <w:p w14:paraId="67F751C7" w14:textId="77777777" w:rsidR="00BC4CEB" w:rsidRPr="00B714BE" w:rsidRDefault="00BC4CEB" w:rsidP="00BC4CEB">
      <w:pPr>
        <w:pStyle w:val="TH"/>
        <w:rPr>
          <w:lang w:eastAsia="zh-CN"/>
        </w:rPr>
      </w:pPr>
      <w:r w:rsidRPr="00B714BE">
        <w:t xml:space="preserve">Table </w:t>
      </w:r>
      <w:r w:rsidRPr="00B714BE">
        <w:rPr>
          <w:lang w:eastAsia="zh-CN"/>
        </w:rPr>
        <w:t>12.2.1.5</w:t>
      </w:r>
      <w:r w:rsidRPr="00B714BE">
        <w:t>.3.3-</w:t>
      </w:r>
      <w:r w:rsidRPr="00B714BE">
        <w:rPr>
          <w:lang w:eastAsia="zh-CN"/>
        </w:rPr>
        <w:t>4B</w:t>
      </w:r>
      <w:r w:rsidRPr="00B714BE">
        <w:t>: SL-FreqConfig</w:t>
      </w:r>
      <w:r w:rsidRPr="00B714BE">
        <w:rPr>
          <w:snapToGrid w:val="0"/>
          <w:lang w:eastAsia="zh-CN"/>
        </w:rPr>
        <w:t xml:space="preserve"> (</w:t>
      </w:r>
      <w:r w:rsidRPr="00B714BE">
        <w:t xml:space="preserve">Table </w:t>
      </w:r>
      <w:r w:rsidRPr="00B714BE">
        <w:rPr>
          <w:lang w:eastAsia="zh-CN"/>
        </w:rPr>
        <w:t>12.2.1.5</w:t>
      </w:r>
      <w:r w:rsidRPr="00B714BE">
        <w:t>.3.3-4</w:t>
      </w:r>
      <w:r w:rsidRPr="00B714BE">
        <w:rPr>
          <w:lang w:eastAsia="zh-CN"/>
        </w:rPr>
        <w:t>A</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C4CEB" w:rsidRPr="00B714BE" w14:paraId="7B1DC515" w14:textId="77777777" w:rsidTr="000D7A46">
        <w:tc>
          <w:tcPr>
            <w:tcW w:w="9600" w:type="dxa"/>
            <w:gridSpan w:val="4"/>
            <w:tcBorders>
              <w:top w:val="single" w:sz="4" w:space="0" w:color="auto"/>
              <w:left w:val="single" w:sz="4" w:space="0" w:color="auto"/>
              <w:bottom w:val="single" w:sz="4" w:space="0" w:color="auto"/>
              <w:right w:val="single" w:sz="4" w:space="0" w:color="auto"/>
            </w:tcBorders>
            <w:hideMark/>
          </w:tcPr>
          <w:p w14:paraId="16093AB4" w14:textId="77777777" w:rsidR="00BC4CEB" w:rsidRPr="00B714BE" w:rsidRDefault="00BC4CEB" w:rsidP="000D7A46">
            <w:pPr>
              <w:pStyle w:val="TAL"/>
              <w:rPr>
                <w:lang w:eastAsia="zh-CN"/>
              </w:rPr>
            </w:pPr>
            <w:r w:rsidRPr="00B714BE">
              <w:t>Derivation path: TS 38.508-1 [4], Table 4.6.6-1</w:t>
            </w:r>
          </w:p>
        </w:tc>
      </w:tr>
      <w:tr w:rsidR="00BC4CEB" w:rsidRPr="00B714BE" w14:paraId="4568B1F7" w14:textId="77777777" w:rsidTr="000D7A46">
        <w:tc>
          <w:tcPr>
            <w:tcW w:w="4516" w:type="dxa"/>
            <w:tcBorders>
              <w:top w:val="single" w:sz="4" w:space="0" w:color="auto"/>
              <w:left w:val="single" w:sz="4" w:space="0" w:color="auto"/>
              <w:bottom w:val="single" w:sz="4" w:space="0" w:color="auto"/>
              <w:right w:val="single" w:sz="4" w:space="0" w:color="auto"/>
            </w:tcBorders>
            <w:hideMark/>
          </w:tcPr>
          <w:p w14:paraId="401EB196" w14:textId="77777777" w:rsidR="00BC4CEB" w:rsidRPr="00B714BE" w:rsidRDefault="00BC4CEB" w:rsidP="000D7A46">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48FA42D" w14:textId="77777777" w:rsidR="00BC4CEB" w:rsidRPr="00B714BE" w:rsidRDefault="00BC4CEB" w:rsidP="000D7A46">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459A46A3" w14:textId="77777777" w:rsidR="00BC4CEB" w:rsidRPr="00B714BE" w:rsidRDefault="00BC4CEB" w:rsidP="000D7A46">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4A94B175" w14:textId="77777777" w:rsidR="00BC4CEB" w:rsidRPr="00B714BE" w:rsidRDefault="00BC4CEB" w:rsidP="000D7A46">
            <w:pPr>
              <w:pStyle w:val="TAH"/>
            </w:pPr>
            <w:r w:rsidRPr="00B714BE">
              <w:t>Condition</w:t>
            </w:r>
          </w:p>
        </w:tc>
      </w:tr>
      <w:tr w:rsidR="00BC4CEB" w:rsidRPr="00B714BE" w14:paraId="6BD60F32" w14:textId="77777777" w:rsidTr="000D7A46">
        <w:tc>
          <w:tcPr>
            <w:tcW w:w="4516" w:type="dxa"/>
            <w:tcBorders>
              <w:top w:val="single" w:sz="4" w:space="0" w:color="auto"/>
              <w:left w:val="single" w:sz="4" w:space="0" w:color="auto"/>
              <w:bottom w:val="single" w:sz="4" w:space="0" w:color="auto"/>
              <w:right w:val="single" w:sz="4" w:space="0" w:color="auto"/>
            </w:tcBorders>
          </w:tcPr>
          <w:p w14:paraId="5C80301D" w14:textId="77777777" w:rsidR="00BC4CEB" w:rsidRPr="00B714BE" w:rsidRDefault="00BC4CEB" w:rsidP="000D7A46">
            <w:pPr>
              <w:pStyle w:val="TAL"/>
              <w:rPr>
                <w:lang w:eastAsia="zh-CN"/>
              </w:rPr>
            </w:pPr>
            <w:r w:rsidRPr="00B714BE">
              <w:t>SL-FreqConfig-r16</w:t>
            </w:r>
            <w:r w:rsidRPr="00B714BE">
              <w:rPr>
                <w:lang w:eastAsia="zh-CN"/>
              </w:rPr>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3CC2AB24"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32C5F6B"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28554F75" w14:textId="77777777" w:rsidR="00BC4CEB" w:rsidRPr="00B714BE" w:rsidRDefault="00BC4CEB" w:rsidP="000D7A46">
            <w:pPr>
              <w:pStyle w:val="TAL"/>
            </w:pPr>
          </w:p>
        </w:tc>
      </w:tr>
      <w:tr w:rsidR="00BC4CEB" w:rsidRPr="00B714BE" w14:paraId="1348E926" w14:textId="77777777" w:rsidTr="000D7A46">
        <w:tc>
          <w:tcPr>
            <w:tcW w:w="4516" w:type="dxa"/>
            <w:tcBorders>
              <w:top w:val="single" w:sz="4" w:space="0" w:color="auto"/>
              <w:left w:val="single" w:sz="4" w:space="0" w:color="auto"/>
              <w:bottom w:val="single" w:sz="4" w:space="0" w:color="auto"/>
              <w:right w:val="single" w:sz="4" w:space="0" w:color="auto"/>
            </w:tcBorders>
          </w:tcPr>
          <w:p w14:paraId="0E11ED40" w14:textId="77777777" w:rsidR="00BC4CEB" w:rsidRPr="00B714BE" w:rsidRDefault="00BC4CEB" w:rsidP="000D7A46">
            <w:pPr>
              <w:pStyle w:val="TAL"/>
              <w:rPr>
                <w:lang w:eastAsia="zh-CN"/>
              </w:rPr>
            </w:pPr>
            <w:r w:rsidRPr="00B714BE">
              <w:rPr>
                <w:lang w:eastAsia="zh-CN"/>
              </w:rPr>
              <w:t xml:space="preserve">  </w:t>
            </w:r>
            <w:r w:rsidRPr="00B714BE">
              <w:t>sl-BWP-ToAddModList-r16 SEQUENCE (SIZE (1..maxNrofSL-BWPs-r16)) OF SL-BWP-Config-r16 {</w:t>
            </w:r>
          </w:p>
        </w:tc>
        <w:tc>
          <w:tcPr>
            <w:tcW w:w="2677" w:type="dxa"/>
            <w:tcBorders>
              <w:top w:val="single" w:sz="4" w:space="0" w:color="auto"/>
              <w:left w:val="single" w:sz="4" w:space="0" w:color="auto"/>
              <w:bottom w:val="single" w:sz="4" w:space="0" w:color="auto"/>
              <w:right w:val="single" w:sz="4" w:space="0" w:color="auto"/>
            </w:tcBorders>
          </w:tcPr>
          <w:p w14:paraId="60C75BEE"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B1EB5B1"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442D2749" w14:textId="77777777" w:rsidR="00BC4CEB" w:rsidRPr="00B714BE" w:rsidRDefault="00BC4CEB" w:rsidP="000D7A46">
            <w:pPr>
              <w:pStyle w:val="TAL"/>
            </w:pPr>
          </w:p>
        </w:tc>
      </w:tr>
      <w:tr w:rsidR="00BC4CEB" w:rsidRPr="00B714BE" w14:paraId="3011C514" w14:textId="77777777" w:rsidTr="000D7A46">
        <w:tc>
          <w:tcPr>
            <w:tcW w:w="4516" w:type="dxa"/>
            <w:tcBorders>
              <w:top w:val="single" w:sz="4" w:space="0" w:color="auto"/>
              <w:left w:val="single" w:sz="4" w:space="0" w:color="auto"/>
              <w:bottom w:val="single" w:sz="4" w:space="0" w:color="auto"/>
              <w:right w:val="single" w:sz="4" w:space="0" w:color="auto"/>
            </w:tcBorders>
          </w:tcPr>
          <w:p w14:paraId="6F25112C" w14:textId="77777777" w:rsidR="00BC4CEB" w:rsidRPr="00B714BE" w:rsidRDefault="00BC4CEB" w:rsidP="000D7A46">
            <w:pPr>
              <w:pStyle w:val="TAL"/>
              <w:rPr>
                <w:lang w:eastAsia="zh-CN"/>
              </w:rPr>
            </w:pPr>
            <w:r w:rsidRPr="00B714BE">
              <w:rPr>
                <w:lang w:eastAsia="zh-CN"/>
              </w:rPr>
              <w:t xml:space="preserve">    </w:t>
            </w:r>
            <w:r w:rsidRPr="00B714BE">
              <w:t>SL-BWP-Config-r16[1]</w:t>
            </w:r>
          </w:p>
        </w:tc>
        <w:tc>
          <w:tcPr>
            <w:tcW w:w="2677" w:type="dxa"/>
            <w:tcBorders>
              <w:top w:val="single" w:sz="4" w:space="0" w:color="auto"/>
              <w:left w:val="single" w:sz="4" w:space="0" w:color="auto"/>
              <w:bottom w:val="single" w:sz="4" w:space="0" w:color="auto"/>
              <w:right w:val="single" w:sz="4" w:space="0" w:color="auto"/>
            </w:tcBorders>
          </w:tcPr>
          <w:p w14:paraId="7C10B1ED" w14:textId="77777777" w:rsidR="00BC4CEB" w:rsidRPr="00B714BE" w:rsidRDefault="00BC4CEB" w:rsidP="000D7A46">
            <w:pPr>
              <w:pStyle w:val="TAL"/>
              <w:rPr>
                <w:lang w:eastAsia="zh-CN"/>
              </w:rPr>
            </w:pPr>
            <w:r w:rsidRPr="00B714BE">
              <w:t>SL-BWP-Config</w:t>
            </w:r>
          </w:p>
        </w:tc>
        <w:tc>
          <w:tcPr>
            <w:tcW w:w="1277" w:type="dxa"/>
            <w:tcBorders>
              <w:top w:val="single" w:sz="4" w:space="0" w:color="auto"/>
              <w:left w:val="single" w:sz="4" w:space="0" w:color="auto"/>
              <w:bottom w:val="single" w:sz="4" w:space="0" w:color="auto"/>
              <w:right w:val="single" w:sz="4" w:space="0" w:color="auto"/>
            </w:tcBorders>
          </w:tcPr>
          <w:p w14:paraId="2786D57F" w14:textId="77777777" w:rsidR="00BC4CEB" w:rsidRPr="00B714BE" w:rsidRDefault="00BC4CEB" w:rsidP="000D7A46">
            <w:pPr>
              <w:pStyle w:val="TAL"/>
            </w:pPr>
            <w:r w:rsidRPr="00B714BE">
              <w:rPr>
                <w:snapToGrid w:val="0"/>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AB94179" w14:textId="77777777" w:rsidR="00BC4CEB" w:rsidRPr="00B714BE" w:rsidRDefault="00BC4CEB" w:rsidP="000D7A46">
            <w:pPr>
              <w:pStyle w:val="TAL"/>
            </w:pPr>
          </w:p>
        </w:tc>
      </w:tr>
      <w:tr w:rsidR="00BC4CEB" w:rsidRPr="00B714BE" w14:paraId="21DA5E50" w14:textId="77777777" w:rsidTr="000D7A46">
        <w:tc>
          <w:tcPr>
            <w:tcW w:w="4516" w:type="dxa"/>
            <w:tcBorders>
              <w:top w:val="single" w:sz="4" w:space="0" w:color="auto"/>
              <w:left w:val="single" w:sz="4" w:space="0" w:color="auto"/>
              <w:bottom w:val="single" w:sz="4" w:space="0" w:color="auto"/>
              <w:right w:val="single" w:sz="4" w:space="0" w:color="auto"/>
            </w:tcBorders>
          </w:tcPr>
          <w:p w14:paraId="34C26F80" w14:textId="77777777" w:rsidR="00BC4CEB" w:rsidRPr="00B714BE" w:rsidRDefault="00BC4CEB" w:rsidP="000D7A46">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23C562C"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FC29332"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6695F4BA" w14:textId="77777777" w:rsidR="00BC4CEB" w:rsidRPr="00B714BE" w:rsidRDefault="00BC4CEB" w:rsidP="000D7A46">
            <w:pPr>
              <w:pStyle w:val="TAL"/>
            </w:pPr>
          </w:p>
        </w:tc>
      </w:tr>
      <w:tr w:rsidR="00BC4CEB" w:rsidRPr="00B714BE" w14:paraId="1C46AE17" w14:textId="77777777" w:rsidTr="000D7A46">
        <w:tc>
          <w:tcPr>
            <w:tcW w:w="4516" w:type="dxa"/>
            <w:tcBorders>
              <w:top w:val="single" w:sz="4" w:space="0" w:color="auto"/>
              <w:left w:val="single" w:sz="4" w:space="0" w:color="auto"/>
              <w:bottom w:val="single" w:sz="4" w:space="0" w:color="auto"/>
              <w:right w:val="single" w:sz="4" w:space="0" w:color="auto"/>
            </w:tcBorders>
          </w:tcPr>
          <w:p w14:paraId="5160D544" w14:textId="77777777" w:rsidR="00BC4CEB" w:rsidRPr="00B714BE" w:rsidRDefault="00BC4CEB" w:rsidP="000D7A46">
            <w:pPr>
              <w:pStyle w:val="TAL"/>
              <w:rPr>
                <w:lang w:eastAsia="zh-CN"/>
              </w:rPr>
            </w:pPr>
            <w:r w:rsidRPr="00B714BE">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0AE26002" w14:textId="77777777" w:rsidR="00BC4CEB" w:rsidRPr="00B714BE"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989D916" w14:textId="77777777" w:rsidR="00BC4CEB" w:rsidRPr="00B714BE"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2859E8DA" w14:textId="77777777" w:rsidR="00BC4CEB" w:rsidRPr="00B714BE" w:rsidRDefault="00BC4CEB" w:rsidP="000D7A46">
            <w:pPr>
              <w:pStyle w:val="TAL"/>
            </w:pPr>
          </w:p>
        </w:tc>
      </w:tr>
    </w:tbl>
    <w:p w14:paraId="58F45218" w14:textId="77777777" w:rsidR="002442D7" w:rsidRPr="00B714BE" w:rsidRDefault="002442D7" w:rsidP="002442D7">
      <w:pPr>
        <w:rPr>
          <w:lang w:eastAsia="zh-CN"/>
        </w:rPr>
      </w:pPr>
    </w:p>
    <w:p w14:paraId="2FFE4600" w14:textId="191EBCE3" w:rsidR="002442D7" w:rsidRPr="00B714BE" w:rsidRDefault="002442D7" w:rsidP="002442D7">
      <w:pPr>
        <w:pStyle w:val="TH"/>
        <w:rPr>
          <w:lang w:eastAsia="zh-CN"/>
        </w:rPr>
      </w:pPr>
      <w:r w:rsidRPr="00B714BE">
        <w:lastRenderedPageBreak/>
        <w:t xml:space="preserve">Table </w:t>
      </w:r>
      <w:r w:rsidRPr="00B714BE">
        <w:rPr>
          <w:lang w:eastAsia="zh-CN"/>
        </w:rPr>
        <w:t>12.2.1.5</w:t>
      </w:r>
      <w:r w:rsidRPr="00B714BE">
        <w:t xml:space="preserve">.3.3-5: </w:t>
      </w:r>
      <w:r w:rsidRPr="00B714BE">
        <w:rPr>
          <w:i/>
          <w:iCs/>
          <w:snapToGrid w:val="0"/>
        </w:rPr>
        <w:t>SL-BWP-Config</w:t>
      </w:r>
      <w:r w:rsidRPr="00B714BE">
        <w:rPr>
          <w:snapToGrid w:val="0"/>
          <w:lang w:eastAsia="zh-CN"/>
        </w:rPr>
        <w:t xml:space="preserve"> (</w:t>
      </w:r>
      <w:r w:rsidRPr="00B714BE">
        <w:t xml:space="preserve">Table </w:t>
      </w:r>
      <w:r w:rsidRPr="00B714BE">
        <w:rPr>
          <w:lang w:eastAsia="zh-CN"/>
        </w:rPr>
        <w:t>12.2.1.5</w:t>
      </w:r>
      <w:r w:rsidRPr="00B714BE">
        <w:t>.3.3-4</w:t>
      </w:r>
      <w:r w:rsidR="00BC4CEB" w:rsidRPr="00B714BE">
        <w:t>B</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442D7" w:rsidRPr="00B714BE" w14:paraId="7780CA5F" w14:textId="77777777" w:rsidTr="0088214F">
        <w:tc>
          <w:tcPr>
            <w:tcW w:w="9600" w:type="dxa"/>
            <w:gridSpan w:val="4"/>
            <w:tcBorders>
              <w:top w:val="single" w:sz="4" w:space="0" w:color="auto"/>
              <w:left w:val="single" w:sz="4" w:space="0" w:color="auto"/>
              <w:bottom w:val="single" w:sz="4" w:space="0" w:color="auto"/>
              <w:right w:val="single" w:sz="4" w:space="0" w:color="auto"/>
            </w:tcBorders>
            <w:hideMark/>
          </w:tcPr>
          <w:p w14:paraId="48D03B53" w14:textId="77777777" w:rsidR="002442D7" w:rsidRPr="00B714BE" w:rsidRDefault="002442D7" w:rsidP="0088214F">
            <w:pPr>
              <w:pStyle w:val="TAL"/>
              <w:rPr>
                <w:lang w:eastAsia="zh-CN"/>
              </w:rPr>
            </w:pPr>
            <w:r w:rsidRPr="00B714BE">
              <w:t>Derivation path: TS 38.508-1 [4], Table 4.6.6-1</w:t>
            </w:r>
          </w:p>
        </w:tc>
      </w:tr>
      <w:tr w:rsidR="002442D7" w:rsidRPr="00B714BE" w14:paraId="654B02DA" w14:textId="77777777" w:rsidTr="0088214F">
        <w:tc>
          <w:tcPr>
            <w:tcW w:w="4516" w:type="dxa"/>
            <w:tcBorders>
              <w:top w:val="single" w:sz="4" w:space="0" w:color="auto"/>
              <w:left w:val="single" w:sz="4" w:space="0" w:color="auto"/>
              <w:bottom w:val="single" w:sz="4" w:space="0" w:color="auto"/>
              <w:right w:val="single" w:sz="4" w:space="0" w:color="auto"/>
            </w:tcBorders>
            <w:hideMark/>
          </w:tcPr>
          <w:p w14:paraId="22E09BF2" w14:textId="77777777" w:rsidR="002442D7" w:rsidRPr="00B714BE" w:rsidRDefault="002442D7" w:rsidP="0088214F">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1DCB4917" w14:textId="77777777" w:rsidR="002442D7" w:rsidRPr="00B714BE" w:rsidRDefault="002442D7" w:rsidP="0088214F">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1ABFB759" w14:textId="77777777" w:rsidR="002442D7" w:rsidRPr="00B714BE" w:rsidRDefault="002442D7" w:rsidP="0088214F">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47E98974" w14:textId="77777777" w:rsidR="002442D7" w:rsidRPr="00B714BE" w:rsidRDefault="002442D7" w:rsidP="0088214F">
            <w:pPr>
              <w:pStyle w:val="TAH"/>
            </w:pPr>
            <w:r w:rsidRPr="00B714BE">
              <w:t>Condition</w:t>
            </w:r>
          </w:p>
        </w:tc>
      </w:tr>
      <w:tr w:rsidR="002442D7" w:rsidRPr="00B714BE" w14:paraId="301ABA0A" w14:textId="77777777" w:rsidTr="0088214F">
        <w:tc>
          <w:tcPr>
            <w:tcW w:w="4516" w:type="dxa"/>
            <w:tcBorders>
              <w:top w:val="single" w:sz="4" w:space="0" w:color="auto"/>
              <w:left w:val="single" w:sz="4" w:space="0" w:color="auto"/>
              <w:bottom w:val="single" w:sz="4" w:space="0" w:color="auto"/>
              <w:right w:val="single" w:sz="4" w:space="0" w:color="auto"/>
            </w:tcBorders>
          </w:tcPr>
          <w:p w14:paraId="09B94BA0" w14:textId="77777777" w:rsidR="002442D7" w:rsidRPr="00B714BE" w:rsidRDefault="002442D7" w:rsidP="0088214F">
            <w:pPr>
              <w:pStyle w:val="TAL"/>
              <w:rPr>
                <w:lang w:eastAsia="zh-CN"/>
              </w:rPr>
            </w:pPr>
            <w:r w:rsidRPr="00B714BE">
              <w:rPr>
                <w:lang w:eastAsia="zh-CN"/>
              </w:rPr>
              <w:t>SL-BWP-Config-r16 ::= SEQUENCE {</w:t>
            </w:r>
          </w:p>
        </w:tc>
        <w:tc>
          <w:tcPr>
            <w:tcW w:w="2677" w:type="dxa"/>
            <w:tcBorders>
              <w:top w:val="single" w:sz="4" w:space="0" w:color="auto"/>
              <w:left w:val="single" w:sz="4" w:space="0" w:color="auto"/>
              <w:bottom w:val="single" w:sz="4" w:space="0" w:color="auto"/>
              <w:right w:val="single" w:sz="4" w:space="0" w:color="auto"/>
            </w:tcBorders>
          </w:tcPr>
          <w:p w14:paraId="2496F837" w14:textId="77777777" w:rsidR="002442D7" w:rsidRPr="00B714BE" w:rsidRDefault="002442D7" w:rsidP="0088214F">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EBD2D92"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4A8A20D7" w14:textId="77777777" w:rsidR="002442D7" w:rsidRPr="00B714BE" w:rsidRDefault="002442D7" w:rsidP="0088214F">
            <w:pPr>
              <w:pStyle w:val="TAL"/>
            </w:pPr>
          </w:p>
        </w:tc>
      </w:tr>
      <w:tr w:rsidR="002442D7" w:rsidRPr="00B714BE" w14:paraId="7060A3F0" w14:textId="77777777" w:rsidTr="0088214F">
        <w:tc>
          <w:tcPr>
            <w:tcW w:w="4516" w:type="dxa"/>
            <w:tcBorders>
              <w:top w:val="single" w:sz="4" w:space="0" w:color="auto"/>
              <w:left w:val="single" w:sz="4" w:space="0" w:color="auto"/>
              <w:bottom w:val="single" w:sz="4" w:space="0" w:color="auto"/>
              <w:right w:val="single" w:sz="4" w:space="0" w:color="auto"/>
            </w:tcBorders>
          </w:tcPr>
          <w:p w14:paraId="0C5FD49F" w14:textId="77777777" w:rsidR="002442D7" w:rsidRPr="00B714BE" w:rsidRDefault="002442D7" w:rsidP="0088214F">
            <w:pPr>
              <w:pStyle w:val="TAL"/>
              <w:rPr>
                <w:lang w:eastAsia="zh-CN"/>
              </w:rPr>
            </w:pPr>
            <w:r w:rsidRPr="00B714BE">
              <w:rPr>
                <w:lang w:eastAsia="zh-CN"/>
              </w:rPr>
              <w:t xml:space="preserve">  sl-BWP-PoolConfig-r16</w:t>
            </w:r>
          </w:p>
        </w:tc>
        <w:tc>
          <w:tcPr>
            <w:tcW w:w="2677" w:type="dxa"/>
            <w:tcBorders>
              <w:top w:val="single" w:sz="4" w:space="0" w:color="auto"/>
              <w:left w:val="single" w:sz="4" w:space="0" w:color="auto"/>
              <w:bottom w:val="single" w:sz="4" w:space="0" w:color="auto"/>
              <w:right w:val="single" w:sz="4" w:space="0" w:color="auto"/>
            </w:tcBorders>
          </w:tcPr>
          <w:p w14:paraId="536C9A13" w14:textId="77777777" w:rsidR="002442D7" w:rsidRPr="00B714BE" w:rsidRDefault="002442D7" w:rsidP="0088214F">
            <w:pPr>
              <w:pStyle w:val="TAL"/>
              <w:rPr>
                <w:lang w:eastAsia="zh-CN"/>
              </w:rPr>
            </w:pPr>
            <w:r w:rsidRPr="00B714BE">
              <w:rPr>
                <w:lang w:eastAsia="zh-CN"/>
              </w:rPr>
              <w:t xml:space="preserve">SL-BWP-PoolConfig with condition SCHEDULING and </w:t>
            </w:r>
            <w:r w:rsidRPr="00B714BE">
              <w:rPr>
                <w:snapToGrid w:val="0"/>
                <w:lang w:eastAsia="zh-CN"/>
              </w:rPr>
              <w:t>EXCEPTIONAL</w:t>
            </w:r>
          </w:p>
        </w:tc>
        <w:tc>
          <w:tcPr>
            <w:tcW w:w="1277" w:type="dxa"/>
            <w:tcBorders>
              <w:top w:val="single" w:sz="4" w:space="0" w:color="auto"/>
              <w:left w:val="single" w:sz="4" w:space="0" w:color="auto"/>
              <w:bottom w:val="single" w:sz="4" w:space="0" w:color="auto"/>
              <w:right w:val="single" w:sz="4" w:space="0" w:color="auto"/>
            </w:tcBorders>
          </w:tcPr>
          <w:p w14:paraId="085F9B3B"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6D2CF1E" w14:textId="77777777" w:rsidR="002442D7" w:rsidRPr="00B714BE" w:rsidRDefault="002442D7" w:rsidP="0088214F">
            <w:pPr>
              <w:pStyle w:val="TAL"/>
            </w:pPr>
          </w:p>
        </w:tc>
      </w:tr>
      <w:tr w:rsidR="002442D7" w:rsidRPr="00B714BE" w14:paraId="2124D9F6" w14:textId="77777777" w:rsidTr="0088214F">
        <w:tc>
          <w:tcPr>
            <w:tcW w:w="4516" w:type="dxa"/>
            <w:tcBorders>
              <w:top w:val="single" w:sz="4" w:space="0" w:color="auto"/>
              <w:left w:val="single" w:sz="4" w:space="0" w:color="auto"/>
              <w:bottom w:val="single" w:sz="4" w:space="0" w:color="auto"/>
              <w:right w:val="single" w:sz="4" w:space="0" w:color="auto"/>
            </w:tcBorders>
          </w:tcPr>
          <w:p w14:paraId="467E198F" w14:textId="77777777" w:rsidR="002442D7" w:rsidRPr="00B714BE" w:rsidRDefault="002442D7" w:rsidP="0088214F">
            <w:pPr>
              <w:pStyle w:val="TAL"/>
              <w:rPr>
                <w:lang w:eastAsia="zh-CN"/>
              </w:rPr>
            </w:pPr>
            <w:r w:rsidRPr="00B714BE">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6EA76806" w14:textId="77777777" w:rsidR="002442D7" w:rsidRPr="00B714BE" w:rsidRDefault="002442D7" w:rsidP="0088214F">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74EAFA8" w14:textId="77777777" w:rsidR="002442D7" w:rsidRPr="00B714BE"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10B59514" w14:textId="77777777" w:rsidR="002442D7" w:rsidRPr="00B714BE" w:rsidRDefault="002442D7" w:rsidP="0088214F">
            <w:pPr>
              <w:pStyle w:val="TAL"/>
            </w:pPr>
          </w:p>
        </w:tc>
      </w:tr>
    </w:tbl>
    <w:p w14:paraId="1DCA86F7" w14:textId="77777777" w:rsidR="002442D7" w:rsidRPr="00B714BE" w:rsidRDefault="002442D7" w:rsidP="002442D7">
      <w:pPr>
        <w:rPr>
          <w:lang w:eastAsia="zh-CN"/>
        </w:rPr>
      </w:pPr>
    </w:p>
    <w:p w14:paraId="7DA867FA" w14:textId="77777777" w:rsidR="002442D7" w:rsidRPr="00B714BE" w:rsidRDefault="002442D7" w:rsidP="002442D7">
      <w:pPr>
        <w:pStyle w:val="TH"/>
      </w:pPr>
      <w:r w:rsidRPr="00B714BE">
        <w:t xml:space="preserve">Table 12.2.1.5.3.3-6: </w:t>
      </w:r>
      <w:r w:rsidRPr="00B714BE">
        <w:rPr>
          <w:i/>
        </w:rPr>
        <w:t>RRCReconfiguration</w:t>
      </w:r>
      <w:r w:rsidRPr="00B714BE">
        <w:t xml:space="preserve"> (</w:t>
      </w:r>
      <w:bookmarkStart w:id="56" w:name="OLE_LINK91"/>
      <w:r w:rsidRPr="00B714BE">
        <w:t xml:space="preserve">step 7, Table </w:t>
      </w:r>
      <w:r w:rsidRPr="00B714BE">
        <w:rPr>
          <w:lang w:eastAsia="zh-CN"/>
        </w:rPr>
        <w:t>12.2.1.5.3.</w:t>
      </w:r>
      <w:r w:rsidRPr="00B714BE">
        <w:t>2-2</w:t>
      </w:r>
      <w:bookmarkEnd w:id="56"/>
      <w:r w:rsidRPr="00B714BE">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132"/>
      </w:tblGrid>
      <w:tr w:rsidR="002442D7" w:rsidRPr="00B714BE" w14:paraId="4D7C7284" w14:textId="77777777" w:rsidTr="0088214F">
        <w:tc>
          <w:tcPr>
            <w:tcW w:w="9634" w:type="dxa"/>
            <w:gridSpan w:val="4"/>
          </w:tcPr>
          <w:p w14:paraId="40A9CF24" w14:textId="77777777" w:rsidR="002442D7" w:rsidRPr="00B714BE" w:rsidRDefault="002442D7" w:rsidP="0088214F">
            <w:pPr>
              <w:pStyle w:val="TAH"/>
              <w:snapToGrid w:val="0"/>
              <w:jc w:val="left"/>
              <w:rPr>
                <w:b w:val="0"/>
              </w:rPr>
            </w:pPr>
            <w:r w:rsidRPr="00B714BE">
              <w:rPr>
                <w:b w:val="0"/>
              </w:rPr>
              <w:t>Derivation Path: TS 38.508-1 [4] Table 4.8.1-1A with condition RBConfig_KeyChange</w:t>
            </w:r>
          </w:p>
        </w:tc>
      </w:tr>
      <w:tr w:rsidR="002442D7" w:rsidRPr="00B714BE" w14:paraId="592616D0" w14:textId="77777777" w:rsidTr="0088214F">
        <w:tc>
          <w:tcPr>
            <w:tcW w:w="4644" w:type="dxa"/>
          </w:tcPr>
          <w:p w14:paraId="3A421502" w14:textId="77777777" w:rsidR="002442D7" w:rsidRPr="00B714BE" w:rsidRDefault="002442D7" w:rsidP="0088214F">
            <w:pPr>
              <w:pStyle w:val="TAH"/>
              <w:snapToGrid w:val="0"/>
            </w:pPr>
            <w:r w:rsidRPr="00B714BE">
              <w:t>Information Element</w:t>
            </w:r>
          </w:p>
        </w:tc>
        <w:tc>
          <w:tcPr>
            <w:tcW w:w="2268" w:type="dxa"/>
          </w:tcPr>
          <w:p w14:paraId="142CCC84" w14:textId="77777777" w:rsidR="002442D7" w:rsidRPr="00B714BE" w:rsidRDefault="002442D7" w:rsidP="0088214F">
            <w:pPr>
              <w:pStyle w:val="TAH"/>
              <w:snapToGrid w:val="0"/>
            </w:pPr>
            <w:r w:rsidRPr="00B714BE">
              <w:t>Value/remark</w:t>
            </w:r>
          </w:p>
        </w:tc>
        <w:tc>
          <w:tcPr>
            <w:tcW w:w="1590" w:type="dxa"/>
          </w:tcPr>
          <w:p w14:paraId="15AE8ED1" w14:textId="77777777" w:rsidR="002442D7" w:rsidRPr="00B714BE" w:rsidRDefault="002442D7" w:rsidP="0088214F">
            <w:pPr>
              <w:pStyle w:val="TAH"/>
              <w:snapToGrid w:val="0"/>
            </w:pPr>
            <w:r w:rsidRPr="00B714BE">
              <w:t>Comment</w:t>
            </w:r>
          </w:p>
        </w:tc>
        <w:tc>
          <w:tcPr>
            <w:tcW w:w="1132" w:type="dxa"/>
          </w:tcPr>
          <w:p w14:paraId="64A99781" w14:textId="77777777" w:rsidR="002442D7" w:rsidRPr="00B714BE" w:rsidRDefault="002442D7" w:rsidP="0088214F">
            <w:pPr>
              <w:pStyle w:val="TAH"/>
              <w:snapToGrid w:val="0"/>
            </w:pPr>
            <w:r w:rsidRPr="00B714BE">
              <w:t>Condition</w:t>
            </w:r>
          </w:p>
        </w:tc>
      </w:tr>
      <w:tr w:rsidR="002442D7" w:rsidRPr="00B714BE" w14:paraId="1EF2DD6D" w14:textId="77777777" w:rsidTr="0088214F">
        <w:tc>
          <w:tcPr>
            <w:tcW w:w="4644" w:type="dxa"/>
          </w:tcPr>
          <w:p w14:paraId="2546196F" w14:textId="77777777" w:rsidR="002442D7" w:rsidRPr="00B714BE" w:rsidRDefault="002442D7" w:rsidP="0088214F">
            <w:pPr>
              <w:pStyle w:val="TAL"/>
              <w:snapToGrid w:val="0"/>
            </w:pPr>
            <w:r w:rsidRPr="00B714BE">
              <w:t>RRCReconfiguration ::= SEQUENCE {</w:t>
            </w:r>
          </w:p>
        </w:tc>
        <w:tc>
          <w:tcPr>
            <w:tcW w:w="2268" w:type="dxa"/>
          </w:tcPr>
          <w:p w14:paraId="0D4A7212" w14:textId="77777777" w:rsidR="002442D7" w:rsidRPr="00B714BE" w:rsidRDefault="002442D7" w:rsidP="0088214F">
            <w:pPr>
              <w:pStyle w:val="TAL"/>
              <w:snapToGrid w:val="0"/>
            </w:pPr>
          </w:p>
        </w:tc>
        <w:tc>
          <w:tcPr>
            <w:tcW w:w="1590" w:type="dxa"/>
          </w:tcPr>
          <w:p w14:paraId="7C06DF99" w14:textId="77777777" w:rsidR="002442D7" w:rsidRPr="00B714BE" w:rsidRDefault="002442D7" w:rsidP="0088214F">
            <w:pPr>
              <w:pStyle w:val="TAL"/>
              <w:snapToGrid w:val="0"/>
            </w:pPr>
          </w:p>
        </w:tc>
        <w:tc>
          <w:tcPr>
            <w:tcW w:w="1132" w:type="dxa"/>
          </w:tcPr>
          <w:p w14:paraId="2EBCE03A" w14:textId="77777777" w:rsidR="002442D7" w:rsidRPr="00B714BE" w:rsidRDefault="002442D7" w:rsidP="0088214F">
            <w:pPr>
              <w:pStyle w:val="TAL"/>
              <w:snapToGrid w:val="0"/>
            </w:pPr>
          </w:p>
        </w:tc>
      </w:tr>
      <w:tr w:rsidR="002442D7" w:rsidRPr="00B714BE" w14:paraId="54397FA0" w14:textId="77777777" w:rsidTr="0088214F">
        <w:tc>
          <w:tcPr>
            <w:tcW w:w="4644" w:type="dxa"/>
            <w:tcBorders>
              <w:top w:val="single" w:sz="4" w:space="0" w:color="auto"/>
              <w:left w:val="single" w:sz="4" w:space="0" w:color="auto"/>
              <w:bottom w:val="single" w:sz="4" w:space="0" w:color="auto"/>
              <w:right w:val="single" w:sz="4" w:space="0" w:color="auto"/>
            </w:tcBorders>
          </w:tcPr>
          <w:p w14:paraId="66255598" w14:textId="77777777" w:rsidR="002442D7" w:rsidRPr="00B714BE" w:rsidRDefault="002442D7" w:rsidP="0088214F">
            <w:pPr>
              <w:pStyle w:val="TAL"/>
              <w:snapToGrid w:val="0"/>
            </w:pPr>
            <w:r w:rsidRPr="00B714BE">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1518E7F" w14:textId="77777777" w:rsidR="002442D7" w:rsidRPr="00B714BE"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D475A6" w14:textId="77777777" w:rsidR="002442D7" w:rsidRPr="00B714BE" w:rsidRDefault="002442D7" w:rsidP="0088214F">
            <w:pPr>
              <w:pStyle w:val="TAL"/>
              <w:snapToGrid w:val="0"/>
              <w:rPr>
                <w:lang w:eastAsia="zh-CN"/>
              </w:rPr>
            </w:pPr>
          </w:p>
        </w:tc>
        <w:tc>
          <w:tcPr>
            <w:tcW w:w="1132" w:type="dxa"/>
            <w:tcBorders>
              <w:top w:val="single" w:sz="4" w:space="0" w:color="auto"/>
              <w:left w:val="single" w:sz="4" w:space="0" w:color="auto"/>
              <w:bottom w:val="single" w:sz="4" w:space="0" w:color="auto"/>
              <w:right w:val="single" w:sz="4" w:space="0" w:color="auto"/>
            </w:tcBorders>
          </w:tcPr>
          <w:p w14:paraId="21B26781" w14:textId="77777777" w:rsidR="002442D7" w:rsidRPr="00B714BE" w:rsidRDefault="002442D7" w:rsidP="0088214F">
            <w:pPr>
              <w:pStyle w:val="TAL"/>
              <w:snapToGrid w:val="0"/>
            </w:pPr>
          </w:p>
        </w:tc>
      </w:tr>
      <w:tr w:rsidR="002442D7" w:rsidRPr="00B714BE" w14:paraId="64E47D34" w14:textId="77777777" w:rsidTr="0088214F">
        <w:tc>
          <w:tcPr>
            <w:tcW w:w="4644" w:type="dxa"/>
            <w:tcBorders>
              <w:top w:val="single" w:sz="4" w:space="0" w:color="auto"/>
              <w:left w:val="single" w:sz="4" w:space="0" w:color="auto"/>
              <w:bottom w:val="single" w:sz="4" w:space="0" w:color="auto"/>
              <w:right w:val="single" w:sz="4" w:space="0" w:color="auto"/>
            </w:tcBorders>
          </w:tcPr>
          <w:p w14:paraId="3CE20D12" w14:textId="77777777" w:rsidR="002442D7" w:rsidRPr="00B714BE" w:rsidRDefault="002442D7" w:rsidP="0088214F">
            <w:pPr>
              <w:pStyle w:val="TAL"/>
              <w:snapToGrid w:val="0"/>
            </w:pPr>
            <w:r w:rsidRPr="00B714BE">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471C2D40" w14:textId="77777777" w:rsidR="002442D7" w:rsidRPr="00B714BE"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F00D58E"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7E0D723D" w14:textId="77777777" w:rsidR="002442D7" w:rsidRPr="00B714BE" w:rsidRDefault="002442D7" w:rsidP="0088214F">
            <w:pPr>
              <w:pStyle w:val="TAL"/>
              <w:snapToGrid w:val="0"/>
            </w:pPr>
          </w:p>
        </w:tc>
      </w:tr>
      <w:tr w:rsidR="002442D7" w:rsidRPr="00B714BE" w14:paraId="477DE244" w14:textId="77777777" w:rsidTr="0088214F">
        <w:tc>
          <w:tcPr>
            <w:tcW w:w="4644" w:type="dxa"/>
            <w:tcBorders>
              <w:top w:val="single" w:sz="4" w:space="0" w:color="auto"/>
              <w:left w:val="single" w:sz="4" w:space="0" w:color="auto"/>
              <w:bottom w:val="single" w:sz="4" w:space="0" w:color="auto"/>
              <w:right w:val="single" w:sz="4" w:space="0" w:color="auto"/>
            </w:tcBorders>
          </w:tcPr>
          <w:p w14:paraId="2CA41539" w14:textId="77777777" w:rsidR="002442D7" w:rsidRPr="00B714BE" w:rsidRDefault="002442D7" w:rsidP="0088214F">
            <w:pPr>
              <w:pStyle w:val="TAL"/>
              <w:tabs>
                <w:tab w:val="left" w:pos="599"/>
              </w:tabs>
              <w:snapToGrid w:val="0"/>
            </w:pPr>
            <w:r w:rsidRPr="00B714B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2DCF03AD" w14:textId="77777777" w:rsidR="002442D7" w:rsidRPr="00B714BE"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CCC0C3"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3F0BEC88" w14:textId="77777777" w:rsidR="002442D7" w:rsidRPr="00B714BE" w:rsidRDefault="002442D7" w:rsidP="0088214F">
            <w:pPr>
              <w:pStyle w:val="TAL"/>
              <w:snapToGrid w:val="0"/>
            </w:pPr>
          </w:p>
        </w:tc>
      </w:tr>
      <w:tr w:rsidR="002442D7" w:rsidRPr="00B714BE" w14:paraId="6A84F086" w14:textId="77777777" w:rsidTr="0088214F">
        <w:tc>
          <w:tcPr>
            <w:tcW w:w="4644" w:type="dxa"/>
            <w:tcBorders>
              <w:top w:val="single" w:sz="4" w:space="0" w:color="auto"/>
              <w:left w:val="single" w:sz="4" w:space="0" w:color="auto"/>
              <w:bottom w:val="single" w:sz="4" w:space="0" w:color="auto"/>
              <w:right w:val="single" w:sz="4" w:space="0" w:color="auto"/>
            </w:tcBorders>
          </w:tcPr>
          <w:p w14:paraId="435E21C5" w14:textId="77777777" w:rsidR="002442D7" w:rsidRPr="00B714BE" w:rsidRDefault="002442D7" w:rsidP="0088214F">
            <w:pPr>
              <w:pStyle w:val="TAL"/>
              <w:tabs>
                <w:tab w:val="left" w:pos="599"/>
              </w:tabs>
              <w:snapToGrid w:val="0"/>
            </w:pPr>
            <w:r w:rsidRPr="00B714BE">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0D425EF5" w14:textId="77777777" w:rsidR="002442D7" w:rsidRPr="00B714BE" w:rsidRDefault="002442D7" w:rsidP="0088214F">
            <w:pPr>
              <w:pStyle w:val="TAL"/>
              <w:snapToGrid w:val="0"/>
            </w:pPr>
            <w:r w:rsidRPr="00B714BE">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46418F0E" w14:textId="77777777" w:rsidR="002442D7" w:rsidRPr="00B714BE" w:rsidRDefault="002442D7" w:rsidP="0088214F">
            <w:pPr>
              <w:pStyle w:val="TAL"/>
              <w:snapToGrid w:val="0"/>
            </w:pPr>
            <w:r w:rsidRPr="00B714BE">
              <w:t>Table 12.2.1.5.3.3-7</w:t>
            </w:r>
          </w:p>
        </w:tc>
        <w:tc>
          <w:tcPr>
            <w:tcW w:w="1132" w:type="dxa"/>
            <w:tcBorders>
              <w:top w:val="single" w:sz="4" w:space="0" w:color="auto"/>
              <w:left w:val="single" w:sz="4" w:space="0" w:color="auto"/>
              <w:bottom w:val="single" w:sz="4" w:space="0" w:color="auto"/>
              <w:right w:val="single" w:sz="4" w:space="0" w:color="auto"/>
            </w:tcBorders>
          </w:tcPr>
          <w:p w14:paraId="5C19F2D0" w14:textId="77777777" w:rsidR="002442D7" w:rsidRPr="00B714BE" w:rsidRDefault="002442D7" w:rsidP="0088214F">
            <w:pPr>
              <w:pStyle w:val="TAL"/>
              <w:snapToGrid w:val="0"/>
            </w:pPr>
          </w:p>
        </w:tc>
      </w:tr>
      <w:tr w:rsidR="002442D7" w:rsidRPr="00B714BE" w14:paraId="373D26F5" w14:textId="77777777" w:rsidTr="0088214F">
        <w:tc>
          <w:tcPr>
            <w:tcW w:w="4644" w:type="dxa"/>
            <w:tcBorders>
              <w:top w:val="single" w:sz="4" w:space="0" w:color="auto"/>
              <w:left w:val="single" w:sz="4" w:space="0" w:color="auto"/>
              <w:bottom w:val="single" w:sz="4" w:space="0" w:color="auto"/>
              <w:right w:val="single" w:sz="4" w:space="0" w:color="auto"/>
            </w:tcBorders>
          </w:tcPr>
          <w:p w14:paraId="090C3227" w14:textId="77777777" w:rsidR="002442D7" w:rsidRPr="00B714BE" w:rsidRDefault="002442D7" w:rsidP="0088214F">
            <w:pPr>
              <w:pStyle w:val="TAL"/>
              <w:tabs>
                <w:tab w:val="left" w:pos="599"/>
              </w:tabs>
              <w:snapToGrid w:val="0"/>
            </w:pPr>
            <w:r w:rsidRPr="00B714BE">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33ECC41B" w14:textId="77777777" w:rsidR="002442D7" w:rsidRPr="00B714BE"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2C13A8"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3EFAD153" w14:textId="77777777" w:rsidR="002442D7" w:rsidRPr="00B714BE" w:rsidRDefault="002442D7" w:rsidP="0088214F">
            <w:pPr>
              <w:pStyle w:val="TAL"/>
              <w:snapToGrid w:val="0"/>
            </w:pPr>
          </w:p>
        </w:tc>
      </w:tr>
      <w:tr w:rsidR="002442D7" w:rsidRPr="00B714BE" w14:paraId="4E92782D" w14:textId="77777777" w:rsidTr="0088214F">
        <w:tc>
          <w:tcPr>
            <w:tcW w:w="4644" w:type="dxa"/>
            <w:tcBorders>
              <w:top w:val="single" w:sz="4" w:space="0" w:color="auto"/>
              <w:left w:val="single" w:sz="4" w:space="0" w:color="auto"/>
              <w:bottom w:val="single" w:sz="4" w:space="0" w:color="auto"/>
              <w:right w:val="single" w:sz="4" w:space="0" w:color="auto"/>
            </w:tcBorders>
          </w:tcPr>
          <w:p w14:paraId="400C5B9F" w14:textId="77777777" w:rsidR="002442D7" w:rsidRPr="00B714BE" w:rsidRDefault="002442D7" w:rsidP="0088214F">
            <w:pPr>
              <w:pStyle w:val="TAL"/>
              <w:tabs>
                <w:tab w:val="left" w:pos="599"/>
              </w:tabs>
              <w:snapToGrid w:val="0"/>
            </w:pPr>
            <w:r w:rsidRPr="00B714BE">
              <w:t xml:space="preserve">          keySetChangeIndicator</w:t>
            </w:r>
          </w:p>
        </w:tc>
        <w:tc>
          <w:tcPr>
            <w:tcW w:w="2268" w:type="dxa"/>
            <w:tcBorders>
              <w:top w:val="single" w:sz="4" w:space="0" w:color="auto"/>
              <w:left w:val="single" w:sz="4" w:space="0" w:color="auto"/>
              <w:bottom w:val="single" w:sz="4" w:space="0" w:color="auto"/>
              <w:right w:val="single" w:sz="4" w:space="0" w:color="auto"/>
            </w:tcBorders>
          </w:tcPr>
          <w:p w14:paraId="3523BBB4" w14:textId="77777777" w:rsidR="002442D7" w:rsidRPr="00B714BE" w:rsidRDefault="002442D7" w:rsidP="0088214F">
            <w:pPr>
              <w:pStyle w:val="TAL"/>
              <w:snapToGrid w:val="0"/>
            </w:pPr>
            <w:r w:rsidRPr="00B714BE">
              <w:t>True</w:t>
            </w:r>
          </w:p>
        </w:tc>
        <w:tc>
          <w:tcPr>
            <w:tcW w:w="1590" w:type="dxa"/>
            <w:tcBorders>
              <w:top w:val="single" w:sz="4" w:space="0" w:color="auto"/>
              <w:left w:val="single" w:sz="4" w:space="0" w:color="auto"/>
              <w:bottom w:val="single" w:sz="4" w:space="0" w:color="auto"/>
              <w:right w:val="single" w:sz="4" w:space="0" w:color="auto"/>
            </w:tcBorders>
          </w:tcPr>
          <w:p w14:paraId="36E4B32C"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7EBA5D19" w14:textId="77777777" w:rsidR="002442D7" w:rsidRPr="00B714BE" w:rsidRDefault="002442D7" w:rsidP="0088214F">
            <w:pPr>
              <w:pStyle w:val="TAL"/>
              <w:snapToGrid w:val="0"/>
            </w:pPr>
          </w:p>
        </w:tc>
      </w:tr>
      <w:tr w:rsidR="002442D7" w:rsidRPr="00B714BE" w14:paraId="13D58BB4" w14:textId="77777777" w:rsidTr="0088214F">
        <w:tc>
          <w:tcPr>
            <w:tcW w:w="4644" w:type="dxa"/>
            <w:tcBorders>
              <w:top w:val="single" w:sz="4" w:space="0" w:color="auto"/>
              <w:left w:val="single" w:sz="4" w:space="0" w:color="auto"/>
              <w:bottom w:val="single" w:sz="4" w:space="0" w:color="auto"/>
              <w:right w:val="single" w:sz="4" w:space="0" w:color="auto"/>
            </w:tcBorders>
          </w:tcPr>
          <w:p w14:paraId="641925FF" w14:textId="77777777" w:rsidR="002442D7" w:rsidRPr="00B714BE" w:rsidRDefault="002442D7" w:rsidP="0088214F">
            <w:pPr>
              <w:pStyle w:val="TAL"/>
              <w:tabs>
                <w:tab w:val="left" w:pos="599"/>
              </w:tabs>
              <w:snapToGrid w:val="0"/>
            </w:pPr>
            <w:r w:rsidRPr="00B714BE">
              <w:t xml:space="preserve">          nextHopChainingCount</w:t>
            </w:r>
          </w:p>
        </w:tc>
        <w:tc>
          <w:tcPr>
            <w:tcW w:w="2268" w:type="dxa"/>
            <w:tcBorders>
              <w:top w:val="single" w:sz="4" w:space="0" w:color="auto"/>
              <w:left w:val="single" w:sz="4" w:space="0" w:color="auto"/>
              <w:bottom w:val="single" w:sz="4" w:space="0" w:color="auto"/>
              <w:right w:val="single" w:sz="4" w:space="0" w:color="auto"/>
            </w:tcBorders>
          </w:tcPr>
          <w:p w14:paraId="33D384B3" w14:textId="77777777" w:rsidR="002442D7" w:rsidRPr="00B714BE" w:rsidRDefault="002442D7" w:rsidP="0088214F">
            <w:pPr>
              <w:pStyle w:val="TAL"/>
              <w:snapToGrid w:val="0"/>
            </w:pPr>
            <w:r w:rsidRPr="00B714BE">
              <w:t>0</w:t>
            </w:r>
          </w:p>
        </w:tc>
        <w:tc>
          <w:tcPr>
            <w:tcW w:w="1590" w:type="dxa"/>
            <w:tcBorders>
              <w:top w:val="single" w:sz="4" w:space="0" w:color="auto"/>
              <w:left w:val="single" w:sz="4" w:space="0" w:color="auto"/>
              <w:bottom w:val="single" w:sz="4" w:space="0" w:color="auto"/>
              <w:right w:val="single" w:sz="4" w:space="0" w:color="auto"/>
            </w:tcBorders>
          </w:tcPr>
          <w:p w14:paraId="5496916E"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2F5610F6" w14:textId="77777777" w:rsidR="002442D7" w:rsidRPr="00B714BE" w:rsidRDefault="002442D7" w:rsidP="0088214F">
            <w:pPr>
              <w:pStyle w:val="TAL"/>
              <w:snapToGrid w:val="0"/>
            </w:pPr>
          </w:p>
        </w:tc>
      </w:tr>
      <w:tr w:rsidR="002442D7" w:rsidRPr="00B714BE" w14:paraId="5FC533C1" w14:textId="77777777" w:rsidTr="0088214F">
        <w:tc>
          <w:tcPr>
            <w:tcW w:w="4644" w:type="dxa"/>
            <w:tcBorders>
              <w:top w:val="single" w:sz="4" w:space="0" w:color="auto"/>
              <w:left w:val="single" w:sz="4" w:space="0" w:color="auto"/>
              <w:bottom w:val="single" w:sz="4" w:space="0" w:color="auto"/>
              <w:right w:val="single" w:sz="4" w:space="0" w:color="auto"/>
            </w:tcBorders>
          </w:tcPr>
          <w:p w14:paraId="025D462C" w14:textId="77777777" w:rsidR="002442D7" w:rsidRPr="00B714BE" w:rsidRDefault="002442D7" w:rsidP="0088214F">
            <w:pPr>
              <w:pStyle w:val="TAL"/>
              <w:tabs>
                <w:tab w:val="left" w:pos="599"/>
              </w:tabs>
              <w:snapToGrid w:val="0"/>
            </w:pPr>
            <w:r w:rsidRPr="00B714BE">
              <w:t xml:space="preserve">          nas-Container </w:t>
            </w:r>
          </w:p>
        </w:tc>
        <w:tc>
          <w:tcPr>
            <w:tcW w:w="2268" w:type="dxa"/>
            <w:tcBorders>
              <w:top w:val="single" w:sz="4" w:space="0" w:color="auto"/>
              <w:left w:val="single" w:sz="4" w:space="0" w:color="auto"/>
              <w:bottom w:val="single" w:sz="4" w:space="0" w:color="auto"/>
              <w:right w:val="single" w:sz="4" w:space="0" w:color="auto"/>
            </w:tcBorders>
          </w:tcPr>
          <w:p w14:paraId="4F59A7ED" w14:textId="77777777" w:rsidR="002442D7" w:rsidRPr="00B714BE" w:rsidRDefault="002442D7" w:rsidP="0088214F">
            <w:pPr>
              <w:pStyle w:val="TAL"/>
              <w:snapToGrid w:val="0"/>
            </w:pPr>
            <w:r w:rsidRPr="00B714BE">
              <w:t>NASContainer</w:t>
            </w:r>
          </w:p>
        </w:tc>
        <w:tc>
          <w:tcPr>
            <w:tcW w:w="1590" w:type="dxa"/>
            <w:tcBorders>
              <w:top w:val="single" w:sz="4" w:space="0" w:color="auto"/>
              <w:left w:val="single" w:sz="4" w:space="0" w:color="auto"/>
              <w:bottom w:val="single" w:sz="4" w:space="0" w:color="auto"/>
              <w:right w:val="single" w:sz="4" w:space="0" w:color="auto"/>
            </w:tcBorders>
          </w:tcPr>
          <w:p w14:paraId="3D8C13CE" w14:textId="77777777" w:rsidR="002442D7" w:rsidRPr="00B714BE" w:rsidRDefault="002442D7" w:rsidP="0088214F">
            <w:pPr>
              <w:pStyle w:val="TAL"/>
              <w:snapToGrid w:val="0"/>
            </w:pPr>
            <w:r w:rsidRPr="00B714BE">
              <w:rPr>
                <w:lang w:eastAsia="ko-KR"/>
              </w:rPr>
              <w:t>Intra N1 mode</w:t>
            </w:r>
            <w:r w:rsidRPr="00B714BE">
              <w:t xml:space="preserve"> NAS transparent container, Table 12.2.1.5.3.3-9</w:t>
            </w:r>
          </w:p>
        </w:tc>
        <w:tc>
          <w:tcPr>
            <w:tcW w:w="1132" w:type="dxa"/>
            <w:tcBorders>
              <w:top w:val="single" w:sz="4" w:space="0" w:color="auto"/>
              <w:left w:val="single" w:sz="4" w:space="0" w:color="auto"/>
              <w:bottom w:val="single" w:sz="4" w:space="0" w:color="auto"/>
              <w:right w:val="single" w:sz="4" w:space="0" w:color="auto"/>
            </w:tcBorders>
          </w:tcPr>
          <w:p w14:paraId="41E0951C" w14:textId="77777777" w:rsidR="002442D7" w:rsidRPr="00B714BE" w:rsidRDefault="002442D7" w:rsidP="0088214F">
            <w:pPr>
              <w:pStyle w:val="TAL"/>
              <w:snapToGrid w:val="0"/>
            </w:pPr>
          </w:p>
        </w:tc>
      </w:tr>
      <w:tr w:rsidR="002442D7" w:rsidRPr="00B714BE" w14:paraId="22F2715E" w14:textId="77777777" w:rsidTr="0088214F">
        <w:tc>
          <w:tcPr>
            <w:tcW w:w="4644" w:type="dxa"/>
            <w:tcBorders>
              <w:top w:val="single" w:sz="4" w:space="0" w:color="auto"/>
              <w:left w:val="single" w:sz="4" w:space="0" w:color="auto"/>
              <w:bottom w:val="single" w:sz="4" w:space="0" w:color="auto"/>
              <w:right w:val="single" w:sz="4" w:space="0" w:color="auto"/>
            </w:tcBorders>
          </w:tcPr>
          <w:p w14:paraId="2B5F5220" w14:textId="77777777" w:rsidR="002442D7" w:rsidRPr="00B714BE" w:rsidRDefault="002442D7"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02DE5565" w14:textId="77777777" w:rsidR="002442D7" w:rsidRPr="00B714BE"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7EA6E9"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63D5FA5B" w14:textId="77777777" w:rsidR="002442D7" w:rsidRPr="00B714BE" w:rsidRDefault="002442D7" w:rsidP="0088214F">
            <w:pPr>
              <w:pStyle w:val="TAL"/>
              <w:snapToGrid w:val="0"/>
            </w:pPr>
          </w:p>
        </w:tc>
      </w:tr>
      <w:tr w:rsidR="002442D7" w:rsidRPr="00B714BE" w14:paraId="47B420E6" w14:textId="77777777" w:rsidTr="0088214F">
        <w:tc>
          <w:tcPr>
            <w:tcW w:w="4644" w:type="dxa"/>
            <w:tcBorders>
              <w:top w:val="single" w:sz="4" w:space="0" w:color="auto"/>
              <w:left w:val="single" w:sz="4" w:space="0" w:color="auto"/>
              <w:bottom w:val="single" w:sz="4" w:space="0" w:color="auto"/>
              <w:right w:val="single" w:sz="4" w:space="0" w:color="auto"/>
            </w:tcBorders>
          </w:tcPr>
          <w:p w14:paraId="49F3E3BD" w14:textId="77777777" w:rsidR="002442D7" w:rsidRPr="00B714BE" w:rsidRDefault="002442D7"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2C74932B" w14:textId="77777777" w:rsidR="002442D7" w:rsidRPr="00B714BE"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3E935E"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6EA84035" w14:textId="77777777" w:rsidR="002442D7" w:rsidRPr="00B714BE" w:rsidRDefault="002442D7" w:rsidP="0088214F">
            <w:pPr>
              <w:pStyle w:val="TAL"/>
              <w:snapToGrid w:val="0"/>
            </w:pPr>
          </w:p>
        </w:tc>
      </w:tr>
      <w:tr w:rsidR="002442D7" w:rsidRPr="00B714BE" w14:paraId="72FF96BC" w14:textId="77777777" w:rsidTr="0088214F">
        <w:tc>
          <w:tcPr>
            <w:tcW w:w="4644" w:type="dxa"/>
            <w:tcBorders>
              <w:top w:val="single" w:sz="4" w:space="0" w:color="auto"/>
              <w:left w:val="single" w:sz="4" w:space="0" w:color="auto"/>
              <w:bottom w:val="single" w:sz="4" w:space="0" w:color="auto"/>
              <w:right w:val="single" w:sz="4" w:space="0" w:color="auto"/>
            </w:tcBorders>
          </w:tcPr>
          <w:p w14:paraId="645EE3E8" w14:textId="77777777" w:rsidR="002442D7" w:rsidRPr="00B714BE" w:rsidRDefault="002442D7"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275A18A5" w14:textId="77777777" w:rsidR="002442D7" w:rsidRPr="00B714BE"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7031DB"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59357613" w14:textId="77777777" w:rsidR="002442D7" w:rsidRPr="00B714BE" w:rsidRDefault="002442D7" w:rsidP="0088214F">
            <w:pPr>
              <w:pStyle w:val="TAL"/>
              <w:snapToGrid w:val="0"/>
            </w:pPr>
          </w:p>
        </w:tc>
      </w:tr>
      <w:tr w:rsidR="002442D7" w:rsidRPr="00B714BE" w14:paraId="47F7C5A4" w14:textId="77777777" w:rsidTr="0088214F">
        <w:tc>
          <w:tcPr>
            <w:tcW w:w="4644" w:type="dxa"/>
            <w:tcBorders>
              <w:top w:val="single" w:sz="4" w:space="0" w:color="auto"/>
              <w:left w:val="single" w:sz="4" w:space="0" w:color="auto"/>
              <w:bottom w:val="single" w:sz="4" w:space="0" w:color="auto"/>
              <w:right w:val="single" w:sz="4" w:space="0" w:color="auto"/>
            </w:tcBorders>
          </w:tcPr>
          <w:p w14:paraId="52469059" w14:textId="77777777" w:rsidR="002442D7" w:rsidRPr="00B714BE" w:rsidRDefault="002442D7"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781C8F74" w14:textId="77777777" w:rsidR="002442D7" w:rsidRPr="00B714BE"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B84F45"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0BC60D45" w14:textId="77777777" w:rsidR="002442D7" w:rsidRPr="00B714BE" w:rsidRDefault="002442D7" w:rsidP="0088214F">
            <w:pPr>
              <w:pStyle w:val="TAL"/>
              <w:snapToGrid w:val="0"/>
            </w:pPr>
          </w:p>
        </w:tc>
      </w:tr>
      <w:tr w:rsidR="002442D7" w:rsidRPr="00B714BE" w14:paraId="0FFF6212" w14:textId="77777777" w:rsidTr="0088214F">
        <w:tc>
          <w:tcPr>
            <w:tcW w:w="4644" w:type="dxa"/>
            <w:tcBorders>
              <w:top w:val="single" w:sz="4" w:space="0" w:color="auto"/>
              <w:left w:val="single" w:sz="4" w:space="0" w:color="auto"/>
              <w:bottom w:val="single" w:sz="4" w:space="0" w:color="auto"/>
              <w:right w:val="single" w:sz="4" w:space="0" w:color="auto"/>
            </w:tcBorders>
          </w:tcPr>
          <w:p w14:paraId="0765F98D" w14:textId="77777777" w:rsidR="002442D7" w:rsidRPr="00B714BE" w:rsidRDefault="002442D7" w:rsidP="0088214F">
            <w:pPr>
              <w:pStyle w:val="TAL"/>
              <w:tabs>
                <w:tab w:val="left" w:pos="887"/>
              </w:tabs>
              <w:snapToGrid w:val="0"/>
            </w:pPr>
            <w:r w:rsidRPr="00B714BE">
              <w:t>}</w:t>
            </w:r>
          </w:p>
        </w:tc>
        <w:tc>
          <w:tcPr>
            <w:tcW w:w="2268" w:type="dxa"/>
            <w:tcBorders>
              <w:top w:val="single" w:sz="4" w:space="0" w:color="auto"/>
              <w:left w:val="single" w:sz="4" w:space="0" w:color="auto"/>
              <w:bottom w:val="single" w:sz="4" w:space="0" w:color="auto"/>
              <w:right w:val="single" w:sz="4" w:space="0" w:color="auto"/>
            </w:tcBorders>
          </w:tcPr>
          <w:p w14:paraId="6E2348F2" w14:textId="77777777" w:rsidR="002442D7" w:rsidRPr="00B714BE"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B26AFE" w14:textId="77777777" w:rsidR="002442D7" w:rsidRPr="00B714BE"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09BF6E84" w14:textId="77777777" w:rsidR="002442D7" w:rsidRPr="00B714BE" w:rsidRDefault="002442D7" w:rsidP="0088214F">
            <w:pPr>
              <w:pStyle w:val="TAL"/>
              <w:snapToGrid w:val="0"/>
            </w:pPr>
          </w:p>
        </w:tc>
      </w:tr>
    </w:tbl>
    <w:p w14:paraId="53621525" w14:textId="77777777" w:rsidR="002442D7" w:rsidRPr="00B714BE" w:rsidRDefault="002442D7" w:rsidP="002442D7"/>
    <w:p w14:paraId="74D206A7" w14:textId="77777777" w:rsidR="002442D7" w:rsidRPr="00B714BE" w:rsidRDefault="002442D7" w:rsidP="002442D7">
      <w:pPr>
        <w:pStyle w:val="TH"/>
      </w:pPr>
      <w:r w:rsidRPr="00B714BE">
        <w:lastRenderedPageBreak/>
        <w:t xml:space="preserve">Table 12.2.1.5.3.3-7: </w:t>
      </w:r>
      <w:r w:rsidRPr="00B714BE">
        <w:rPr>
          <w:i/>
          <w:iCs/>
        </w:rPr>
        <w:t>CellGroupConfig</w:t>
      </w:r>
      <w:r w:rsidRPr="00B714BE">
        <w:rPr>
          <w:i/>
        </w:rPr>
        <w:t xml:space="preserve"> </w:t>
      </w:r>
      <w:r w:rsidRPr="00B714BE">
        <w:t>(Table 12.2.1.5.3.3-6)</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129"/>
      </w:tblGrid>
      <w:tr w:rsidR="002442D7" w:rsidRPr="00B714BE" w14:paraId="5C76B4EF" w14:textId="77777777" w:rsidTr="0088214F">
        <w:tc>
          <w:tcPr>
            <w:tcW w:w="9634" w:type="dxa"/>
            <w:gridSpan w:val="4"/>
          </w:tcPr>
          <w:p w14:paraId="3856292F" w14:textId="77777777" w:rsidR="002442D7" w:rsidRPr="00B714BE" w:rsidRDefault="002442D7" w:rsidP="0088214F">
            <w:pPr>
              <w:pStyle w:val="TAL"/>
            </w:pPr>
            <w:r w:rsidRPr="00B714BE">
              <w:t xml:space="preserve">Derivation Path: TS 38.508-1 [4], Table 4.6.3-19 with condition </w:t>
            </w:r>
            <w:r w:rsidRPr="00B714BE">
              <w:rPr>
                <w:rFonts w:eastAsia="MS Mincho"/>
              </w:rPr>
              <w:t>PCell_change</w:t>
            </w:r>
            <w:r w:rsidRPr="00B714BE">
              <w:t xml:space="preserve"> and </w:t>
            </w:r>
            <w:r w:rsidRPr="00B714BE">
              <w:rPr>
                <w:rFonts w:eastAsia="MS Mincho"/>
              </w:rPr>
              <w:t>CFRA</w:t>
            </w:r>
          </w:p>
        </w:tc>
      </w:tr>
      <w:tr w:rsidR="002442D7" w:rsidRPr="00B714BE" w14:paraId="2ACF8CD6" w14:textId="77777777" w:rsidTr="0088214F">
        <w:tc>
          <w:tcPr>
            <w:tcW w:w="4536" w:type="dxa"/>
          </w:tcPr>
          <w:p w14:paraId="51080BE4" w14:textId="77777777" w:rsidR="002442D7" w:rsidRPr="00B714BE" w:rsidRDefault="002442D7" w:rsidP="0088214F">
            <w:pPr>
              <w:pStyle w:val="TAH"/>
            </w:pPr>
            <w:r w:rsidRPr="00B714BE">
              <w:t>Information Element</w:t>
            </w:r>
          </w:p>
        </w:tc>
        <w:tc>
          <w:tcPr>
            <w:tcW w:w="2268" w:type="dxa"/>
          </w:tcPr>
          <w:p w14:paraId="3CBD0637" w14:textId="77777777" w:rsidR="002442D7" w:rsidRPr="00B714BE" w:rsidRDefault="002442D7" w:rsidP="0088214F">
            <w:pPr>
              <w:pStyle w:val="TAH"/>
            </w:pPr>
            <w:r w:rsidRPr="00B714BE">
              <w:t>Value/remark</w:t>
            </w:r>
          </w:p>
        </w:tc>
        <w:tc>
          <w:tcPr>
            <w:tcW w:w="1701" w:type="dxa"/>
          </w:tcPr>
          <w:p w14:paraId="3AA44466" w14:textId="77777777" w:rsidR="002442D7" w:rsidRPr="00B714BE" w:rsidRDefault="002442D7" w:rsidP="0088214F">
            <w:pPr>
              <w:pStyle w:val="TAH"/>
            </w:pPr>
            <w:r w:rsidRPr="00B714BE">
              <w:t>Comment</w:t>
            </w:r>
          </w:p>
        </w:tc>
        <w:tc>
          <w:tcPr>
            <w:tcW w:w="1129" w:type="dxa"/>
          </w:tcPr>
          <w:p w14:paraId="4AE0BD6B" w14:textId="77777777" w:rsidR="002442D7" w:rsidRPr="00B714BE" w:rsidRDefault="002442D7" w:rsidP="0088214F">
            <w:pPr>
              <w:pStyle w:val="TAH"/>
            </w:pPr>
            <w:r w:rsidRPr="00B714BE">
              <w:t>Condition</w:t>
            </w:r>
          </w:p>
        </w:tc>
      </w:tr>
      <w:tr w:rsidR="002442D7" w:rsidRPr="00B714BE" w14:paraId="53CEBFF7" w14:textId="77777777" w:rsidTr="0088214F">
        <w:tc>
          <w:tcPr>
            <w:tcW w:w="4536" w:type="dxa"/>
          </w:tcPr>
          <w:p w14:paraId="775AB4D9" w14:textId="77777777" w:rsidR="002442D7" w:rsidRPr="00B714BE" w:rsidRDefault="002442D7" w:rsidP="0088214F">
            <w:pPr>
              <w:pStyle w:val="TAL"/>
            </w:pPr>
            <w:r w:rsidRPr="00B714BE">
              <w:t xml:space="preserve">CellGroupConfig ::= </w:t>
            </w:r>
            <w:r w:rsidRPr="00B714BE">
              <w:rPr>
                <w:snapToGrid w:val="0"/>
              </w:rPr>
              <w:t xml:space="preserve">SEQUENCE </w:t>
            </w:r>
            <w:r w:rsidRPr="00B714BE">
              <w:t>{</w:t>
            </w:r>
          </w:p>
        </w:tc>
        <w:tc>
          <w:tcPr>
            <w:tcW w:w="2268" w:type="dxa"/>
          </w:tcPr>
          <w:p w14:paraId="6DD8D121" w14:textId="77777777" w:rsidR="002442D7" w:rsidRPr="00B714BE" w:rsidRDefault="002442D7" w:rsidP="0088214F">
            <w:pPr>
              <w:pStyle w:val="TAL"/>
            </w:pPr>
          </w:p>
        </w:tc>
        <w:tc>
          <w:tcPr>
            <w:tcW w:w="1701" w:type="dxa"/>
          </w:tcPr>
          <w:p w14:paraId="31DBD933" w14:textId="77777777" w:rsidR="002442D7" w:rsidRPr="00B714BE" w:rsidRDefault="002442D7" w:rsidP="0088214F">
            <w:pPr>
              <w:pStyle w:val="TAL"/>
            </w:pPr>
          </w:p>
        </w:tc>
        <w:tc>
          <w:tcPr>
            <w:tcW w:w="1129" w:type="dxa"/>
          </w:tcPr>
          <w:p w14:paraId="5A2836E4" w14:textId="77777777" w:rsidR="002442D7" w:rsidRPr="00B714BE" w:rsidRDefault="002442D7" w:rsidP="0088214F">
            <w:pPr>
              <w:pStyle w:val="TAL"/>
            </w:pPr>
          </w:p>
        </w:tc>
      </w:tr>
      <w:tr w:rsidR="002442D7" w:rsidRPr="00B714BE" w14:paraId="428851BB" w14:textId="77777777" w:rsidTr="0088214F">
        <w:tc>
          <w:tcPr>
            <w:tcW w:w="4536" w:type="dxa"/>
          </w:tcPr>
          <w:p w14:paraId="3DA7393A" w14:textId="77777777" w:rsidR="002442D7" w:rsidRPr="00B714BE" w:rsidRDefault="002442D7" w:rsidP="0088214F">
            <w:pPr>
              <w:pStyle w:val="TAL"/>
            </w:pPr>
            <w:r w:rsidRPr="00B714BE">
              <w:t xml:space="preserve">  spCellConfig SEQUENCE {</w:t>
            </w:r>
          </w:p>
        </w:tc>
        <w:tc>
          <w:tcPr>
            <w:tcW w:w="2268" w:type="dxa"/>
          </w:tcPr>
          <w:p w14:paraId="534B3F62" w14:textId="77777777" w:rsidR="002442D7" w:rsidRPr="00B714BE" w:rsidRDefault="002442D7" w:rsidP="0088214F">
            <w:pPr>
              <w:pStyle w:val="TAL"/>
            </w:pPr>
          </w:p>
        </w:tc>
        <w:tc>
          <w:tcPr>
            <w:tcW w:w="1701" w:type="dxa"/>
          </w:tcPr>
          <w:p w14:paraId="08CB803A" w14:textId="77777777" w:rsidR="002442D7" w:rsidRPr="00B714BE" w:rsidRDefault="002442D7" w:rsidP="0088214F">
            <w:pPr>
              <w:pStyle w:val="TAL"/>
            </w:pPr>
          </w:p>
        </w:tc>
        <w:tc>
          <w:tcPr>
            <w:tcW w:w="1129" w:type="dxa"/>
          </w:tcPr>
          <w:p w14:paraId="0202DA96" w14:textId="77777777" w:rsidR="002442D7" w:rsidRPr="00B714BE" w:rsidRDefault="002442D7" w:rsidP="0088214F">
            <w:pPr>
              <w:pStyle w:val="TAL"/>
            </w:pPr>
          </w:p>
        </w:tc>
      </w:tr>
      <w:tr w:rsidR="002442D7" w:rsidRPr="00B714BE" w14:paraId="0AB7EC00" w14:textId="77777777" w:rsidTr="0088214F">
        <w:tc>
          <w:tcPr>
            <w:tcW w:w="4536" w:type="dxa"/>
          </w:tcPr>
          <w:p w14:paraId="02B45758" w14:textId="77777777" w:rsidR="002442D7" w:rsidRPr="00B714BE" w:rsidRDefault="002442D7" w:rsidP="0088214F">
            <w:pPr>
              <w:pStyle w:val="TAL"/>
            </w:pPr>
            <w:r w:rsidRPr="00B714BE">
              <w:t xml:space="preserve">    reconfigurationWithSync SEQUENCE {</w:t>
            </w:r>
          </w:p>
        </w:tc>
        <w:tc>
          <w:tcPr>
            <w:tcW w:w="2268" w:type="dxa"/>
          </w:tcPr>
          <w:p w14:paraId="5B877E5E" w14:textId="77777777" w:rsidR="002442D7" w:rsidRPr="00B714BE" w:rsidRDefault="002442D7" w:rsidP="0088214F">
            <w:pPr>
              <w:pStyle w:val="TAL"/>
            </w:pPr>
          </w:p>
        </w:tc>
        <w:tc>
          <w:tcPr>
            <w:tcW w:w="1701" w:type="dxa"/>
          </w:tcPr>
          <w:p w14:paraId="7807CD37" w14:textId="77777777" w:rsidR="002442D7" w:rsidRPr="00B714BE" w:rsidRDefault="002442D7" w:rsidP="0088214F">
            <w:pPr>
              <w:pStyle w:val="TAL"/>
            </w:pPr>
          </w:p>
        </w:tc>
        <w:tc>
          <w:tcPr>
            <w:tcW w:w="1129" w:type="dxa"/>
          </w:tcPr>
          <w:p w14:paraId="5E58AB7E" w14:textId="77777777" w:rsidR="002442D7" w:rsidRPr="00B714BE" w:rsidRDefault="002442D7" w:rsidP="0088214F">
            <w:pPr>
              <w:pStyle w:val="TAL"/>
            </w:pPr>
          </w:p>
        </w:tc>
      </w:tr>
      <w:tr w:rsidR="002442D7" w:rsidRPr="00B714BE" w14:paraId="5E7F46A5" w14:textId="77777777" w:rsidTr="0088214F">
        <w:tc>
          <w:tcPr>
            <w:tcW w:w="4536" w:type="dxa"/>
          </w:tcPr>
          <w:p w14:paraId="4CE56CB4" w14:textId="77777777" w:rsidR="002442D7" w:rsidRPr="00B714BE" w:rsidRDefault="002442D7" w:rsidP="0088214F">
            <w:pPr>
              <w:pStyle w:val="TAL"/>
            </w:pPr>
            <w:r w:rsidRPr="00B714BE">
              <w:t xml:space="preserve">      spCellConfigCommon SEQUENCE {</w:t>
            </w:r>
          </w:p>
        </w:tc>
        <w:tc>
          <w:tcPr>
            <w:tcW w:w="2268" w:type="dxa"/>
          </w:tcPr>
          <w:p w14:paraId="188811C8" w14:textId="77777777" w:rsidR="002442D7" w:rsidRPr="00B714BE" w:rsidRDefault="002442D7" w:rsidP="0088214F">
            <w:pPr>
              <w:pStyle w:val="TAL"/>
            </w:pPr>
            <w:r w:rsidRPr="00B714BE">
              <w:t>Same as default ServingCellConfigCommon</w:t>
            </w:r>
          </w:p>
        </w:tc>
        <w:tc>
          <w:tcPr>
            <w:tcW w:w="1701" w:type="dxa"/>
          </w:tcPr>
          <w:p w14:paraId="371ED7B6" w14:textId="77777777" w:rsidR="002442D7" w:rsidRPr="00B714BE" w:rsidRDefault="002442D7" w:rsidP="0088214F">
            <w:pPr>
              <w:pStyle w:val="TAL"/>
            </w:pPr>
          </w:p>
        </w:tc>
        <w:tc>
          <w:tcPr>
            <w:tcW w:w="1129" w:type="dxa"/>
          </w:tcPr>
          <w:p w14:paraId="3546217B" w14:textId="77777777" w:rsidR="002442D7" w:rsidRPr="00B714BE" w:rsidRDefault="002442D7" w:rsidP="0088214F">
            <w:pPr>
              <w:pStyle w:val="TAL"/>
            </w:pPr>
          </w:p>
        </w:tc>
      </w:tr>
      <w:tr w:rsidR="002442D7" w:rsidRPr="00B714BE" w14:paraId="55528587" w14:textId="77777777" w:rsidTr="0088214F">
        <w:tc>
          <w:tcPr>
            <w:tcW w:w="4536" w:type="dxa"/>
          </w:tcPr>
          <w:p w14:paraId="53C61569" w14:textId="77777777" w:rsidR="002442D7" w:rsidRPr="00B714BE" w:rsidRDefault="002442D7" w:rsidP="0088214F">
            <w:pPr>
              <w:pStyle w:val="TAL"/>
            </w:pPr>
            <w:r w:rsidRPr="00B714BE">
              <w:t xml:space="preserve">        physCellId</w:t>
            </w:r>
          </w:p>
        </w:tc>
        <w:tc>
          <w:tcPr>
            <w:tcW w:w="2268" w:type="dxa"/>
          </w:tcPr>
          <w:p w14:paraId="71304571" w14:textId="77777777" w:rsidR="002442D7" w:rsidRPr="00B714BE" w:rsidRDefault="002442D7" w:rsidP="0088214F">
            <w:pPr>
              <w:pStyle w:val="TAL"/>
            </w:pPr>
            <w:r w:rsidRPr="00B714BE">
              <w:t>Physical cell Id of NR Cell 2</w:t>
            </w:r>
          </w:p>
        </w:tc>
        <w:tc>
          <w:tcPr>
            <w:tcW w:w="1701" w:type="dxa"/>
          </w:tcPr>
          <w:p w14:paraId="63E4FA42" w14:textId="77777777" w:rsidR="002442D7" w:rsidRPr="00B714BE" w:rsidRDefault="002442D7" w:rsidP="0088214F">
            <w:pPr>
              <w:pStyle w:val="TAL"/>
            </w:pPr>
          </w:p>
        </w:tc>
        <w:tc>
          <w:tcPr>
            <w:tcW w:w="1129" w:type="dxa"/>
          </w:tcPr>
          <w:p w14:paraId="626199B4" w14:textId="77777777" w:rsidR="002442D7" w:rsidRPr="00B714BE" w:rsidRDefault="002442D7" w:rsidP="0088214F">
            <w:pPr>
              <w:pStyle w:val="TAL"/>
            </w:pPr>
          </w:p>
        </w:tc>
      </w:tr>
      <w:tr w:rsidR="002442D7" w:rsidRPr="00B714BE" w14:paraId="467C0F0C" w14:textId="77777777" w:rsidTr="0088214F">
        <w:tc>
          <w:tcPr>
            <w:tcW w:w="4536" w:type="dxa"/>
          </w:tcPr>
          <w:p w14:paraId="59D95E8A" w14:textId="77777777" w:rsidR="002442D7" w:rsidRPr="00B714BE" w:rsidRDefault="002442D7" w:rsidP="0088214F">
            <w:pPr>
              <w:pStyle w:val="TAL"/>
            </w:pPr>
            <w:r w:rsidRPr="00B714BE">
              <w:t xml:space="preserve">      }</w:t>
            </w:r>
          </w:p>
        </w:tc>
        <w:tc>
          <w:tcPr>
            <w:tcW w:w="2268" w:type="dxa"/>
          </w:tcPr>
          <w:p w14:paraId="030CAD74" w14:textId="77777777" w:rsidR="002442D7" w:rsidRPr="00B714BE" w:rsidRDefault="002442D7" w:rsidP="0088214F">
            <w:pPr>
              <w:pStyle w:val="TAL"/>
            </w:pPr>
          </w:p>
        </w:tc>
        <w:tc>
          <w:tcPr>
            <w:tcW w:w="1701" w:type="dxa"/>
          </w:tcPr>
          <w:p w14:paraId="1866DC09" w14:textId="77777777" w:rsidR="002442D7" w:rsidRPr="00B714BE" w:rsidRDefault="002442D7" w:rsidP="0088214F">
            <w:pPr>
              <w:pStyle w:val="TAL"/>
            </w:pPr>
          </w:p>
        </w:tc>
        <w:tc>
          <w:tcPr>
            <w:tcW w:w="1129" w:type="dxa"/>
          </w:tcPr>
          <w:p w14:paraId="3D141525" w14:textId="77777777" w:rsidR="002442D7" w:rsidRPr="00B714BE" w:rsidRDefault="002442D7" w:rsidP="0088214F">
            <w:pPr>
              <w:pStyle w:val="TAL"/>
            </w:pPr>
          </w:p>
        </w:tc>
      </w:tr>
      <w:tr w:rsidR="002442D7" w:rsidRPr="00B714BE" w14:paraId="567739B7" w14:textId="77777777" w:rsidTr="0088214F">
        <w:tc>
          <w:tcPr>
            <w:tcW w:w="4536" w:type="dxa"/>
          </w:tcPr>
          <w:p w14:paraId="205A1AB3" w14:textId="77777777" w:rsidR="002442D7" w:rsidRPr="00B714BE" w:rsidRDefault="002442D7" w:rsidP="0088214F">
            <w:pPr>
              <w:pStyle w:val="TAL"/>
            </w:pPr>
            <w:r w:rsidRPr="00B714BE">
              <w:t xml:space="preserve">      t304</w:t>
            </w:r>
          </w:p>
        </w:tc>
        <w:tc>
          <w:tcPr>
            <w:tcW w:w="2268" w:type="dxa"/>
          </w:tcPr>
          <w:p w14:paraId="3BBF089D" w14:textId="77777777" w:rsidR="002442D7" w:rsidRPr="00B714BE" w:rsidRDefault="002442D7" w:rsidP="0088214F">
            <w:pPr>
              <w:pStyle w:val="TAL"/>
            </w:pPr>
            <w:r w:rsidRPr="00B714BE">
              <w:t>ms2000</w:t>
            </w:r>
          </w:p>
        </w:tc>
        <w:tc>
          <w:tcPr>
            <w:tcW w:w="1701" w:type="dxa"/>
          </w:tcPr>
          <w:p w14:paraId="2ABA42BB" w14:textId="77777777" w:rsidR="002442D7" w:rsidRPr="00B714BE" w:rsidRDefault="002442D7" w:rsidP="0088214F">
            <w:pPr>
              <w:pStyle w:val="TAL"/>
            </w:pPr>
          </w:p>
        </w:tc>
        <w:tc>
          <w:tcPr>
            <w:tcW w:w="1129" w:type="dxa"/>
          </w:tcPr>
          <w:p w14:paraId="469ED5A7" w14:textId="77777777" w:rsidR="002442D7" w:rsidRPr="00B714BE" w:rsidRDefault="002442D7" w:rsidP="0088214F">
            <w:pPr>
              <w:pStyle w:val="TAL"/>
            </w:pPr>
          </w:p>
        </w:tc>
      </w:tr>
      <w:tr w:rsidR="002442D7" w:rsidRPr="00B714BE" w14:paraId="1CAFE42A" w14:textId="77777777" w:rsidTr="0088214F">
        <w:tc>
          <w:tcPr>
            <w:tcW w:w="4536" w:type="dxa"/>
          </w:tcPr>
          <w:p w14:paraId="36EDF759" w14:textId="77777777" w:rsidR="002442D7" w:rsidRPr="00B714BE" w:rsidRDefault="002442D7" w:rsidP="0088214F">
            <w:pPr>
              <w:pStyle w:val="TAL"/>
            </w:pPr>
            <w:r w:rsidRPr="00B714BE">
              <w:t xml:space="preserve">      rach-ConfigDedicated CHOICE {</w:t>
            </w:r>
          </w:p>
        </w:tc>
        <w:tc>
          <w:tcPr>
            <w:tcW w:w="2268" w:type="dxa"/>
          </w:tcPr>
          <w:p w14:paraId="6236F150" w14:textId="77777777" w:rsidR="002442D7" w:rsidRPr="00B714BE" w:rsidRDefault="002442D7" w:rsidP="0088214F">
            <w:pPr>
              <w:pStyle w:val="TAL"/>
            </w:pPr>
          </w:p>
        </w:tc>
        <w:tc>
          <w:tcPr>
            <w:tcW w:w="1701" w:type="dxa"/>
          </w:tcPr>
          <w:p w14:paraId="70D47E0D" w14:textId="77777777" w:rsidR="002442D7" w:rsidRPr="00B714BE" w:rsidRDefault="002442D7" w:rsidP="0088214F">
            <w:pPr>
              <w:pStyle w:val="TAL"/>
            </w:pPr>
          </w:p>
        </w:tc>
        <w:tc>
          <w:tcPr>
            <w:tcW w:w="1129" w:type="dxa"/>
          </w:tcPr>
          <w:p w14:paraId="22F49975" w14:textId="77777777" w:rsidR="002442D7" w:rsidRPr="00B714BE" w:rsidRDefault="002442D7" w:rsidP="0088214F">
            <w:pPr>
              <w:pStyle w:val="TAL"/>
            </w:pPr>
          </w:p>
        </w:tc>
      </w:tr>
      <w:tr w:rsidR="002442D7" w:rsidRPr="00B714BE" w14:paraId="3575A96D" w14:textId="77777777" w:rsidTr="0088214F">
        <w:tc>
          <w:tcPr>
            <w:tcW w:w="4536" w:type="dxa"/>
          </w:tcPr>
          <w:p w14:paraId="22D0DDC0" w14:textId="77777777" w:rsidR="002442D7" w:rsidRPr="00B714BE" w:rsidRDefault="002442D7" w:rsidP="0088214F">
            <w:pPr>
              <w:pStyle w:val="TAL"/>
            </w:pPr>
            <w:r w:rsidRPr="00B714BE">
              <w:t xml:space="preserve">        Uplink</w:t>
            </w:r>
            <w:r w:rsidRPr="00B714BE">
              <w:rPr>
                <w:snapToGrid w:val="0"/>
              </w:rPr>
              <w:t xml:space="preserve"> SEQUENCE </w:t>
            </w:r>
            <w:r w:rsidRPr="00B714BE">
              <w:t>{</w:t>
            </w:r>
          </w:p>
        </w:tc>
        <w:tc>
          <w:tcPr>
            <w:tcW w:w="2268" w:type="dxa"/>
          </w:tcPr>
          <w:p w14:paraId="41D7D4F5" w14:textId="77777777" w:rsidR="002442D7" w:rsidRPr="00B714BE" w:rsidRDefault="002442D7" w:rsidP="0088214F">
            <w:pPr>
              <w:pStyle w:val="TAL"/>
            </w:pPr>
            <w:r w:rsidRPr="00B714BE">
              <w:t>Same as default RACH-ConfigDedicated</w:t>
            </w:r>
          </w:p>
        </w:tc>
        <w:tc>
          <w:tcPr>
            <w:tcW w:w="1701" w:type="dxa"/>
          </w:tcPr>
          <w:p w14:paraId="10119C6A" w14:textId="77777777" w:rsidR="002442D7" w:rsidRPr="00B714BE" w:rsidRDefault="002442D7" w:rsidP="0088214F">
            <w:pPr>
              <w:pStyle w:val="TAL"/>
            </w:pPr>
          </w:p>
        </w:tc>
        <w:tc>
          <w:tcPr>
            <w:tcW w:w="1129" w:type="dxa"/>
          </w:tcPr>
          <w:p w14:paraId="0EAA4715" w14:textId="77777777" w:rsidR="002442D7" w:rsidRPr="00B714BE" w:rsidRDefault="002442D7" w:rsidP="0088214F">
            <w:pPr>
              <w:pStyle w:val="TAL"/>
            </w:pPr>
          </w:p>
        </w:tc>
      </w:tr>
      <w:tr w:rsidR="002442D7" w:rsidRPr="00B714BE" w14:paraId="397F445C" w14:textId="77777777" w:rsidTr="0088214F">
        <w:tc>
          <w:tcPr>
            <w:tcW w:w="4536" w:type="dxa"/>
          </w:tcPr>
          <w:p w14:paraId="7DF1884B" w14:textId="77777777" w:rsidR="002442D7" w:rsidRPr="00B714BE" w:rsidRDefault="002442D7" w:rsidP="0088214F">
            <w:pPr>
              <w:pStyle w:val="TAL"/>
            </w:pPr>
            <w:r w:rsidRPr="00B714BE">
              <w:t xml:space="preserve">          cfra SEQUENCE {</w:t>
            </w:r>
          </w:p>
        </w:tc>
        <w:tc>
          <w:tcPr>
            <w:tcW w:w="2268" w:type="dxa"/>
          </w:tcPr>
          <w:p w14:paraId="3606B350" w14:textId="77777777" w:rsidR="002442D7" w:rsidRPr="00B714BE" w:rsidRDefault="002442D7" w:rsidP="0088214F">
            <w:pPr>
              <w:pStyle w:val="TAL"/>
            </w:pPr>
          </w:p>
        </w:tc>
        <w:tc>
          <w:tcPr>
            <w:tcW w:w="1701" w:type="dxa"/>
          </w:tcPr>
          <w:p w14:paraId="3A19C686" w14:textId="77777777" w:rsidR="002442D7" w:rsidRPr="00B714BE" w:rsidRDefault="002442D7" w:rsidP="0088214F">
            <w:pPr>
              <w:pStyle w:val="TAL"/>
            </w:pPr>
          </w:p>
        </w:tc>
        <w:tc>
          <w:tcPr>
            <w:tcW w:w="1129" w:type="dxa"/>
          </w:tcPr>
          <w:p w14:paraId="09E1E0F1" w14:textId="77777777" w:rsidR="002442D7" w:rsidRPr="00B714BE" w:rsidRDefault="002442D7" w:rsidP="0088214F">
            <w:pPr>
              <w:pStyle w:val="TAL"/>
            </w:pPr>
          </w:p>
        </w:tc>
      </w:tr>
      <w:tr w:rsidR="002442D7" w:rsidRPr="00B714BE" w14:paraId="10EEEA5A" w14:textId="77777777" w:rsidTr="0088214F">
        <w:trPr>
          <w:trHeight w:val="232"/>
        </w:trPr>
        <w:tc>
          <w:tcPr>
            <w:tcW w:w="4536" w:type="dxa"/>
            <w:shd w:val="clear" w:color="auto" w:fill="auto"/>
          </w:tcPr>
          <w:p w14:paraId="626E49D9" w14:textId="77777777" w:rsidR="002442D7" w:rsidRPr="00B714BE" w:rsidRDefault="002442D7" w:rsidP="0088214F">
            <w:pPr>
              <w:pStyle w:val="TAL"/>
            </w:pPr>
            <w:r w:rsidRPr="00B714BE">
              <w:t xml:space="preserve">            occasions SEQUENCE {</w:t>
            </w:r>
          </w:p>
        </w:tc>
        <w:tc>
          <w:tcPr>
            <w:tcW w:w="2268" w:type="dxa"/>
            <w:shd w:val="clear" w:color="auto" w:fill="auto"/>
          </w:tcPr>
          <w:p w14:paraId="3C13EE29" w14:textId="77777777" w:rsidR="002442D7" w:rsidRPr="00B714BE" w:rsidRDefault="002442D7" w:rsidP="0088214F">
            <w:pPr>
              <w:pStyle w:val="TAL"/>
              <w:rPr>
                <w:rFonts w:cs="Arial"/>
                <w:kern w:val="2"/>
                <w:szCs w:val="18"/>
              </w:rPr>
            </w:pPr>
          </w:p>
        </w:tc>
        <w:tc>
          <w:tcPr>
            <w:tcW w:w="1701" w:type="dxa"/>
            <w:shd w:val="clear" w:color="auto" w:fill="auto"/>
          </w:tcPr>
          <w:p w14:paraId="63A47D0C" w14:textId="77777777" w:rsidR="002442D7" w:rsidRPr="00B714BE" w:rsidRDefault="002442D7" w:rsidP="0088214F">
            <w:pPr>
              <w:pStyle w:val="TAL"/>
              <w:rPr>
                <w:rFonts w:cs="Arial"/>
                <w:kern w:val="2"/>
                <w:szCs w:val="18"/>
              </w:rPr>
            </w:pPr>
          </w:p>
        </w:tc>
        <w:tc>
          <w:tcPr>
            <w:tcW w:w="1129" w:type="dxa"/>
            <w:shd w:val="clear" w:color="auto" w:fill="auto"/>
          </w:tcPr>
          <w:p w14:paraId="385E339D" w14:textId="77777777" w:rsidR="002442D7" w:rsidRPr="00B714BE" w:rsidRDefault="002442D7" w:rsidP="0088214F">
            <w:pPr>
              <w:pStyle w:val="TAL"/>
              <w:rPr>
                <w:rFonts w:cs="Arial"/>
                <w:kern w:val="2"/>
                <w:szCs w:val="18"/>
              </w:rPr>
            </w:pPr>
          </w:p>
        </w:tc>
      </w:tr>
      <w:tr w:rsidR="002442D7" w:rsidRPr="00B714BE" w14:paraId="4C3FBF4B" w14:textId="77777777" w:rsidTr="0088214F">
        <w:trPr>
          <w:trHeight w:val="232"/>
        </w:trPr>
        <w:tc>
          <w:tcPr>
            <w:tcW w:w="4536" w:type="dxa"/>
            <w:shd w:val="clear" w:color="auto" w:fill="auto"/>
          </w:tcPr>
          <w:p w14:paraId="38A129C8" w14:textId="77777777" w:rsidR="002442D7" w:rsidRPr="00B714BE" w:rsidRDefault="002442D7" w:rsidP="0088214F">
            <w:pPr>
              <w:pStyle w:val="TAL"/>
            </w:pPr>
            <w:r w:rsidRPr="00B714BE">
              <w:t xml:space="preserve">              rach-ConfigGeneric</w:t>
            </w:r>
          </w:p>
        </w:tc>
        <w:tc>
          <w:tcPr>
            <w:tcW w:w="2268" w:type="dxa"/>
            <w:shd w:val="clear" w:color="auto" w:fill="auto"/>
          </w:tcPr>
          <w:p w14:paraId="19CCA225" w14:textId="77777777" w:rsidR="002442D7" w:rsidRPr="00B714BE" w:rsidRDefault="002442D7" w:rsidP="0088214F">
            <w:pPr>
              <w:pStyle w:val="TAL"/>
              <w:rPr>
                <w:rFonts w:cs="Arial"/>
                <w:kern w:val="2"/>
                <w:szCs w:val="18"/>
              </w:rPr>
            </w:pPr>
            <w:r w:rsidRPr="00B714BE">
              <w:rPr>
                <w:rFonts w:cs="Arial"/>
                <w:kern w:val="2"/>
                <w:szCs w:val="18"/>
              </w:rPr>
              <w:t>RACH-ConfigGeneric</w:t>
            </w:r>
          </w:p>
        </w:tc>
        <w:tc>
          <w:tcPr>
            <w:tcW w:w="1701" w:type="dxa"/>
            <w:shd w:val="clear" w:color="auto" w:fill="auto"/>
          </w:tcPr>
          <w:p w14:paraId="5A7519AA" w14:textId="77777777" w:rsidR="002442D7" w:rsidRPr="00B714BE" w:rsidRDefault="002442D7" w:rsidP="0088214F">
            <w:pPr>
              <w:pStyle w:val="TAL"/>
              <w:rPr>
                <w:rFonts w:cs="Arial"/>
                <w:kern w:val="2"/>
                <w:szCs w:val="18"/>
              </w:rPr>
            </w:pPr>
            <w:r w:rsidRPr="00B714BE">
              <w:rPr>
                <w:rFonts w:cs="Arial"/>
                <w:kern w:val="2"/>
                <w:szCs w:val="18"/>
              </w:rPr>
              <w:t>Table 12.2.1.5.3.3-8</w:t>
            </w:r>
          </w:p>
        </w:tc>
        <w:tc>
          <w:tcPr>
            <w:tcW w:w="1129" w:type="dxa"/>
            <w:shd w:val="clear" w:color="auto" w:fill="auto"/>
          </w:tcPr>
          <w:p w14:paraId="59667FC0" w14:textId="77777777" w:rsidR="002442D7" w:rsidRPr="00B714BE" w:rsidRDefault="002442D7" w:rsidP="0088214F">
            <w:pPr>
              <w:pStyle w:val="TAL"/>
              <w:rPr>
                <w:rFonts w:cs="Arial"/>
                <w:kern w:val="2"/>
                <w:szCs w:val="18"/>
              </w:rPr>
            </w:pPr>
          </w:p>
        </w:tc>
      </w:tr>
      <w:tr w:rsidR="002442D7" w:rsidRPr="00B714BE" w14:paraId="6F587EE9" w14:textId="77777777" w:rsidTr="0088214F">
        <w:trPr>
          <w:trHeight w:val="232"/>
        </w:trPr>
        <w:tc>
          <w:tcPr>
            <w:tcW w:w="4536" w:type="dxa"/>
            <w:shd w:val="clear" w:color="auto" w:fill="auto"/>
          </w:tcPr>
          <w:p w14:paraId="449A7238" w14:textId="77777777" w:rsidR="002442D7" w:rsidRPr="00B714BE" w:rsidRDefault="002442D7" w:rsidP="0088214F">
            <w:pPr>
              <w:pStyle w:val="TAL"/>
            </w:pPr>
            <w:r w:rsidRPr="00B714BE">
              <w:t xml:space="preserve">            }</w:t>
            </w:r>
          </w:p>
        </w:tc>
        <w:tc>
          <w:tcPr>
            <w:tcW w:w="2268" w:type="dxa"/>
            <w:shd w:val="clear" w:color="auto" w:fill="auto"/>
          </w:tcPr>
          <w:p w14:paraId="741C9D3E" w14:textId="77777777" w:rsidR="002442D7" w:rsidRPr="00B714BE" w:rsidRDefault="002442D7" w:rsidP="0088214F">
            <w:pPr>
              <w:pStyle w:val="TAL"/>
              <w:rPr>
                <w:rFonts w:cs="Arial"/>
                <w:kern w:val="2"/>
                <w:szCs w:val="18"/>
              </w:rPr>
            </w:pPr>
          </w:p>
        </w:tc>
        <w:tc>
          <w:tcPr>
            <w:tcW w:w="1701" w:type="dxa"/>
            <w:shd w:val="clear" w:color="auto" w:fill="auto"/>
          </w:tcPr>
          <w:p w14:paraId="08C937A2" w14:textId="77777777" w:rsidR="002442D7" w:rsidRPr="00B714BE" w:rsidRDefault="002442D7" w:rsidP="0088214F">
            <w:pPr>
              <w:pStyle w:val="TAL"/>
              <w:rPr>
                <w:rFonts w:cs="Arial"/>
                <w:kern w:val="2"/>
                <w:szCs w:val="18"/>
              </w:rPr>
            </w:pPr>
          </w:p>
        </w:tc>
        <w:tc>
          <w:tcPr>
            <w:tcW w:w="1129" w:type="dxa"/>
            <w:shd w:val="clear" w:color="auto" w:fill="auto"/>
          </w:tcPr>
          <w:p w14:paraId="2A67E8BE" w14:textId="77777777" w:rsidR="002442D7" w:rsidRPr="00B714BE" w:rsidRDefault="002442D7" w:rsidP="0088214F">
            <w:pPr>
              <w:pStyle w:val="TAL"/>
              <w:rPr>
                <w:rFonts w:cs="Arial"/>
                <w:kern w:val="2"/>
                <w:szCs w:val="18"/>
              </w:rPr>
            </w:pPr>
          </w:p>
        </w:tc>
      </w:tr>
      <w:tr w:rsidR="002442D7" w:rsidRPr="00B714BE" w14:paraId="69A073C6" w14:textId="77777777" w:rsidTr="0088214F">
        <w:tc>
          <w:tcPr>
            <w:tcW w:w="4536" w:type="dxa"/>
          </w:tcPr>
          <w:p w14:paraId="3109B232" w14:textId="77777777" w:rsidR="002442D7" w:rsidRPr="00B714BE" w:rsidRDefault="002442D7" w:rsidP="0088214F">
            <w:pPr>
              <w:pStyle w:val="TAL"/>
            </w:pPr>
            <w:r w:rsidRPr="00B714BE">
              <w:t xml:space="preserve">          }</w:t>
            </w:r>
          </w:p>
        </w:tc>
        <w:tc>
          <w:tcPr>
            <w:tcW w:w="2268" w:type="dxa"/>
          </w:tcPr>
          <w:p w14:paraId="5C060440" w14:textId="77777777" w:rsidR="002442D7" w:rsidRPr="00B714BE" w:rsidRDefault="002442D7" w:rsidP="0088214F">
            <w:pPr>
              <w:pStyle w:val="TAL"/>
            </w:pPr>
          </w:p>
        </w:tc>
        <w:tc>
          <w:tcPr>
            <w:tcW w:w="1701" w:type="dxa"/>
          </w:tcPr>
          <w:p w14:paraId="6DDDEE27" w14:textId="77777777" w:rsidR="002442D7" w:rsidRPr="00B714BE" w:rsidRDefault="002442D7" w:rsidP="0088214F">
            <w:pPr>
              <w:pStyle w:val="TAL"/>
            </w:pPr>
          </w:p>
        </w:tc>
        <w:tc>
          <w:tcPr>
            <w:tcW w:w="1129" w:type="dxa"/>
          </w:tcPr>
          <w:p w14:paraId="76064560" w14:textId="77777777" w:rsidR="002442D7" w:rsidRPr="00B714BE" w:rsidRDefault="002442D7" w:rsidP="0088214F">
            <w:pPr>
              <w:pStyle w:val="TAL"/>
            </w:pPr>
          </w:p>
        </w:tc>
      </w:tr>
      <w:tr w:rsidR="002442D7" w:rsidRPr="00B714BE" w14:paraId="5AC5F5A6" w14:textId="77777777" w:rsidTr="0088214F">
        <w:tc>
          <w:tcPr>
            <w:tcW w:w="4536" w:type="dxa"/>
          </w:tcPr>
          <w:p w14:paraId="4B867588" w14:textId="77777777" w:rsidR="002442D7" w:rsidRPr="00B714BE" w:rsidRDefault="002442D7" w:rsidP="0088214F">
            <w:pPr>
              <w:pStyle w:val="TAL"/>
            </w:pPr>
            <w:r w:rsidRPr="00B714BE">
              <w:t xml:space="preserve">        }</w:t>
            </w:r>
          </w:p>
        </w:tc>
        <w:tc>
          <w:tcPr>
            <w:tcW w:w="2268" w:type="dxa"/>
          </w:tcPr>
          <w:p w14:paraId="0057ACE4" w14:textId="77777777" w:rsidR="002442D7" w:rsidRPr="00B714BE" w:rsidRDefault="002442D7" w:rsidP="0088214F">
            <w:pPr>
              <w:pStyle w:val="TAL"/>
            </w:pPr>
          </w:p>
        </w:tc>
        <w:tc>
          <w:tcPr>
            <w:tcW w:w="1701" w:type="dxa"/>
          </w:tcPr>
          <w:p w14:paraId="3E904912" w14:textId="77777777" w:rsidR="002442D7" w:rsidRPr="00B714BE" w:rsidRDefault="002442D7" w:rsidP="0088214F">
            <w:pPr>
              <w:pStyle w:val="TAL"/>
            </w:pPr>
          </w:p>
        </w:tc>
        <w:tc>
          <w:tcPr>
            <w:tcW w:w="1129" w:type="dxa"/>
          </w:tcPr>
          <w:p w14:paraId="405011C1" w14:textId="77777777" w:rsidR="002442D7" w:rsidRPr="00B714BE" w:rsidRDefault="002442D7" w:rsidP="0088214F">
            <w:pPr>
              <w:pStyle w:val="TAL"/>
            </w:pPr>
          </w:p>
        </w:tc>
      </w:tr>
      <w:tr w:rsidR="002442D7" w:rsidRPr="00B714BE" w14:paraId="7788E36A" w14:textId="77777777" w:rsidTr="0088214F">
        <w:tc>
          <w:tcPr>
            <w:tcW w:w="4536" w:type="dxa"/>
          </w:tcPr>
          <w:p w14:paraId="776DC7A7" w14:textId="77777777" w:rsidR="002442D7" w:rsidRPr="00B714BE" w:rsidRDefault="002442D7" w:rsidP="0088214F">
            <w:pPr>
              <w:pStyle w:val="TAL"/>
              <w:rPr>
                <w:lang w:eastAsia="zh-CN"/>
              </w:rPr>
            </w:pPr>
            <w:r w:rsidRPr="00B714BE">
              <w:rPr>
                <w:lang w:eastAsia="zh-CN"/>
              </w:rPr>
              <w:t xml:space="preserve">      }</w:t>
            </w:r>
          </w:p>
        </w:tc>
        <w:tc>
          <w:tcPr>
            <w:tcW w:w="2268" w:type="dxa"/>
          </w:tcPr>
          <w:p w14:paraId="49915684" w14:textId="77777777" w:rsidR="002442D7" w:rsidRPr="00B714BE" w:rsidRDefault="002442D7" w:rsidP="0088214F">
            <w:pPr>
              <w:pStyle w:val="TAL"/>
            </w:pPr>
          </w:p>
        </w:tc>
        <w:tc>
          <w:tcPr>
            <w:tcW w:w="1701" w:type="dxa"/>
          </w:tcPr>
          <w:p w14:paraId="67B0E1BD" w14:textId="77777777" w:rsidR="002442D7" w:rsidRPr="00B714BE" w:rsidRDefault="002442D7" w:rsidP="0088214F">
            <w:pPr>
              <w:pStyle w:val="TAL"/>
            </w:pPr>
          </w:p>
        </w:tc>
        <w:tc>
          <w:tcPr>
            <w:tcW w:w="1129" w:type="dxa"/>
          </w:tcPr>
          <w:p w14:paraId="07D0FD0F" w14:textId="77777777" w:rsidR="002442D7" w:rsidRPr="00B714BE" w:rsidRDefault="002442D7" w:rsidP="0088214F">
            <w:pPr>
              <w:pStyle w:val="TAL"/>
            </w:pPr>
          </w:p>
        </w:tc>
      </w:tr>
      <w:tr w:rsidR="002442D7" w:rsidRPr="00B714BE" w14:paraId="7F325E76" w14:textId="77777777" w:rsidTr="0088214F">
        <w:tc>
          <w:tcPr>
            <w:tcW w:w="4536" w:type="dxa"/>
          </w:tcPr>
          <w:p w14:paraId="598957D6" w14:textId="77777777" w:rsidR="002442D7" w:rsidRPr="00B714BE" w:rsidRDefault="002442D7" w:rsidP="0088214F">
            <w:pPr>
              <w:pStyle w:val="TAL"/>
            </w:pPr>
            <w:r w:rsidRPr="00B714BE">
              <w:rPr>
                <w:lang w:eastAsia="zh-CN"/>
              </w:rPr>
              <w:t xml:space="preserve">    }</w:t>
            </w:r>
          </w:p>
        </w:tc>
        <w:tc>
          <w:tcPr>
            <w:tcW w:w="2268" w:type="dxa"/>
          </w:tcPr>
          <w:p w14:paraId="04FB902D" w14:textId="77777777" w:rsidR="002442D7" w:rsidRPr="00B714BE" w:rsidRDefault="002442D7" w:rsidP="0088214F">
            <w:pPr>
              <w:pStyle w:val="TAL"/>
            </w:pPr>
          </w:p>
        </w:tc>
        <w:tc>
          <w:tcPr>
            <w:tcW w:w="1701" w:type="dxa"/>
          </w:tcPr>
          <w:p w14:paraId="41D6C33F" w14:textId="77777777" w:rsidR="002442D7" w:rsidRPr="00B714BE" w:rsidRDefault="002442D7" w:rsidP="0088214F">
            <w:pPr>
              <w:pStyle w:val="TAL"/>
            </w:pPr>
          </w:p>
        </w:tc>
        <w:tc>
          <w:tcPr>
            <w:tcW w:w="1129" w:type="dxa"/>
          </w:tcPr>
          <w:p w14:paraId="670D2ADD" w14:textId="77777777" w:rsidR="002442D7" w:rsidRPr="00B714BE" w:rsidRDefault="002442D7" w:rsidP="0088214F">
            <w:pPr>
              <w:pStyle w:val="TAL"/>
            </w:pPr>
          </w:p>
        </w:tc>
      </w:tr>
      <w:tr w:rsidR="002442D7" w:rsidRPr="00B714BE" w14:paraId="50545675" w14:textId="77777777" w:rsidTr="0088214F">
        <w:tc>
          <w:tcPr>
            <w:tcW w:w="4536" w:type="dxa"/>
          </w:tcPr>
          <w:p w14:paraId="4A5ED093" w14:textId="7DCF11CD" w:rsidR="002442D7" w:rsidRPr="00B714BE" w:rsidRDefault="002442D7" w:rsidP="0088214F">
            <w:pPr>
              <w:pStyle w:val="TAL"/>
            </w:pPr>
            <w:r w:rsidRPr="00B714BE">
              <w:t xml:space="preserve">    rlf-TimersAndConstants CHOICE {</w:t>
            </w:r>
          </w:p>
        </w:tc>
        <w:tc>
          <w:tcPr>
            <w:tcW w:w="2268" w:type="dxa"/>
          </w:tcPr>
          <w:p w14:paraId="32746D0C" w14:textId="21658EC1" w:rsidR="002442D7" w:rsidRPr="00B714BE" w:rsidRDefault="002442D7" w:rsidP="0088214F">
            <w:pPr>
              <w:pStyle w:val="TAL"/>
            </w:pPr>
          </w:p>
        </w:tc>
        <w:tc>
          <w:tcPr>
            <w:tcW w:w="1701" w:type="dxa"/>
          </w:tcPr>
          <w:p w14:paraId="37883070" w14:textId="3753FF71" w:rsidR="002442D7" w:rsidRPr="00B714BE" w:rsidRDefault="002442D7" w:rsidP="0088214F">
            <w:pPr>
              <w:pStyle w:val="TAL"/>
            </w:pPr>
          </w:p>
        </w:tc>
        <w:tc>
          <w:tcPr>
            <w:tcW w:w="1129" w:type="dxa"/>
          </w:tcPr>
          <w:p w14:paraId="7EB712AC" w14:textId="77777777" w:rsidR="002442D7" w:rsidRPr="00B714BE" w:rsidRDefault="002442D7" w:rsidP="0088214F">
            <w:pPr>
              <w:pStyle w:val="TAL"/>
            </w:pPr>
          </w:p>
        </w:tc>
      </w:tr>
      <w:tr w:rsidR="002442D7" w:rsidRPr="00B714BE" w14:paraId="7510E79B" w14:textId="77777777" w:rsidTr="0088214F">
        <w:tc>
          <w:tcPr>
            <w:tcW w:w="4536" w:type="dxa"/>
          </w:tcPr>
          <w:p w14:paraId="4E8597A7" w14:textId="77777777" w:rsidR="002442D7" w:rsidRPr="00B714BE" w:rsidRDefault="002442D7" w:rsidP="0088214F">
            <w:pPr>
              <w:pStyle w:val="TAL"/>
            </w:pPr>
            <w:r w:rsidRPr="00B714BE">
              <w:t xml:space="preserve">      setup</w:t>
            </w:r>
          </w:p>
        </w:tc>
        <w:tc>
          <w:tcPr>
            <w:tcW w:w="2268" w:type="dxa"/>
          </w:tcPr>
          <w:p w14:paraId="7617B0A4" w14:textId="29802675" w:rsidR="002442D7" w:rsidRPr="00B714BE" w:rsidRDefault="00BC4CEB" w:rsidP="0088214F">
            <w:pPr>
              <w:pStyle w:val="TAL"/>
            </w:pPr>
            <w:r w:rsidRPr="00B714BE">
              <w:t>RLF-TimersAndConstants</w:t>
            </w:r>
          </w:p>
        </w:tc>
        <w:tc>
          <w:tcPr>
            <w:tcW w:w="1701" w:type="dxa"/>
          </w:tcPr>
          <w:p w14:paraId="05E06EA8" w14:textId="69A1C760" w:rsidR="002442D7" w:rsidRPr="00B714BE" w:rsidRDefault="00BC4CEB" w:rsidP="0088214F">
            <w:pPr>
              <w:pStyle w:val="TAL"/>
            </w:pPr>
            <w:r w:rsidRPr="00B714BE">
              <w:t>Table 12.2.1.5.3.3-3</w:t>
            </w:r>
          </w:p>
        </w:tc>
        <w:tc>
          <w:tcPr>
            <w:tcW w:w="1129" w:type="dxa"/>
          </w:tcPr>
          <w:p w14:paraId="0E01C5E0" w14:textId="77777777" w:rsidR="002442D7" w:rsidRPr="00B714BE" w:rsidRDefault="002442D7" w:rsidP="0088214F">
            <w:pPr>
              <w:pStyle w:val="TAL"/>
            </w:pPr>
          </w:p>
        </w:tc>
      </w:tr>
      <w:tr w:rsidR="002442D7" w:rsidRPr="00B714BE" w14:paraId="592248DA" w14:textId="77777777" w:rsidTr="0088214F">
        <w:tc>
          <w:tcPr>
            <w:tcW w:w="4536" w:type="dxa"/>
          </w:tcPr>
          <w:p w14:paraId="24921F38" w14:textId="77777777" w:rsidR="002442D7" w:rsidRPr="00B714BE" w:rsidRDefault="002442D7" w:rsidP="0088214F">
            <w:pPr>
              <w:pStyle w:val="TAL"/>
            </w:pPr>
            <w:r w:rsidRPr="00B714BE">
              <w:t xml:space="preserve">    }</w:t>
            </w:r>
          </w:p>
        </w:tc>
        <w:tc>
          <w:tcPr>
            <w:tcW w:w="2268" w:type="dxa"/>
          </w:tcPr>
          <w:p w14:paraId="14C46F34" w14:textId="77777777" w:rsidR="002442D7" w:rsidRPr="00B714BE" w:rsidRDefault="002442D7" w:rsidP="0088214F">
            <w:pPr>
              <w:pStyle w:val="TAL"/>
            </w:pPr>
          </w:p>
        </w:tc>
        <w:tc>
          <w:tcPr>
            <w:tcW w:w="1701" w:type="dxa"/>
          </w:tcPr>
          <w:p w14:paraId="4EEAD8C9" w14:textId="77777777" w:rsidR="002442D7" w:rsidRPr="00B714BE" w:rsidRDefault="002442D7" w:rsidP="0088214F">
            <w:pPr>
              <w:pStyle w:val="TAL"/>
            </w:pPr>
          </w:p>
        </w:tc>
        <w:tc>
          <w:tcPr>
            <w:tcW w:w="1129" w:type="dxa"/>
          </w:tcPr>
          <w:p w14:paraId="228B6805" w14:textId="77777777" w:rsidR="002442D7" w:rsidRPr="00B714BE" w:rsidRDefault="002442D7" w:rsidP="0088214F">
            <w:pPr>
              <w:pStyle w:val="TAL"/>
            </w:pPr>
          </w:p>
        </w:tc>
      </w:tr>
      <w:tr w:rsidR="00BC4CEB" w:rsidRPr="00B714BE" w14:paraId="3EA46A07" w14:textId="77777777" w:rsidTr="0088214F">
        <w:tc>
          <w:tcPr>
            <w:tcW w:w="4536" w:type="dxa"/>
          </w:tcPr>
          <w:p w14:paraId="53BE1551" w14:textId="4782EB81" w:rsidR="00BC4CEB" w:rsidRPr="00B714BE" w:rsidRDefault="00BC4CEB" w:rsidP="00BC4CEB">
            <w:pPr>
              <w:pStyle w:val="TAL"/>
            </w:pPr>
            <w:r w:rsidRPr="00B714BE">
              <w:t xml:space="preserve">    spCellConfigDedicated</w:t>
            </w:r>
          </w:p>
        </w:tc>
        <w:tc>
          <w:tcPr>
            <w:tcW w:w="2268" w:type="dxa"/>
          </w:tcPr>
          <w:p w14:paraId="3E44A0E3" w14:textId="0491870A" w:rsidR="00BC4CEB" w:rsidRPr="00B714BE" w:rsidRDefault="00BC4CEB" w:rsidP="00BC4CEB">
            <w:pPr>
              <w:pStyle w:val="TAL"/>
            </w:pPr>
            <w:r w:rsidRPr="00B714BE">
              <w:t>ServingCellConfig</w:t>
            </w:r>
          </w:p>
        </w:tc>
        <w:tc>
          <w:tcPr>
            <w:tcW w:w="1701" w:type="dxa"/>
          </w:tcPr>
          <w:p w14:paraId="69DD03D9" w14:textId="77777777" w:rsidR="00BC4CEB" w:rsidRPr="00B714BE" w:rsidRDefault="00BC4CEB" w:rsidP="00BC4CEB">
            <w:pPr>
              <w:pStyle w:val="TAL"/>
            </w:pPr>
          </w:p>
        </w:tc>
        <w:tc>
          <w:tcPr>
            <w:tcW w:w="1129" w:type="dxa"/>
          </w:tcPr>
          <w:p w14:paraId="5EE97E70" w14:textId="77777777" w:rsidR="00BC4CEB" w:rsidRPr="00B714BE" w:rsidRDefault="00BC4CEB" w:rsidP="00BC4CEB">
            <w:pPr>
              <w:pStyle w:val="TAL"/>
            </w:pPr>
          </w:p>
        </w:tc>
      </w:tr>
      <w:tr w:rsidR="002442D7" w:rsidRPr="00B714BE" w14:paraId="0DDF3B82" w14:textId="77777777" w:rsidTr="0088214F">
        <w:tc>
          <w:tcPr>
            <w:tcW w:w="4536" w:type="dxa"/>
          </w:tcPr>
          <w:p w14:paraId="1351C683" w14:textId="77777777" w:rsidR="002442D7" w:rsidRPr="00B714BE" w:rsidRDefault="002442D7" w:rsidP="0088214F">
            <w:pPr>
              <w:pStyle w:val="TAL"/>
            </w:pPr>
            <w:r w:rsidRPr="00B714BE">
              <w:t xml:space="preserve">  }</w:t>
            </w:r>
          </w:p>
        </w:tc>
        <w:tc>
          <w:tcPr>
            <w:tcW w:w="2268" w:type="dxa"/>
          </w:tcPr>
          <w:p w14:paraId="433957F9" w14:textId="77777777" w:rsidR="002442D7" w:rsidRPr="00B714BE" w:rsidRDefault="002442D7" w:rsidP="0088214F">
            <w:pPr>
              <w:pStyle w:val="TAL"/>
            </w:pPr>
          </w:p>
        </w:tc>
        <w:tc>
          <w:tcPr>
            <w:tcW w:w="1701" w:type="dxa"/>
          </w:tcPr>
          <w:p w14:paraId="09F0B0C5" w14:textId="77777777" w:rsidR="002442D7" w:rsidRPr="00B714BE" w:rsidRDefault="002442D7" w:rsidP="0088214F">
            <w:pPr>
              <w:pStyle w:val="TAL"/>
            </w:pPr>
          </w:p>
        </w:tc>
        <w:tc>
          <w:tcPr>
            <w:tcW w:w="1129" w:type="dxa"/>
          </w:tcPr>
          <w:p w14:paraId="71BA29B7" w14:textId="77777777" w:rsidR="002442D7" w:rsidRPr="00B714BE" w:rsidRDefault="002442D7" w:rsidP="0088214F">
            <w:pPr>
              <w:pStyle w:val="TAL"/>
            </w:pPr>
          </w:p>
        </w:tc>
      </w:tr>
      <w:tr w:rsidR="002442D7" w:rsidRPr="00B714BE" w14:paraId="796F72F2" w14:textId="77777777" w:rsidTr="0088214F">
        <w:tc>
          <w:tcPr>
            <w:tcW w:w="4536" w:type="dxa"/>
          </w:tcPr>
          <w:p w14:paraId="47FA9E9A" w14:textId="77777777" w:rsidR="002442D7" w:rsidRPr="00B714BE" w:rsidRDefault="002442D7" w:rsidP="0088214F">
            <w:pPr>
              <w:pStyle w:val="TAL"/>
            </w:pPr>
            <w:r w:rsidRPr="00B714BE">
              <w:t>}</w:t>
            </w:r>
          </w:p>
        </w:tc>
        <w:tc>
          <w:tcPr>
            <w:tcW w:w="2268" w:type="dxa"/>
          </w:tcPr>
          <w:p w14:paraId="74A35282" w14:textId="77777777" w:rsidR="002442D7" w:rsidRPr="00B714BE" w:rsidRDefault="002442D7" w:rsidP="0088214F">
            <w:pPr>
              <w:pStyle w:val="TAL"/>
            </w:pPr>
          </w:p>
        </w:tc>
        <w:tc>
          <w:tcPr>
            <w:tcW w:w="1701" w:type="dxa"/>
          </w:tcPr>
          <w:p w14:paraId="38A139E4" w14:textId="77777777" w:rsidR="002442D7" w:rsidRPr="00B714BE" w:rsidRDefault="002442D7" w:rsidP="0088214F">
            <w:pPr>
              <w:pStyle w:val="TAL"/>
            </w:pPr>
          </w:p>
        </w:tc>
        <w:tc>
          <w:tcPr>
            <w:tcW w:w="1129" w:type="dxa"/>
          </w:tcPr>
          <w:p w14:paraId="1C36B2A0" w14:textId="77777777" w:rsidR="002442D7" w:rsidRPr="00B714BE" w:rsidRDefault="002442D7" w:rsidP="0088214F">
            <w:pPr>
              <w:pStyle w:val="TAL"/>
            </w:pPr>
          </w:p>
        </w:tc>
      </w:tr>
    </w:tbl>
    <w:p w14:paraId="4399B16A" w14:textId="77777777" w:rsidR="002442D7" w:rsidRPr="00B714BE" w:rsidRDefault="002442D7" w:rsidP="002442D7"/>
    <w:p w14:paraId="7A3800F4" w14:textId="77777777" w:rsidR="002442D7" w:rsidRPr="00B714BE" w:rsidRDefault="002442D7" w:rsidP="002442D7">
      <w:pPr>
        <w:pStyle w:val="TH"/>
      </w:pPr>
      <w:r w:rsidRPr="00B714BE">
        <w:t xml:space="preserve">Table 12.2.1.5.3.3-8: </w:t>
      </w:r>
      <w:r w:rsidRPr="00B714BE">
        <w:rPr>
          <w:i/>
          <w:iCs/>
        </w:rPr>
        <w:t>RACH-ConfigGeneric</w:t>
      </w:r>
      <w:r w:rsidRPr="00B714BE">
        <w:rPr>
          <w:i/>
        </w:rPr>
        <w:t xml:space="preserve"> </w:t>
      </w:r>
      <w:r w:rsidRPr="00B714BE">
        <w:t>(Table 12.2.1.5.3.3-7)</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2"/>
      </w:tblGrid>
      <w:tr w:rsidR="002442D7" w:rsidRPr="00B714BE" w14:paraId="22534527" w14:textId="77777777" w:rsidTr="0088214F">
        <w:tc>
          <w:tcPr>
            <w:tcW w:w="9634" w:type="dxa"/>
            <w:gridSpan w:val="4"/>
          </w:tcPr>
          <w:p w14:paraId="51897B7D" w14:textId="77777777" w:rsidR="002442D7" w:rsidRPr="00B714BE" w:rsidRDefault="002442D7" w:rsidP="0088214F">
            <w:pPr>
              <w:pStyle w:val="TAH"/>
              <w:jc w:val="left"/>
              <w:rPr>
                <w:b w:val="0"/>
              </w:rPr>
            </w:pPr>
            <w:r w:rsidRPr="00B714BE">
              <w:rPr>
                <w:b w:val="0"/>
              </w:rPr>
              <w:t>Derivation Path: TS 38.508-1 [4], Table 4.6.3-130</w:t>
            </w:r>
          </w:p>
        </w:tc>
      </w:tr>
      <w:tr w:rsidR="002442D7" w:rsidRPr="00B714BE" w14:paraId="4122B106" w14:textId="77777777" w:rsidTr="0088214F">
        <w:tc>
          <w:tcPr>
            <w:tcW w:w="4535" w:type="dxa"/>
          </w:tcPr>
          <w:p w14:paraId="6F909B5E" w14:textId="77777777" w:rsidR="002442D7" w:rsidRPr="00B714BE" w:rsidRDefault="002442D7" w:rsidP="0088214F">
            <w:pPr>
              <w:pStyle w:val="TAH"/>
            </w:pPr>
            <w:r w:rsidRPr="00B714BE">
              <w:t>Information Element</w:t>
            </w:r>
          </w:p>
        </w:tc>
        <w:tc>
          <w:tcPr>
            <w:tcW w:w="2267" w:type="dxa"/>
          </w:tcPr>
          <w:p w14:paraId="19A559D1" w14:textId="77777777" w:rsidR="002442D7" w:rsidRPr="00B714BE" w:rsidRDefault="002442D7" w:rsidP="0088214F">
            <w:pPr>
              <w:pStyle w:val="TAH"/>
            </w:pPr>
            <w:r w:rsidRPr="00B714BE">
              <w:t>Value/remark</w:t>
            </w:r>
          </w:p>
        </w:tc>
        <w:tc>
          <w:tcPr>
            <w:tcW w:w="1700" w:type="dxa"/>
          </w:tcPr>
          <w:p w14:paraId="7773535B" w14:textId="77777777" w:rsidR="002442D7" w:rsidRPr="00B714BE" w:rsidRDefault="002442D7" w:rsidP="0088214F">
            <w:pPr>
              <w:pStyle w:val="TAH"/>
            </w:pPr>
            <w:r w:rsidRPr="00B714BE">
              <w:t>Comment</w:t>
            </w:r>
          </w:p>
        </w:tc>
        <w:tc>
          <w:tcPr>
            <w:tcW w:w="1132" w:type="dxa"/>
          </w:tcPr>
          <w:p w14:paraId="1E51BF40" w14:textId="77777777" w:rsidR="002442D7" w:rsidRPr="00B714BE" w:rsidRDefault="002442D7" w:rsidP="0088214F">
            <w:pPr>
              <w:pStyle w:val="TAH"/>
            </w:pPr>
            <w:r w:rsidRPr="00B714BE">
              <w:t>Condition</w:t>
            </w:r>
          </w:p>
        </w:tc>
      </w:tr>
      <w:tr w:rsidR="002442D7" w:rsidRPr="00B714BE" w14:paraId="50514BF9" w14:textId="77777777" w:rsidTr="0088214F">
        <w:tc>
          <w:tcPr>
            <w:tcW w:w="4535" w:type="dxa"/>
            <w:tcBorders>
              <w:bottom w:val="single" w:sz="4" w:space="0" w:color="auto"/>
            </w:tcBorders>
          </w:tcPr>
          <w:p w14:paraId="6AEE048D" w14:textId="77777777" w:rsidR="002442D7" w:rsidRPr="00B714BE" w:rsidRDefault="002442D7" w:rsidP="0088214F">
            <w:pPr>
              <w:pStyle w:val="TAL"/>
            </w:pPr>
            <w:r w:rsidRPr="00B714BE">
              <w:t xml:space="preserve">RACH-ConfigGeneric ::= </w:t>
            </w:r>
            <w:r w:rsidRPr="00B714BE">
              <w:rPr>
                <w:snapToGrid w:val="0"/>
              </w:rPr>
              <w:t xml:space="preserve">SEQUENCE </w:t>
            </w:r>
            <w:r w:rsidRPr="00B714BE">
              <w:t>{</w:t>
            </w:r>
          </w:p>
        </w:tc>
        <w:tc>
          <w:tcPr>
            <w:tcW w:w="2267" w:type="dxa"/>
          </w:tcPr>
          <w:p w14:paraId="4831791A" w14:textId="77777777" w:rsidR="002442D7" w:rsidRPr="00B714BE" w:rsidRDefault="002442D7" w:rsidP="0088214F">
            <w:pPr>
              <w:pStyle w:val="TAL"/>
            </w:pPr>
          </w:p>
        </w:tc>
        <w:tc>
          <w:tcPr>
            <w:tcW w:w="1700" w:type="dxa"/>
          </w:tcPr>
          <w:p w14:paraId="2CFFB93B" w14:textId="77777777" w:rsidR="002442D7" w:rsidRPr="00B714BE" w:rsidRDefault="002442D7" w:rsidP="0088214F">
            <w:pPr>
              <w:pStyle w:val="TAL"/>
            </w:pPr>
          </w:p>
        </w:tc>
        <w:tc>
          <w:tcPr>
            <w:tcW w:w="1132" w:type="dxa"/>
          </w:tcPr>
          <w:p w14:paraId="6971DDA7" w14:textId="77777777" w:rsidR="002442D7" w:rsidRPr="00B714BE" w:rsidRDefault="002442D7" w:rsidP="0088214F">
            <w:pPr>
              <w:pStyle w:val="TAL"/>
            </w:pPr>
          </w:p>
        </w:tc>
      </w:tr>
      <w:tr w:rsidR="002442D7" w:rsidRPr="00B714BE" w14:paraId="23171352" w14:textId="77777777" w:rsidTr="0088214F">
        <w:tc>
          <w:tcPr>
            <w:tcW w:w="4535" w:type="dxa"/>
            <w:tcBorders>
              <w:bottom w:val="nil"/>
            </w:tcBorders>
          </w:tcPr>
          <w:p w14:paraId="59DC7668" w14:textId="77777777" w:rsidR="002442D7" w:rsidRPr="00B714BE" w:rsidRDefault="002442D7" w:rsidP="0088214F">
            <w:pPr>
              <w:pStyle w:val="TAL"/>
            </w:pPr>
            <w:r w:rsidRPr="00B714BE">
              <w:t xml:space="preserve">  ra-ResponseWindow</w:t>
            </w:r>
          </w:p>
        </w:tc>
        <w:tc>
          <w:tcPr>
            <w:tcW w:w="2267" w:type="dxa"/>
          </w:tcPr>
          <w:p w14:paraId="79B763A5" w14:textId="77777777" w:rsidR="002442D7" w:rsidRPr="00B714BE" w:rsidRDefault="002442D7" w:rsidP="0088214F">
            <w:pPr>
              <w:pStyle w:val="TAL"/>
            </w:pPr>
            <w:r w:rsidRPr="00B714BE">
              <w:t>sl80</w:t>
            </w:r>
          </w:p>
        </w:tc>
        <w:tc>
          <w:tcPr>
            <w:tcW w:w="1700" w:type="dxa"/>
          </w:tcPr>
          <w:p w14:paraId="0B76B86A" w14:textId="77777777" w:rsidR="002442D7" w:rsidRPr="00B714BE" w:rsidRDefault="002442D7" w:rsidP="0088214F">
            <w:pPr>
              <w:pStyle w:val="TAL"/>
            </w:pPr>
          </w:p>
        </w:tc>
        <w:tc>
          <w:tcPr>
            <w:tcW w:w="1132" w:type="dxa"/>
          </w:tcPr>
          <w:p w14:paraId="648D7D91" w14:textId="77777777" w:rsidR="002442D7" w:rsidRPr="00B714BE" w:rsidRDefault="002442D7" w:rsidP="0088214F">
            <w:pPr>
              <w:pStyle w:val="TAL"/>
            </w:pPr>
          </w:p>
        </w:tc>
      </w:tr>
      <w:tr w:rsidR="002442D7" w:rsidRPr="00B714BE" w14:paraId="5BCA85DA" w14:textId="77777777" w:rsidTr="0088214F">
        <w:tc>
          <w:tcPr>
            <w:tcW w:w="4535" w:type="dxa"/>
          </w:tcPr>
          <w:p w14:paraId="474CFCFE" w14:textId="77777777" w:rsidR="002442D7" w:rsidRPr="00B714BE" w:rsidRDefault="002442D7" w:rsidP="0088214F">
            <w:pPr>
              <w:pStyle w:val="TAL"/>
            </w:pPr>
            <w:r w:rsidRPr="00B714BE">
              <w:t>}</w:t>
            </w:r>
          </w:p>
        </w:tc>
        <w:tc>
          <w:tcPr>
            <w:tcW w:w="2267" w:type="dxa"/>
          </w:tcPr>
          <w:p w14:paraId="6F926BB2" w14:textId="77777777" w:rsidR="002442D7" w:rsidRPr="00B714BE" w:rsidRDefault="002442D7" w:rsidP="0088214F">
            <w:pPr>
              <w:pStyle w:val="TAL"/>
            </w:pPr>
          </w:p>
        </w:tc>
        <w:tc>
          <w:tcPr>
            <w:tcW w:w="1700" w:type="dxa"/>
          </w:tcPr>
          <w:p w14:paraId="5F3A7A2F" w14:textId="77777777" w:rsidR="002442D7" w:rsidRPr="00B714BE" w:rsidRDefault="002442D7" w:rsidP="0088214F">
            <w:pPr>
              <w:pStyle w:val="TAL"/>
            </w:pPr>
          </w:p>
        </w:tc>
        <w:tc>
          <w:tcPr>
            <w:tcW w:w="1132" w:type="dxa"/>
          </w:tcPr>
          <w:p w14:paraId="616E33EA" w14:textId="77777777" w:rsidR="002442D7" w:rsidRPr="00B714BE" w:rsidRDefault="002442D7" w:rsidP="0088214F">
            <w:pPr>
              <w:pStyle w:val="TAL"/>
            </w:pPr>
          </w:p>
        </w:tc>
      </w:tr>
    </w:tbl>
    <w:p w14:paraId="00A070A9" w14:textId="77777777" w:rsidR="00BC4CEB" w:rsidRPr="00B714BE" w:rsidRDefault="00BC4CEB" w:rsidP="00BC4CEB"/>
    <w:p w14:paraId="260EAA22" w14:textId="77777777" w:rsidR="00BC4CEB" w:rsidRPr="00B714BE" w:rsidRDefault="00BC4CEB" w:rsidP="00BC4CEB">
      <w:pPr>
        <w:pStyle w:val="TH"/>
      </w:pPr>
      <w:r w:rsidRPr="00B714BE">
        <w:t xml:space="preserve">Table 12.2.1.5.3.3-8A: </w:t>
      </w:r>
      <w:r w:rsidRPr="00B714BE">
        <w:rPr>
          <w:i/>
          <w:iCs/>
        </w:rPr>
        <w:t>ServingCellConfig</w:t>
      </w:r>
      <w:r w:rsidRPr="00B714BE">
        <w:rPr>
          <w:i/>
        </w:rPr>
        <w:t xml:space="preserve"> </w:t>
      </w:r>
      <w:r w:rsidRPr="00B714BE">
        <w:t>(Table 12.2.1.5.3.3-7)</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2"/>
      </w:tblGrid>
      <w:tr w:rsidR="00BC4CEB" w:rsidRPr="00B714BE" w14:paraId="25037F0E" w14:textId="77777777" w:rsidTr="000D7A46">
        <w:tc>
          <w:tcPr>
            <w:tcW w:w="9634" w:type="dxa"/>
            <w:gridSpan w:val="4"/>
          </w:tcPr>
          <w:p w14:paraId="1BA1B0AC" w14:textId="77777777" w:rsidR="00BC4CEB" w:rsidRPr="00B714BE" w:rsidRDefault="00BC4CEB" w:rsidP="000D7A46">
            <w:pPr>
              <w:pStyle w:val="TAH"/>
              <w:jc w:val="left"/>
              <w:rPr>
                <w:b w:val="0"/>
              </w:rPr>
            </w:pPr>
            <w:r w:rsidRPr="00B714BE">
              <w:rPr>
                <w:b w:val="0"/>
              </w:rPr>
              <w:t>Derivation Path: TS 38.508-1 [4], Table 4.6.3-167</w:t>
            </w:r>
          </w:p>
        </w:tc>
      </w:tr>
      <w:tr w:rsidR="00BC4CEB" w:rsidRPr="00B714BE" w14:paraId="3AFC4806" w14:textId="77777777" w:rsidTr="000D7A46">
        <w:tc>
          <w:tcPr>
            <w:tcW w:w="4535" w:type="dxa"/>
          </w:tcPr>
          <w:p w14:paraId="122DFFA3" w14:textId="77777777" w:rsidR="00BC4CEB" w:rsidRPr="00B714BE" w:rsidRDefault="00BC4CEB" w:rsidP="000D7A46">
            <w:pPr>
              <w:pStyle w:val="TAH"/>
            </w:pPr>
            <w:r w:rsidRPr="00B714BE">
              <w:t>Information Element</w:t>
            </w:r>
          </w:p>
        </w:tc>
        <w:tc>
          <w:tcPr>
            <w:tcW w:w="2267" w:type="dxa"/>
          </w:tcPr>
          <w:p w14:paraId="09B4CD3F" w14:textId="77777777" w:rsidR="00BC4CEB" w:rsidRPr="00B714BE" w:rsidRDefault="00BC4CEB" w:rsidP="000D7A46">
            <w:pPr>
              <w:pStyle w:val="TAH"/>
            </w:pPr>
            <w:r w:rsidRPr="00B714BE">
              <w:t>Value/remark</w:t>
            </w:r>
          </w:p>
        </w:tc>
        <w:tc>
          <w:tcPr>
            <w:tcW w:w="1700" w:type="dxa"/>
          </w:tcPr>
          <w:p w14:paraId="7832AE7B" w14:textId="77777777" w:rsidR="00BC4CEB" w:rsidRPr="00B714BE" w:rsidRDefault="00BC4CEB" w:rsidP="000D7A46">
            <w:pPr>
              <w:pStyle w:val="TAH"/>
            </w:pPr>
            <w:r w:rsidRPr="00B714BE">
              <w:t>Comment</w:t>
            </w:r>
          </w:p>
        </w:tc>
        <w:tc>
          <w:tcPr>
            <w:tcW w:w="1132" w:type="dxa"/>
          </w:tcPr>
          <w:p w14:paraId="4B5C9CE8" w14:textId="77777777" w:rsidR="00BC4CEB" w:rsidRPr="00B714BE" w:rsidRDefault="00BC4CEB" w:rsidP="000D7A46">
            <w:pPr>
              <w:pStyle w:val="TAH"/>
            </w:pPr>
            <w:r w:rsidRPr="00B714BE">
              <w:t>Condition</w:t>
            </w:r>
          </w:p>
        </w:tc>
      </w:tr>
      <w:tr w:rsidR="00BC4CEB" w:rsidRPr="00B714BE" w14:paraId="02847038" w14:textId="77777777" w:rsidTr="000D7A46">
        <w:tc>
          <w:tcPr>
            <w:tcW w:w="4535" w:type="dxa"/>
            <w:tcBorders>
              <w:bottom w:val="single" w:sz="4" w:space="0" w:color="auto"/>
            </w:tcBorders>
          </w:tcPr>
          <w:p w14:paraId="7B63DC8D" w14:textId="77777777" w:rsidR="00BC4CEB" w:rsidRPr="00B714BE" w:rsidRDefault="00BC4CEB" w:rsidP="000D7A46">
            <w:pPr>
              <w:pStyle w:val="TAL"/>
            </w:pPr>
            <w:r w:rsidRPr="00B714BE">
              <w:t xml:space="preserve">ServingCellConfig ::= </w:t>
            </w:r>
            <w:r w:rsidRPr="00B714BE">
              <w:rPr>
                <w:snapToGrid w:val="0"/>
              </w:rPr>
              <w:t xml:space="preserve">SEQUENCE </w:t>
            </w:r>
            <w:r w:rsidRPr="00B714BE">
              <w:t>{</w:t>
            </w:r>
          </w:p>
        </w:tc>
        <w:tc>
          <w:tcPr>
            <w:tcW w:w="2267" w:type="dxa"/>
          </w:tcPr>
          <w:p w14:paraId="41110D46" w14:textId="77777777" w:rsidR="00BC4CEB" w:rsidRPr="00B714BE" w:rsidRDefault="00BC4CEB" w:rsidP="000D7A46">
            <w:pPr>
              <w:pStyle w:val="TAL"/>
            </w:pPr>
          </w:p>
        </w:tc>
        <w:tc>
          <w:tcPr>
            <w:tcW w:w="1700" w:type="dxa"/>
          </w:tcPr>
          <w:p w14:paraId="4637209A" w14:textId="77777777" w:rsidR="00BC4CEB" w:rsidRPr="00B714BE" w:rsidRDefault="00BC4CEB" w:rsidP="000D7A46">
            <w:pPr>
              <w:pStyle w:val="TAL"/>
            </w:pPr>
          </w:p>
        </w:tc>
        <w:tc>
          <w:tcPr>
            <w:tcW w:w="1132" w:type="dxa"/>
          </w:tcPr>
          <w:p w14:paraId="4BEA9C8B" w14:textId="77777777" w:rsidR="00BC4CEB" w:rsidRPr="00B714BE" w:rsidRDefault="00BC4CEB" w:rsidP="000D7A46">
            <w:pPr>
              <w:pStyle w:val="TAL"/>
            </w:pPr>
          </w:p>
        </w:tc>
      </w:tr>
      <w:tr w:rsidR="00BC4CEB" w:rsidRPr="00B714BE" w14:paraId="73C40BBC" w14:textId="77777777" w:rsidTr="000D7A46">
        <w:tc>
          <w:tcPr>
            <w:tcW w:w="4535" w:type="dxa"/>
            <w:tcBorders>
              <w:bottom w:val="nil"/>
            </w:tcBorders>
          </w:tcPr>
          <w:p w14:paraId="2DD1C127" w14:textId="77777777" w:rsidR="00BC4CEB" w:rsidRPr="00B714BE" w:rsidRDefault="00BC4CEB" w:rsidP="000D7A46">
            <w:pPr>
              <w:pStyle w:val="TAL"/>
            </w:pPr>
            <w:r w:rsidRPr="00B714BE">
              <w:t xml:space="preserve">  initialDownlinkBWP</w:t>
            </w:r>
          </w:p>
        </w:tc>
        <w:tc>
          <w:tcPr>
            <w:tcW w:w="2267" w:type="dxa"/>
          </w:tcPr>
          <w:p w14:paraId="62EBC079" w14:textId="77777777" w:rsidR="00BC4CEB" w:rsidRPr="00B714BE" w:rsidRDefault="00BC4CEB" w:rsidP="000D7A46">
            <w:pPr>
              <w:pStyle w:val="TAL"/>
            </w:pPr>
            <w:r w:rsidRPr="00B714BE">
              <w:t>BWP-DownlinkDedicated</w:t>
            </w:r>
            <w:r w:rsidRPr="00B714BE">
              <w:rPr>
                <w:lang w:eastAsia="zh-CN"/>
              </w:rPr>
              <w:t xml:space="preserve"> with condition SIDELINK</w:t>
            </w:r>
          </w:p>
        </w:tc>
        <w:tc>
          <w:tcPr>
            <w:tcW w:w="1700" w:type="dxa"/>
          </w:tcPr>
          <w:p w14:paraId="0943C17F" w14:textId="77777777" w:rsidR="00BC4CEB" w:rsidRPr="00B714BE" w:rsidRDefault="00BC4CEB" w:rsidP="000D7A46">
            <w:pPr>
              <w:pStyle w:val="TAL"/>
            </w:pPr>
          </w:p>
        </w:tc>
        <w:tc>
          <w:tcPr>
            <w:tcW w:w="1132" w:type="dxa"/>
          </w:tcPr>
          <w:p w14:paraId="0762C8F5" w14:textId="77777777" w:rsidR="00BC4CEB" w:rsidRPr="00B714BE" w:rsidRDefault="00BC4CEB" w:rsidP="000D7A46">
            <w:pPr>
              <w:pStyle w:val="TAL"/>
            </w:pPr>
          </w:p>
        </w:tc>
      </w:tr>
      <w:tr w:rsidR="00BC4CEB" w:rsidRPr="00B714BE" w14:paraId="5E19DF4B" w14:textId="77777777" w:rsidTr="000D7A46">
        <w:tc>
          <w:tcPr>
            <w:tcW w:w="4535" w:type="dxa"/>
          </w:tcPr>
          <w:p w14:paraId="430315FF" w14:textId="77777777" w:rsidR="00BC4CEB" w:rsidRPr="00B714BE" w:rsidRDefault="00BC4CEB" w:rsidP="000D7A46">
            <w:pPr>
              <w:pStyle w:val="TAL"/>
            </w:pPr>
            <w:r w:rsidRPr="00B714BE">
              <w:t>}</w:t>
            </w:r>
          </w:p>
        </w:tc>
        <w:tc>
          <w:tcPr>
            <w:tcW w:w="2267" w:type="dxa"/>
          </w:tcPr>
          <w:p w14:paraId="686FA449" w14:textId="77777777" w:rsidR="00BC4CEB" w:rsidRPr="00B714BE" w:rsidRDefault="00BC4CEB" w:rsidP="000D7A46">
            <w:pPr>
              <w:pStyle w:val="TAL"/>
            </w:pPr>
          </w:p>
        </w:tc>
        <w:tc>
          <w:tcPr>
            <w:tcW w:w="1700" w:type="dxa"/>
          </w:tcPr>
          <w:p w14:paraId="1DFE7DC2" w14:textId="77777777" w:rsidR="00BC4CEB" w:rsidRPr="00B714BE" w:rsidRDefault="00BC4CEB" w:rsidP="000D7A46">
            <w:pPr>
              <w:pStyle w:val="TAL"/>
            </w:pPr>
          </w:p>
        </w:tc>
        <w:tc>
          <w:tcPr>
            <w:tcW w:w="1132" w:type="dxa"/>
          </w:tcPr>
          <w:p w14:paraId="472B2AE8" w14:textId="77777777" w:rsidR="00BC4CEB" w:rsidRPr="00B714BE" w:rsidRDefault="00BC4CEB" w:rsidP="000D7A46">
            <w:pPr>
              <w:pStyle w:val="TAL"/>
            </w:pPr>
          </w:p>
        </w:tc>
      </w:tr>
    </w:tbl>
    <w:p w14:paraId="037DE0FA" w14:textId="77777777" w:rsidR="002442D7" w:rsidRPr="00B714BE" w:rsidRDefault="002442D7" w:rsidP="002442D7"/>
    <w:p w14:paraId="0F2C9610" w14:textId="77777777" w:rsidR="002442D7" w:rsidRPr="00B714BE" w:rsidRDefault="002442D7" w:rsidP="002442D7">
      <w:pPr>
        <w:pStyle w:val="TH"/>
      </w:pPr>
      <w:r w:rsidRPr="00B714BE">
        <w:lastRenderedPageBreak/>
        <w:t>Table 12.2.1.5.3.3-9: NASContainer (Table 12.2.1.5.3.3-6)</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61"/>
      </w:tblGrid>
      <w:tr w:rsidR="002442D7" w:rsidRPr="00B714BE" w14:paraId="6DCA2F61" w14:textId="77777777" w:rsidTr="0088214F">
        <w:tc>
          <w:tcPr>
            <w:tcW w:w="9634" w:type="dxa"/>
            <w:gridSpan w:val="4"/>
            <w:shd w:val="clear" w:color="auto" w:fill="auto"/>
          </w:tcPr>
          <w:p w14:paraId="3C85A2FA" w14:textId="77777777" w:rsidR="002442D7" w:rsidRPr="00B714BE" w:rsidRDefault="002442D7" w:rsidP="0088214F">
            <w:pPr>
              <w:pStyle w:val="TAL"/>
            </w:pPr>
            <w:r w:rsidRPr="00B714BE">
              <w:t>Derivation Path: TS 24.501, table 9.11.2.6</w:t>
            </w:r>
          </w:p>
        </w:tc>
      </w:tr>
      <w:tr w:rsidR="002442D7" w:rsidRPr="00B714BE" w14:paraId="36E792F5" w14:textId="77777777" w:rsidTr="0088214F">
        <w:tc>
          <w:tcPr>
            <w:tcW w:w="4518" w:type="dxa"/>
            <w:shd w:val="clear" w:color="auto" w:fill="auto"/>
          </w:tcPr>
          <w:p w14:paraId="00887EEC" w14:textId="77777777" w:rsidR="002442D7" w:rsidRPr="00B714BE" w:rsidRDefault="002442D7" w:rsidP="0088214F">
            <w:pPr>
              <w:pStyle w:val="TAH"/>
            </w:pPr>
            <w:r w:rsidRPr="00B714BE">
              <w:t>Information Element</w:t>
            </w:r>
          </w:p>
        </w:tc>
        <w:tc>
          <w:tcPr>
            <w:tcW w:w="2260" w:type="dxa"/>
            <w:shd w:val="clear" w:color="auto" w:fill="auto"/>
          </w:tcPr>
          <w:p w14:paraId="0F79DFC1" w14:textId="77777777" w:rsidR="002442D7" w:rsidRPr="00B714BE" w:rsidRDefault="002442D7" w:rsidP="0088214F">
            <w:pPr>
              <w:pStyle w:val="TAH"/>
            </w:pPr>
            <w:r w:rsidRPr="00B714BE">
              <w:t>Value/Remark</w:t>
            </w:r>
          </w:p>
        </w:tc>
        <w:tc>
          <w:tcPr>
            <w:tcW w:w="1695" w:type="dxa"/>
            <w:shd w:val="clear" w:color="auto" w:fill="auto"/>
          </w:tcPr>
          <w:p w14:paraId="5189B58C" w14:textId="77777777" w:rsidR="002442D7" w:rsidRPr="00B714BE" w:rsidRDefault="002442D7" w:rsidP="0088214F">
            <w:pPr>
              <w:pStyle w:val="TAH"/>
            </w:pPr>
            <w:r w:rsidRPr="00B714BE">
              <w:t>Comment</w:t>
            </w:r>
          </w:p>
        </w:tc>
        <w:tc>
          <w:tcPr>
            <w:tcW w:w="1161" w:type="dxa"/>
            <w:shd w:val="clear" w:color="auto" w:fill="auto"/>
          </w:tcPr>
          <w:p w14:paraId="2B069750" w14:textId="77777777" w:rsidR="002442D7" w:rsidRPr="00B714BE" w:rsidRDefault="002442D7" w:rsidP="0088214F">
            <w:pPr>
              <w:pStyle w:val="TAH"/>
            </w:pPr>
            <w:r w:rsidRPr="00B714BE">
              <w:t>Condition</w:t>
            </w:r>
          </w:p>
        </w:tc>
      </w:tr>
      <w:tr w:rsidR="002442D7" w:rsidRPr="00B714BE" w14:paraId="1D895B81" w14:textId="77777777" w:rsidTr="0088214F">
        <w:tc>
          <w:tcPr>
            <w:tcW w:w="4518" w:type="dxa"/>
            <w:shd w:val="clear" w:color="auto" w:fill="auto"/>
          </w:tcPr>
          <w:p w14:paraId="6CFD9200" w14:textId="77777777" w:rsidR="002442D7" w:rsidRPr="00B714BE" w:rsidRDefault="002442D7" w:rsidP="0088214F">
            <w:pPr>
              <w:pStyle w:val="TAL"/>
            </w:pPr>
            <w:r w:rsidRPr="00B714BE">
              <w:t>Message authentication code</w:t>
            </w:r>
          </w:p>
        </w:tc>
        <w:tc>
          <w:tcPr>
            <w:tcW w:w="2260" w:type="dxa"/>
            <w:shd w:val="clear" w:color="auto" w:fill="auto"/>
          </w:tcPr>
          <w:p w14:paraId="56D6F166" w14:textId="77777777" w:rsidR="002442D7" w:rsidRPr="00B714BE" w:rsidRDefault="002442D7" w:rsidP="0088214F">
            <w:pPr>
              <w:pStyle w:val="TAL"/>
            </w:pPr>
            <w:r w:rsidRPr="00B714BE">
              <w:t>The calculated value of MAC-I for this message.</w:t>
            </w:r>
          </w:p>
        </w:tc>
        <w:tc>
          <w:tcPr>
            <w:tcW w:w="1695" w:type="dxa"/>
            <w:shd w:val="clear" w:color="auto" w:fill="auto"/>
          </w:tcPr>
          <w:p w14:paraId="0EF7C95F" w14:textId="77777777" w:rsidR="002442D7" w:rsidRPr="00B714BE" w:rsidRDefault="002442D7" w:rsidP="0088214F">
            <w:pPr>
              <w:pStyle w:val="TAL"/>
            </w:pPr>
            <w:r w:rsidRPr="00B714BE">
              <w:t>The value of MAC-I is calculated by SS using COUNT = 0xFFFFFFFF( as per TS 33.501[20], 6.9.2.3.3)</w:t>
            </w:r>
          </w:p>
        </w:tc>
        <w:tc>
          <w:tcPr>
            <w:tcW w:w="1161" w:type="dxa"/>
            <w:shd w:val="clear" w:color="auto" w:fill="auto"/>
          </w:tcPr>
          <w:p w14:paraId="52F509E4" w14:textId="77777777" w:rsidR="002442D7" w:rsidRPr="00B714BE" w:rsidRDefault="002442D7" w:rsidP="0088214F">
            <w:pPr>
              <w:pStyle w:val="TAH"/>
            </w:pPr>
          </w:p>
        </w:tc>
      </w:tr>
      <w:tr w:rsidR="002442D7" w:rsidRPr="00B714BE" w14:paraId="53DAF01F" w14:textId="77777777" w:rsidTr="0088214F">
        <w:tc>
          <w:tcPr>
            <w:tcW w:w="4518" w:type="dxa"/>
            <w:shd w:val="clear" w:color="auto" w:fill="auto"/>
          </w:tcPr>
          <w:p w14:paraId="39881804" w14:textId="77777777" w:rsidR="002442D7" w:rsidRPr="00B714BE" w:rsidRDefault="002442D7" w:rsidP="0088214F">
            <w:pPr>
              <w:pStyle w:val="TAL"/>
            </w:pPr>
            <w:r w:rsidRPr="00B714BE">
              <w:t>Type of ciphering algorithm</w:t>
            </w:r>
          </w:p>
        </w:tc>
        <w:tc>
          <w:tcPr>
            <w:tcW w:w="2260" w:type="dxa"/>
            <w:shd w:val="clear" w:color="auto" w:fill="auto"/>
          </w:tcPr>
          <w:p w14:paraId="350E151D" w14:textId="77777777" w:rsidR="002442D7" w:rsidRPr="00B714BE" w:rsidRDefault="002442D7" w:rsidP="0088214F">
            <w:pPr>
              <w:pStyle w:val="TAL"/>
            </w:pPr>
            <w:r w:rsidRPr="00B714BE">
              <w:t>Set according to PIXIT px_NAS_5GC_CipheringAlgorithm for default ciphering algorithm</w:t>
            </w:r>
          </w:p>
        </w:tc>
        <w:tc>
          <w:tcPr>
            <w:tcW w:w="1695" w:type="dxa"/>
            <w:shd w:val="clear" w:color="auto" w:fill="auto"/>
          </w:tcPr>
          <w:p w14:paraId="784CD432" w14:textId="77777777" w:rsidR="002442D7" w:rsidRPr="00B714BE" w:rsidRDefault="002442D7" w:rsidP="0088214F">
            <w:pPr>
              <w:pStyle w:val="TAL"/>
            </w:pPr>
          </w:p>
        </w:tc>
        <w:tc>
          <w:tcPr>
            <w:tcW w:w="1161" w:type="dxa"/>
            <w:shd w:val="clear" w:color="auto" w:fill="auto"/>
          </w:tcPr>
          <w:p w14:paraId="36757A20" w14:textId="77777777" w:rsidR="002442D7" w:rsidRPr="00B714BE" w:rsidRDefault="002442D7" w:rsidP="0088214F">
            <w:pPr>
              <w:pStyle w:val="TAH"/>
            </w:pPr>
          </w:p>
        </w:tc>
      </w:tr>
      <w:tr w:rsidR="002442D7" w:rsidRPr="00B714BE" w14:paraId="7F8AD556" w14:textId="77777777" w:rsidTr="0088214F">
        <w:tc>
          <w:tcPr>
            <w:tcW w:w="4518" w:type="dxa"/>
            <w:shd w:val="clear" w:color="auto" w:fill="auto"/>
          </w:tcPr>
          <w:p w14:paraId="113AAE94" w14:textId="77777777" w:rsidR="002442D7" w:rsidRPr="00B714BE" w:rsidRDefault="002442D7" w:rsidP="0088214F">
            <w:pPr>
              <w:pStyle w:val="TAL"/>
            </w:pPr>
            <w:r w:rsidRPr="00B714BE">
              <w:t>Type of integrity protection algorithm</w:t>
            </w:r>
          </w:p>
        </w:tc>
        <w:tc>
          <w:tcPr>
            <w:tcW w:w="2260" w:type="dxa"/>
            <w:shd w:val="clear" w:color="auto" w:fill="auto"/>
          </w:tcPr>
          <w:p w14:paraId="13482B07" w14:textId="77777777" w:rsidR="002442D7" w:rsidRPr="00B714BE" w:rsidRDefault="002442D7" w:rsidP="0088214F">
            <w:pPr>
              <w:pStyle w:val="TAL"/>
            </w:pPr>
            <w:r w:rsidRPr="00B714BE">
              <w:t>Set according to PIXIT px_NAS_5GC_IntegrityAlgorithm for default integrity protection algorithm</w:t>
            </w:r>
          </w:p>
        </w:tc>
        <w:tc>
          <w:tcPr>
            <w:tcW w:w="1695" w:type="dxa"/>
            <w:shd w:val="clear" w:color="auto" w:fill="auto"/>
          </w:tcPr>
          <w:p w14:paraId="52A7550D" w14:textId="77777777" w:rsidR="002442D7" w:rsidRPr="00B714BE" w:rsidRDefault="002442D7" w:rsidP="0088214F">
            <w:pPr>
              <w:pStyle w:val="TAL"/>
            </w:pPr>
            <w:r w:rsidRPr="00B714BE">
              <w:t>This value should not be equal to the null integrity algorithm.</w:t>
            </w:r>
          </w:p>
        </w:tc>
        <w:tc>
          <w:tcPr>
            <w:tcW w:w="1161" w:type="dxa"/>
            <w:shd w:val="clear" w:color="auto" w:fill="auto"/>
          </w:tcPr>
          <w:p w14:paraId="7876C5AF" w14:textId="77777777" w:rsidR="002442D7" w:rsidRPr="00B714BE" w:rsidRDefault="002442D7" w:rsidP="0088214F">
            <w:pPr>
              <w:pStyle w:val="TAH"/>
            </w:pPr>
          </w:p>
        </w:tc>
      </w:tr>
      <w:tr w:rsidR="002442D7" w:rsidRPr="00B714BE" w14:paraId="1BA4FD40" w14:textId="77777777" w:rsidTr="0088214F">
        <w:tc>
          <w:tcPr>
            <w:tcW w:w="4518" w:type="dxa"/>
            <w:shd w:val="clear" w:color="auto" w:fill="auto"/>
          </w:tcPr>
          <w:p w14:paraId="0C2753BC" w14:textId="77777777" w:rsidR="002442D7" w:rsidRPr="00B714BE" w:rsidRDefault="002442D7" w:rsidP="0088214F">
            <w:pPr>
              <w:pStyle w:val="TAL"/>
            </w:pPr>
            <w:r w:rsidRPr="00B714BE">
              <w:t>KACF</w:t>
            </w:r>
          </w:p>
        </w:tc>
        <w:tc>
          <w:tcPr>
            <w:tcW w:w="2260" w:type="dxa"/>
            <w:shd w:val="clear" w:color="auto" w:fill="auto"/>
          </w:tcPr>
          <w:p w14:paraId="5BC400C7" w14:textId="77777777" w:rsidR="002442D7" w:rsidRPr="00B714BE" w:rsidRDefault="002442D7" w:rsidP="0088214F">
            <w:pPr>
              <w:pStyle w:val="TAL"/>
            </w:pPr>
            <w:r w:rsidRPr="00B714BE">
              <w:t>‘1’B</w:t>
            </w:r>
          </w:p>
        </w:tc>
        <w:tc>
          <w:tcPr>
            <w:tcW w:w="1695" w:type="dxa"/>
            <w:shd w:val="clear" w:color="auto" w:fill="auto"/>
          </w:tcPr>
          <w:p w14:paraId="095EB5F4" w14:textId="77777777" w:rsidR="002442D7" w:rsidRPr="00B714BE" w:rsidRDefault="002442D7" w:rsidP="0088214F">
            <w:pPr>
              <w:pStyle w:val="TAL"/>
            </w:pPr>
            <w:r w:rsidRPr="00B714BE">
              <w:t>a new K</w:t>
            </w:r>
            <w:r w:rsidRPr="00B714BE">
              <w:rPr>
                <w:vertAlign w:val="subscript"/>
              </w:rPr>
              <w:t>AMF</w:t>
            </w:r>
            <w:r w:rsidRPr="00B714BE">
              <w:t xml:space="preserve"> has been calculated by the network</w:t>
            </w:r>
          </w:p>
        </w:tc>
        <w:tc>
          <w:tcPr>
            <w:tcW w:w="1161" w:type="dxa"/>
            <w:shd w:val="clear" w:color="auto" w:fill="auto"/>
          </w:tcPr>
          <w:p w14:paraId="1176F516" w14:textId="77777777" w:rsidR="002442D7" w:rsidRPr="00B714BE" w:rsidRDefault="002442D7" w:rsidP="0088214F">
            <w:pPr>
              <w:pStyle w:val="TAH"/>
            </w:pPr>
          </w:p>
        </w:tc>
      </w:tr>
      <w:tr w:rsidR="002442D7" w:rsidRPr="00B714BE" w14:paraId="41D8471F" w14:textId="77777777" w:rsidTr="0088214F">
        <w:tc>
          <w:tcPr>
            <w:tcW w:w="4518" w:type="dxa"/>
            <w:shd w:val="clear" w:color="auto" w:fill="auto"/>
          </w:tcPr>
          <w:p w14:paraId="239432D4" w14:textId="77777777" w:rsidR="002442D7" w:rsidRPr="00B714BE" w:rsidRDefault="002442D7" w:rsidP="0088214F">
            <w:pPr>
              <w:pStyle w:val="TAL"/>
            </w:pPr>
            <w:r w:rsidRPr="00B714BE">
              <w:t>TSC</w:t>
            </w:r>
          </w:p>
        </w:tc>
        <w:tc>
          <w:tcPr>
            <w:tcW w:w="2260" w:type="dxa"/>
            <w:shd w:val="clear" w:color="auto" w:fill="auto"/>
          </w:tcPr>
          <w:p w14:paraId="076EB9CC" w14:textId="77777777" w:rsidR="002442D7" w:rsidRPr="00B714BE" w:rsidRDefault="002442D7" w:rsidP="0088214F">
            <w:pPr>
              <w:pStyle w:val="TAL"/>
            </w:pPr>
            <w:r w:rsidRPr="00B714BE">
              <w:t>'0'B</w:t>
            </w:r>
          </w:p>
        </w:tc>
        <w:tc>
          <w:tcPr>
            <w:tcW w:w="1695" w:type="dxa"/>
            <w:shd w:val="clear" w:color="auto" w:fill="auto"/>
          </w:tcPr>
          <w:p w14:paraId="3DDA853A" w14:textId="77777777" w:rsidR="002442D7" w:rsidRPr="00B714BE" w:rsidRDefault="002442D7" w:rsidP="0088214F">
            <w:pPr>
              <w:pStyle w:val="TAL"/>
            </w:pPr>
            <w:r w:rsidRPr="00B714BE">
              <w:t>native security context (for KSI</w:t>
            </w:r>
            <w:r w:rsidRPr="00B714BE">
              <w:rPr>
                <w:vertAlign w:val="subscript"/>
              </w:rPr>
              <w:t>AMF</w:t>
            </w:r>
            <w:r w:rsidRPr="00B714BE">
              <w:t>)</w:t>
            </w:r>
          </w:p>
        </w:tc>
        <w:tc>
          <w:tcPr>
            <w:tcW w:w="1161" w:type="dxa"/>
            <w:shd w:val="clear" w:color="auto" w:fill="auto"/>
          </w:tcPr>
          <w:p w14:paraId="0335CBCE" w14:textId="77777777" w:rsidR="002442D7" w:rsidRPr="00B714BE" w:rsidRDefault="002442D7" w:rsidP="0088214F">
            <w:pPr>
              <w:pStyle w:val="TAH"/>
            </w:pPr>
          </w:p>
        </w:tc>
      </w:tr>
      <w:tr w:rsidR="002442D7" w:rsidRPr="00B714BE" w14:paraId="40E69F0A" w14:textId="77777777" w:rsidTr="0088214F">
        <w:tc>
          <w:tcPr>
            <w:tcW w:w="4518" w:type="dxa"/>
            <w:shd w:val="clear" w:color="auto" w:fill="auto"/>
          </w:tcPr>
          <w:p w14:paraId="212D4D54" w14:textId="77777777" w:rsidR="002442D7" w:rsidRPr="00B714BE" w:rsidRDefault="002442D7" w:rsidP="0088214F">
            <w:pPr>
              <w:pStyle w:val="TAL"/>
            </w:pPr>
            <w:r w:rsidRPr="00B714BE">
              <w:t>Key set identifier in 5G</w:t>
            </w:r>
          </w:p>
        </w:tc>
        <w:tc>
          <w:tcPr>
            <w:tcW w:w="2260" w:type="dxa"/>
            <w:shd w:val="clear" w:color="auto" w:fill="auto"/>
          </w:tcPr>
          <w:p w14:paraId="61FC4A8F" w14:textId="77777777" w:rsidR="002442D7" w:rsidRPr="00B714BE" w:rsidRDefault="002442D7" w:rsidP="0088214F">
            <w:pPr>
              <w:pStyle w:val="TAL"/>
            </w:pPr>
            <w:r w:rsidRPr="00B714BE">
              <w:t>KSI</w:t>
            </w:r>
            <w:r w:rsidRPr="00B714BE">
              <w:rPr>
                <w:vertAlign w:val="subscript"/>
              </w:rPr>
              <w:t xml:space="preserve">AMF </w:t>
            </w:r>
            <w:r w:rsidRPr="00B714BE">
              <w:t>that was created when the UE last registered to 5GCN</w:t>
            </w:r>
          </w:p>
        </w:tc>
        <w:tc>
          <w:tcPr>
            <w:tcW w:w="1695" w:type="dxa"/>
            <w:shd w:val="clear" w:color="auto" w:fill="auto"/>
          </w:tcPr>
          <w:p w14:paraId="26C52EE3" w14:textId="77777777" w:rsidR="002442D7" w:rsidRPr="00B714BE" w:rsidRDefault="002442D7" w:rsidP="0088214F">
            <w:pPr>
              <w:pStyle w:val="TAL"/>
            </w:pPr>
          </w:p>
        </w:tc>
        <w:tc>
          <w:tcPr>
            <w:tcW w:w="1161" w:type="dxa"/>
            <w:shd w:val="clear" w:color="auto" w:fill="auto"/>
          </w:tcPr>
          <w:p w14:paraId="75A47342" w14:textId="77777777" w:rsidR="002442D7" w:rsidRPr="00B714BE" w:rsidRDefault="002442D7" w:rsidP="0088214F">
            <w:pPr>
              <w:pStyle w:val="TAH"/>
            </w:pPr>
          </w:p>
        </w:tc>
      </w:tr>
      <w:tr w:rsidR="002442D7" w:rsidRPr="00B714BE" w14:paraId="15CF96FD" w14:textId="77777777" w:rsidTr="0088214F">
        <w:tc>
          <w:tcPr>
            <w:tcW w:w="4518" w:type="dxa"/>
            <w:shd w:val="clear" w:color="auto" w:fill="auto"/>
          </w:tcPr>
          <w:p w14:paraId="6A702A68" w14:textId="77777777" w:rsidR="002442D7" w:rsidRPr="00B714BE" w:rsidRDefault="002442D7" w:rsidP="0088214F">
            <w:pPr>
              <w:pStyle w:val="TAL"/>
            </w:pPr>
            <w:r w:rsidRPr="00B714BE">
              <w:t>Sequence number</w:t>
            </w:r>
          </w:p>
        </w:tc>
        <w:tc>
          <w:tcPr>
            <w:tcW w:w="2260" w:type="dxa"/>
            <w:shd w:val="clear" w:color="auto" w:fill="auto"/>
          </w:tcPr>
          <w:p w14:paraId="6C17C792" w14:textId="77777777" w:rsidR="002442D7" w:rsidRPr="00B714BE" w:rsidRDefault="002442D7" w:rsidP="0088214F">
            <w:pPr>
              <w:pStyle w:val="TAL"/>
            </w:pPr>
            <w:r w:rsidRPr="00B714BE">
              <w:t>The internal counter of the SS</w:t>
            </w:r>
          </w:p>
        </w:tc>
        <w:tc>
          <w:tcPr>
            <w:tcW w:w="1695" w:type="dxa"/>
            <w:shd w:val="clear" w:color="auto" w:fill="auto"/>
          </w:tcPr>
          <w:p w14:paraId="67502C8A" w14:textId="77777777" w:rsidR="002442D7" w:rsidRPr="00B714BE" w:rsidRDefault="002442D7" w:rsidP="0088214F">
            <w:pPr>
              <w:pStyle w:val="TAL"/>
            </w:pPr>
            <w:r w:rsidRPr="00B714BE">
              <w:t xml:space="preserve">eight least significant bits of the downlink NAS COUNT </w:t>
            </w:r>
          </w:p>
        </w:tc>
        <w:tc>
          <w:tcPr>
            <w:tcW w:w="1161" w:type="dxa"/>
            <w:shd w:val="clear" w:color="auto" w:fill="auto"/>
          </w:tcPr>
          <w:p w14:paraId="09C997C2" w14:textId="77777777" w:rsidR="002442D7" w:rsidRPr="00B714BE" w:rsidRDefault="002442D7" w:rsidP="0088214F">
            <w:pPr>
              <w:pStyle w:val="TAH"/>
            </w:pPr>
          </w:p>
        </w:tc>
      </w:tr>
    </w:tbl>
    <w:p w14:paraId="57E03383" w14:textId="77777777" w:rsidR="002442D7" w:rsidRPr="00B714BE" w:rsidRDefault="002442D7" w:rsidP="002442D7"/>
    <w:p w14:paraId="4F250CFE" w14:textId="77777777" w:rsidR="002442D7" w:rsidRPr="00B714BE" w:rsidRDefault="002442D7" w:rsidP="002442D7">
      <w:pPr>
        <w:pStyle w:val="TH"/>
      </w:pPr>
      <w:r w:rsidRPr="00B714BE">
        <w:t xml:space="preserve">Table 12.2.1.5.3.3-10: CLOSE UE TEST LOOP (step 3 and step 15, Table </w:t>
      </w:r>
      <w:r w:rsidRPr="00B714BE">
        <w:rPr>
          <w:lang w:eastAsia="zh-CN"/>
        </w:rPr>
        <w:t>12.2.1.5.3.</w:t>
      </w:r>
      <w:r w:rsidRPr="00B714BE">
        <w:t>2-2)</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3"/>
      </w:tblGrid>
      <w:tr w:rsidR="002442D7" w:rsidRPr="00B714BE" w14:paraId="7F88FDD2" w14:textId="77777777" w:rsidTr="0088214F">
        <w:tc>
          <w:tcPr>
            <w:tcW w:w="9643" w:type="dxa"/>
          </w:tcPr>
          <w:p w14:paraId="5B705565" w14:textId="77777777" w:rsidR="002442D7" w:rsidRPr="00B714BE" w:rsidRDefault="002442D7" w:rsidP="0088214F">
            <w:pPr>
              <w:pStyle w:val="TAL"/>
            </w:pPr>
            <w:r w:rsidRPr="00B714BE">
              <w:t>Derivation Path: TS 38.508-1 [4] Table 4.9.22.3-2</w:t>
            </w:r>
          </w:p>
        </w:tc>
      </w:tr>
    </w:tbl>
    <w:p w14:paraId="457E6457" w14:textId="77777777" w:rsidR="002442D7" w:rsidRPr="00B714BE" w:rsidRDefault="002442D7" w:rsidP="002442D7">
      <w:pPr>
        <w:rPr>
          <w:lang w:eastAsia="zh-CN"/>
        </w:rPr>
      </w:pPr>
    </w:p>
    <w:p w14:paraId="1CDC2B9C" w14:textId="77777777" w:rsidR="002442D7" w:rsidRPr="00B714BE" w:rsidRDefault="002442D7" w:rsidP="002442D7">
      <w:pPr>
        <w:pStyle w:val="TH"/>
      </w:pPr>
      <w:bookmarkStart w:id="57" w:name="OLE_LINK87"/>
      <w:r w:rsidRPr="00B714BE">
        <w:t>Table 12.2.1.5.3.3-1</w:t>
      </w:r>
      <w:bookmarkEnd w:id="57"/>
      <w:r w:rsidRPr="00B714BE">
        <w:t xml:space="preserve">1: </w:t>
      </w:r>
      <w:r w:rsidRPr="00B714BE">
        <w:rPr>
          <w:i/>
        </w:rPr>
        <w:t>RRCReestablishmentRequest</w:t>
      </w:r>
      <w:r w:rsidRPr="00B714BE">
        <w:t xml:space="preserve"> (step </w:t>
      </w:r>
      <w:r w:rsidRPr="00B714BE">
        <w:rPr>
          <w:lang w:eastAsia="zh-CN"/>
        </w:rPr>
        <w:t>3</w:t>
      </w:r>
      <w:r w:rsidRPr="00B714BE">
        <w:t>, Table 12.2.1.5.3.2-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442D7" w:rsidRPr="00B714BE" w14:paraId="1C43E4A9" w14:textId="77777777" w:rsidTr="0088214F">
        <w:trPr>
          <w:cantSplit/>
        </w:trPr>
        <w:tc>
          <w:tcPr>
            <w:tcW w:w="9635" w:type="dxa"/>
            <w:gridSpan w:val="4"/>
          </w:tcPr>
          <w:p w14:paraId="4581B685" w14:textId="77777777" w:rsidR="002442D7" w:rsidRPr="00B714BE" w:rsidRDefault="002442D7" w:rsidP="0088214F">
            <w:pPr>
              <w:pStyle w:val="TAL"/>
            </w:pPr>
            <w:r w:rsidRPr="00B714BE">
              <w:t>Derivation Path:</w:t>
            </w:r>
            <w:bookmarkStart w:id="58" w:name="OLE_LINK89"/>
            <w:r w:rsidRPr="00B714BE">
              <w:t xml:space="preserve"> TS 38.508-1 [4] Table</w:t>
            </w:r>
            <w:bookmarkEnd w:id="58"/>
            <w:r w:rsidRPr="00B714BE">
              <w:t xml:space="preserve"> 4.</w:t>
            </w:r>
            <w:r w:rsidRPr="00B714BE">
              <w:rPr>
                <w:lang w:eastAsia="zh-CN"/>
              </w:rPr>
              <w:t>6.1-12</w:t>
            </w:r>
          </w:p>
        </w:tc>
      </w:tr>
      <w:tr w:rsidR="002442D7" w:rsidRPr="00B714BE" w14:paraId="42B697CC" w14:textId="77777777" w:rsidTr="0088214F">
        <w:tc>
          <w:tcPr>
            <w:tcW w:w="4535" w:type="dxa"/>
          </w:tcPr>
          <w:p w14:paraId="73A7E0C9" w14:textId="77777777" w:rsidR="002442D7" w:rsidRPr="00B714BE" w:rsidRDefault="002442D7" w:rsidP="0088214F">
            <w:pPr>
              <w:pStyle w:val="TAH"/>
            </w:pPr>
            <w:r w:rsidRPr="00B714BE">
              <w:t>Information Element</w:t>
            </w:r>
          </w:p>
        </w:tc>
        <w:tc>
          <w:tcPr>
            <w:tcW w:w="2267" w:type="dxa"/>
          </w:tcPr>
          <w:p w14:paraId="0A678478" w14:textId="77777777" w:rsidR="002442D7" w:rsidRPr="00B714BE" w:rsidRDefault="002442D7" w:rsidP="0088214F">
            <w:pPr>
              <w:pStyle w:val="TAH"/>
            </w:pPr>
            <w:r w:rsidRPr="00B714BE">
              <w:t>Value/remark</w:t>
            </w:r>
          </w:p>
        </w:tc>
        <w:tc>
          <w:tcPr>
            <w:tcW w:w="1700" w:type="dxa"/>
          </w:tcPr>
          <w:p w14:paraId="4051B667" w14:textId="77777777" w:rsidR="002442D7" w:rsidRPr="00B714BE" w:rsidRDefault="002442D7" w:rsidP="0088214F">
            <w:pPr>
              <w:pStyle w:val="TAH"/>
            </w:pPr>
            <w:r w:rsidRPr="00B714BE">
              <w:t>Comment</w:t>
            </w:r>
          </w:p>
        </w:tc>
        <w:tc>
          <w:tcPr>
            <w:tcW w:w="1133" w:type="dxa"/>
          </w:tcPr>
          <w:p w14:paraId="19CF59D9" w14:textId="77777777" w:rsidR="002442D7" w:rsidRPr="00B714BE" w:rsidRDefault="002442D7" w:rsidP="0088214F">
            <w:pPr>
              <w:pStyle w:val="TAH"/>
            </w:pPr>
            <w:r w:rsidRPr="00B714BE">
              <w:t>Condition</w:t>
            </w:r>
          </w:p>
        </w:tc>
      </w:tr>
      <w:tr w:rsidR="002442D7" w:rsidRPr="00B714BE" w14:paraId="5107CBEF" w14:textId="77777777" w:rsidTr="0088214F">
        <w:tc>
          <w:tcPr>
            <w:tcW w:w="4535" w:type="dxa"/>
          </w:tcPr>
          <w:p w14:paraId="71EA4F43" w14:textId="77777777" w:rsidR="002442D7" w:rsidRPr="00B714BE" w:rsidRDefault="002442D7" w:rsidP="0088214F">
            <w:pPr>
              <w:pStyle w:val="TAL"/>
            </w:pPr>
            <w:r w:rsidRPr="00B714BE">
              <w:t>RRCReestablishmentRequest ::= SEQUENCE {</w:t>
            </w:r>
          </w:p>
        </w:tc>
        <w:tc>
          <w:tcPr>
            <w:tcW w:w="2267" w:type="dxa"/>
          </w:tcPr>
          <w:p w14:paraId="44EFBB98" w14:textId="77777777" w:rsidR="002442D7" w:rsidRPr="00B714BE" w:rsidRDefault="002442D7" w:rsidP="0088214F">
            <w:pPr>
              <w:pStyle w:val="TAL"/>
            </w:pPr>
          </w:p>
        </w:tc>
        <w:tc>
          <w:tcPr>
            <w:tcW w:w="1700" w:type="dxa"/>
          </w:tcPr>
          <w:p w14:paraId="3BFC929B" w14:textId="77777777" w:rsidR="002442D7" w:rsidRPr="00B714BE" w:rsidRDefault="002442D7" w:rsidP="0088214F">
            <w:pPr>
              <w:pStyle w:val="TAL"/>
            </w:pPr>
          </w:p>
        </w:tc>
        <w:tc>
          <w:tcPr>
            <w:tcW w:w="1133" w:type="dxa"/>
          </w:tcPr>
          <w:p w14:paraId="63911CB9" w14:textId="77777777" w:rsidR="002442D7" w:rsidRPr="00B714BE" w:rsidRDefault="002442D7" w:rsidP="0088214F">
            <w:pPr>
              <w:pStyle w:val="TAL"/>
            </w:pPr>
          </w:p>
        </w:tc>
      </w:tr>
      <w:tr w:rsidR="002442D7" w:rsidRPr="00B714BE" w14:paraId="1CB19706" w14:textId="77777777" w:rsidTr="0088214F">
        <w:tc>
          <w:tcPr>
            <w:tcW w:w="4535" w:type="dxa"/>
          </w:tcPr>
          <w:p w14:paraId="33276ACA" w14:textId="77777777" w:rsidR="002442D7" w:rsidRPr="00B714BE" w:rsidRDefault="002442D7" w:rsidP="0088214F">
            <w:pPr>
              <w:pStyle w:val="TAL"/>
            </w:pPr>
            <w:r w:rsidRPr="00B714BE">
              <w:t xml:space="preserve">  ue-Identity SEQUENCE {</w:t>
            </w:r>
          </w:p>
        </w:tc>
        <w:tc>
          <w:tcPr>
            <w:tcW w:w="2267" w:type="dxa"/>
          </w:tcPr>
          <w:p w14:paraId="0A388E7E" w14:textId="77777777" w:rsidR="002442D7" w:rsidRPr="00B714BE" w:rsidRDefault="002442D7" w:rsidP="0088214F">
            <w:pPr>
              <w:pStyle w:val="TAL"/>
            </w:pPr>
          </w:p>
        </w:tc>
        <w:tc>
          <w:tcPr>
            <w:tcW w:w="1700" w:type="dxa"/>
          </w:tcPr>
          <w:p w14:paraId="36BF39B6" w14:textId="77777777" w:rsidR="002442D7" w:rsidRPr="00B714BE" w:rsidRDefault="002442D7" w:rsidP="0088214F">
            <w:pPr>
              <w:pStyle w:val="TAL"/>
            </w:pPr>
          </w:p>
        </w:tc>
        <w:tc>
          <w:tcPr>
            <w:tcW w:w="1133" w:type="dxa"/>
          </w:tcPr>
          <w:p w14:paraId="6115CEF6" w14:textId="77777777" w:rsidR="002442D7" w:rsidRPr="00B714BE" w:rsidRDefault="002442D7" w:rsidP="0088214F">
            <w:pPr>
              <w:pStyle w:val="TAL"/>
            </w:pPr>
          </w:p>
        </w:tc>
      </w:tr>
      <w:tr w:rsidR="002442D7" w:rsidRPr="00B714BE" w14:paraId="4CC8D7D0" w14:textId="77777777" w:rsidTr="0088214F">
        <w:tc>
          <w:tcPr>
            <w:tcW w:w="4535" w:type="dxa"/>
          </w:tcPr>
          <w:p w14:paraId="63FB8AFB" w14:textId="77777777" w:rsidR="002442D7" w:rsidRPr="00B714BE" w:rsidRDefault="002442D7" w:rsidP="0088214F">
            <w:pPr>
              <w:pStyle w:val="TAL"/>
            </w:pPr>
            <w:r w:rsidRPr="00B714BE">
              <w:t xml:space="preserve">    c-RNTI</w:t>
            </w:r>
          </w:p>
        </w:tc>
        <w:tc>
          <w:tcPr>
            <w:tcW w:w="2267" w:type="dxa"/>
          </w:tcPr>
          <w:p w14:paraId="440FBC2A" w14:textId="77777777" w:rsidR="002442D7" w:rsidRPr="00B714BE" w:rsidRDefault="002442D7" w:rsidP="0088214F">
            <w:pPr>
              <w:pStyle w:val="TAL"/>
            </w:pPr>
            <w:r w:rsidRPr="00B714BE">
              <w:t>the value of the C-RNTI of the UE</w:t>
            </w:r>
          </w:p>
        </w:tc>
        <w:tc>
          <w:tcPr>
            <w:tcW w:w="1700" w:type="dxa"/>
          </w:tcPr>
          <w:p w14:paraId="2AB27033" w14:textId="77777777" w:rsidR="002442D7" w:rsidRPr="00B714BE" w:rsidRDefault="002442D7" w:rsidP="0088214F">
            <w:pPr>
              <w:pStyle w:val="TAL"/>
            </w:pPr>
          </w:p>
        </w:tc>
        <w:tc>
          <w:tcPr>
            <w:tcW w:w="1133" w:type="dxa"/>
          </w:tcPr>
          <w:p w14:paraId="1A871F4F" w14:textId="77777777" w:rsidR="002442D7" w:rsidRPr="00B714BE" w:rsidRDefault="002442D7" w:rsidP="0088214F">
            <w:pPr>
              <w:pStyle w:val="TAL"/>
            </w:pPr>
          </w:p>
        </w:tc>
      </w:tr>
      <w:tr w:rsidR="002442D7" w:rsidRPr="00B714BE" w14:paraId="7443D01E" w14:textId="77777777" w:rsidTr="0088214F">
        <w:tc>
          <w:tcPr>
            <w:tcW w:w="4535" w:type="dxa"/>
          </w:tcPr>
          <w:p w14:paraId="500C36A8" w14:textId="77777777" w:rsidR="002442D7" w:rsidRPr="00B714BE" w:rsidRDefault="002442D7" w:rsidP="0088214F">
            <w:pPr>
              <w:pStyle w:val="TAL"/>
            </w:pPr>
            <w:r w:rsidRPr="00B714BE">
              <w:t xml:space="preserve">    physCellId</w:t>
            </w:r>
          </w:p>
        </w:tc>
        <w:tc>
          <w:tcPr>
            <w:tcW w:w="2267" w:type="dxa"/>
          </w:tcPr>
          <w:p w14:paraId="7F999AAD" w14:textId="77777777" w:rsidR="002442D7" w:rsidRPr="00B714BE" w:rsidRDefault="002442D7" w:rsidP="0088214F">
            <w:pPr>
              <w:pStyle w:val="TAL"/>
              <w:rPr>
                <w:lang w:eastAsia="zh-CN"/>
              </w:rPr>
            </w:pPr>
            <w:r w:rsidRPr="00B714BE">
              <w:t>PhysicalCellIdentity of NR Cell 2</w:t>
            </w:r>
          </w:p>
        </w:tc>
        <w:tc>
          <w:tcPr>
            <w:tcW w:w="1700" w:type="dxa"/>
          </w:tcPr>
          <w:p w14:paraId="42CFE246" w14:textId="77777777" w:rsidR="002442D7" w:rsidRPr="00B714BE" w:rsidRDefault="002442D7" w:rsidP="0088214F">
            <w:pPr>
              <w:pStyle w:val="TAL"/>
            </w:pPr>
          </w:p>
        </w:tc>
        <w:tc>
          <w:tcPr>
            <w:tcW w:w="1133" w:type="dxa"/>
          </w:tcPr>
          <w:p w14:paraId="3C2861FC" w14:textId="77777777" w:rsidR="002442D7" w:rsidRPr="00B714BE" w:rsidRDefault="002442D7" w:rsidP="0088214F">
            <w:pPr>
              <w:pStyle w:val="TAL"/>
            </w:pPr>
          </w:p>
        </w:tc>
      </w:tr>
      <w:tr w:rsidR="002442D7" w:rsidRPr="00B714BE" w14:paraId="2B6A58C1" w14:textId="77777777" w:rsidTr="0088214F">
        <w:tc>
          <w:tcPr>
            <w:tcW w:w="4535" w:type="dxa"/>
          </w:tcPr>
          <w:p w14:paraId="68940B5A" w14:textId="77777777" w:rsidR="002442D7" w:rsidRPr="00B714BE" w:rsidRDefault="002442D7" w:rsidP="0088214F">
            <w:pPr>
              <w:pStyle w:val="TAL"/>
            </w:pPr>
            <w:r w:rsidRPr="00B714BE">
              <w:t xml:space="preserve">    shortMAC-I</w:t>
            </w:r>
          </w:p>
        </w:tc>
        <w:tc>
          <w:tcPr>
            <w:tcW w:w="2267" w:type="dxa"/>
          </w:tcPr>
          <w:p w14:paraId="128470A9" w14:textId="77777777" w:rsidR="002442D7" w:rsidRPr="00B714BE" w:rsidRDefault="002442D7" w:rsidP="0088214F">
            <w:pPr>
              <w:pStyle w:val="TAL"/>
            </w:pPr>
            <w:r w:rsidRPr="00B714BE">
              <w:t>The same value as the 16 least significant bits of the XMAC-I value calculated by SS-NW</w:t>
            </w:r>
          </w:p>
        </w:tc>
        <w:tc>
          <w:tcPr>
            <w:tcW w:w="1700" w:type="dxa"/>
          </w:tcPr>
          <w:p w14:paraId="7DE2CB9F" w14:textId="77777777" w:rsidR="002442D7" w:rsidRPr="00B714BE" w:rsidRDefault="002442D7" w:rsidP="0088214F">
            <w:pPr>
              <w:pStyle w:val="TAL"/>
            </w:pPr>
          </w:p>
        </w:tc>
        <w:tc>
          <w:tcPr>
            <w:tcW w:w="1133" w:type="dxa"/>
          </w:tcPr>
          <w:p w14:paraId="00AA96DD" w14:textId="77777777" w:rsidR="002442D7" w:rsidRPr="00B714BE" w:rsidRDefault="002442D7" w:rsidP="0088214F">
            <w:pPr>
              <w:pStyle w:val="TAL"/>
            </w:pPr>
          </w:p>
        </w:tc>
      </w:tr>
      <w:tr w:rsidR="002442D7" w:rsidRPr="00B714BE" w14:paraId="0517E45E" w14:textId="77777777" w:rsidTr="0088214F">
        <w:tc>
          <w:tcPr>
            <w:tcW w:w="4535" w:type="dxa"/>
          </w:tcPr>
          <w:p w14:paraId="29DBADFF" w14:textId="77777777" w:rsidR="002442D7" w:rsidRPr="00B714BE" w:rsidRDefault="002442D7" w:rsidP="0088214F">
            <w:pPr>
              <w:pStyle w:val="TAL"/>
            </w:pPr>
            <w:r w:rsidRPr="00B714BE">
              <w:t xml:space="preserve">  }</w:t>
            </w:r>
          </w:p>
        </w:tc>
        <w:tc>
          <w:tcPr>
            <w:tcW w:w="2267" w:type="dxa"/>
          </w:tcPr>
          <w:p w14:paraId="6BAED25C" w14:textId="77777777" w:rsidR="002442D7" w:rsidRPr="00B714BE" w:rsidRDefault="002442D7" w:rsidP="0088214F">
            <w:pPr>
              <w:pStyle w:val="TAL"/>
            </w:pPr>
          </w:p>
        </w:tc>
        <w:tc>
          <w:tcPr>
            <w:tcW w:w="1700" w:type="dxa"/>
          </w:tcPr>
          <w:p w14:paraId="2CC8F6E4" w14:textId="77777777" w:rsidR="002442D7" w:rsidRPr="00B714BE" w:rsidRDefault="002442D7" w:rsidP="0088214F">
            <w:pPr>
              <w:pStyle w:val="TAL"/>
            </w:pPr>
          </w:p>
        </w:tc>
        <w:tc>
          <w:tcPr>
            <w:tcW w:w="1133" w:type="dxa"/>
          </w:tcPr>
          <w:p w14:paraId="34B4546F" w14:textId="77777777" w:rsidR="002442D7" w:rsidRPr="00B714BE" w:rsidRDefault="002442D7" w:rsidP="0088214F">
            <w:pPr>
              <w:pStyle w:val="TAL"/>
            </w:pPr>
          </w:p>
        </w:tc>
      </w:tr>
      <w:tr w:rsidR="002442D7" w:rsidRPr="00B714BE" w14:paraId="10C539C1" w14:textId="77777777" w:rsidTr="0088214F">
        <w:tc>
          <w:tcPr>
            <w:tcW w:w="4535" w:type="dxa"/>
          </w:tcPr>
          <w:p w14:paraId="00A0ACEA" w14:textId="77777777" w:rsidR="002442D7" w:rsidRPr="00B714BE" w:rsidRDefault="002442D7" w:rsidP="0088214F">
            <w:pPr>
              <w:pStyle w:val="TAL"/>
            </w:pPr>
            <w:r w:rsidRPr="00B714BE">
              <w:t xml:space="preserve">  reestablishmentCause</w:t>
            </w:r>
          </w:p>
        </w:tc>
        <w:tc>
          <w:tcPr>
            <w:tcW w:w="2267" w:type="dxa"/>
          </w:tcPr>
          <w:p w14:paraId="2F163A6A" w14:textId="77777777" w:rsidR="002442D7" w:rsidRPr="00B714BE" w:rsidRDefault="002442D7" w:rsidP="0088214F">
            <w:pPr>
              <w:pStyle w:val="TAL"/>
            </w:pPr>
            <w:r w:rsidRPr="00B714BE">
              <w:t>otherFailure</w:t>
            </w:r>
          </w:p>
        </w:tc>
        <w:tc>
          <w:tcPr>
            <w:tcW w:w="1700" w:type="dxa"/>
          </w:tcPr>
          <w:p w14:paraId="02CBD133" w14:textId="77777777" w:rsidR="002442D7" w:rsidRPr="00B714BE" w:rsidRDefault="002442D7" w:rsidP="0088214F">
            <w:pPr>
              <w:pStyle w:val="TAL"/>
            </w:pPr>
          </w:p>
        </w:tc>
        <w:tc>
          <w:tcPr>
            <w:tcW w:w="1133" w:type="dxa"/>
          </w:tcPr>
          <w:p w14:paraId="60254497" w14:textId="77777777" w:rsidR="002442D7" w:rsidRPr="00B714BE" w:rsidRDefault="002442D7" w:rsidP="0088214F">
            <w:pPr>
              <w:pStyle w:val="TAL"/>
            </w:pPr>
          </w:p>
        </w:tc>
      </w:tr>
      <w:tr w:rsidR="002442D7" w:rsidRPr="00B714BE" w14:paraId="35F598DA" w14:textId="77777777" w:rsidTr="0088214F">
        <w:tc>
          <w:tcPr>
            <w:tcW w:w="4535" w:type="dxa"/>
          </w:tcPr>
          <w:p w14:paraId="79454839" w14:textId="77777777" w:rsidR="002442D7" w:rsidRPr="00B714BE" w:rsidRDefault="002442D7" w:rsidP="0088214F">
            <w:pPr>
              <w:pStyle w:val="TAL"/>
            </w:pPr>
            <w:r w:rsidRPr="00B714BE">
              <w:t>}</w:t>
            </w:r>
          </w:p>
        </w:tc>
        <w:tc>
          <w:tcPr>
            <w:tcW w:w="2267" w:type="dxa"/>
          </w:tcPr>
          <w:p w14:paraId="71F0ABDD" w14:textId="77777777" w:rsidR="002442D7" w:rsidRPr="00B714BE" w:rsidRDefault="002442D7" w:rsidP="0088214F">
            <w:pPr>
              <w:pStyle w:val="TAL"/>
            </w:pPr>
          </w:p>
        </w:tc>
        <w:tc>
          <w:tcPr>
            <w:tcW w:w="1700" w:type="dxa"/>
          </w:tcPr>
          <w:p w14:paraId="38FE328C" w14:textId="77777777" w:rsidR="002442D7" w:rsidRPr="00B714BE" w:rsidRDefault="002442D7" w:rsidP="0088214F">
            <w:pPr>
              <w:pStyle w:val="TAL"/>
            </w:pPr>
          </w:p>
        </w:tc>
        <w:tc>
          <w:tcPr>
            <w:tcW w:w="1133" w:type="dxa"/>
          </w:tcPr>
          <w:p w14:paraId="0AE6090B" w14:textId="77777777" w:rsidR="002442D7" w:rsidRPr="00B714BE" w:rsidRDefault="002442D7" w:rsidP="0088214F">
            <w:pPr>
              <w:pStyle w:val="TAL"/>
            </w:pPr>
          </w:p>
        </w:tc>
      </w:tr>
    </w:tbl>
    <w:p w14:paraId="7D237FE9" w14:textId="54534914" w:rsidR="002F4B12" w:rsidRPr="00B714BE" w:rsidRDefault="002F4B12" w:rsidP="00C826D8"/>
    <w:p w14:paraId="2783E223" w14:textId="4D2DD5B2" w:rsidR="002F4B12" w:rsidRPr="00B714BE" w:rsidRDefault="002F4B12" w:rsidP="002F4B12">
      <w:pPr>
        <w:pStyle w:val="Heading4"/>
        <w:rPr>
          <w:lang w:eastAsia="zh-CN"/>
        </w:rPr>
      </w:pPr>
      <w:r w:rsidRPr="00B714BE">
        <w:rPr>
          <w:lang w:eastAsia="zh-CN"/>
        </w:rPr>
        <w:lastRenderedPageBreak/>
        <w:t>12.2.1.6</w:t>
      </w:r>
      <w:r w:rsidRPr="00B714BE">
        <w:tab/>
        <w:t>Inter-carrier concurrent operation / Sidelink communication / RRC_CONNECTED / Reception</w:t>
      </w:r>
    </w:p>
    <w:p w14:paraId="09871051" w14:textId="77777777" w:rsidR="002F4B12" w:rsidRPr="00B714BE" w:rsidRDefault="002F4B12" w:rsidP="002F4B12">
      <w:pPr>
        <w:pStyle w:val="H6"/>
      </w:pPr>
      <w:r w:rsidRPr="00B714BE">
        <w:rPr>
          <w:lang w:eastAsia="zh-CN"/>
        </w:rPr>
        <w:t>12.2.1.6</w:t>
      </w:r>
      <w:r w:rsidRPr="00B714BE">
        <w:t>.1</w:t>
      </w:r>
      <w:r w:rsidRPr="00B714BE">
        <w:tab/>
        <w:t>Test Purpose (TP)</w:t>
      </w:r>
    </w:p>
    <w:p w14:paraId="1D899E5D" w14:textId="1A15ADBC" w:rsidR="002F4B12" w:rsidRPr="00B714BE" w:rsidRDefault="002F4B12" w:rsidP="002F4B12">
      <w:pPr>
        <w:pStyle w:val="H6"/>
      </w:pPr>
      <w:r w:rsidRPr="00B714BE">
        <w:t>(1)</w:t>
      </w:r>
    </w:p>
    <w:p w14:paraId="438D0C55" w14:textId="77777777" w:rsidR="002F4B12" w:rsidRPr="00B714BE" w:rsidRDefault="002F4B12" w:rsidP="002F4B12">
      <w:pPr>
        <w:pStyle w:val="PL"/>
        <w:rPr>
          <w:noProof w:val="0"/>
        </w:rPr>
      </w:pPr>
      <w:r w:rsidRPr="00B714BE">
        <w:rPr>
          <w:b/>
          <w:noProof w:val="0"/>
        </w:rPr>
        <w:t>with</w:t>
      </w:r>
      <w:r w:rsidRPr="00B714BE">
        <w:rPr>
          <w:noProof w:val="0"/>
        </w:rPr>
        <w:t xml:space="preserve"> {  UE </w:t>
      </w:r>
      <w:r w:rsidRPr="00B714BE">
        <w:rPr>
          <w:noProof w:val="0"/>
          <w:lang w:eastAsia="zh-CN"/>
        </w:rPr>
        <w:t>being</w:t>
      </w:r>
      <w:r w:rsidRPr="00B714BE">
        <w:rPr>
          <w:noProof w:val="0"/>
        </w:rPr>
        <w:t xml:space="preserve"> in RRC_CONNECTED state and its serving cell not broadcasting SIB12 }</w:t>
      </w:r>
    </w:p>
    <w:p w14:paraId="151EFBB6" w14:textId="77777777" w:rsidR="002F4B12" w:rsidRPr="00B714BE" w:rsidRDefault="002F4B12" w:rsidP="002F4B12">
      <w:pPr>
        <w:pStyle w:val="PL"/>
        <w:rPr>
          <w:noProof w:val="0"/>
        </w:rPr>
      </w:pPr>
      <w:r w:rsidRPr="00B714BE">
        <w:rPr>
          <w:b/>
          <w:noProof w:val="0"/>
        </w:rPr>
        <w:t>ensure that</w:t>
      </w:r>
      <w:r w:rsidRPr="00B714BE">
        <w:rPr>
          <w:noProof w:val="0"/>
        </w:rPr>
        <w:t xml:space="preserve"> {</w:t>
      </w:r>
    </w:p>
    <w:p w14:paraId="60AB3EFF" w14:textId="77777777" w:rsidR="002F4B12" w:rsidRPr="00B714BE" w:rsidRDefault="002F4B12" w:rsidP="002F4B12">
      <w:pPr>
        <w:pStyle w:val="PL"/>
        <w:rPr>
          <w:noProof w:val="0"/>
        </w:rPr>
      </w:pPr>
      <w:r w:rsidRPr="00B714BE">
        <w:rPr>
          <w:noProof w:val="0"/>
        </w:rPr>
        <w:t xml:space="preserve">  </w:t>
      </w:r>
      <w:r w:rsidRPr="00B714BE">
        <w:rPr>
          <w:b/>
          <w:noProof w:val="0"/>
        </w:rPr>
        <w:t>when</w:t>
      </w:r>
      <w:r w:rsidRPr="00B714BE">
        <w:rPr>
          <w:noProof w:val="0"/>
        </w:rPr>
        <w:t xml:space="preserve"> { UE is configured by upper layer to perform NR sidelink reception}</w:t>
      </w:r>
    </w:p>
    <w:p w14:paraId="249C9A39" w14:textId="77777777" w:rsidR="002F4B12" w:rsidRPr="00B714BE" w:rsidRDefault="002F4B12" w:rsidP="002F4B12">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UE is able to monitor NR sidelink reception using sl-RxPool included in pre-configuration</w:t>
      </w:r>
      <w:r w:rsidRPr="00B714BE">
        <w:rPr>
          <w:noProof w:val="0"/>
        </w:rPr>
        <w:t>}</w:t>
      </w:r>
    </w:p>
    <w:p w14:paraId="26D55187" w14:textId="77777777" w:rsidR="002F4B12" w:rsidRPr="00B714BE" w:rsidRDefault="002F4B12" w:rsidP="002F4B12">
      <w:pPr>
        <w:pStyle w:val="PL"/>
        <w:rPr>
          <w:noProof w:val="0"/>
          <w:lang w:eastAsia="zh-CN"/>
        </w:rPr>
      </w:pPr>
      <w:r w:rsidRPr="00B714BE">
        <w:rPr>
          <w:noProof w:val="0"/>
        </w:rPr>
        <w:t xml:space="preserve">            }</w:t>
      </w:r>
    </w:p>
    <w:p w14:paraId="60A57332" w14:textId="77777777" w:rsidR="002F4B12" w:rsidRPr="00B714BE" w:rsidRDefault="002F4B12" w:rsidP="002F4B12">
      <w:pPr>
        <w:pStyle w:val="PL"/>
        <w:rPr>
          <w:noProof w:val="0"/>
          <w:lang w:eastAsia="zh-CN"/>
        </w:rPr>
      </w:pPr>
    </w:p>
    <w:p w14:paraId="4641261F" w14:textId="77777777" w:rsidR="002F4B12" w:rsidRPr="00B714BE" w:rsidRDefault="002F4B12" w:rsidP="002F4B12">
      <w:pPr>
        <w:pStyle w:val="H6"/>
      </w:pPr>
      <w:r w:rsidRPr="00B714BE">
        <w:t>(</w:t>
      </w:r>
      <w:r w:rsidRPr="00B714BE">
        <w:rPr>
          <w:lang w:eastAsia="zh-CN"/>
        </w:rPr>
        <w:t>2</w:t>
      </w:r>
      <w:r w:rsidRPr="00B714BE">
        <w:t>)</w:t>
      </w:r>
    </w:p>
    <w:p w14:paraId="4C604EC0" w14:textId="77777777" w:rsidR="002F4B12" w:rsidRPr="00B714BE" w:rsidRDefault="002F4B12" w:rsidP="002F4B12">
      <w:pPr>
        <w:pStyle w:val="PL"/>
        <w:rPr>
          <w:noProof w:val="0"/>
        </w:rPr>
      </w:pPr>
      <w:r w:rsidRPr="00B714BE">
        <w:rPr>
          <w:b/>
          <w:noProof w:val="0"/>
        </w:rPr>
        <w:t>with</w:t>
      </w:r>
      <w:r w:rsidRPr="00B714BE">
        <w:rPr>
          <w:noProof w:val="0"/>
        </w:rPr>
        <w:t xml:space="preserve"> {  UE </w:t>
      </w:r>
      <w:r w:rsidRPr="00B714BE">
        <w:rPr>
          <w:noProof w:val="0"/>
          <w:lang w:eastAsia="zh-CN"/>
        </w:rPr>
        <w:t>being</w:t>
      </w:r>
      <w:r w:rsidRPr="00B714BE">
        <w:rPr>
          <w:noProof w:val="0"/>
        </w:rPr>
        <w:t xml:space="preserve"> in RRC_CONNECTED state and its serving cell broadcast</w:t>
      </w:r>
      <w:r w:rsidRPr="00B714BE">
        <w:rPr>
          <w:noProof w:val="0"/>
          <w:lang w:eastAsia="zh-CN"/>
        </w:rPr>
        <w:t>ing</w:t>
      </w:r>
      <w:r w:rsidRPr="00B714BE">
        <w:rPr>
          <w:noProof w:val="0"/>
        </w:rPr>
        <w:t xml:space="preserve"> SIB12 }</w:t>
      </w:r>
    </w:p>
    <w:p w14:paraId="25B9ED46" w14:textId="77777777" w:rsidR="002F4B12" w:rsidRPr="00B714BE" w:rsidRDefault="002F4B12" w:rsidP="002F4B12">
      <w:pPr>
        <w:pStyle w:val="PL"/>
        <w:rPr>
          <w:noProof w:val="0"/>
        </w:rPr>
      </w:pPr>
      <w:r w:rsidRPr="00B714BE">
        <w:rPr>
          <w:b/>
          <w:noProof w:val="0"/>
        </w:rPr>
        <w:t>ensure that</w:t>
      </w:r>
      <w:r w:rsidRPr="00B714BE">
        <w:rPr>
          <w:noProof w:val="0"/>
        </w:rPr>
        <w:t xml:space="preserve"> {</w:t>
      </w:r>
    </w:p>
    <w:p w14:paraId="68D061E1" w14:textId="77777777" w:rsidR="002F4B12" w:rsidRPr="00B714BE" w:rsidRDefault="002F4B12" w:rsidP="002F4B12">
      <w:pPr>
        <w:pStyle w:val="PL"/>
        <w:rPr>
          <w:noProof w:val="0"/>
        </w:rPr>
      </w:pPr>
      <w:r w:rsidRPr="00B714BE">
        <w:rPr>
          <w:noProof w:val="0"/>
        </w:rPr>
        <w:t xml:space="preserve">  </w:t>
      </w:r>
      <w:r w:rsidRPr="00B714BE">
        <w:rPr>
          <w:b/>
          <w:noProof w:val="0"/>
        </w:rPr>
        <w:t>when</w:t>
      </w:r>
      <w:r w:rsidRPr="00B714BE">
        <w:rPr>
          <w:noProof w:val="0"/>
        </w:rPr>
        <w:t xml:space="preserve"> { UE is configured by upper layer to perform NR sidelink reception}</w:t>
      </w:r>
    </w:p>
    <w:p w14:paraId="1D47F192" w14:textId="77777777" w:rsidR="002F4B12" w:rsidRPr="00B714BE" w:rsidRDefault="002F4B12" w:rsidP="002F4B12">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UE is able to monitor NR sidelink reception using sl-RxPool included in SIB12</w:t>
      </w:r>
      <w:r w:rsidRPr="00B714BE">
        <w:rPr>
          <w:noProof w:val="0"/>
        </w:rPr>
        <w:t>}</w:t>
      </w:r>
    </w:p>
    <w:p w14:paraId="6C0B390A" w14:textId="77777777" w:rsidR="002F4B12" w:rsidRPr="00B714BE" w:rsidRDefault="002F4B12" w:rsidP="002F4B12">
      <w:pPr>
        <w:pStyle w:val="PL"/>
        <w:rPr>
          <w:noProof w:val="0"/>
          <w:lang w:eastAsia="zh-CN"/>
        </w:rPr>
      </w:pPr>
      <w:r w:rsidRPr="00B714BE">
        <w:rPr>
          <w:noProof w:val="0"/>
        </w:rPr>
        <w:t xml:space="preserve">            }</w:t>
      </w:r>
    </w:p>
    <w:p w14:paraId="05982E05" w14:textId="77777777" w:rsidR="002F4B12" w:rsidRPr="00B714BE" w:rsidRDefault="002F4B12" w:rsidP="002F4B12">
      <w:pPr>
        <w:pStyle w:val="PL"/>
        <w:rPr>
          <w:noProof w:val="0"/>
          <w:lang w:eastAsia="zh-CN"/>
        </w:rPr>
      </w:pPr>
    </w:p>
    <w:p w14:paraId="3A2A332F" w14:textId="77777777" w:rsidR="002F4B12" w:rsidRPr="00B714BE" w:rsidRDefault="002F4B12" w:rsidP="002F4B12">
      <w:pPr>
        <w:pStyle w:val="H6"/>
      </w:pPr>
      <w:r w:rsidRPr="00B714BE">
        <w:t>(</w:t>
      </w:r>
      <w:r w:rsidRPr="00B714BE">
        <w:rPr>
          <w:lang w:eastAsia="zh-CN"/>
        </w:rPr>
        <w:t>3</w:t>
      </w:r>
      <w:r w:rsidRPr="00B714BE">
        <w:t>)</w:t>
      </w:r>
    </w:p>
    <w:p w14:paraId="13801633" w14:textId="77777777" w:rsidR="00BC4CEB" w:rsidRPr="00B714BE" w:rsidRDefault="00BC4CEB" w:rsidP="002F4B12">
      <w:pPr>
        <w:pStyle w:val="PL"/>
        <w:rPr>
          <w:b/>
          <w:noProof w:val="0"/>
        </w:rPr>
      </w:pPr>
      <w:r w:rsidRPr="00B714BE">
        <w:rPr>
          <w:b/>
          <w:noProof w:val="0"/>
        </w:rPr>
        <w:t>Void</w:t>
      </w:r>
    </w:p>
    <w:p w14:paraId="4D746529" w14:textId="77777777" w:rsidR="002F4B12" w:rsidRPr="00B714BE" w:rsidRDefault="002F4B12" w:rsidP="002F4B12">
      <w:pPr>
        <w:pStyle w:val="PL"/>
        <w:rPr>
          <w:noProof w:val="0"/>
          <w:lang w:eastAsia="zh-CN"/>
        </w:rPr>
      </w:pPr>
    </w:p>
    <w:p w14:paraId="0559B6C8" w14:textId="77777777" w:rsidR="002F4B12" w:rsidRPr="00B714BE" w:rsidRDefault="002F4B12" w:rsidP="002F4B12">
      <w:pPr>
        <w:pStyle w:val="H6"/>
      </w:pPr>
      <w:r w:rsidRPr="00B714BE">
        <w:t>(</w:t>
      </w:r>
      <w:r w:rsidRPr="00B714BE">
        <w:rPr>
          <w:lang w:eastAsia="zh-CN"/>
        </w:rPr>
        <w:t>4</w:t>
      </w:r>
      <w:r w:rsidRPr="00B714BE">
        <w:t>)</w:t>
      </w:r>
    </w:p>
    <w:p w14:paraId="5DC5C4D0" w14:textId="77777777" w:rsidR="002F4B12" w:rsidRPr="00B714BE" w:rsidRDefault="002F4B12" w:rsidP="002F4B12">
      <w:pPr>
        <w:pStyle w:val="PL"/>
        <w:rPr>
          <w:noProof w:val="0"/>
        </w:rPr>
      </w:pPr>
      <w:r w:rsidRPr="00B714BE">
        <w:rPr>
          <w:b/>
          <w:noProof w:val="0"/>
        </w:rPr>
        <w:t>with</w:t>
      </w:r>
      <w:r w:rsidRPr="00B714BE">
        <w:rPr>
          <w:noProof w:val="0"/>
        </w:rPr>
        <w:t xml:space="preserve"> {  UE </w:t>
      </w:r>
      <w:r w:rsidRPr="00B714BE">
        <w:rPr>
          <w:noProof w:val="0"/>
          <w:lang w:eastAsia="zh-CN"/>
        </w:rPr>
        <w:t>being</w:t>
      </w:r>
      <w:r w:rsidRPr="00B714BE">
        <w:rPr>
          <w:noProof w:val="0"/>
        </w:rPr>
        <w:t xml:space="preserve"> in RRC_CONNECTED state and </w:t>
      </w:r>
      <w:r w:rsidRPr="00B714BE">
        <w:rPr>
          <w:noProof w:val="0"/>
          <w:lang w:eastAsia="zh-CN"/>
        </w:rPr>
        <w:t>being</w:t>
      </w:r>
      <w:r w:rsidRPr="00B714BE">
        <w:rPr>
          <w:noProof w:val="0"/>
        </w:rPr>
        <w:t xml:space="preserve"> configured by upper layer to perform NR sidelink reception }</w:t>
      </w:r>
    </w:p>
    <w:p w14:paraId="071C3536" w14:textId="77777777" w:rsidR="002F4B12" w:rsidRPr="00B714BE" w:rsidRDefault="002F4B12" w:rsidP="002F4B12">
      <w:pPr>
        <w:pStyle w:val="PL"/>
        <w:rPr>
          <w:noProof w:val="0"/>
        </w:rPr>
      </w:pPr>
      <w:r w:rsidRPr="00B714BE">
        <w:rPr>
          <w:b/>
          <w:noProof w:val="0"/>
        </w:rPr>
        <w:t>ensure that</w:t>
      </w:r>
      <w:r w:rsidRPr="00B714BE">
        <w:rPr>
          <w:noProof w:val="0"/>
        </w:rPr>
        <w:t xml:space="preserve"> {</w:t>
      </w:r>
    </w:p>
    <w:p w14:paraId="6031FD55" w14:textId="77777777" w:rsidR="002F4B12" w:rsidRPr="00B714BE" w:rsidRDefault="002F4B12" w:rsidP="002F4B12">
      <w:pPr>
        <w:pStyle w:val="PL"/>
        <w:rPr>
          <w:noProof w:val="0"/>
        </w:rPr>
      </w:pPr>
      <w:r w:rsidRPr="00B714BE">
        <w:rPr>
          <w:noProof w:val="0"/>
        </w:rPr>
        <w:t xml:space="preserve">  </w:t>
      </w:r>
      <w:r w:rsidRPr="00B714BE">
        <w:rPr>
          <w:b/>
          <w:noProof w:val="0"/>
        </w:rPr>
        <w:t>when</w:t>
      </w:r>
      <w:r w:rsidRPr="00B714BE">
        <w:rPr>
          <w:noProof w:val="0"/>
        </w:rPr>
        <w:t xml:space="preserve"> { UE receives a RRCReconfiguration includ</w:t>
      </w:r>
      <w:r w:rsidRPr="00B714BE">
        <w:rPr>
          <w:noProof w:val="0"/>
          <w:lang w:eastAsia="zh-CN"/>
        </w:rPr>
        <w:t>ing</w:t>
      </w:r>
      <w:r w:rsidRPr="00B714BE">
        <w:rPr>
          <w:noProof w:val="0"/>
        </w:rPr>
        <w:t xml:space="preserve"> reconfigurationWithSync and sl-RxPool}</w:t>
      </w:r>
    </w:p>
    <w:p w14:paraId="78D07FDD" w14:textId="61AAFFB7" w:rsidR="002F4B12" w:rsidRPr="00B714BE" w:rsidRDefault="002F4B12" w:rsidP="002F4B12">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 xml:space="preserve">UE is able to monitor NR sidelink reception using sl-RxPool included in the </w:t>
      </w:r>
      <w:r w:rsidR="00874190" w:rsidRPr="00B714BE">
        <w:rPr>
          <w:rFonts w:cs="Courier New"/>
          <w:noProof w:val="0"/>
          <w:szCs w:val="16"/>
        </w:rPr>
        <w:t>received</w:t>
      </w:r>
      <w:r w:rsidRPr="00B714BE">
        <w:rPr>
          <w:rFonts w:cs="Courier New"/>
          <w:noProof w:val="0"/>
          <w:szCs w:val="16"/>
        </w:rPr>
        <w:t xml:space="preserve"> RRCReconfiguration message </w:t>
      </w:r>
      <w:r w:rsidR="00BC4CEB" w:rsidRPr="00B714BE">
        <w:rPr>
          <w:rFonts w:cs="Courier New"/>
          <w:noProof w:val="0"/>
          <w:szCs w:val="16"/>
        </w:rPr>
        <w:t xml:space="preserve">after </w:t>
      </w:r>
      <w:r w:rsidRPr="00B714BE">
        <w:rPr>
          <w:rFonts w:cs="Courier New"/>
          <w:noProof w:val="0"/>
          <w:szCs w:val="16"/>
        </w:rPr>
        <w:t>handover procedure</w:t>
      </w:r>
      <w:r w:rsidRPr="00B714BE">
        <w:rPr>
          <w:noProof w:val="0"/>
        </w:rPr>
        <w:t>}</w:t>
      </w:r>
    </w:p>
    <w:p w14:paraId="71C64741" w14:textId="77777777" w:rsidR="002F4B12" w:rsidRPr="00B714BE" w:rsidRDefault="002F4B12" w:rsidP="002F4B12">
      <w:pPr>
        <w:pStyle w:val="PL"/>
        <w:rPr>
          <w:noProof w:val="0"/>
          <w:lang w:eastAsia="zh-CN"/>
        </w:rPr>
      </w:pPr>
      <w:r w:rsidRPr="00B714BE">
        <w:rPr>
          <w:noProof w:val="0"/>
        </w:rPr>
        <w:t xml:space="preserve">            }</w:t>
      </w:r>
    </w:p>
    <w:p w14:paraId="5EA8801F" w14:textId="77777777" w:rsidR="002F4B12" w:rsidRPr="00B714BE" w:rsidRDefault="002F4B12" w:rsidP="002F4B12">
      <w:pPr>
        <w:pStyle w:val="PL"/>
        <w:rPr>
          <w:noProof w:val="0"/>
          <w:lang w:eastAsia="zh-CN"/>
        </w:rPr>
      </w:pPr>
    </w:p>
    <w:p w14:paraId="01481AAE" w14:textId="77777777" w:rsidR="002F4B12" w:rsidRPr="00B714BE" w:rsidRDefault="002F4B12" w:rsidP="002F4B12">
      <w:pPr>
        <w:pStyle w:val="H6"/>
      </w:pPr>
      <w:r w:rsidRPr="00B714BE">
        <w:rPr>
          <w:lang w:eastAsia="zh-CN"/>
        </w:rPr>
        <w:t>12.2.1.6</w:t>
      </w:r>
      <w:r w:rsidRPr="00B714BE">
        <w:t>.</w:t>
      </w:r>
      <w:r w:rsidRPr="00B714BE">
        <w:rPr>
          <w:lang w:eastAsia="zh-CN"/>
        </w:rPr>
        <w:t>2</w:t>
      </w:r>
      <w:r w:rsidRPr="00B714BE">
        <w:tab/>
        <w:t>Conformance requirements</w:t>
      </w:r>
    </w:p>
    <w:p w14:paraId="46342A86" w14:textId="7820FA66" w:rsidR="002F4B12" w:rsidRPr="00B714BE" w:rsidRDefault="002F4B12" w:rsidP="009D4432">
      <w:pPr>
        <w:rPr>
          <w:lang w:eastAsia="zh-CN"/>
        </w:rPr>
      </w:pPr>
      <w:r w:rsidRPr="00B714BE">
        <w:t xml:space="preserve">References: The conformance requirements covered in the present TC are specified in: TS </w:t>
      </w:r>
      <w:r w:rsidRPr="00B714BE">
        <w:rPr>
          <w:lang w:eastAsia="zh-CN"/>
        </w:rPr>
        <w:t>38</w:t>
      </w:r>
      <w:r w:rsidRPr="00B714BE">
        <w:t>.</w:t>
      </w:r>
      <w:r w:rsidRPr="00B714BE">
        <w:rPr>
          <w:lang w:eastAsia="zh-CN"/>
        </w:rPr>
        <w:t>331</w:t>
      </w:r>
      <w:r w:rsidRPr="00B714BE">
        <w:t xml:space="preserve">, </w:t>
      </w:r>
      <w:r w:rsidR="00BC4CEB" w:rsidRPr="00B714BE">
        <w:t xml:space="preserve">clause 5.2.2.4.13, clause 5.3.5.14, </w:t>
      </w:r>
      <w:r w:rsidRPr="00B714BE">
        <w:t xml:space="preserve">clause </w:t>
      </w:r>
      <w:r w:rsidRPr="00B714BE">
        <w:rPr>
          <w:lang w:eastAsia="zh-CN"/>
        </w:rPr>
        <w:t>5</w:t>
      </w:r>
      <w:r w:rsidRPr="00B714BE">
        <w:t>.8</w:t>
      </w:r>
      <w:r w:rsidRPr="00B714BE">
        <w:rPr>
          <w:lang w:eastAsia="zh-CN"/>
        </w:rPr>
        <w:t xml:space="preserve">.1, </w:t>
      </w:r>
      <w:r w:rsidRPr="00B714BE">
        <w:t xml:space="preserve">clause </w:t>
      </w:r>
      <w:r w:rsidRPr="00B714BE">
        <w:rPr>
          <w:lang w:eastAsia="zh-CN"/>
        </w:rPr>
        <w:t>5</w:t>
      </w:r>
      <w:r w:rsidRPr="00B714BE">
        <w:t>.8</w:t>
      </w:r>
      <w:r w:rsidRPr="00B714BE">
        <w:rPr>
          <w:lang w:eastAsia="zh-CN"/>
        </w:rPr>
        <w:t xml:space="preserve">.7. </w:t>
      </w:r>
      <w:r w:rsidRPr="00B714BE">
        <w:t>Unless otherwise stated these are Rel-16 requirements.</w:t>
      </w:r>
    </w:p>
    <w:p w14:paraId="44DDD63F" w14:textId="77777777" w:rsidR="00BC4CEB" w:rsidRPr="00B714BE" w:rsidRDefault="00BC4CEB" w:rsidP="00BC4CEB">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2.2.4.13</w:t>
      </w:r>
      <w:r w:rsidRPr="00B714BE">
        <w:t>]</w:t>
      </w:r>
    </w:p>
    <w:p w14:paraId="0D711684" w14:textId="77777777" w:rsidR="00BC4CEB" w:rsidRPr="00B714BE" w:rsidRDefault="00BC4CEB" w:rsidP="00BC4CEB">
      <w:pPr>
        <w:rPr>
          <w:lang w:eastAsia="ja-JP"/>
        </w:rPr>
      </w:pPr>
      <w:r w:rsidRPr="00B714BE">
        <w:rPr>
          <w:lang w:eastAsia="ja-JP"/>
        </w:rPr>
        <w:t xml:space="preserve">Upon receiving </w:t>
      </w:r>
      <w:r w:rsidRPr="00B714BE">
        <w:rPr>
          <w:i/>
          <w:lang w:eastAsia="ja-JP"/>
        </w:rPr>
        <w:t>SIB12</w:t>
      </w:r>
      <w:r w:rsidRPr="00B714BE">
        <w:rPr>
          <w:lang w:eastAsia="ja-JP"/>
        </w:rPr>
        <w:t>, the UE shall:</w:t>
      </w:r>
    </w:p>
    <w:p w14:paraId="46798172" w14:textId="77777777" w:rsidR="00BC4CEB" w:rsidRPr="00B714BE" w:rsidRDefault="00BC4CEB" w:rsidP="00BC4CEB">
      <w:pPr>
        <w:ind w:left="568" w:hanging="284"/>
        <w:rPr>
          <w:lang w:eastAsia="ja-JP"/>
        </w:rPr>
      </w:pPr>
      <w:r w:rsidRPr="00B714BE">
        <w:rPr>
          <w:lang w:eastAsia="ja-JP"/>
        </w:rPr>
        <w:t>1&gt;</w:t>
      </w:r>
      <w:r w:rsidRPr="00B714BE">
        <w:rPr>
          <w:lang w:eastAsia="ja-JP"/>
        </w:rPr>
        <w:tab/>
        <w:t xml:space="preserve">if the UE has stored at least one segment of </w:t>
      </w:r>
      <w:r w:rsidRPr="00B714BE">
        <w:rPr>
          <w:i/>
          <w:iCs/>
          <w:lang w:eastAsia="ja-JP"/>
        </w:rPr>
        <w:t>SIB12</w:t>
      </w:r>
      <w:r w:rsidRPr="00B714BE">
        <w:rPr>
          <w:lang w:eastAsia="ja-JP"/>
        </w:rPr>
        <w:t xml:space="preserve"> and the value tag of </w:t>
      </w:r>
      <w:r w:rsidRPr="00B714BE">
        <w:rPr>
          <w:i/>
          <w:iCs/>
          <w:lang w:eastAsia="ja-JP"/>
        </w:rPr>
        <w:t>SIB12</w:t>
      </w:r>
      <w:r w:rsidRPr="00B714BE">
        <w:rPr>
          <w:lang w:eastAsia="ja-JP"/>
        </w:rPr>
        <w:t xml:space="preserve"> has changed since a previous segment was stored:</w:t>
      </w:r>
    </w:p>
    <w:p w14:paraId="3E67D4CC" w14:textId="77777777" w:rsidR="00BC4CEB" w:rsidRPr="00B714BE" w:rsidRDefault="00BC4CEB" w:rsidP="00BC4CEB">
      <w:pPr>
        <w:ind w:left="851" w:hanging="284"/>
        <w:rPr>
          <w:lang w:eastAsia="ja-JP"/>
        </w:rPr>
      </w:pPr>
      <w:r w:rsidRPr="00B714BE">
        <w:rPr>
          <w:lang w:eastAsia="ja-JP"/>
        </w:rPr>
        <w:t>2&gt;</w:t>
      </w:r>
      <w:r w:rsidRPr="00B714BE">
        <w:rPr>
          <w:lang w:eastAsia="ja-JP"/>
        </w:rPr>
        <w:tab/>
        <w:t>discard all stored segments;</w:t>
      </w:r>
    </w:p>
    <w:p w14:paraId="305B5C8B" w14:textId="77777777" w:rsidR="00BC4CEB" w:rsidRPr="00B714BE" w:rsidRDefault="00BC4CEB" w:rsidP="00BC4CEB">
      <w:pPr>
        <w:ind w:left="568" w:hanging="284"/>
        <w:rPr>
          <w:lang w:eastAsia="ja-JP"/>
        </w:rPr>
      </w:pPr>
      <w:r w:rsidRPr="00B714BE">
        <w:rPr>
          <w:lang w:eastAsia="ja-JP"/>
        </w:rPr>
        <w:t>1&gt;</w:t>
      </w:r>
      <w:r w:rsidRPr="00B714BE">
        <w:rPr>
          <w:lang w:eastAsia="ja-JP"/>
        </w:rPr>
        <w:tab/>
        <w:t>store the segment;</w:t>
      </w:r>
    </w:p>
    <w:p w14:paraId="3BFA1072" w14:textId="77777777" w:rsidR="00BC4CEB" w:rsidRPr="00B714BE" w:rsidRDefault="00BC4CEB" w:rsidP="00BC4CEB">
      <w:pPr>
        <w:ind w:left="568" w:hanging="284"/>
        <w:rPr>
          <w:lang w:eastAsia="ja-JP"/>
        </w:rPr>
      </w:pPr>
      <w:r w:rsidRPr="00B714BE">
        <w:rPr>
          <w:lang w:eastAsia="ja-JP"/>
        </w:rPr>
        <w:t>1&gt;</w:t>
      </w:r>
      <w:r w:rsidRPr="00B714BE">
        <w:rPr>
          <w:lang w:eastAsia="ja-JP"/>
        </w:rPr>
        <w:tab/>
        <w:t>if all segments have been received:</w:t>
      </w:r>
    </w:p>
    <w:p w14:paraId="0355B7FD" w14:textId="77777777" w:rsidR="00BC4CEB" w:rsidRPr="00B714BE" w:rsidRDefault="00BC4CEB" w:rsidP="00BC4CEB">
      <w:pPr>
        <w:ind w:left="851" w:hanging="284"/>
        <w:rPr>
          <w:lang w:eastAsia="ja-JP"/>
        </w:rPr>
      </w:pPr>
      <w:r w:rsidRPr="00B714BE">
        <w:rPr>
          <w:lang w:eastAsia="ja-JP"/>
        </w:rPr>
        <w:t>2&gt;</w:t>
      </w:r>
      <w:r w:rsidRPr="00B714BE">
        <w:rPr>
          <w:lang w:eastAsia="ja-JP"/>
        </w:rPr>
        <w:tab/>
        <w:t xml:space="preserve">assemble </w:t>
      </w:r>
      <w:r w:rsidRPr="00B714BE">
        <w:rPr>
          <w:i/>
          <w:iCs/>
          <w:lang w:eastAsia="ja-JP"/>
        </w:rPr>
        <w:t>SIB12-IEs</w:t>
      </w:r>
      <w:r w:rsidRPr="00B714BE">
        <w:rPr>
          <w:lang w:eastAsia="ja-JP"/>
        </w:rPr>
        <w:t xml:space="preserve"> from the received segments;</w:t>
      </w:r>
    </w:p>
    <w:p w14:paraId="0A801ED5" w14:textId="77777777" w:rsidR="00BC4CEB" w:rsidRPr="00B714BE" w:rsidRDefault="00BC4CEB" w:rsidP="00BC4CEB">
      <w:pPr>
        <w:ind w:left="851" w:hanging="284"/>
        <w:rPr>
          <w:lang w:eastAsia="ja-JP"/>
        </w:rPr>
      </w:pPr>
      <w:r w:rsidRPr="00B714BE">
        <w:rPr>
          <w:lang w:eastAsia="ja-JP"/>
        </w:rPr>
        <w:t>2&gt;</w:t>
      </w:r>
      <w:r w:rsidRPr="00B714BE">
        <w:rPr>
          <w:lang w:eastAsia="ja-JP"/>
        </w:rPr>
        <w:tab/>
        <w:t xml:space="preserve">if </w:t>
      </w:r>
      <w:r w:rsidRPr="00B714BE">
        <w:rPr>
          <w:i/>
          <w:lang w:eastAsia="ja-JP"/>
        </w:rPr>
        <w:t xml:space="preserve">sl-FreqInfoList </w:t>
      </w:r>
      <w:r w:rsidRPr="00B714BE">
        <w:rPr>
          <w:lang w:eastAsia="ja-JP"/>
        </w:rPr>
        <w:t xml:space="preserve">is included in </w:t>
      </w:r>
      <w:r w:rsidRPr="00B714BE">
        <w:rPr>
          <w:i/>
          <w:lang w:eastAsia="ja-JP"/>
        </w:rPr>
        <w:t>sl-ConfigCommonNR</w:t>
      </w:r>
      <w:r w:rsidRPr="00B714BE">
        <w:rPr>
          <w:lang w:eastAsia="ja-JP"/>
        </w:rPr>
        <w:t>:</w:t>
      </w:r>
    </w:p>
    <w:p w14:paraId="702B9483" w14:textId="77777777" w:rsidR="00BC4CEB" w:rsidRPr="00B714BE" w:rsidRDefault="00BC4CEB" w:rsidP="00BC4CEB">
      <w:pPr>
        <w:ind w:left="1135" w:hanging="284"/>
        <w:rPr>
          <w:lang w:eastAsia="ja-JP"/>
        </w:rPr>
      </w:pPr>
      <w:r w:rsidRPr="00B714BE">
        <w:rPr>
          <w:lang w:eastAsia="ja-JP"/>
        </w:rPr>
        <w:t>3&gt;</w:t>
      </w:r>
      <w:r w:rsidRPr="00B714BE">
        <w:rPr>
          <w:lang w:eastAsia="ja-JP"/>
        </w:rPr>
        <w:tab/>
        <w:t xml:space="preserve">if configured to receive </w:t>
      </w:r>
      <w:r w:rsidRPr="00B714BE">
        <w:rPr>
          <w:lang w:eastAsia="zh-CN"/>
        </w:rPr>
        <w:t xml:space="preserve">NR </w:t>
      </w:r>
      <w:r w:rsidRPr="00B714BE">
        <w:rPr>
          <w:lang w:eastAsia="ja-JP"/>
        </w:rPr>
        <w:t>sidelink communication:</w:t>
      </w:r>
    </w:p>
    <w:p w14:paraId="52ED5C33" w14:textId="77777777" w:rsidR="00BC4CEB" w:rsidRPr="00B714BE" w:rsidRDefault="00BC4CEB" w:rsidP="00BC4CEB">
      <w:pPr>
        <w:ind w:left="1418" w:hanging="284"/>
        <w:rPr>
          <w:lang w:eastAsia="ja-JP"/>
        </w:rPr>
      </w:pPr>
      <w:r w:rsidRPr="00B714BE">
        <w:rPr>
          <w:lang w:eastAsia="ja-JP"/>
        </w:rPr>
        <w:t>4&gt;</w:t>
      </w:r>
      <w:r w:rsidRPr="00B714BE">
        <w:rPr>
          <w:lang w:eastAsia="ja-JP"/>
        </w:rPr>
        <w:tab/>
        <w:t xml:space="preserve">use the resource pool(s) indicated by </w:t>
      </w:r>
      <w:r w:rsidRPr="00B714BE">
        <w:rPr>
          <w:i/>
          <w:lang w:eastAsia="ja-JP"/>
        </w:rPr>
        <w:t>sl-RxPool</w:t>
      </w:r>
      <w:r w:rsidRPr="00B714BE">
        <w:rPr>
          <w:lang w:eastAsia="ja-JP"/>
        </w:rPr>
        <w:t xml:space="preserve"> for</w:t>
      </w:r>
      <w:r w:rsidRPr="00B714BE">
        <w:rPr>
          <w:lang w:eastAsia="zh-CN"/>
        </w:rPr>
        <w:t xml:space="preserve"> NR</w:t>
      </w:r>
      <w:r w:rsidRPr="00B714BE">
        <w:rPr>
          <w:lang w:eastAsia="ja-JP"/>
        </w:rPr>
        <w:t xml:space="preserve"> sidelink communication reception, as specified in 5.8.7;</w:t>
      </w:r>
    </w:p>
    <w:p w14:paraId="76F6FF0B" w14:textId="77777777" w:rsidR="00BC4CEB" w:rsidRPr="00B714BE" w:rsidRDefault="00BC4CEB" w:rsidP="00BC4CEB">
      <w:pPr>
        <w:ind w:left="1135" w:hanging="284"/>
        <w:rPr>
          <w:lang w:eastAsia="ja-JP"/>
        </w:rPr>
      </w:pPr>
      <w:r w:rsidRPr="00B714BE">
        <w:rPr>
          <w:lang w:eastAsia="ja-JP"/>
        </w:rPr>
        <w:t>3&gt;</w:t>
      </w:r>
      <w:r w:rsidRPr="00B714BE">
        <w:rPr>
          <w:lang w:eastAsia="ja-JP"/>
        </w:rPr>
        <w:tab/>
        <w:t xml:space="preserve">if configured to transmit </w:t>
      </w:r>
      <w:r w:rsidRPr="00B714BE">
        <w:rPr>
          <w:lang w:eastAsia="zh-CN"/>
        </w:rPr>
        <w:t>NR s</w:t>
      </w:r>
      <w:r w:rsidRPr="00B714BE">
        <w:rPr>
          <w:lang w:eastAsia="ja-JP"/>
        </w:rPr>
        <w:t>idelink communication:</w:t>
      </w:r>
    </w:p>
    <w:p w14:paraId="7CA3461F" w14:textId="77777777" w:rsidR="00BC4CEB" w:rsidRPr="00B714BE" w:rsidRDefault="00BC4CEB" w:rsidP="00BC4CEB">
      <w:pPr>
        <w:ind w:left="1418" w:hanging="284"/>
        <w:rPr>
          <w:lang w:eastAsia="ja-JP"/>
        </w:rPr>
      </w:pPr>
      <w:r w:rsidRPr="00B714BE">
        <w:rPr>
          <w:lang w:eastAsia="ja-JP"/>
        </w:rPr>
        <w:t>4&gt;</w:t>
      </w:r>
      <w:r w:rsidRPr="00B714BE">
        <w:rPr>
          <w:lang w:eastAsia="ja-JP"/>
        </w:rPr>
        <w:tab/>
        <w:t xml:space="preserve">use the resource pool(s) indicated by </w:t>
      </w:r>
      <w:r w:rsidRPr="00B714BE">
        <w:rPr>
          <w:i/>
          <w:lang w:eastAsia="ja-JP"/>
        </w:rPr>
        <w:t>sl-TxPoolSelectedNormal</w:t>
      </w:r>
      <w:r w:rsidRPr="00B714BE">
        <w:rPr>
          <w:lang w:eastAsia="ja-JP"/>
        </w:rPr>
        <w:t xml:space="preserve">, or </w:t>
      </w:r>
      <w:r w:rsidRPr="00B714BE">
        <w:rPr>
          <w:i/>
          <w:lang w:eastAsia="ja-JP"/>
        </w:rPr>
        <w:t>sl-TxPoolExceptional</w:t>
      </w:r>
      <w:r w:rsidRPr="00B714BE">
        <w:rPr>
          <w:lang w:eastAsia="ja-JP"/>
        </w:rPr>
        <w:t xml:space="preserve"> for </w:t>
      </w:r>
      <w:r w:rsidRPr="00B714BE">
        <w:rPr>
          <w:lang w:eastAsia="zh-CN"/>
        </w:rPr>
        <w:t xml:space="preserve">NR </w:t>
      </w:r>
      <w:r w:rsidRPr="00B714BE">
        <w:rPr>
          <w:lang w:eastAsia="ja-JP"/>
        </w:rPr>
        <w:t>sidelink communication transmission, as specified in 5.8.8;</w:t>
      </w:r>
    </w:p>
    <w:p w14:paraId="1EC620A7" w14:textId="77777777" w:rsidR="00BC4CEB" w:rsidRPr="00B714BE" w:rsidRDefault="00BC4CEB" w:rsidP="00BC4CEB">
      <w:pPr>
        <w:ind w:left="1418" w:hanging="284"/>
        <w:rPr>
          <w:lang w:eastAsia="ja-JP"/>
        </w:rPr>
      </w:pPr>
      <w:r w:rsidRPr="00B714BE">
        <w:rPr>
          <w:lang w:eastAsia="ja-JP"/>
        </w:rPr>
        <w:lastRenderedPageBreak/>
        <w:t>4&gt;</w:t>
      </w:r>
      <w:r w:rsidRPr="00B714BE">
        <w:rPr>
          <w:lang w:eastAsia="ja-JP"/>
        </w:rPr>
        <w:tab/>
      </w:r>
      <w:r w:rsidRPr="00B714BE">
        <w:rPr>
          <w:lang w:eastAsia="zh-CN"/>
        </w:rPr>
        <w:t>perform CBR measurement on</w:t>
      </w:r>
      <w:r w:rsidRPr="00B714BE">
        <w:rPr>
          <w:lang w:eastAsia="ja-JP"/>
        </w:rPr>
        <w:t xml:space="preserve"> the </w:t>
      </w:r>
      <w:r w:rsidRPr="00B714BE">
        <w:rPr>
          <w:lang w:eastAsia="zh-CN"/>
        </w:rPr>
        <w:t xml:space="preserve">transmission </w:t>
      </w:r>
      <w:r w:rsidRPr="00B714BE">
        <w:rPr>
          <w:lang w:eastAsia="ja-JP"/>
        </w:rPr>
        <w:t>resource pool</w:t>
      </w:r>
      <w:r w:rsidRPr="00B714BE">
        <w:rPr>
          <w:lang w:eastAsia="zh-CN"/>
        </w:rPr>
        <w:t>(s)</w:t>
      </w:r>
      <w:r w:rsidRPr="00B714BE">
        <w:rPr>
          <w:lang w:eastAsia="ja-JP"/>
        </w:rPr>
        <w:t xml:space="preserve"> indicated by </w:t>
      </w:r>
      <w:r w:rsidRPr="00B714BE">
        <w:rPr>
          <w:i/>
          <w:lang w:eastAsia="ja-JP"/>
        </w:rPr>
        <w:t>sl-TxPoolSelectedNormal</w:t>
      </w:r>
      <w:r w:rsidRPr="00B714BE">
        <w:rPr>
          <w:lang w:eastAsia="zh-CN"/>
        </w:rPr>
        <w:t xml:space="preserve"> </w:t>
      </w:r>
      <w:r w:rsidRPr="00B714BE">
        <w:rPr>
          <w:lang w:eastAsia="ja-JP"/>
        </w:rPr>
        <w:t xml:space="preserve">or </w:t>
      </w:r>
      <w:r w:rsidRPr="00B714BE">
        <w:rPr>
          <w:i/>
          <w:lang w:eastAsia="ja-JP"/>
        </w:rPr>
        <w:t>sl-TxPoolExceptional</w:t>
      </w:r>
      <w:r w:rsidRPr="00B714BE">
        <w:rPr>
          <w:lang w:eastAsia="ja-JP"/>
        </w:rPr>
        <w:t xml:space="preserve"> for </w:t>
      </w:r>
      <w:r w:rsidRPr="00B714BE">
        <w:rPr>
          <w:lang w:eastAsia="zh-CN"/>
        </w:rPr>
        <w:t xml:space="preserve">NR </w:t>
      </w:r>
      <w:r w:rsidRPr="00B714BE">
        <w:rPr>
          <w:lang w:eastAsia="ja-JP"/>
        </w:rPr>
        <w:t>sidelink communication transmission, as specified in 5.</w:t>
      </w:r>
      <w:r w:rsidRPr="00B714BE">
        <w:rPr>
          <w:lang w:eastAsia="zh-CN"/>
        </w:rPr>
        <w:t>5</w:t>
      </w:r>
      <w:r w:rsidRPr="00B714BE">
        <w:rPr>
          <w:lang w:eastAsia="ja-JP"/>
        </w:rPr>
        <w:t>.</w:t>
      </w:r>
      <w:r w:rsidRPr="00B714BE">
        <w:rPr>
          <w:lang w:eastAsia="zh-CN"/>
        </w:rPr>
        <w:t>3.1</w:t>
      </w:r>
      <w:r w:rsidRPr="00B714BE">
        <w:rPr>
          <w:lang w:eastAsia="ja-JP"/>
        </w:rPr>
        <w:t>;</w:t>
      </w:r>
    </w:p>
    <w:p w14:paraId="31DF7738" w14:textId="77777777" w:rsidR="00BC4CEB" w:rsidRPr="00B714BE" w:rsidRDefault="00BC4CEB" w:rsidP="00BC4CEB">
      <w:pPr>
        <w:ind w:left="1418" w:hanging="284"/>
        <w:rPr>
          <w:lang w:eastAsia="ja-JP"/>
        </w:rPr>
      </w:pPr>
      <w:r w:rsidRPr="00B714BE">
        <w:rPr>
          <w:lang w:eastAsia="ja-JP"/>
        </w:rPr>
        <w:t>4&gt;</w:t>
      </w:r>
      <w:r w:rsidRPr="00B714BE">
        <w:rPr>
          <w:lang w:eastAsia="ja-JP"/>
        </w:rPr>
        <w:tab/>
        <w:t xml:space="preserve">use the synchronization configuration parameters for NR sidelink communication on frequencies included in </w:t>
      </w:r>
      <w:r w:rsidRPr="00B714BE">
        <w:rPr>
          <w:i/>
          <w:iCs/>
          <w:lang w:eastAsia="ja-JP"/>
        </w:rPr>
        <w:t>sl-FreqInfoList</w:t>
      </w:r>
      <w:r w:rsidRPr="00B714BE">
        <w:rPr>
          <w:lang w:eastAsia="ja-JP"/>
        </w:rPr>
        <w:t>, as specified in 5.8.5;</w:t>
      </w:r>
    </w:p>
    <w:p w14:paraId="64ED5CEF" w14:textId="77777777" w:rsidR="00BC4CEB" w:rsidRPr="00B714BE" w:rsidRDefault="00BC4CEB" w:rsidP="00BC4CEB">
      <w:pPr>
        <w:ind w:left="1135" w:hanging="284"/>
        <w:rPr>
          <w:rFonts w:eastAsia="SimSun"/>
        </w:rPr>
      </w:pPr>
      <w:r w:rsidRPr="00B714BE">
        <w:rPr>
          <w:rFonts w:eastAsia="SimSun"/>
        </w:rPr>
        <w:t>3&gt;</w:t>
      </w:r>
      <w:r w:rsidRPr="00B714BE">
        <w:rPr>
          <w:rFonts w:eastAsia="SimSun"/>
        </w:rPr>
        <w:tab/>
        <w:t>if configured to receive NR sidelink discovery:</w:t>
      </w:r>
    </w:p>
    <w:p w14:paraId="01132282" w14:textId="77777777" w:rsidR="00BC4CEB" w:rsidRPr="00B714BE" w:rsidRDefault="00BC4CEB" w:rsidP="00BC4CEB">
      <w:pPr>
        <w:ind w:left="1418" w:hanging="284"/>
        <w:rPr>
          <w:rFonts w:eastAsia="SimSun"/>
        </w:rPr>
      </w:pPr>
      <w:r w:rsidRPr="00B714BE">
        <w:rPr>
          <w:rFonts w:eastAsia="SimSun"/>
        </w:rPr>
        <w:t>4&gt;</w:t>
      </w:r>
      <w:r w:rsidRPr="00B714BE">
        <w:rPr>
          <w:rFonts w:eastAsia="SimSun"/>
        </w:rPr>
        <w:tab/>
        <w:t xml:space="preserve">use the resource pool(s) indicated by </w:t>
      </w:r>
      <w:r w:rsidRPr="00B714BE">
        <w:rPr>
          <w:rFonts w:eastAsia="SimSun"/>
          <w:i/>
        </w:rPr>
        <w:t>sl-DiscRxPool</w:t>
      </w:r>
      <w:r w:rsidRPr="00B714BE">
        <w:rPr>
          <w:rFonts w:eastAsia="SimSun"/>
        </w:rPr>
        <w:t xml:space="preserve"> or </w:t>
      </w:r>
      <w:r w:rsidRPr="00B714BE">
        <w:rPr>
          <w:rFonts w:eastAsia="SimSun"/>
          <w:i/>
        </w:rPr>
        <w:t>sl-RxPool</w:t>
      </w:r>
      <w:r w:rsidRPr="00B714BE">
        <w:rPr>
          <w:rFonts w:eastAsia="SimSun"/>
        </w:rPr>
        <w:t xml:space="preserve"> for NR sidelink discovery reception, as specified in 5.8.13.2;</w:t>
      </w:r>
    </w:p>
    <w:p w14:paraId="561F74FF" w14:textId="77777777" w:rsidR="00BC4CEB" w:rsidRPr="00B714BE" w:rsidRDefault="00BC4CEB" w:rsidP="00BC4CEB">
      <w:pPr>
        <w:ind w:left="1135" w:hanging="284"/>
        <w:rPr>
          <w:rFonts w:eastAsia="SimSun"/>
        </w:rPr>
      </w:pPr>
      <w:r w:rsidRPr="00B714BE">
        <w:rPr>
          <w:rFonts w:eastAsia="SimSun"/>
        </w:rPr>
        <w:t>3&gt;</w:t>
      </w:r>
      <w:r w:rsidRPr="00B714BE">
        <w:rPr>
          <w:rFonts w:eastAsia="SimSun"/>
        </w:rPr>
        <w:tab/>
        <w:t>if configured to transmit NR sidelink discovery:</w:t>
      </w:r>
    </w:p>
    <w:p w14:paraId="0FD83514" w14:textId="77777777" w:rsidR="00BC4CEB" w:rsidRPr="00B714BE" w:rsidRDefault="00BC4CEB" w:rsidP="00BC4CEB">
      <w:pPr>
        <w:ind w:left="1418" w:hanging="284"/>
        <w:rPr>
          <w:rFonts w:eastAsia="SimSun"/>
        </w:rPr>
      </w:pPr>
      <w:r w:rsidRPr="00B714BE">
        <w:rPr>
          <w:rFonts w:eastAsia="SimSun"/>
        </w:rPr>
        <w:t>4&gt;</w:t>
      </w:r>
      <w:r w:rsidRPr="00B714BE">
        <w:rPr>
          <w:rFonts w:eastAsia="SimSun"/>
        </w:rPr>
        <w:tab/>
        <w:t xml:space="preserve">use the resource pool(s) indicated by </w:t>
      </w:r>
      <w:r w:rsidRPr="00B714BE">
        <w:rPr>
          <w:rFonts w:eastAsia="SimSun"/>
          <w:i/>
        </w:rPr>
        <w:t>sl-DiscTxPoolSelected</w:t>
      </w:r>
      <w:r w:rsidRPr="00B714BE">
        <w:rPr>
          <w:rFonts w:eastAsia="SimSun"/>
        </w:rPr>
        <w:t xml:space="preserve">, </w:t>
      </w:r>
      <w:r w:rsidRPr="00B714BE">
        <w:rPr>
          <w:rFonts w:eastAsia="SimSun"/>
          <w:i/>
        </w:rPr>
        <w:t>sl-TxPoolExceptional</w:t>
      </w:r>
      <w:r w:rsidRPr="00B714BE">
        <w:rPr>
          <w:rFonts w:eastAsia="SimSun"/>
        </w:rPr>
        <w:t xml:space="preserve"> or </w:t>
      </w:r>
      <w:r w:rsidRPr="00B714BE">
        <w:rPr>
          <w:rFonts w:eastAsia="SimSun"/>
          <w:i/>
        </w:rPr>
        <w:t>sl-TxPool</w:t>
      </w:r>
      <w:r w:rsidRPr="00B714BE">
        <w:rPr>
          <w:rFonts w:eastAsia="SimSun"/>
          <w:i/>
          <w:iCs/>
        </w:rPr>
        <w:t>SelectedNormal</w:t>
      </w:r>
      <w:r w:rsidRPr="00B714BE">
        <w:rPr>
          <w:rFonts w:eastAsia="SimSun"/>
        </w:rPr>
        <w:t xml:space="preserve"> for NR sidelink discovery transmission, as specified in 5.8.13.3;</w:t>
      </w:r>
    </w:p>
    <w:p w14:paraId="7479086B" w14:textId="77777777" w:rsidR="00BC4CEB" w:rsidRPr="00B714BE" w:rsidRDefault="00BC4CEB" w:rsidP="00BC4CEB">
      <w:pPr>
        <w:ind w:left="1418" w:hanging="284"/>
        <w:rPr>
          <w:rFonts w:eastAsia="SimSun"/>
        </w:rPr>
      </w:pPr>
      <w:r w:rsidRPr="00B714BE">
        <w:rPr>
          <w:rFonts w:eastAsia="SimSun"/>
        </w:rPr>
        <w:t>4&gt;</w:t>
      </w:r>
      <w:r w:rsidRPr="00B714BE">
        <w:rPr>
          <w:rFonts w:eastAsia="SimSun"/>
        </w:rPr>
        <w:tab/>
      </w:r>
      <w:r w:rsidRPr="00B714BE">
        <w:rPr>
          <w:rFonts w:eastAsia="SimSun"/>
          <w:lang w:eastAsia="zh-CN"/>
        </w:rPr>
        <w:t>perform CBR measurement on</w:t>
      </w:r>
      <w:r w:rsidRPr="00B714BE">
        <w:rPr>
          <w:rFonts w:eastAsia="SimSun"/>
        </w:rPr>
        <w:t xml:space="preserve"> the </w:t>
      </w:r>
      <w:r w:rsidRPr="00B714BE">
        <w:rPr>
          <w:rFonts w:eastAsia="SimSun"/>
          <w:lang w:eastAsia="zh-CN"/>
        </w:rPr>
        <w:t xml:space="preserve">transmission </w:t>
      </w:r>
      <w:r w:rsidRPr="00B714BE">
        <w:rPr>
          <w:rFonts w:eastAsia="SimSun"/>
        </w:rPr>
        <w:t>resource pool</w:t>
      </w:r>
      <w:r w:rsidRPr="00B714BE">
        <w:rPr>
          <w:rFonts w:eastAsia="SimSun"/>
          <w:lang w:eastAsia="zh-CN"/>
        </w:rPr>
        <w:t>(s)</w:t>
      </w:r>
      <w:r w:rsidRPr="00B714BE">
        <w:rPr>
          <w:rFonts w:eastAsia="SimSun"/>
        </w:rPr>
        <w:t xml:space="preserve"> indicated by </w:t>
      </w:r>
      <w:r w:rsidRPr="00B714BE">
        <w:rPr>
          <w:rFonts w:eastAsia="SimSun"/>
          <w:i/>
        </w:rPr>
        <w:t>sl-TxPoolSelectedNormal</w:t>
      </w:r>
      <w:r w:rsidRPr="00B714BE">
        <w:rPr>
          <w:rFonts w:eastAsia="SimSun"/>
        </w:rPr>
        <w:t xml:space="preserve">, </w:t>
      </w:r>
      <w:r w:rsidRPr="00B714BE">
        <w:rPr>
          <w:rFonts w:eastAsia="SimSun"/>
          <w:i/>
        </w:rPr>
        <w:t>sl-DiscTxPoolSelected</w:t>
      </w:r>
      <w:r w:rsidRPr="00B714BE">
        <w:rPr>
          <w:rFonts w:eastAsia="SimSun"/>
          <w:lang w:eastAsia="zh-CN"/>
        </w:rPr>
        <w:t xml:space="preserve"> or</w:t>
      </w:r>
      <w:r w:rsidRPr="00B714BE">
        <w:rPr>
          <w:rFonts w:eastAsia="SimSun"/>
        </w:rPr>
        <w:t xml:space="preserve"> </w:t>
      </w:r>
      <w:r w:rsidRPr="00B714BE">
        <w:rPr>
          <w:rFonts w:eastAsia="SimSun"/>
          <w:i/>
        </w:rPr>
        <w:t>sl-TxPoolExceptional</w:t>
      </w:r>
      <w:r w:rsidRPr="00B714BE">
        <w:rPr>
          <w:rFonts w:eastAsia="SimSun"/>
        </w:rPr>
        <w:t xml:space="preserve"> for </w:t>
      </w:r>
      <w:r w:rsidRPr="00B714BE">
        <w:rPr>
          <w:rFonts w:eastAsia="SimSun"/>
          <w:lang w:eastAsia="zh-CN"/>
        </w:rPr>
        <w:t xml:space="preserve">NR </w:t>
      </w:r>
      <w:r w:rsidRPr="00B714BE">
        <w:rPr>
          <w:rFonts w:eastAsia="SimSun"/>
        </w:rPr>
        <w:t>sidelink discovery transmission, as specified in 5.</w:t>
      </w:r>
      <w:r w:rsidRPr="00B714BE">
        <w:rPr>
          <w:rFonts w:eastAsia="SimSun"/>
          <w:lang w:eastAsia="zh-CN"/>
        </w:rPr>
        <w:t>5</w:t>
      </w:r>
      <w:r w:rsidRPr="00B714BE">
        <w:rPr>
          <w:rFonts w:eastAsia="SimSun"/>
        </w:rPr>
        <w:t>.</w:t>
      </w:r>
      <w:r w:rsidRPr="00B714BE">
        <w:rPr>
          <w:rFonts w:eastAsia="SimSun"/>
          <w:lang w:eastAsia="zh-CN"/>
        </w:rPr>
        <w:t>3.1</w:t>
      </w:r>
      <w:r w:rsidRPr="00B714BE">
        <w:rPr>
          <w:rFonts w:eastAsia="SimSun"/>
        </w:rPr>
        <w:t>;</w:t>
      </w:r>
    </w:p>
    <w:p w14:paraId="6244EE00" w14:textId="77777777" w:rsidR="00BC4CEB" w:rsidRPr="00B714BE" w:rsidRDefault="00BC4CEB" w:rsidP="00BC4CEB">
      <w:pPr>
        <w:ind w:left="1418" w:hanging="284"/>
        <w:rPr>
          <w:rFonts w:eastAsia="SimSun"/>
        </w:rPr>
      </w:pPr>
      <w:r w:rsidRPr="00B714BE">
        <w:rPr>
          <w:rFonts w:eastAsia="SimSun"/>
        </w:rPr>
        <w:t>4&gt;</w:t>
      </w:r>
      <w:r w:rsidRPr="00B714BE">
        <w:rPr>
          <w:rFonts w:eastAsia="SimSun"/>
        </w:rPr>
        <w:tab/>
        <w:t xml:space="preserve">use the synchronization configuration parameters for NR sidelink discovery on frequencies included in </w:t>
      </w:r>
      <w:r w:rsidRPr="00B714BE">
        <w:rPr>
          <w:rFonts w:eastAsia="SimSun"/>
          <w:i/>
          <w:iCs/>
        </w:rPr>
        <w:t>sl-FreqInfoList</w:t>
      </w:r>
      <w:r w:rsidRPr="00B714BE">
        <w:rPr>
          <w:rFonts w:eastAsia="SimSun"/>
        </w:rPr>
        <w:t>, as specified in 5.8.5;</w:t>
      </w:r>
    </w:p>
    <w:p w14:paraId="096B5D08" w14:textId="77777777" w:rsidR="00BC4CEB" w:rsidRPr="00B714BE" w:rsidRDefault="00BC4CEB" w:rsidP="00BC4CEB">
      <w:pPr>
        <w:ind w:left="851" w:hanging="284"/>
        <w:rPr>
          <w:lang w:eastAsia="ja-JP"/>
        </w:rPr>
      </w:pPr>
      <w:r w:rsidRPr="00B714BE">
        <w:rPr>
          <w:lang w:eastAsia="ja-JP"/>
        </w:rPr>
        <w:t>2&gt;</w:t>
      </w:r>
      <w:r w:rsidRPr="00B714BE">
        <w:rPr>
          <w:lang w:eastAsia="ja-JP"/>
        </w:rPr>
        <w:tab/>
        <w:t xml:space="preserve">if </w:t>
      </w:r>
      <w:r w:rsidRPr="00B714BE">
        <w:rPr>
          <w:i/>
          <w:iCs/>
          <w:lang w:eastAsia="ja-JP"/>
        </w:rPr>
        <w:t>sl-RadioBearerConfigList</w:t>
      </w:r>
      <w:r w:rsidRPr="00B714BE">
        <w:rPr>
          <w:lang w:eastAsia="ja-JP"/>
        </w:rPr>
        <w:t xml:space="preserve"> or </w:t>
      </w:r>
      <w:r w:rsidRPr="00B714BE">
        <w:rPr>
          <w:i/>
          <w:iCs/>
          <w:lang w:eastAsia="ja-JP"/>
        </w:rPr>
        <w:t>sl-RLC-BearerConfigList</w:t>
      </w:r>
      <w:r w:rsidRPr="00B714BE">
        <w:rPr>
          <w:lang w:eastAsia="ja-JP"/>
        </w:rPr>
        <w:t xml:space="preserve"> is included in </w:t>
      </w:r>
      <w:r w:rsidRPr="00B714BE">
        <w:rPr>
          <w:i/>
          <w:iCs/>
          <w:lang w:eastAsia="ja-JP"/>
        </w:rPr>
        <w:t>sl-ConfigCommonNR</w:t>
      </w:r>
      <w:r w:rsidRPr="00B714BE">
        <w:rPr>
          <w:lang w:eastAsia="ja-JP"/>
        </w:rPr>
        <w:t>:</w:t>
      </w:r>
    </w:p>
    <w:p w14:paraId="76DCA603" w14:textId="77777777" w:rsidR="00BC4CEB" w:rsidRPr="00B714BE" w:rsidRDefault="00BC4CEB" w:rsidP="00BC4CEB">
      <w:pPr>
        <w:ind w:left="1135" w:hanging="284"/>
        <w:rPr>
          <w:lang w:eastAsia="ja-JP"/>
        </w:rPr>
      </w:pPr>
      <w:r w:rsidRPr="00B714BE">
        <w:rPr>
          <w:lang w:eastAsia="ja-JP"/>
        </w:rPr>
        <w:t>3&gt;</w:t>
      </w:r>
      <w:r w:rsidRPr="00B714BE">
        <w:rPr>
          <w:lang w:eastAsia="ja-JP"/>
        </w:rPr>
        <w:tab/>
        <w:t xml:space="preserve">perform </w:t>
      </w:r>
      <w:r w:rsidRPr="00B714BE">
        <w:rPr>
          <w:rFonts w:eastAsia="MS Mincho"/>
          <w:lang w:eastAsia="ja-JP"/>
        </w:rPr>
        <w:t>sidelink D</w:t>
      </w:r>
      <w:r w:rsidRPr="00B714BE">
        <w:rPr>
          <w:lang w:eastAsia="ja-JP"/>
        </w:rPr>
        <w:t>RB addition/modification/release as specified in 5.8.9.1a.1/5.8.9.1a.2</w:t>
      </w:r>
      <w:r w:rsidRPr="00B714BE">
        <w:rPr>
          <w:rFonts w:eastAsia="MS Mincho"/>
          <w:lang w:eastAsia="ja-JP"/>
        </w:rPr>
        <w:t>;</w:t>
      </w:r>
    </w:p>
    <w:p w14:paraId="09D9C471" w14:textId="77777777" w:rsidR="00BC4CEB" w:rsidRPr="00B714BE" w:rsidRDefault="00BC4CEB" w:rsidP="00BC4CEB">
      <w:pPr>
        <w:ind w:left="851" w:hanging="284"/>
        <w:rPr>
          <w:lang w:eastAsia="ja-JP"/>
        </w:rPr>
      </w:pPr>
      <w:r w:rsidRPr="00B714BE">
        <w:rPr>
          <w:lang w:eastAsia="ja-JP"/>
        </w:rPr>
        <w:t xml:space="preserve">2&gt; if </w:t>
      </w:r>
      <w:r w:rsidRPr="00B714BE">
        <w:rPr>
          <w:i/>
          <w:iCs/>
          <w:lang w:eastAsia="ja-JP"/>
        </w:rPr>
        <w:t>sl-MeasConfigCommon</w:t>
      </w:r>
      <w:r w:rsidRPr="00B714BE">
        <w:rPr>
          <w:rFonts w:cs="Courier New"/>
          <w:lang w:eastAsia="ja-JP"/>
        </w:rPr>
        <w:t xml:space="preserve"> </w:t>
      </w:r>
      <w:r w:rsidRPr="00B714BE">
        <w:rPr>
          <w:lang w:eastAsia="ja-JP"/>
        </w:rPr>
        <w:t xml:space="preserve">is included in </w:t>
      </w:r>
      <w:r w:rsidRPr="00B714BE">
        <w:rPr>
          <w:i/>
          <w:iCs/>
          <w:lang w:eastAsia="ja-JP"/>
        </w:rPr>
        <w:t>sl-ConfigCommonNR</w:t>
      </w:r>
      <w:r w:rsidRPr="00B714BE">
        <w:rPr>
          <w:lang w:eastAsia="ja-JP"/>
        </w:rPr>
        <w:t>:</w:t>
      </w:r>
    </w:p>
    <w:p w14:paraId="0251E691" w14:textId="77777777" w:rsidR="00BC4CEB" w:rsidRPr="00B714BE" w:rsidRDefault="00BC4CEB" w:rsidP="00BC4CEB">
      <w:pPr>
        <w:ind w:left="1135" w:hanging="284"/>
        <w:rPr>
          <w:lang w:eastAsia="ja-JP"/>
        </w:rPr>
      </w:pPr>
      <w:r w:rsidRPr="00B714BE">
        <w:rPr>
          <w:lang w:eastAsia="ja-JP"/>
        </w:rPr>
        <w:t>3&gt; store the NR sidelink measurement configuration.</w:t>
      </w:r>
    </w:p>
    <w:p w14:paraId="1B06EF0B" w14:textId="77777777" w:rsidR="00BC4CEB" w:rsidRPr="00B714BE" w:rsidRDefault="00BC4CEB" w:rsidP="00BC4CEB">
      <w:pPr>
        <w:ind w:left="851" w:hanging="284"/>
        <w:rPr>
          <w:lang w:eastAsia="ja-JP"/>
        </w:rPr>
      </w:pPr>
      <w:r w:rsidRPr="00B714BE">
        <w:rPr>
          <w:lang w:eastAsia="ja-JP"/>
        </w:rPr>
        <w:t>2&gt;</w:t>
      </w:r>
      <w:r w:rsidRPr="00B714BE">
        <w:rPr>
          <w:lang w:eastAsia="ja-JP"/>
        </w:rPr>
        <w:tab/>
        <w:t xml:space="preserve">if </w:t>
      </w:r>
      <w:r w:rsidRPr="00B714BE">
        <w:rPr>
          <w:i/>
          <w:lang w:eastAsia="ja-JP"/>
        </w:rPr>
        <w:t>sl-DRX-ConfigCommonGC-BC</w:t>
      </w:r>
      <w:r w:rsidRPr="00B714BE">
        <w:rPr>
          <w:rFonts w:cs="Courier New"/>
          <w:lang w:eastAsia="ja-JP"/>
        </w:rPr>
        <w:t xml:space="preserve"> </w:t>
      </w:r>
      <w:r w:rsidRPr="00B714BE">
        <w:rPr>
          <w:lang w:eastAsia="ja-JP"/>
        </w:rPr>
        <w:t xml:space="preserve">is included in </w:t>
      </w:r>
      <w:r w:rsidRPr="00B714BE">
        <w:rPr>
          <w:i/>
          <w:lang w:eastAsia="ja-JP"/>
        </w:rPr>
        <w:t>SIB12-IEs</w:t>
      </w:r>
      <w:r w:rsidRPr="00B714BE">
        <w:rPr>
          <w:lang w:eastAsia="ja-JP"/>
        </w:rPr>
        <w:t>:</w:t>
      </w:r>
    </w:p>
    <w:p w14:paraId="740D2C79" w14:textId="77777777" w:rsidR="00BC4CEB" w:rsidRPr="00B714BE" w:rsidRDefault="00BC4CEB" w:rsidP="00BC4CEB">
      <w:pPr>
        <w:ind w:left="1135" w:hanging="284"/>
        <w:rPr>
          <w:lang w:eastAsia="ja-JP"/>
        </w:rPr>
      </w:pPr>
      <w:r w:rsidRPr="00B714BE">
        <w:rPr>
          <w:lang w:eastAsia="ja-JP"/>
        </w:rPr>
        <w:t>3&gt;</w:t>
      </w:r>
      <w:r w:rsidRPr="00B714BE">
        <w:rPr>
          <w:lang w:eastAsia="ja-JP"/>
        </w:rPr>
        <w:tab/>
        <w:t>store the NR sidelink DRX configuration and configure lower layers to perform sidelink DRX operation for groupcast and broadcast as specified in TS 38.321 [3].</w:t>
      </w:r>
    </w:p>
    <w:p w14:paraId="387006A2" w14:textId="77777777" w:rsidR="00BC4CEB" w:rsidRPr="00B714BE" w:rsidRDefault="00BC4CEB" w:rsidP="00BC4CEB">
      <w:pPr>
        <w:ind w:left="568" w:hanging="284"/>
        <w:rPr>
          <w:lang w:eastAsia="ja-JP"/>
        </w:rPr>
      </w:pPr>
      <w:r w:rsidRPr="00B714BE">
        <w:rPr>
          <w:lang w:eastAsia="ja-JP"/>
        </w:rPr>
        <w:t>1&gt;</w:t>
      </w:r>
      <w:r w:rsidRPr="00B714BE">
        <w:rPr>
          <w:lang w:eastAsia="ja-JP"/>
        </w:rPr>
        <w:tab/>
        <w:t>if the UE is acting as L2 U2N Remote UE:</w:t>
      </w:r>
    </w:p>
    <w:p w14:paraId="3CBB4540" w14:textId="77777777" w:rsidR="00BC4CEB" w:rsidRPr="00B714BE" w:rsidRDefault="00BC4CEB" w:rsidP="00BC4CEB">
      <w:pPr>
        <w:ind w:left="851" w:hanging="284"/>
        <w:rPr>
          <w:lang w:eastAsia="ja-JP"/>
        </w:rPr>
      </w:pPr>
      <w:r w:rsidRPr="00B714BE">
        <w:rPr>
          <w:lang w:eastAsia="ja-JP"/>
        </w:rPr>
        <w:t>2&gt;</w:t>
      </w:r>
      <w:r w:rsidRPr="00B714BE">
        <w:rPr>
          <w:lang w:eastAsia="ja-JP"/>
        </w:rPr>
        <w:tab/>
        <w:t xml:space="preserve">if the </w:t>
      </w:r>
      <w:r w:rsidRPr="00B714BE">
        <w:rPr>
          <w:i/>
          <w:iCs/>
          <w:lang w:eastAsia="ja-JP"/>
        </w:rPr>
        <w:t>ue-TimersAndConstantsRemoteUE</w:t>
      </w:r>
      <w:r w:rsidRPr="00B714BE">
        <w:rPr>
          <w:lang w:eastAsia="ja-JP"/>
        </w:rPr>
        <w:t xml:space="preserve"> is included in </w:t>
      </w:r>
      <w:r w:rsidRPr="00B714BE">
        <w:rPr>
          <w:i/>
          <w:lang w:eastAsia="ja-JP"/>
        </w:rPr>
        <w:t>SIB12</w:t>
      </w:r>
      <w:r w:rsidRPr="00B714BE">
        <w:rPr>
          <w:lang w:eastAsia="ja-JP"/>
        </w:rPr>
        <w:t>:</w:t>
      </w:r>
    </w:p>
    <w:p w14:paraId="775C7E44" w14:textId="77777777" w:rsidR="00BC4CEB" w:rsidRPr="00B714BE" w:rsidRDefault="00BC4CEB" w:rsidP="00BC4CEB">
      <w:pPr>
        <w:ind w:left="1135" w:hanging="284"/>
        <w:rPr>
          <w:lang w:eastAsia="ja-JP"/>
        </w:rPr>
      </w:pPr>
      <w:r w:rsidRPr="00B714BE">
        <w:rPr>
          <w:lang w:eastAsia="ja-JP"/>
        </w:rPr>
        <w:t>3&gt;</w:t>
      </w:r>
      <w:r w:rsidRPr="00B714BE">
        <w:rPr>
          <w:lang w:eastAsia="ja-JP"/>
        </w:rPr>
        <w:tab/>
        <w:t xml:space="preserve">use values for timers T300, T301 and T319 as included in the </w:t>
      </w:r>
      <w:r w:rsidRPr="00B714BE">
        <w:rPr>
          <w:i/>
          <w:iCs/>
          <w:lang w:eastAsia="ja-JP"/>
        </w:rPr>
        <w:t>ue-TimersAndConstantsRemoteUE</w:t>
      </w:r>
      <w:r w:rsidRPr="00B714BE">
        <w:rPr>
          <w:lang w:eastAsia="ja-JP"/>
        </w:rPr>
        <w:t xml:space="preserve"> received in </w:t>
      </w:r>
      <w:r w:rsidRPr="00B714BE">
        <w:rPr>
          <w:i/>
          <w:iCs/>
          <w:lang w:eastAsia="ja-JP"/>
        </w:rPr>
        <w:t>SIB12</w:t>
      </w:r>
      <w:r w:rsidRPr="00B714BE">
        <w:rPr>
          <w:lang w:eastAsia="ja-JP"/>
        </w:rPr>
        <w:t>;</w:t>
      </w:r>
    </w:p>
    <w:p w14:paraId="3264E4A0" w14:textId="77777777" w:rsidR="00BC4CEB" w:rsidRPr="00B714BE" w:rsidRDefault="00BC4CEB" w:rsidP="00BC4CEB">
      <w:pPr>
        <w:ind w:left="851" w:hanging="284"/>
        <w:rPr>
          <w:lang w:eastAsia="ja-JP"/>
        </w:rPr>
      </w:pPr>
      <w:r w:rsidRPr="00B714BE">
        <w:rPr>
          <w:lang w:eastAsia="ja-JP"/>
        </w:rPr>
        <w:t>2&gt;</w:t>
      </w:r>
      <w:r w:rsidRPr="00B714BE">
        <w:rPr>
          <w:lang w:eastAsia="ja-JP"/>
        </w:rPr>
        <w:tab/>
        <w:t>else:</w:t>
      </w:r>
    </w:p>
    <w:p w14:paraId="63A39395" w14:textId="77777777" w:rsidR="00BC4CEB" w:rsidRPr="00B714BE" w:rsidRDefault="00BC4CEB" w:rsidP="00BC4CEB">
      <w:pPr>
        <w:ind w:left="1135" w:hanging="284"/>
        <w:rPr>
          <w:rFonts w:eastAsia="SimSun"/>
          <w:lang w:eastAsia="ja-JP"/>
        </w:rPr>
      </w:pPr>
      <w:r w:rsidRPr="00B714BE">
        <w:rPr>
          <w:lang w:eastAsia="ja-JP"/>
        </w:rPr>
        <w:t>3&gt;</w:t>
      </w:r>
      <w:r w:rsidRPr="00B714BE">
        <w:rPr>
          <w:lang w:eastAsia="ja-JP"/>
        </w:rPr>
        <w:tab/>
        <w:t xml:space="preserve">use values for timers T300, T301 and T319 as included in the </w:t>
      </w:r>
      <w:r w:rsidRPr="00B714BE">
        <w:rPr>
          <w:i/>
          <w:iCs/>
          <w:lang w:eastAsia="ja-JP"/>
        </w:rPr>
        <w:t>ue-TimersAndConstants</w:t>
      </w:r>
      <w:r w:rsidRPr="00B714BE">
        <w:rPr>
          <w:lang w:eastAsia="ja-JP"/>
        </w:rPr>
        <w:t xml:space="preserve"> received in </w:t>
      </w:r>
      <w:r w:rsidRPr="00B714BE">
        <w:rPr>
          <w:i/>
          <w:lang w:eastAsia="ja-JP"/>
        </w:rPr>
        <w:t>SIB1</w:t>
      </w:r>
      <w:r w:rsidRPr="00B714BE">
        <w:rPr>
          <w:lang w:eastAsia="ja-JP"/>
        </w:rPr>
        <w:t>;</w:t>
      </w:r>
    </w:p>
    <w:p w14:paraId="1561A395" w14:textId="77777777" w:rsidR="00BC4CEB" w:rsidRPr="00B714BE" w:rsidRDefault="00BC4CEB" w:rsidP="00BC4CEB">
      <w:pPr>
        <w:rPr>
          <w:rFonts w:eastAsia="SimSun"/>
          <w:lang w:eastAsia="zh-CN"/>
        </w:rPr>
      </w:pPr>
      <w:r w:rsidRPr="00B714BE">
        <w:rPr>
          <w:rFonts w:eastAsia="SimSun"/>
          <w:lang w:eastAsia="ja-JP"/>
        </w:rPr>
        <w:t xml:space="preserve">The UE should discard any stored segments for </w:t>
      </w:r>
      <w:r w:rsidRPr="00B714BE">
        <w:rPr>
          <w:rFonts w:eastAsia="SimSun"/>
          <w:i/>
          <w:iCs/>
          <w:lang w:eastAsia="ja-JP"/>
        </w:rPr>
        <w:t>SIB12</w:t>
      </w:r>
      <w:r w:rsidRPr="00B714BE">
        <w:rPr>
          <w:rFonts w:eastAsia="SimSun"/>
          <w:lang w:eastAsia="ja-JP"/>
        </w:rPr>
        <w:t xml:space="preserve"> if the complete </w:t>
      </w:r>
      <w:r w:rsidRPr="00B714BE">
        <w:rPr>
          <w:rFonts w:eastAsia="SimSun"/>
          <w:i/>
          <w:iCs/>
          <w:lang w:eastAsia="ja-JP"/>
        </w:rPr>
        <w:t>SIB12</w:t>
      </w:r>
      <w:r w:rsidRPr="00B714BE">
        <w:rPr>
          <w:rFonts w:eastAsia="SimSun"/>
          <w:lang w:eastAsia="ja-JP"/>
        </w:rPr>
        <w:t xml:space="preserve"> has not been assembled within a period of 3 hours.</w:t>
      </w:r>
      <w:r w:rsidRPr="00B714BE">
        <w:rPr>
          <w:lang w:eastAsia="ja-JP"/>
        </w:rPr>
        <w:t xml:space="preserve"> </w:t>
      </w:r>
      <w:r w:rsidRPr="00B714BE">
        <w:rPr>
          <w:rFonts w:eastAsia="SimSun"/>
          <w:lang w:eastAsia="ja-JP"/>
        </w:rPr>
        <w:t xml:space="preserve">The UE shall discard any stored segments for </w:t>
      </w:r>
      <w:r w:rsidRPr="00B714BE">
        <w:rPr>
          <w:rFonts w:eastAsia="SimSun"/>
          <w:i/>
          <w:lang w:eastAsia="ja-JP"/>
        </w:rPr>
        <w:t>SIB12</w:t>
      </w:r>
      <w:r w:rsidRPr="00B714BE">
        <w:rPr>
          <w:rFonts w:eastAsia="SimSun"/>
          <w:lang w:eastAsia="ja-JP"/>
        </w:rPr>
        <w:t xml:space="preserve"> upon cell (re-)selection.</w:t>
      </w:r>
    </w:p>
    <w:p w14:paraId="5DCD468C" w14:textId="77777777" w:rsidR="00BC4CEB" w:rsidRPr="00B714BE" w:rsidRDefault="00BC4CEB" w:rsidP="00BC4CEB">
      <w:pPr>
        <w:rPr>
          <w:lang w:eastAsia="zh-CN"/>
        </w:rPr>
      </w:pPr>
      <w:r w:rsidRPr="00B714BE">
        <w:t xml:space="preserve"> [TS </w:t>
      </w:r>
      <w:r w:rsidRPr="00B714BE">
        <w:rPr>
          <w:lang w:eastAsia="zh-CN"/>
        </w:rPr>
        <w:t>38</w:t>
      </w:r>
      <w:r w:rsidRPr="00B714BE">
        <w:t>.</w:t>
      </w:r>
      <w:r w:rsidRPr="00B714BE">
        <w:rPr>
          <w:lang w:eastAsia="zh-CN"/>
        </w:rPr>
        <w:t>331</w:t>
      </w:r>
      <w:r w:rsidRPr="00B714BE">
        <w:t xml:space="preserve">, clause </w:t>
      </w:r>
      <w:r w:rsidRPr="00B714BE">
        <w:rPr>
          <w:lang w:eastAsia="zh-CN"/>
        </w:rPr>
        <w:t>5.3.5.14</w:t>
      </w:r>
      <w:r w:rsidRPr="00B714BE">
        <w:t>]</w:t>
      </w:r>
    </w:p>
    <w:p w14:paraId="27184446" w14:textId="77777777" w:rsidR="00BC4CEB" w:rsidRPr="00B714BE" w:rsidRDefault="00BC4CEB" w:rsidP="00BC4CEB">
      <w:pPr>
        <w:rPr>
          <w:lang w:eastAsia="ja-JP"/>
        </w:rPr>
      </w:pPr>
      <w:r w:rsidRPr="00B714BE">
        <w:rPr>
          <w:lang w:eastAsia="ja-JP"/>
        </w:rPr>
        <w:t>Upon initiating the procedure, the UE shall:</w:t>
      </w:r>
    </w:p>
    <w:p w14:paraId="68FFFBFB" w14:textId="77777777" w:rsidR="00BC4CEB" w:rsidRPr="00B714BE" w:rsidRDefault="00BC4CEB" w:rsidP="00BC4CEB">
      <w:pPr>
        <w:ind w:left="568" w:hanging="284"/>
        <w:rPr>
          <w:lang w:eastAsia="zh-CN"/>
        </w:rPr>
      </w:pPr>
      <w:r w:rsidRPr="00B714BE">
        <w:rPr>
          <w:lang w:eastAsia="zh-CN"/>
        </w:rPr>
        <w:t>1&gt;</w:t>
      </w:r>
      <w:r w:rsidRPr="00B714BE">
        <w:rPr>
          <w:lang w:eastAsia="zh-CN"/>
        </w:rPr>
        <w:tab/>
        <w:t xml:space="preserve">if </w:t>
      </w:r>
      <w:r w:rsidRPr="00B714BE">
        <w:rPr>
          <w:i/>
          <w:iCs/>
          <w:lang w:eastAsia="zh-CN"/>
        </w:rPr>
        <w:t>sl-FreqInfoToReleaseList</w:t>
      </w:r>
      <w:r w:rsidRPr="00B714BE">
        <w:rPr>
          <w:lang w:eastAsia="zh-CN"/>
        </w:rPr>
        <w:t xml:space="preserve"> is included in </w:t>
      </w:r>
      <w:r w:rsidRPr="00B714BE">
        <w:rPr>
          <w:i/>
          <w:iCs/>
          <w:lang w:eastAsia="zh-CN"/>
        </w:rPr>
        <w:t>sl-ConfigDedicatedNR</w:t>
      </w:r>
      <w:r w:rsidRPr="00B714BE">
        <w:rPr>
          <w:lang w:eastAsia="zh-CN"/>
        </w:rPr>
        <w:t xml:space="preserve"> within </w:t>
      </w:r>
      <w:r w:rsidRPr="00B714BE">
        <w:rPr>
          <w:i/>
          <w:iCs/>
          <w:lang w:eastAsia="zh-CN"/>
        </w:rPr>
        <w:t>RRCReconfiguration</w:t>
      </w:r>
      <w:r w:rsidRPr="00B714BE">
        <w:rPr>
          <w:lang w:eastAsia="zh-CN"/>
        </w:rPr>
        <w:t>:</w:t>
      </w:r>
    </w:p>
    <w:p w14:paraId="3F72C21F" w14:textId="77777777" w:rsidR="00BC4CEB" w:rsidRPr="00B714BE" w:rsidRDefault="00BC4CEB" w:rsidP="00BC4CEB">
      <w:pPr>
        <w:ind w:left="851" w:hanging="284"/>
        <w:rPr>
          <w:lang w:eastAsia="zh-CN"/>
        </w:rPr>
      </w:pPr>
      <w:r w:rsidRPr="00B714BE">
        <w:rPr>
          <w:lang w:eastAsia="zh-CN"/>
        </w:rPr>
        <w:t>2&gt;</w:t>
      </w:r>
      <w:r w:rsidRPr="00B714BE">
        <w:rPr>
          <w:lang w:eastAsia="zh-CN"/>
        </w:rPr>
        <w:tab/>
        <w:t xml:space="preserve">for each entry included in the received </w:t>
      </w:r>
      <w:r w:rsidRPr="00B714BE">
        <w:rPr>
          <w:i/>
          <w:iCs/>
          <w:lang w:eastAsia="zh-CN"/>
        </w:rPr>
        <w:t>sl-FreqInfoToReleaseList</w:t>
      </w:r>
      <w:r w:rsidRPr="00B714BE">
        <w:rPr>
          <w:lang w:eastAsia="zh-CN"/>
        </w:rPr>
        <w:t xml:space="preserve"> that is part of the current UE configuration:</w:t>
      </w:r>
    </w:p>
    <w:p w14:paraId="308DF55B" w14:textId="77777777" w:rsidR="00BC4CEB" w:rsidRPr="00B714BE" w:rsidRDefault="00BC4CEB" w:rsidP="00BC4CEB">
      <w:pPr>
        <w:ind w:left="1135" w:hanging="284"/>
        <w:rPr>
          <w:lang w:eastAsia="zh-CN"/>
        </w:rPr>
      </w:pPr>
      <w:r w:rsidRPr="00B714BE">
        <w:rPr>
          <w:lang w:eastAsia="zh-CN"/>
        </w:rPr>
        <w:t>3&gt;</w:t>
      </w:r>
      <w:r w:rsidRPr="00B714BE">
        <w:rPr>
          <w:lang w:eastAsia="zh-CN"/>
        </w:rPr>
        <w:tab/>
        <w:t>release the related configurations from the stored NR sidelink communication/discovery configurations;</w:t>
      </w:r>
    </w:p>
    <w:p w14:paraId="510A7295" w14:textId="77777777" w:rsidR="00BC4CEB" w:rsidRPr="00B714BE" w:rsidRDefault="00BC4CEB" w:rsidP="00BC4CEB">
      <w:pPr>
        <w:ind w:left="568" w:hanging="284"/>
        <w:rPr>
          <w:lang w:eastAsia="ja-JP"/>
        </w:rPr>
      </w:pPr>
      <w:r w:rsidRPr="00B714BE">
        <w:rPr>
          <w:lang w:eastAsia="zh-CN"/>
        </w:rPr>
        <w:t>1</w:t>
      </w:r>
      <w:r w:rsidRPr="00B714BE">
        <w:rPr>
          <w:lang w:eastAsia="ja-JP"/>
        </w:rPr>
        <w:t>&gt;</w:t>
      </w:r>
      <w:r w:rsidRPr="00B714BE">
        <w:rPr>
          <w:lang w:eastAsia="ja-JP"/>
        </w:rPr>
        <w:tab/>
        <w:t xml:space="preserve">if </w:t>
      </w:r>
      <w:r w:rsidRPr="00B714BE">
        <w:rPr>
          <w:i/>
          <w:iCs/>
          <w:lang w:eastAsia="ja-JP"/>
        </w:rPr>
        <w:t>sl-FreqInfoToAddModList</w:t>
      </w:r>
      <w:r w:rsidRPr="00B714BE">
        <w:rPr>
          <w:rFonts w:cs="Courier New"/>
          <w:lang w:eastAsia="ja-JP"/>
        </w:rPr>
        <w:t xml:space="preserve"> </w:t>
      </w:r>
      <w:r w:rsidRPr="00B714BE">
        <w:rPr>
          <w:lang w:eastAsia="ja-JP"/>
        </w:rPr>
        <w:t>is included</w:t>
      </w:r>
      <w:r w:rsidRPr="00B714BE">
        <w:rPr>
          <w:lang w:eastAsia="zh-CN"/>
        </w:rPr>
        <w:t xml:space="preserve"> in </w:t>
      </w:r>
      <w:r w:rsidRPr="00B714BE">
        <w:rPr>
          <w:i/>
          <w:iCs/>
          <w:lang w:eastAsia="ja-JP"/>
        </w:rPr>
        <w:t>sl-ConfigDedicatedNR</w:t>
      </w:r>
      <w:r w:rsidRPr="00B714BE">
        <w:rPr>
          <w:lang w:eastAsia="ja-JP"/>
        </w:rPr>
        <w:t xml:space="preserve"> within </w:t>
      </w:r>
      <w:r w:rsidRPr="00B714BE">
        <w:rPr>
          <w:i/>
          <w:iCs/>
          <w:lang w:eastAsia="ja-JP"/>
        </w:rPr>
        <w:t>RRCReconfiguration</w:t>
      </w:r>
      <w:r w:rsidRPr="00B714BE">
        <w:rPr>
          <w:lang w:eastAsia="ja-JP"/>
        </w:rPr>
        <w:t>:</w:t>
      </w:r>
    </w:p>
    <w:p w14:paraId="18DAA5C2" w14:textId="77777777" w:rsidR="00BC4CEB" w:rsidRPr="00B714BE" w:rsidRDefault="00BC4CEB" w:rsidP="00BC4CEB">
      <w:pPr>
        <w:ind w:left="851" w:hanging="284"/>
        <w:rPr>
          <w:lang w:eastAsia="ja-JP"/>
        </w:rPr>
      </w:pPr>
      <w:r w:rsidRPr="00B714BE">
        <w:rPr>
          <w:lang w:eastAsia="zh-CN"/>
        </w:rPr>
        <w:t>2</w:t>
      </w:r>
      <w:r w:rsidRPr="00B714BE">
        <w:rPr>
          <w:lang w:eastAsia="ja-JP"/>
        </w:rPr>
        <w:t>&gt;</w:t>
      </w:r>
      <w:r w:rsidRPr="00B714BE">
        <w:rPr>
          <w:lang w:eastAsia="ja-JP"/>
        </w:rPr>
        <w:tab/>
        <w:t xml:space="preserve">if configured to receive </w:t>
      </w:r>
      <w:r w:rsidRPr="00B714BE">
        <w:rPr>
          <w:lang w:eastAsia="zh-CN"/>
        </w:rPr>
        <w:t xml:space="preserve">NR </w:t>
      </w:r>
      <w:r w:rsidRPr="00B714BE">
        <w:rPr>
          <w:lang w:eastAsia="ja-JP"/>
        </w:rPr>
        <w:t>sidelink communication:</w:t>
      </w:r>
    </w:p>
    <w:p w14:paraId="1715BEF9" w14:textId="77777777" w:rsidR="00BC4CEB" w:rsidRPr="00B714BE" w:rsidRDefault="00BC4CEB" w:rsidP="00BC4CEB">
      <w:pPr>
        <w:ind w:left="1135" w:hanging="284"/>
        <w:rPr>
          <w:lang w:eastAsia="ja-JP"/>
        </w:rPr>
      </w:pPr>
      <w:r w:rsidRPr="00B714BE">
        <w:rPr>
          <w:lang w:eastAsia="zh-CN"/>
        </w:rPr>
        <w:t>3</w:t>
      </w:r>
      <w:r w:rsidRPr="00B714BE">
        <w:rPr>
          <w:lang w:eastAsia="ja-JP"/>
        </w:rPr>
        <w:t>&gt;</w:t>
      </w:r>
      <w:r w:rsidRPr="00B714BE">
        <w:rPr>
          <w:lang w:eastAsia="ja-JP"/>
        </w:rPr>
        <w:tab/>
        <w:t xml:space="preserve">use the resource pool(s) indicated by </w:t>
      </w:r>
      <w:r w:rsidRPr="00B714BE">
        <w:rPr>
          <w:i/>
          <w:lang w:eastAsia="ja-JP"/>
        </w:rPr>
        <w:t>sl-RxPool</w:t>
      </w:r>
      <w:r w:rsidRPr="00B714BE">
        <w:rPr>
          <w:lang w:eastAsia="ja-JP"/>
        </w:rPr>
        <w:t xml:space="preserve"> for</w:t>
      </w:r>
      <w:r w:rsidRPr="00B714BE">
        <w:rPr>
          <w:lang w:eastAsia="zh-CN"/>
        </w:rPr>
        <w:t xml:space="preserve"> NR</w:t>
      </w:r>
      <w:r w:rsidRPr="00B714BE">
        <w:rPr>
          <w:lang w:eastAsia="ja-JP"/>
        </w:rPr>
        <w:t xml:space="preserve"> sidelink communication reception, as specified in 5.8.7;</w:t>
      </w:r>
    </w:p>
    <w:p w14:paraId="384C127A" w14:textId="77777777" w:rsidR="00BC4CEB" w:rsidRPr="00B714BE" w:rsidRDefault="00BC4CEB" w:rsidP="00BC4CEB">
      <w:pPr>
        <w:ind w:left="851" w:hanging="284"/>
        <w:rPr>
          <w:lang w:eastAsia="ja-JP"/>
        </w:rPr>
      </w:pPr>
      <w:r w:rsidRPr="00B714BE">
        <w:rPr>
          <w:lang w:eastAsia="zh-CN"/>
        </w:rPr>
        <w:lastRenderedPageBreak/>
        <w:t>2</w:t>
      </w:r>
      <w:r w:rsidRPr="00B714BE">
        <w:rPr>
          <w:lang w:eastAsia="ja-JP"/>
        </w:rPr>
        <w:t>&gt;</w:t>
      </w:r>
      <w:r w:rsidRPr="00B714BE">
        <w:rPr>
          <w:lang w:eastAsia="ja-JP"/>
        </w:rPr>
        <w:tab/>
        <w:t xml:space="preserve">if configured to transmit </w:t>
      </w:r>
      <w:r w:rsidRPr="00B714BE">
        <w:rPr>
          <w:lang w:eastAsia="zh-CN"/>
        </w:rPr>
        <w:t>NR s</w:t>
      </w:r>
      <w:r w:rsidRPr="00B714BE">
        <w:rPr>
          <w:lang w:eastAsia="ja-JP"/>
        </w:rPr>
        <w:t>idelink communication:</w:t>
      </w:r>
    </w:p>
    <w:p w14:paraId="596D98C0" w14:textId="77777777" w:rsidR="00BC4CEB" w:rsidRPr="00B714BE" w:rsidRDefault="00BC4CEB" w:rsidP="00BC4CEB">
      <w:pPr>
        <w:ind w:left="1135" w:hanging="284"/>
        <w:rPr>
          <w:lang w:eastAsia="ja-JP"/>
        </w:rPr>
      </w:pPr>
      <w:r w:rsidRPr="00B714BE">
        <w:rPr>
          <w:lang w:eastAsia="zh-CN"/>
        </w:rPr>
        <w:t>3</w:t>
      </w:r>
      <w:r w:rsidRPr="00B714BE">
        <w:rPr>
          <w:lang w:eastAsia="ja-JP"/>
        </w:rPr>
        <w:t>&gt;</w:t>
      </w:r>
      <w:r w:rsidRPr="00B714BE">
        <w:rPr>
          <w:lang w:eastAsia="ja-JP"/>
        </w:rPr>
        <w:tab/>
        <w:t>use the resource pool</w:t>
      </w:r>
      <w:r w:rsidRPr="00B714BE">
        <w:rPr>
          <w:lang w:eastAsia="zh-CN"/>
        </w:rPr>
        <w:t>(s)</w:t>
      </w:r>
      <w:r w:rsidRPr="00B714BE">
        <w:rPr>
          <w:lang w:eastAsia="ja-JP"/>
        </w:rPr>
        <w:t xml:space="preserve"> indicated by </w:t>
      </w:r>
      <w:r w:rsidRPr="00B714BE">
        <w:rPr>
          <w:i/>
          <w:lang w:eastAsia="ja-JP"/>
        </w:rPr>
        <w:t>sl-TxPoolSelectedNormal</w:t>
      </w:r>
      <w:r w:rsidRPr="00B714BE">
        <w:rPr>
          <w:lang w:eastAsia="ja-JP"/>
        </w:rPr>
        <w:t xml:space="preserve">, </w:t>
      </w:r>
      <w:r w:rsidRPr="00B714BE">
        <w:rPr>
          <w:i/>
          <w:lang w:eastAsia="ja-JP"/>
        </w:rPr>
        <w:t>sl-TxPoolScheduling</w:t>
      </w:r>
      <w:r w:rsidRPr="00B714BE">
        <w:rPr>
          <w:lang w:eastAsia="ja-JP"/>
        </w:rPr>
        <w:t xml:space="preserve"> or </w:t>
      </w:r>
      <w:r w:rsidRPr="00B714BE">
        <w:rPr>
          <w:i/>
          <w:lang w:eastAsia="ja-JP"/>
        </w:rPr>
        <w:t>sl-TxPoolExceptional</w:t>
      </w:r>
      <w:r w:rsidRPr="00B714BE">
        <w:rPr>
          <w:lang w:eastAsia="ja-JP"/>
        </w:rPr>
        <w:t xml:space="preserve"> for </w:t>
      </w:r>
      <w:r w:rsidRPr="00B714BE">
        <w:rPr>
          <w:lang w:eastAsia="zh-CN"/>
        </w:rPr>
        <w:t xml:space="preserve">NR </w:t>
      </w:r>
      <w:r w:rsidRPr="00B714BE">
        <w:rPr>
          <w:lang w:eastAsia="ja-JP"/>
        </w:rPr>
        <w:t>sidelink communication transmission, as specified in 5.8.8;</w:t>
      </w:r>
    </w:p>
    <w:p w14:paraId="5C89F40F" w14:textId="77777777" w:rsidR="00BC4CEB" w:rsidRPr="00B714BE" w:rsidRDefault="00BC4CEB" w:rsidP="00BC4CEB">
      <w:pPr>
        <w:ind w:left="851" w:hanging="284"/>
        <w:rPr>
          <w:rFonts w:eastAsia="SimSun"/>
        </w:rPr>
      </w:pPr>
      <w:r w:rsidRPr="00B714BE">
        <w:rPr>
          <w:rFonts w:eastAsia="SimSun"/>
          <w:lang w:eastAsia="zh-CN"/>
        </w:rPr>
        <w:t>2</w:t>
      </w:r>
      <w:r w:rsidRPr="00B714BE">
        <w:rPr>
          <w:rFonts w:eastAsia="SimSun"/>
        </w:rPr>
        <w:t>&gt;</w:t>
      </w:r>
      <w:r w:rsidRPr="00B714BE">
        <w:rPr>
          <w:rFonts w:eastAsia="SimSun"/>
        </w:rPr>
        <w:tab/>
        <w:t xml:space="preserve">if configured to receive </w:t>
      </w:r>
      <w:r w:rsidRPr="00B714BE">
        <w:rPr>
          <w:rFonts w:eastAsia="SimSun"/>
          <w:lang w:eastAsia="zh-CN"/>
        </w:rPr>
        <w:t xml:space="preserve">NR </w:t>
      </w:r>
      <w:r w:rsidRPr="00B714BE">
        <w:rPr>
          <w:rFonts w:eastAsia="SimSun"/>
        </w:rPr>
        <w:t>sidelink discovery:</w:t>
      </w:r>
    </w:p>
    <w:p w14:paraId="3364DC62" w14:textId="77777777" w:rsidR="00BC4CEB" w:rsidRPr="00B714BE" w:rsidRDefault="00BC4CEB" w:rsidP="00BC4CEB">
      <w:pPr>
        <w:ind w:left="1135" w:hanging="284"/>
        <w:rPr>
          <w:rFonts w:eastAsia="SimSun"/>
        </w:rPr>
      </w:pPr>
      <w:r w:rsidRPr="00B714BE">
        <w:rPr>
          <w:rFonts w:eastAsia="SimSun"/>
          <w:lang w:eastAsia="zh-CN"/>
        </w:rPr>
        <w:t>3</w:t>
      </w:r>
      <w:r w:rsidRPr="00B714BE">
        <w:rPr>
          <w:rFonts w:eastAsia="SimSun"/>
        </w:rPr>
        <w:t>&gt;</w:t>
      </w:r>
      <w:r w:rsidRPr="00B714BE">
        <w:rPr>
          <w:rFonts w:eastAsia="SimSun"/>
        </w:rPr>
        <w:tab/>
        <w:t xml:space="preserve">use the resource pool(s) indicated by </w:t>
      </w:r>
      <w:r w:rsidRPr="00B714BE">
        <w:rPr>
          <w:rFonts w:eastAsia="SimSun"/>
          <w:i/>
        </w:rPr>
        <w:t>sl-DiscRxPool</w:t>
      </w:r>
      <w:r w:rsidRPr="00B714BE">
        <w:rPr>
          <w:rFonts w:eastAsia="SimSun"/>
        </w:rPr>
        <w:t xml:space="preserve"> or </w:t>
      </w:r>
      <w:r w:rsidRPr="00B714BE">
        <w:rPr>
          <w:rFonts w:eastAsia="SimSun"/>
          <w:i/>
        </w:rPr>
        <w:t>sl-RxPool</w:t>
      </w:r>
      <w:r w:rsidRPr="00B714BE">
        <w:rPr>
          <w:rFonts w:eastAsia="SimSun"/>
        </w:rPr>
        <w:t xml:space="preserve"> for</w:t>
      </w:r>
      <w:r w:rsidRPr="00B714BE">
        <w:rPr>
          <w:rFonts w:eastAsia="SimSun"/>
          <w:lang w:eastAsia="zh-CN"/>
        </w:rPr>
        <w:t xml:space="preserve"> NR</w:t>
      </w:r>
      <w:r w:rsidRPr="00B714BE">
        <w:rPr>
          <w:rFonts w:eastAsia="SimSun"/>
        </w:rPr>
        <w:t xml:space="preserve"> sidelink discovery reception, as specified in 5.8.13.2;</w:t>
      </w:r>
    </w:p>
    <w:p w14:paraId="3F677BE3" w14:textId="77777777" w:rsidR="00BC4CEB" w:rsidRPr="00B714BE" w:rsidRDefault="00BC4CEB" w:rsidP="00BC4CEB">
      <w:pPr>
        <w:ind w:left="851" w:hanging="284"/>
        <w:rPr>
          <w:rFonts w:eastAsia="SimSun"/>
        </w:rPr>
      </w:pPr>
      <w:r w:rsidRPr="00B714BE">
        <w:rPr>
          <w:rFonts w:eastAsia="SimSun"/>
          <w:lang w:eastAsia="zh-CN"/>
        </w:rPr>
        <w:t>2</w:t>
      </w:r>
      <w:r w:rsidRPr="00B714BE">
        <w:rPr>
          <w:rFonts w:eastAsia="SimSun"/>
        </w:rPr>
        <w:t>&gt;</w:t>
      </w:r>
      <w:r w:rsidRPr="00B714BE">
        <w:rPr>
          <w:rFonts w:eastAsia="SimSun"/>
        </w:rPr>
        <w:tab/>
        <w:t xml:space="preserve">if configured to transmit </w:t>
      </w:r>
      <w:r w:rsidRPr="00B714BE">
        <w:rPr>
          <w:rFonts w:eastAsia="SimSun"/>
          <w:lang w:eastAsia="zh-CN"/>
        </w:rPr>
        <w:t>NR s</w:t>
      </w:r>
      <w:r w:rsidRPr="00B714BE">
        <w:rPr>
          <w:rFonts w:eastAsia="SimSun"/>
        </w:rPr>
        <w:t>idelink discovery:</w:t>
      </w:r>
    </w:p>
    <w:p w14:paraId="0008769B" w14:textId="77777777" w:rsidR="00BC4CEB" w:rsidRPr="00B714BE" w:rsidRDefault="00BC4CEB" w:rsidP="00BC4CEB">
      <w:pPr>
        <w:ind w:left="1135" w:hanging="284"/>
        <w:rPr>
          <w:rFonts w:eastAsia="SimSun"/>
        </w:rPr>
      </w:pPr>
      <w:r w:rsidRPr="00B714BE">
        <w:rPr>
          <w:rFonts w:eastAsia="SimSun"/>
          <w:lang w:eastAsia="zh-CN"/>
        </w:rPr>
        <w:t>3</w:t>
      </w:r>
      <w:r w:rsidRPr="00B714BE">
        <w:rPr>
          <w:rFonts w:eastAsia="SimSun"/>
        </w:rPr>
        <w:t>&gt;</w:t>
      </w:r>
      <w:r w:rsidRPr="00B714BE">
        <w:rPr>
          <w:rFonts w:eastAsia="SimSun"/>
        </w:rPr>
        <w:tab/>
        <w:t>use the resource pool</w:t>
      </w:r>
      <w:r w:rsidRPr="00B714BE">
        <w:rPr>
          <w:rFonts w:eastAsia="SimSun"/>
          <w:lang w:eastAsia="zh-CN"/>
        </w:rPr>
        <w:t>(s)</w:t>
      </w:r>
      <w:r w:rsidRPr="00B714BE">
        <w:rPr>
          <w:rFonts w:eastAsia="SimSun"/>
        </w:rPr>
        <w:t xml:space="preserve"> indicated by </w:t>
      </w:r>
      <w:r w:rsidRPr="00B714BE">
        <w:rPr>
          <w:rFonts w:eastAsia="SimSun"/>
          <w:i/>
        </w:rPr>
        <w:t>sl-DiscTxPoolSelected</w:t>
      </w:r>
      <w:r w:rsidRPr="00B714BE">
        <w:rPr>
          <w:rFonts w:eastAsia="SimSun"/>
        </w:rPr>
        <w:t xml:space="preserve">, </w:t>
      </w:r>
      <w:r w:rsidRPr="00B714BE">
        <w:rPr>
          <w:rFonts w:eastAsia="SimSun"/>
          <w:i/>
        </w:rPr>
        <w:t>sl-DiscTxPoolScheduling</w:t>
      </w:r>
      <w:r w:rsidRPr="00B714BE">
        <w:rPr>
          <w:rFonts w:eastAsia="SimSun"/>
        </w:rPr>
        <w:t>,</w:t>
      </w:r>
      <w:r w:rsidRPr="00B714BE">
        <w:rPr>
          <w:rFonts w:eastAsia="SimSun"/>
          <w:i/>
        </w:rPr>
        <w:t xml:space="preserve"> sl-TxPoolSelectedNormal</w:t>
      </w:r>
      <w:r w:rsidRPr="00B714BE">
        <w:rPr>
          <w:rFonts w:eastAsia="SimSun"/>
        </w:rPr>
        <w:t xml:space="preserve">, </w:t>
      </w:r>
      <w:r w:rsidRPr="00B714BE">
        <w:rPr>
          <w:rFonts w:eastAsia="SimSun"/>
          <w:i/>
        </w:rPr>
        <w:t>sl-TxPoolScheduling</w:t>
      </w:r>
      <w:r w:rsidRPr="00B714BE">
        <w:rPr>
          <w:rFonts w:eastAsia="SimSun"/>
        </w:rPr>
        <w:t xml:space="preserve"> or </w:t>
      </w:r>
      <w:r w:rsidRPr="00B714BE">
        <w:rPr>
          <w:rFonts w:eastAsia="SimSun"/>
          <w:i/>
        </w:rPr>
        <w:t>sl-TxPoolExceptional</w:t>
      </w:r>
      <w:r w:rsidRPr="00B714BE">
        <w:rPr>
          <w:rFonts w:eastAsia="SimSun"/>
        </w:rPr>
        <w:t xml:space="preserve"> for </w:t>
      </w:r>
      <w:r w:rsidRPr="00B714BE">
        <w:rPr>
          <w:rFonts w:eastAsia="SimSun"/>
          <w:lang w:eastAsia="zh-CN"/>
        </w:rPr>
        <w:t xml:space="preserve">NR </w:t>
      </w:r>
      <w:r w:rsidRPr="00B714BE">
        <w:rPr>
          <w:rFonts w:eastAsia="SimSun"/>
        </w:rPr>
        <w:t>sidelink discovery transmission, as specified in 5.8.13.3;</w:t>
      </w:r>
    </w:p>
    <w:p w14:paraId="5FBAC231" w14:textId="77777777" w:rsidR="00BC4CEB" w:rsidRPr="00B714BE" w:rsidRDefault="00BC4CEB" w:rsidP="00BC4CEB">
      <w:pPr>
        <w:ind w:left="851" w:hanging="284"/>
        <w:rPr>
          <w:lang w:eastAsia="zh-CN"/>
        </w:rPr>
      </w:pPr>
      <w:r w:rsidRPr="00B714BE">
        <w:rPr>
          <w:lang w:eastAsia="zh-CN"/>
        </w:rPr>
        <w:t>2</w:t>
      </w:r>
      <w:r w:rsidRPr="00B714BE">
        <w:rPr>
          <w:lang w:eastAsia="ja-JP"/>
        </w:rPr>
        <w:t>&gt;</w:t>
      </w:r>
      <w:r w:rsidRPr="00B714BE">
        <w:rPr>
          <w:lang w:eastAsia="ja-JP"/>
        </w:rPr>
        <w:tab/>
      </w:r>
      <w:r w:rsidRPr="00B714BE">
        <w:rPr>
          <w:lang w:eastAsia="zh-CN"/>
        </w:rPr>
        <w:t>perform CBR measurement on</w:t>
      </w:r>
      <w:r w:rsidRPr="00B714BE">
        <w:rPr>
          <w:lang w:eastAsia="ja-JP"/>
        </w:rPr>
        <w:t xml:space="preserve"> the </w:t>
      </w:r>
      <w:r w:rsidRPr="00B714BE">
        <w:rPr>
          <w:lang w:eastAsia="zh-CN"/>
        </w:rPr>
        <w:t xml:space="preserve">transmission </w:t>
      </w:r>
      <w:r w:rsidRPr="00B714BE">
        <w:rPr>
          <w:lang w:eastAsia="ja-JP"/>
        </w:rPr>
        <w:t xml:space="preserve">resource pool(s) indicated by </w:t>
      </w:r>
      <w:r w:rsidRPr="00B714BE">
        <w:rPr>
          <w:i/>
          <w:lang w:eastAsia="ja-JP"/>
        </w:rPr>
        <w:t>sl-TxPoolSelectedNormal</w:t>
      </w:r>
      <w:r w:rsidRPr="00B714BE">
        <w:rPr>
          <w:lang w:eastAsia="ja-JP"/>
        </w:rPr>
        <w:t xml:space="preserve">, </w:t>
      </w:r>
      <w:r w:rsidRPr="00B714BE">
        <w:rPr>
          <w:i/>
          <w:lang w:eastAsia="ja-JP"/>
        </w:rPr>
        <w:t>sl-TxPoolScheduling</w:t>
      </w:r>
      <w:r w:rsidRPr="00B714BE">
        <w:rPr>
          <w:lang w:eastAsia="ja-JP"/>
        </w:rPr>
        <w:t xml:space="preserve">, </w:t>
      </w:r>
      <w:r w:rsidRPr="00B714BE">
        <w:rPr>
          <w:i/>
          <w:lang w:eastAsia="ja-JP"/>
        </w:rPr>
        <w:t>sl-DiscTxPoolSelected, sl-DiscTxPoolScheduling</w:t>
      </w:r>
      <w:r w:rsidRPr="00B714BE">
        <w:rPr>
          <w:lang w:eastAsia="ja-JP"/>
        </w:rPr>
        <w:t xml:space="preserve"> or </w:t>
      </w:r>
      <w:r w:rsidRPr="00B714BE">
        <w:rPr>
          <w:i/>
          <w:lang w:eastAsia="ja-JP"/>
        </w:rPr>
        <w:t>sl-TxPoolExceptional</w:t>
      </w:r>
      <w:r w:rsidRPr="00B714BE">
        <w:rPr>
          <w:lang w:eastAsia="ja-JP"/>
        </w:rPr>
        <w:t xml:space="preserve"> for </w:t>
      </w:r>
      <w:r w:rsidRPr="00B714BE">
        <w:rPr>
          <w:lang w:eastAsia="zh-CN"/>
        </w:rPr>
        <w:t xml:space="preserve">NR </w:t>
      </w:r>
      <w:r w:rsidRPr="00B714BE">
        <w:rPr>
          <w:lang w:eastAsia="ja-JP"/>
        </w:rPr>
        <w:t>sidelink communication</w:t>
      </w:r>
      <w:r w:rsidRPr="00B714BE">
        <w:rPr>
          <w:lang w:eastAsia="zh-CN"/>
        </w:rPr>
        <w:t>/discovery</w:t>
      </w:r>
      <w:r w:rsidRPr="00B714BE">
        <w:rPr>
          <w:lang w:eastAsia="ja-JP"/>
        </w:rPr>
        <w:t xml:space="preserve"> transmission, as specified in 5.</w:t>
      </w:r>
      <w:r w:rsidRPr="00B714BE">
        <w:rPr>
          <w:lang w:eastAsia="zh-CN"/>
        </w:rPr>
        <w:t>5</w:t>
      </w:r>
      <w:r w:rsidRPr="00B714BE">
        <w:rPr>
          <w:lang w:eastAsia="ja-JP"/>
        </w:rPr>
        <w:t>.</w:t>
      </w:r>
      <w:r w:rsidRPr="00B714BE">
        <w:rPr>
          <w:lang w:eastAsia="zh-CN"/>
        </w:rPr>
        <w:t>3</w:t>
      </w:r>
      <w:r w:rsidRPr="00B714BE">
        <w:rPr>
          <w:lang w:eastAsia="ja-JP"/>
        </w:rPr>
        <w:t>;</w:t>
      </w:r>
    </w:p>
    <w:p w14:paraId="1AB8C040" w14:textId="77777777" w:rsidR="00BC4CEB" w:rsidRPr="00B714BE" w:rsidRDefault="00BC4CEB" w:rsidP="00BC4CEB">
      <w:pPr>
        <w:ind w:left="851" w:hanging="284"/>
        <w:rPr>
          <w:lang w:eastAsia="ja-JP"/>
        </w:rPr>
      </w:pPr>
      <w:r w:rsidRPr="00B714BE">
        <w:rPr>
          <w:lang w:eastAsia="zh-CN"/>
        </w:rPr>
        <w:t>2</w:t>
      </w:r>
      <w:r w:rsidRPr="00B714BE">
        <w:rPr>
          <w:lang w:eastAsia="ja-JP"/>
        </w:rPr>
        <w:t>&gt;</w:t>
      </w:r>
      <w:r w:rsidRPr="00B714BE">
        <w:rPr>
          <w:lang w:eastAsia="ja-JP"/>
        </w:rPr>
        <w:tab/>
      </w:r>
      <w:r w:rsidRPr="00B714BE">
        <w:rPr>
          <w:lang w:eastAsia="zh-CN"/>
        </w:rPr>
        <w:t xml:space="preserve">use the synchronization configuration parameters for NR sidelink communication/discovery on frequencies included in </w:t>
      </w:r>
      <w:r w:rsidRPr="00B714BE">
        <w:rPr>
          <w:i/>
          <w:lang w:eastAsia="ja-JP"/>
        </w:rPr>
        <w:t>sl-FreqInfoToAddModList</w:t>
      </w:r>
      <w:r w:rsidRPr="00B714BE">
        <w:rPr>
          <w:rFonts w:cs="Courier New"/>
          <w:lang w:eastAsia="zh-CN"/>
        </w:rPr>
        <w:t>, as specified in 5.8.5</w:t>
      </w:r>
      <w:r w:rsidRPr="00B714BE">
        <w:rPr>
          <w:lang w:eastAsia="ja-JP"/>
        </w:rPr>
        <w:t>;</w:t>
      </w:r>
    </w:p>
    <w:p w14:paraId="3CB40E53" w14:textId="77777777" w:rsidR="00BC4CEB" w:rsidRPr="00B714BE" w:rsidRDefault="00BC4CEB" w:rsidP="00BC4CEB">
      <w:pPr>
        <w:ind w:left="568" w:hanging="284"/>
        <w:rPr>
          <w:lang w:eastAsia="zh-CN"/>
        </w:rPr>
      </w:pPr>
      <w:r w:rsidRPr="00B714BE">
        <w:rPr>
          <w:lang w:eastAsia="zh-CN"/>
        </w:rPr>
        <w:t>1&gt;</w:t>
      </w:r>
      <w:r w:rsidRPr="00B714BE">
        <w:rPr>
          <w:lang w:eastAsia="zh-CN"/>
        </w:rPr>
        <w:tab/>
        <w:t xml:space="preserve">if </w:t>
      </w:r>
      <w:r w:rsidRPr="00B714BE">
        <w:rPr>
          <w:i/>
          <w:iCs/>
          <w:lang w:eastAsia="zh-CN"/>
        </w:rPr>
        <w:t>sl-RadioBearerToReleaseList</w:t>
      </w:r>
      <w:r w:rsidRPr="00B714BE">
        <w:rPr>
          <w:lang w:eastAsia="zh-CN"/>
        </w:rPr>
        <w:t xml:space="preserve"> or</w:t>
      </w:r>
      <w:r w:rsidRPr="00B714BE">
        <w:rPr>
          <w:i/>
          <w:iCs/>
          <w:lang w:eastAsia="zh-CN"/>
        </w:rPr>
        <w:t xml:space="preserve"> sl-RLC-BearerToReleaseList</w:t>
      </w:r>
      <w:r w:rsidRPr="00B714BE">
        <w:rPr>
          <w:lang w:eastAsia="zh-CN"/>
        </w:rPr>
        <w:t xml:space="preserve"> is included in </w:t>
      </w:r>
      <w:r w:rsidRPr="00B714BE">
        <w:rPr>
          <w:i/>
          <w:iCs/>
          <w:lang w:eastAsia="ja-JP"/>
        </w:rPr>
        <w:t>sl-ConfigDedicatedNR</w:t>
      </w:r>
      <w:r w:rsidRPr="00B714BE">
        <w:rPr>
          <w:lang w:eastAsia="zh-CN"/>
        </w:rPr>
        <w:t xml:space="preserve"> within </w:t>
      </w:r>
      <w:r w:rsidRPr="00B714BE">
        <w:rPr>
          <w:i/>
          <w:iCs/>
          <w:lang w:eastAsia="zh-CN"/>
        </w:rPr>
        <w:t>RRCReconfiguration</w:t>
      </w:r>
      <w:r w:rsidRPr="00B714BE">
        <w:rPr>
          <w:lang w:eastAsia="zh-CN"/>
        </w:rPr>
        <w:t>:</w:t>
      </w:r>
    </w:p>
    <w:p w14:paraId="62964D08" w14:textId="77777777" w:rsidR="00BC4CEB" w:rsidRPr="00B714BE" w:rsidRDefault="00BC4CEB" w:rsidP="00BC4CEB">
      <w:pPr>
        <w:ind w:left="851" w:hanging="284"/>
        <w:rPr>
          <w:lang w:eastAsia="zh-CN"/>
        </w:rPr>
      </w:pPr>
      <w:r w:rsidRPr="00B714BE">
        <w:rPr>
          <w:lang w:eastAsia="zh-CN"/>
        </w:rPr>
        <w:t>2&gt;</w:t>
      </w:r>
      <w:r w:rsidRPr="00B714BE">
        <w:rPr>
          <w:lang w:eastAsia="zh-CN"/>
        </w:rPr>
        <w:tab/>
        <w:t>perform sidelink DRB release as specified in 5.8.9.1a.1;</w:t>
      </w:r>
    </w:p>
    <w:p w14:paraId="3B1625AA" w14:textId="77777777" w:rsidR="00BC4CEB" w:rsidRPr="00B714BE" w:rsidRDefault="00BC4CEB" w:rsidP="00BC4CEB">
      <w:pPr>
        <w:ind w:left="568" w:hanging="284"/>
        <w:rPr>
          <w:lang w:eastAsia="zh-CN"/>
        </w:rPr>
      </w:pPr>
      <w:r w:rsidRPr="00B714BE">
        <w:rPr>
          <w:lang w:eastAsia="zh-CN"/>
        </w:rPr>
        <w:t>1&gt;</w:t>
      </w:r>
      <w:r w:rsidRPr="00B714BE">
        <w:rPr>
          <w:lang w:eastAsia="zh-CN"/>
        </w:rPr>
        <w:tab/>
        <w:t xml:space="preserve">if </w:t>
      </w:r>
      <w:r w:rsidRPr="00B714BE">
        <w:rPr>
          <w:i/>
          <w:iCs/>
          <w:lang w:eastAsia="zh-CN"/>
        </w:rPr>
        <w:t>sl-RadioBearerToAddModList</w:t>
      </w:r>
      <w:r w:rsidRPr="00B714BE">
        <w:rPr>
          <w:lang w:eastAsia="zh-CN"/>
        </w:rPr>
        <w:t xml:space="preserve"> or </w:t>
      </w:r>
      <w:r w:rsidRPr="00B714BE">
        <w:rPr>
          <w:i/>
          <w:lang w:eastAsia="zh-CN"/>
        </w:rPr>
        <w:t>sl-RLC-BearerToAddModList</w:t>
      </w:r>
      <w:r w:rsidRPr="00B714BE">
        <w:rPr>
          <w:lang w:eastAsia="zh-CN"/>
        </w:rPr>
        <w:t xml:space="preserve"> is included in </w:t>
      </w:r>
      <w:r w:rsidRPr="00B714BE">
        <w:rPr>
          <w:i/>
          <w:iCs/>
          <w:lang w:eastAsia="ja-JP"/>
        </w:rPr>
        <w:t>sl-ConfigDedicatedNR</w:t>
      </w:r>
      <w:r w:rsidRPr="00B714BE">
        <w:rPr>
          <w:lang w:eastAsia="zh-CN"/>
        </w:rPr>
        <w:t xml:space="preserve"> within </w:t>
      </w:r>
      <w:r w:rsidRPr="00B714BE">
        <w:rPr>
          <w:i/>
          <w:iCs/>
          <w:lang w:eastAsia="zh-CN"/>
        </w:rPr>
        <w:t>RRCReconfiguration</w:t>
      </w:r>
      <w:r w:rsidRPr="00B714BE">
        <w:rPr>
          <w:lang w:eastAsia="zh-CN"/>
        </w:rPr>
        <w:t>:</w:t>
      </w:r>
    </w:p>
    <w:p w14:paraId="5BAFCAF7" w14:textId="77777777" w:rsidR="00BC4CEB" w:rsidRPr="00B714BE" w:rsidRDefault="00BC4CEB" w:rsidP="00BC4CEB">
      <w:pPr>
        <w:ind w:left="851" w:hanging="284"/>
        <w:rPr>
          <w:lang w:eastAsia="zh-CN"/>
        </w:rPr>
      </w:pPr>
      <w:r w:rsidRPr="00B714BE">
        <w:rPr>
          <w:lang w:eastAsia="zh-CN"/>
        </w:rPr>
        <w:t>2&gt;</w:t>
      </w:r>
      <w:r w:rsidRPr="00B714BE">
        <w:rPr>
          <w:lang w:eastAsia="zh-CN"/>
        </w:rPr>
        <w:tab/>
        <w:t>perform sidelink DRB addition/modification as specified in 5.8.9.1a.2;</w:t>
      </w:r>
    </w:p>
    <w:p w14:paraId="020A4844" w14:textId="77777777" w:rsidR="00BC4CEB" w:rsidRPr="00B714BE" w:rsidRDefault="00BC4CEB" w:rsidP="00BC4CEB">
      <w:pPr>
        <w:ind w:left="568" w:hanging="284"/>
        <w:rPr>
          <w:lang w:eastAsia="zh-CN"/>
        </w:rPr>
      </w:pPr>
      <w:r w:rsidRPr="00B714BE">
        <w:rPr>
          <w:lang w:eastAsia="zh-CN"/>
        </w:rPr>
        <w:t>1&gt;</w:t>
      </w:r>
      <w:r w:rsidRPr="00B714BE">
        <w:rPr>
          <w:lang w:eastAsia="zh-CN"/>
        </w:rPr>
        <w:tab/>
        <w:t xml:space="preserve">if </w:t>
      </w:r>
      <w:r w:rsidRPr="00B714BE">
        <w:rPr>
          <w:i/>
          <w:iCs/>
          <w:lang w:eastAsia="zh-CN"/>
        </w:rPr>
        <w:t>sl-ScheduledConfig</w:t>
      </w:r>
      <w:r w:rsidRPr="00B714BE">
        <w:rPr>
          <w:lang w:eastAsia="zh-CN"/>
        </w:rPr>
        <w:t xml:space="preserve"> is included in </w:t>
      </w:r>
      <w:r w:rsidRPr="00B714BE">
        <w:rPr>
          <w:i/>
          <w:iCs/>
          <w:lang w:eastAsia="ja-JP"/>
        </w:rPr>
        <w:t>sl-ConfigDedicatedNR</w:t>
      </w:r>
      <w:r w:rsidRPr="00B714BE">
        <w:rPr>
          <w:lang w:eastAsia="ja-JP"/>
        </w:rPr>
        <w:t xml:space="preserve"> </w:t>
      </w:r>
      <w:r w:rsidRPr="00B714BE">
        <w:rPr>
          <w:lang w:eastAsia="zh-CN"/>
        </w:rPr>
        <w:t xml:space="preserve">within </w:t>
      </w:r>
      <w:r w:rsidRPr="00B714BE">
        <w:rPr>
          <w:i/>
          <w:iCs/>
          <w:lang w:eastAsia="zh-CN"/>
        </w:rPr>
        <w:t>RRCReconfiguration</w:t>
      </w:r>
      <w:r w:rsidRPr="00B714BE">
        <w:rPr>
          <w:lang w:eastAsia="zh-CN"/>
        </w:rPr>
        <w:t>:</w:t>
      </w:r>
    </w:p>
    <w:p w14:paraId="5F8306B5" w14:textId="77777777" w:rsidR="00BC4CEB" w:rsidRPr="00B714BE" w:rsidRDefault="00BC4CEB" w:rsidP="00BC4CEB">
      <w:pPr>
        <w:ind w:left="851" w:hanging="284"/>
        <w:rPr>
          <w:lang w:eastAsia="zh-CN"/>
        </w:rPr>
      </w:pPr>
      <w:r w:rsidRPr="00B714BE">
        <w:rPr>
          <w:lang w:eastAsia="zh-CN"/>
        </w:rPr>
        <w:t>2&gt;</w:t>
      </w:r>
      <w:r w:rsidRPr="00B714BE">
        <w:rPr>
          <w:lang w:eastAsia="zh-CN"/>
        </w:rPr>
        <w:tab/>
        <w:t xml:space="preserve">configure the MAC entity parameters, which are to be used for NR sidelink communication/discovery, in accordance with the received </w:t>
      </w:r>
      <w:r w:rsidRPr="00B714BE">
        <w:rPr>
          <w:i/>
          <w:lang w:eastAsia="zh-CN"/>
        </w:rPr>
        <w:t>sl-ScheduledConfig</w:t>
      </w:r>
      <w:r w:rsidRPr="00B714BE">
        <w:rPr>
          <w:lang w:eastAsia="zh-CN"/>
        </w:rPr>
        <w:t>;</w:t>
      </w:r>
    </w:p>
    <w:p w14:paraId="40A53BD4" w14:textId="77777777" w:rsidR="00BC4CEB" w:rsidRPr="00B714BE" w:rsidRDefault="00BC4CEB" w:rsidP="00BC4CEB">
      <w:pPr>
        <w:ind w:left="568" w:hanging="284"/>
        <w:rPr>
          <w:lang w:eastAsia="zh-CN"/>
        </w:rPr>
      </w:pPr>
      <w:r w:rsidRPr="00B714BE">
        <w:rPr>
          <w:lang w:eastAsia="zh-CN"/>
        </w:rPr>
        <w:t>1&gt;</w:t>
      </w:r>
      <w:r w:rsidRPr="00B714BE">
        <w:rPr>
          <w:lang w:eastAsia="zh-CN"/>
        </w:rPr>
        <w:tab/>
        <w:t xml:space="preserve">if </w:t>
      </w:r>
      <w:r w:rsidRPr="00B714BE">
        <w:rPr>
          <w:i/>
          <w:iCs/>
          <w:lang w:eastAsia="zh-CN"/>
        </w:rPr>
        <w:t>sl-UE-SelectedConfig</w:t>
      </w:r>
      <w:r w:rsidRPr="00B714BE">
        <w:rPr>
          <w:lang w:eastAsia="zh-CN"/>
        </w:rPr>
        <w:t xml:space="preserve"> is included in </w:t>
      </w:r>
      <w:r w:rsidRPr="00B714BE">
        <w:rPr>
          <w:i/>
          <w:iCs/>
          <w:lang w:eastAsia="ja-JP"/>
        </w:rPr>
        <w:t>sl-ConfigDedicatedNR</w:t>
      </w:r>
      <w:r w:rsidRPr="00B714BE">
        <w:rPr>
          <w:lang w:eastAsia="ja-JP"/>
        </w:rPr>
        <w:t xml:space="preserve"> </w:t>
      </w:r>
      <w:r w:rsidRPr="00B714BE">
        <w:rPr>
          <w:lang w:eastAsia="zh-CN"/>
        </w:rPr>
        <w:t xml:space="preserve">within </w:t>
      </w:r>
      <w:r w:rsidRPr="00B714BE">
        <w:rPr>
          <w:i/>
          <w:iCs/>
          <w:lang w:eastAsia="zh-CN"/>
        </w:rPr>
        <w:t>RRCReconfiguration</w:t>
      </w:r>
      <w:r w:rsidRPr="00B714BE">
        <w:rPr>
          <w:lang w:eastAsia="zh-CN"/>
        </w:rPr>
        <w:t>:</w:t>
      </w:r>
    </w:p>
    <w:p w14:paraId="1DF4F7FA" w14:textId="77777777" w:rsidR="00BC4CEB" w:rsidRPr="00B714BE" w:rsidRDefault="00BC4CEB" w:rsidP="00BC4CEB">
      <w:pPr>
        <w:ind w:left="851" w:hanging="284"/>
        <w:rPr>
          <w:lang w:eastAsia="zh-CN"/>
        </w:rPr>
      </w:pPr>
      <w:r w:rsidRPr="00B714BE">
        <w:rPr>
          <w:lang w:eastAsia="zh-CN"/>
        </w:rPr>
        <w:t>2&gt;</w:t>
      </w:r>
      <w:r w:rsidRPr="00B714BE">
        <w:rPr>
          <w:lang w:eastAsia="zh-CN"/>
        </w:rPr>
        <w:tab/>
        <w:t xml:space="preserve">configure the parameters, which are to be used for NR sidelink communication/discovery, in accordance with the received </w:t>
      </w:r>
      <w:r w:rsidRPr="00B714BE">
        <w:rPr>
          <w:i/>
          <w:lang w:eastAsia="zh-CN"/>
        </w:rPr>
        <w:t>sl-UE-SelectedConfig</w:t>
      </w:r>
      <w:r w:rsidRPr="00B714BE">
        <w:rPr>
          <w:lang w:eastAsia="zh-CN"/>
        </w:rPr>
        <w:t>;</w:t>
      </w:r>
    </w:p>
    <w:p w14:paraId="59DA01FE" w14:textId="77777777" w:rsidR="00BC4CEB" w:rsidRPr="00B714BE" w:rsidRDefault="00BC4CEB" w:rsidP="00BC4CEB">
      <w:pPr>
        <w:ind w:left="568" w:hanging="284"/>
        <w:rPr>
          <w:lang w:eastAsia="ja-JP"/>
        </w:rPr>
      </w:pPr>
      <w:r w:rsidRPr="00B714BE">
        <w:rPr>
          <w:lang w:eastAsia="zh-CN"/>
        </w:rPr>
        <w:t>1</w:t>
      </w:r>
      <w:r w:rsidRPr="00B714BE">
        <w:rPr>
          <w:lang w:eastAsia="ja-JP"/>
        </w:rPr>
        <w:t>&gt;</w:t>
      </w:r>
      <w:r w:rsidRPr="00B714BE">
        <w:rPr>
          <w:lang w:eastAsia="ja-JP"/>
        </w:rPr>
        <w:tab/>
        <w:t xml:space="preserve">if </w:t>
      </w:r>
      <w:r w:rsidRPr="00B714BE">
        <w:rPr>
          <w:i/>
          <w:iCs/>
          <w:lang w:eastAsia="ja-JP"/>
        </w:rPr>
        <w:t>sl-MeasConfigInfoToReleaseList</w:t>
      </w:r>
      <w:r w:rsidRPr="00B714BE">
        <w:rPr>
          <w:rFonts w:cs="Courier New"/>
          <w:lang w:eastAsia="ja-JP"/>
        </w:rPr>
        <w:t xml:space="preserve"> </w:t>
      </w:r>
      <w:r w:rsidRPr="00B714BE">
        <w:rPr>
          <w:lang w:eastAsia="ja-JP"/>
        </w:rPr>
        <w:t>is included</w:t>
      </w:r>
      <w:r w:rsidRPr="00B714BE">
        <w:rPr>
          <w:lang w:eastAsia="zh-CN"/>
        </w:rPr>
        <w:t xml:space="preserve"> in </w:t>
      </w:r>
      <w:r w:rsidRPr="00B714BE">
        <w:rPr>
          <w:i/>
          <w:iCs/>
          <w:lang w:eastAsia="ja-JP"/>
        </w:rPr>
        <w:t>sl-ConfigDedicatedNR</w:t>
      </w:r>
      <w:r w:rsidRPr="00B714BE">
        <w:rPr>
          <w:lang w:eastAsia="ja-JP"/>
        </w:rPr>
        <w:t xml:space="preserve"> within </w:t>
      </w:r>
      <w:r w:rsidRPr="00B714BE">
        <w:rPr>
          <w:i/>
          <w:iCs/>
          <w:lang w:eastAsia="ja-JP"/>
        </w:rPr>
        <w:t>RRCReconfiguration</w:t>
      </w:r>
      <w:r w:rsidRPr="00B714BE">
        <w:rPr>
          <w:lang w:eastAsia="ja-JP"/>
        </w:rPr>
        <w:t>:</w:t>
      </w:r>
    </w:p>
    <w:p w14:paraId="1B8B54C1" w14:textId="77777777" w:rsidR="00BC4CEB" w:rsidRPr="00B714BE" w:rsidRDefault="00BC4CEB" w:rsidP="00BC4CEB">
      <w:pPr>
        <w:ind w:left="851" w:hanging="284"/>
        <w:rPr>
          <w:lang w:eastAsia="zh-CN"/>
        </w:rPr>
      </w:pPr>
      <w:r w:rsidRPr="00B714BE">
        <w:rPr>
          <w:lang w:eastAsia="zh-CN"/>
        </w:rPr>
        <w:t>2&gt;</w:t>
      </w:r>
      <w:r w:rsidRPr="00B714BE">
        <w:rPr>
          <w:lang w:eastAsia="zh-CN"/>
        </w:rPr>
        <w:tab/>
        <w:t xml:space="preserve">for each </w:t>
      </w:r>
      <w:r w:rsidRPr="00B714BE">
        <w:rPr>
          <w:i/>
          <w:lang w:eastAsia="zh-CN"/>
        </w:rPr>
        <w:t>SL-DestinationIndex</w:t>
      </w:r>
      <w:r w:rsidRPr="00B714BE">
        <w:rPr>
          <w:iCs/>
          <w:lang w:eastAsia="zh-CN"/>
        </w:rPr>
        <w:t xml:space="preserve"> </w:t>
      </w:r>
      <w:r w:rsidRPr="00B714BE">
        <w:rPr>
          <w:lang w:eastAsia="zh-CN"/>
        </w:rPr>
        <w:t xml:space="preserve">included in the received </w:t>
      </w:r>
      <w:r w:rsidRPr="00B714BE">
        <w:rPr>
          <w:i/>
          <w:lang w:eastAsia="ja-JP"/>
        </w:rPr>
        <w:t>sl-MeasConfigInfoToReleaseList</w:t>
      </w:r>
      <w:r w:rsidRPr="00B714BE">
        <w:rPr>
          <w:rFonts w:cs="Courier New"/>
          <w:i/>
          <w:lang w:eastAsia="ja-JP"/>
        </w:rPr>
        <w:t xml:space="preserve"> </w:t>
      </w:r>
      <w:r w:rsidRPr="00B714BE">
        <w:rPr>
          <w:lang w:eastAsia="zh-CN"/>
        </w:rPr>
        <w:t>that is part of the current UE configuration:</w:t>
      </w:r>
    </w:p>
    <w:p w14:paraId="4B3F1DAB" w14:textId="77777777" w:rsidR="00BC4CEB" w:rsidRPr="00B714BE" w:rsidRDefault="00BC4CEB" w:rsidP="00BC4CEB">
      <w:pPr>
        <w:ind w:left="1135" w:hanging="284"/>
        <w:rPr>
          <w:lang w:eastAsia="zh-CN"/>
        </w:rPr>
      </w:pPr>
      <w:r w:rsidRPr="00B714BE">
        <w:rPr>
          <w:lang w:eastAsia="zh-CN"/>
        </w:rPr>
        <w:t>3&gt;</w:t>
      </w:r>
      <w:r w:rsidRPr="00B714BE">
        <w:rPr>
          <w:lang w:eastAsia="zh-CN"/>
        </w:rPr>
        <w:tab/>
        <w:t xml:space="preserve">remove the entry with the matching </w:t>
      </w:r>
      <w:r w:rsidRPr="00B714BE">
        <w:rPr>
          <w:i/>
          <w:lang w:eastAsia="zh-CN"/>
        </w:rPr>
        <w:t>SL-DestinationIndex</w:t>
      </w:r>
      <w:r w:rsidRPr="00B714BE">
        <w:rPr>
          <w:lang w:eastAsia="zh-CN"/>
        </w:rPr>
        <w:t xml:space="preserve"> </w:t>
      </w:r>
      <w:r w:rsidRPr="00B714BE">
        <w:rPr>
          <w:rFonts w:eastAsia="Yu Mincho"/>
          <w:lang w:eastAsia="zh-CN"/>
        </w:rPr>
        <w:t>from the stored NR sidelink measurement configuration information;</w:t>
      </w:r>
    </w:p>
    <w:p w14:paraId="4F6213BE" w14:textId="77777777" w:rsidR="00BC4CEB" w:rsidRPr="00B714BE" w:rsidRDefault="00BC4CEB" w:rsidP="00BC4CEB">
      <w:pPr>
        <w:ind w:left="568" w:hanging="284"/>
        <w:rPr>
          <w:lang w:eastAsia="ja-JP"/>
        </w:rPr>
      </w:pPr>
      <w:r w:rsidRPr="00B714BE">
        <w:rPr>
          <w:lang w:eastAsia="ja-JP"/>
        </w:rPr>
        <w:t>1&gt;</w:t>
      </w:r>
      <w:r w:rsidRPr="00B714BE">
        <w:rPr>
          <w:lang w:eastAsia="ja-JP"/>
        </w:rPr>
        <w:tab/>
        <w:t xml:space="preserve">if </w:t>
      </w:r>
      <w:r w:rsidRPr="00B714BE">
        <w:rPr>
          <w:i/>
          <w:iCs/>
          <w:lang w:eastAsia="ja-JP"/>
        </w:rPr>
        <w:t>sl-MeasConfigInfoToAddModList</w:t>
      </w:r>
      <w:r w:rsidRPr="00B714BE">
        <w:rPr>
          <w:rFonts w:cs="Courier New"/>
          <w:lang w:eastAsia="ja-JP"/>
        </w:rPr>
        <w:t xml:space="preserve"> </w:t>
      </w:r>
      <w:r w:rsidRPr="00B714BE">
        <w:rPr>
          <w:lang w:eastAsia="ja-JP"/>
        </w:rPr>
        <w:t>is included</w:t>
      </w:r>
      <w:r w:rsidRPr="00B714BE">
        <w:rPr>
          <w:lang w:eastAsia="zh-CN"/>
        </w:rPr>
        <w:t xml:space="preserve"> in </w:t>
      </w:r>
      <w:r w:rsidRPr="00B714BE">
        <w:rPr>
          <w:i/>
          <w:iCs/>
          <w:lang w:eastAsia="ja-JP"/>
        </w:rPr>
        <w:t>sl-ConfigDedicatedNR</w:t>
      </w:r>
      <w:r w:rsidRPr="00B714BE">
        <w:rPr>
          <w:lang w:eastAsia="ja-JP"/>
        </w:rPr>
        <w:t xml:space="preserve"> within </w:t>
      </w:r>
      <w:r w:rsidRPr="00B714BE">
        <w:rPr>
          <w:i/>
          <w:iCs/>
          <w:lang w:eastAsia="ja-JP"/>
        </w:rPr>
        <w:t>RRCReconfiguration</w:t>
      </w:r>
      <w:r w:rsidRPr="00B714BE">
        <w:rPr>
          <w:lang w:eastAsia="ja-JP"/>
        </w:rPr>
        <w:t>:</w:t>
      </w:r>
    </w:p>
    <w:p w14:paraId="009C4C13" w14:textId="77777777" w:rsidR="00BC4CEB" w:rsidRPr="00B714BE" w:rsidRDefault="00BC4CEB" w:rsidP="00BC4CEB">
      <w:pPr>
        <w:ind w:left="851" w:hanging="284"/>
        <w:rPr>
          <w:lang w:eastAsia="zh-CN"/>
        </w:rPr>
      </w:pPr>
      <w:r w:rsidRPr="00B714BE">
        <w:rPr>
          <w:lang w:eastAsia="zh-CN"/>
        </w:rPr>
        <w:t>2&gt;</w:t>
      </w:r>
      <w:r w:rsidRPr="00B714BE">
        <w:rPr>
          <w:lang w:eastAsia="zh-CN"/>
        </w:rPr>
        <w:tab/>
        <w:t xml:space="preserve">for each </w:t>
      </w:r>
      <w:r w:rsidRPr="00B714BE">
        <w:rPr>
          <w:i/>
          <w:lang w:eastAsia="zh-CN"/>
        </w:rPr>
        <w:t>sl-DestinationIndex</w:t>
      </w:r>
      <w:r w:rsidRPr="00B714BE">
        <w:rPr>
          <w:lang w:eastAsia="zh-CN"/>
        </w:rPr>
        <w:t xml:space="preserve"> included in the received</w:t>
      </w:r>
      <w:r w:rsidRPr="00B714BE">
        <w:rPr>
          <w:i/>
          <w:lang w:eastAsia="ja-JP"/>
        </w:rPr>
        <w:t xml:space="preserve"> sl-MeasConfigInfoToAddModList</w:t>
      </w:r>
      <w:r w:rsidRPr="00B714BE">
        <w:rPr>
          <w:lang w:eastAsia="zh-CN"/>
        </w:rPr>
        <w:t xml:space="preserve"> that is part of the current stored NR sidelink measurement configuration:</w:t>
      </w:r>
    </w:p>
    <w:p w14:paraId="071F2589" w14:textId="77777777" w:rsidR="00BC4CEB" w:rsidRPr="00B714BE" w:rsidRDefault="00BC4CEB" w:rsidP="00BC4CEB">
      <w:pPr>
        <w:ind w:left="1135" w:hanging="284"/>
        <w:rPr>
          <w:lang w:eastAsia="zh-CN"/>
        </w:rPr>
      </w:pPr>
      <w:r w:rsidRPr="00B714BE">
        <w:rPr>
          <w:lang w:eastAsia="zh-CN"/>
        </w:rPr>
        <w:t>3&gt;</w:t>
      </w:r>
      <w:r w:rsidRPr="00B714BE">
        <w:rPr>
          <w:lang w:eastAsia="zh-CN"/>
        </w:rPr>
        <w:tab/>
      </w:r>
      <w:r w:rsidRPr="00B714BE">
        <w:rPr>
          <w:rFonts w:eastAsia="Yu Mincho"/>
          <w:lang w:eastAsia="zh-CN"/>
        </w:rPr>
        <w:t xml:space="preserve">reconfigure the entry according to the value received for this </w:t>
      </w:r>
      <w:r w:rsidRPr="00B714BE">
        <w:rPr>
          <w:rFonts w:eastAsia="Yu Mincho"/>
          <w:i/>
          <w:lang w:eastAsia="zh-CN"/>
        </w:rPr>
        <w:t>sl-DestinationIndex</w:t>
      </w:r>
      <w:r w:rsidRPr="00B714BE">
        <w:rPr>
          <w:rFonts w:eastAsia="Yu Mincho"/>
          <w:lang w:eastAsia="zh-CN"/>
        </w:rPr>
        <w:t xml:space="preserve"> from the stored NR sidelink measurement configuration information;</w:t>
      </w:r>
    </w:p>
    <w:p w14:paraId="50EFA7D3" w14:textId="77777777" w:rsidR="00BC4CEB" w:rsidRPr="00B714BE" w:rsidRDefault="00BC4CEB" w:rsidP="00BC4CEB">
      <w:pPr>
        <w:ind w:left="851" w:hanging="284"/>
        <w:rPr>
          <w:lang w:eastAsia="zh-CN"/>
        </w:rPr>
      </w:pPr>
      <w:r w:rsidRPr="00B714BE">
        <w:rPr>
          <w:lang w:eastAsia="zh-CN"/>
        </w:rPr>
        <w:t>2&gt;</w:t>
      </w:r>
      <w:r w:rsidRPr="00B714BE">
        <w:rPr>
          <w:lang w:eastAsia="zh-CN"/>
        </w:rPr>
        <w:tab/>
        <w:t xml:space="preserve">for each </w:t>
      </w:r>
      <w:r w:rsidRPr="00B714BE">
        <w:rPr>
          <w:i/>
          <w:lang w:eastAsia="zh-CN"/>
        </w:rPr>
        <w:t>sl-DestinationIndex</w:t>
      </w:r>
      <w:r w:rsidRPr="00B714BE">
        <w:rPr>
          <w:lang w:eastAsia="zh-CN"/>
        </w:rPr>
        <w:t xml:space="preserve"> included in the received</w:t>
      </w:r>
      <w:r w:rsidRPr="00B714BE">
        <w:rPr>
          <w:i/>
          <w:lang w:eastAsia="ja-JP"/>
        </w:rPr>
        <w:t xml:space="preserve"> sl-MeasConfigInfoToAddModList</w:t>
      </w:r>
      <w:r w:rsidRPr="00B714BE">
        <w:rPr>
          <w:lang w:eastAsia="zh-CN"/>
        </w:rPr>
        <w:t xml:space="preserve"> that is not part of the current stored NR sidelink measurement configuration:</w:t>
      </w:r>
    </w:p>
    <w:p w14:paraId="150631B1" w14:textId="77777777" w:rsidR="00BC4CEB" w:rsidRPr="00B714BE" w:rsidRDefault="00BC4CEB" w:rsidP="00BC4CEB">
      <w:pPr>
        <w:ind w:left="1135" w:hanging="284"/>
        <w:rPr>
          <w:lang w:eastAsia="zh-CN"/>
        </w:rPr>
      </w:pPr>
      <w:r w:rsidRPr="00B714BE">
        <w:rPr>
          <w:lang w:eastAsia="zh-CN"/>
        </w:rPr>
        <w:t>3&gt;</w:t>
      </w:r>
      <w:r w:rsidRPr="00B714BE">
        <w:rPr>
          <w:lang w:eastAsia="zh-CN"/>
        </w:rPr>
        <w:tab/>
        <w:t xml:space="preserve">add a new entry for this </w:t>
      </w:r>
      <w:r w:rsidRPr="00B714BE">
        <w:rPr>
          <w:i/>
          <w:lang w:eastAsia="zh-CN"/>
        </w:rPr>
        <w:t>sl-DestinationIndex</w:t>
      </w:r>
      <w:r w:rsidRPr="00B714BE">
        <w:rPr>
          <w:lang w:eastAsia="zh-CN"/>
        </w:rPr>
        <w:t xml:space="preserve"> to the stored NR sidelink measurement configuration.</w:t>
      </w:r>
    </w:p>
    <w:p w14:paraId="29AD21FA" w14:textId="77777777" w:rsidR="00BC4CEB" w:rsidRPr="00B714BE" w:rsidRDefault="00BC4CEB" w:rsidP="00BC4CEB">
      <w:pPr>
        <w:ind w:left="568" w:hanging="284"/>
        <w:rPr>
          <w:lang w:eastAsia="ja-JP"/>
        </w:rPr>
      </w:pPr>
      <w:r w:rsidRPr="00B714BE">
        <w:rPr>
          <w:lang w:eastAsia="zh-CN"/>
        </w:rPr>
        <w:t>1&gt;</w:t>
      </w:r>
      <w:r w:rsidRPr="00B714BE">
        <w:rPr>
          <w:lang w:eastAsia="zh-CN"/>
        </w:rPr>
        <w:tab/>
        <w:t xml:space="preserve">if </w:t>
      </w:r>
      <w:r w:rsidRPr="00B714BE">
        <w:rPr>
          <w:i/>
          <w:lang w:eastAsia="zh-CN"/>
        </w:rPr>
        <w:t>sl-DRX-ConfigUC-ToRelease</w:t>
      </w:r>
      <w:r w:rsidRPr="00B714BE">
        <w:rPr>
          <w:i/>
          <w:lang w:eastAsia="ja-JP"/>
        </w:rPr>
        <w:t>List</w:t>
      </w:r>
      <w:r w:rsidRPr="00B714BE">
        <w:rPr>
          <w:rFonts w:cs="Courier New"/>
          <w:lang w:eastAsia="ja-JP"/>
        </w:rPr>
        <w:t xml:space="preserve"> </w:t>
      </w:r>
      <w:r w:rsidRPr="00B714BE">
        <w:rPr>
          <w:lang w:eastAsia="ja-JP"/>
        </w:rPr>
        <w:t>is included</w:t>
      </w:r>
      <w:r w:rsidRPr="00B714BE">
        <w:rPr>
          <w:lang w:eastAsia="zh-CN"/>
        </w:rPr>
        <w:t xml:space="preserve"> in </w:t>
      </w:r>
      <w:r w:rsidRPr="00B714BE">
        <w:rPr>
          <w:i/>
          <w:lang w:eastAsia="ja-JP"/>
        </w:rPr>
        <w:t>sl-ConfigDedicatedNR</w:t>
      </w:r>
      <w:r w:rsidRPr="00B714BE">
        <w:rPr>
          <w:lang w:eastAsia="ja-JP"/>
        </w:rPr>
        <w:t xml:space="preserve"> within </w:t>
      </w:r>
      <w:r w:rsidRPr="00B714BE">
        <w:rPr>
          <w:i/>
          <w:lang w:eastAsia="ja-JP"/>
        </w:rPr>
        <w:t>RRCReconfiguration</w:t>
      </w:r>
      <w:r w:rsidRPr="00B714BE">
        <w:rPr>
          <w:lang w:eastAsia="ja-JP"/>
        </w:rPr>
        <w:t>:</w:t>
      </w:r>
    </w:p>
    <w:p w14:paraId="71FD4304" w14:textId="77777777" w:rsidR="00BC4CEB" w:rsidRPr="00B714BE" w:rsidRDefault="00BC4CEB" w:rsidP="00BC4CEB">
      <w:pPr>
        <w:ind w:left="851" w:hanging="284"/>
        <w:rPr>
          <w:lang w:eastAsia="zh-CN"/>
        </w:rPr>
      </w:pPr>
      <w:r w:rsidRPr="00B714BE">
        <w:rPr>
          <w:lang w:eastAsia="zh-CN"/>
        </w:rPr>
        <w:lastRenderedPageBreak/>
        <w:t>2&gt;</w:t>
      </w:r>
      <w:r w:rsidRPr="00B714BE">
        <w:rPr>
          <w:lang w:eastAsia="zh-CN"/>
        </w:rPr>
        <w:tab/>
        <w:t xml:space="preserve">for each </w:t>
      </w:r>
      <w:r w:rsidRPr="00B714BE">
        <w:rPr>
          <w:i/>
          <w:lang w:eastAsia="zh-CN"/>
        </w:rPr>
        <w:t>SL-DestinationIndex</w:t>
      </w:r>
      <w:r w:rsidRPr="00B714BE">
        <w:rPr>
          <w:iCs/>
          <w:lang w:eastAsia="zh-CN"/>
        </w:rPr>
        <w:t xml:space="preserve"> </w:t>
      </w:r>
      <w:r w:rsidRPr="00B714BE">
        <w:rPr>
          <w:lang w:eastAsia="zh-CN"/>
        </w:rPr>
        <w:t xml:space="preserve">included in the received </w:t>
      </w:r>
      <w:r w:rsidRPr="00B714BE">
        <w:rPr>
          <w:i/>
          <w:iCs/>
          <w:lang w:eastAsia="zh-CN"/>
        </w:rPr>
        <w:t>sl-DRX-ConfigUC-ToRelease</w:t>
      </w:r>
      <w:r w:rsidRPr="00B714BE">
        <w:rPr>
          <w:i/>
          <w:iCs/>
          <w:lang w:eastAsia="ja-JP"/>
        </w:rPr>
        <w:t>List</w:t>
      </w:r>
      <w:r w:rsidRPr="00B714BE">
        <w:rPr>
          <w:rFonts w:cs="Courier New"/>
          <w:i/>
          <w:lang w:eastAsia="ja-JP"/>
        </w:rPr>
        <w:t xml:space="preserve"> </w:t>
      </w:r>
      <w:r w:rsidRPr="00B714BE">
        <w:rPr>
          <w:lang w:eastAsia="zh-CN"/>
        </w:rPr>
        <w:t>that is part of the current UE configuration:</w:t>
      </w:r>
    </w:p>
    <w:p w14:paraId="1C00F06F" w14:textId="77777777" w:rsidR="00BC4CEB" w:rsidRPr="00B714BE" w:rsidRDefault="00BC4CEB" w:rsidP="00BC4CEB">
      <w:pPr>
        <w:ind w:left="1135" w:hanging="284"/>
        <w:rPr>
          <w:lang w:eastAsia="ja-JP"/>
        </w:rPr>
      </w:pPr>
      <w:r w:rsidRPr="00B714BE">
        <w:rPr>
          <w:lang w:eastAsia="ja-JP"/>
        </w:rPr>
        <w:t>3&gt;</w:t>
      </w:r>
      <w:r w:rsidRPr="00B714BE">
        <w:rPr>
          <w:lang w:eastAsia="ja-JP"/>
        </w:rPr>
        <w:tab/>
        <w:t xml:space="preserve">remove the entry with the matching </w:t>
      </w:r>
      <w:r w:rsidRPr="00B714BE">
        <w:rPr>
          <w:i/>
          <w:lang w:eastAsia="ja-JP"/>
        </w:rPr>
        <w:t>SL-DestinationIndex</w:t>
      </w:r>
      <w:r w:rsidRPr="00B714BE">
        <w:rPr>
          <w:lang w:eastAsia="ja-JP"/>
        </w:rPr>
        <w:t xml:space="preserve"> </w:t>
      </w:r>
      <w:r w:rsidRPr="00B714BE">
        <w:rPr>
          <w:lang w:eastAsia="zh-CN"/>
        </w:rPr>
        <w:t>from the stored NR sidelink DRX configuration information;</w:t>
      </w:r>
    </w:p>
    <w:p w14:paraId="6B148F17" w14:textId="77777777" w:rsidR="00BC4CEB" w:rsidRPr="00B714BE" w:rsidRDefault="00BC4CEB" w:rsidP="00BC4CEB">
      <w:pPr>
        <w:ind w:left="568" w:hanging="284"/>
        <w:rPr>
          <w:lang w:eastAsia="ja-JP"/>
        </w:rPr>
      </w:pPr>
      <w:r w:rsidRPr="00B714BE">
        <w:rPr>
          <w:lang w:eastAsia="ja-JP"/>
        </w:rPr>
        <w:t>1&gt;</w:t>
      </w:r>
      <w:r w:rsidRPr="00B714BE">
        <w:rPr>
          <w:lang w:eastAsia="ja-JP"/>
        </w:rPr>
        <w:tab/>
        <w:t xml:space="preserve">if </w:t>
      </w:r>
      <w:r w:rsidRPr="00B714BE">
        <w:rPr>
          <w:i/>
          <w:lang w:eastAsia="zh-CN"/>
        </w:rPr>
        <w:t>sl-DRX-ConfigUC-</w:t>
      </w:r>
      <w:r w:rsidRPr="00B714BE">
        <w:rPr>
          <w:i/>
          <w:lang w:eastAsia="ja-JP"/>
        </w:rPr>
        <w:t>ToAddModList</w:t>
      </w:r>
      <w:r w:rsidRPr="00B714BE">
        <w:rPr>
          <w:rFonts w:cs="Courier New"/>
          <w:lang w:eastAsia="ja-JP"/>
        </w:rPr>
        <w:t xml:space="preserve"> </w:t>
      </w:r>
      <w:r w:rsidRPr="00B714BE">
        <w:rPr>
          <w:lang w:eastAsia="ja-JP"/>
        </w:rPr>
        <w:t>is included</w:t>
      </w:r>
      <w:r w:rsidRPr="00B714BE">
        <w:rPr>
          <w:lang w:eastAsia="zh-CN"/>
        </w:rPr>
        <w:t xml:space="preserve"> in </w:t>
      </w:r>
      <w:r w:rsidRPr="00B714BE">
        <w:rPr>
          <w:i/>
          <w:lang w:eastAsia="ja-JP"/>
        </w:rPr>
        <w:t>sl-ConfigDedicatedNR</w:t>
      </w:r>
      <w:r w:rsidRPr="00B714BE">
        <w:rPr>
          <w:lang w:eastAsia="ja-JP"/>
        </w:rPr>
        <w:t xml:space="preserve"> within </w:t>
      </w:r>
      <w:r w:rsidRPr="00B714BE">
        <w:rPr>
          <w:i/>
          <w:lang w:eastAsia="ja-JP"/>
        </w:rPr>
        <w:t>RRCReconfiguration</w:t>
      </w:r>
      <w:r w:rsidRPr="00B714BE">
        <w:rPr>
          <w:lang w:eastAsia="ja-JP"/>
        </w:rPr>
        <w:t>:</w:t>
      </w:r>
    </w:p>
    <w:p w14:paraId="0EC24B1D" w14:textId="77777777" w:rsidR="00BC4CEB" w:rsidRPr="00B714BE" w:rsidRDefault="00BC4CEB" w:rsidP="00BC4CEB">
      <w:pPr>
        <w:ind w:left="851" w:hanging="284"/>
        <w:rPr>
          <w:lang w:eastAsia="zh-CN"/>
        </w:rPr>
      </w:pPr>
      <w:r w:rsidRPr="00B714BE">
        <w:rPr>
          <w:lang w:eastAsia="zh-CN"/>
        </w:rPr>
        <w:t>2&gt;</w:t>
      </w:r>
      <w:r w:rsidRPr="00B714BE">
        <w:rPr>
          <w:lang w:eastAsia="zh-CN"/>
        </w:rPr>
        <w:tab/>
        <w:t xml:space="preserve">for each </w:t>
      </w:r>
      <w:r w:rsidRPr="00B714BE">
        <w:rPr>
          <w:i/>
          <w:lang w:eastAsia="zh-CN"/>
        </w:rPr>
        <w:t>sl-DestinationIndex</w:t>
      </w:r>
      <w:r w:rsidRPr="00B714BE">
        <w:rPr>
          <w:lang w:eastAsia="zh-CN"/>
        </w:rPr>
        <w:t xml:space="preserve"> included in the received</w:t>
      </w:r>
      <w:r w:rsidRPr="00B714BE">
        <w:rPr>
          <w:i/>
          <w:lang w:eastAsia="ja-JP"/>
        </w:rPr>
        <w:t xml:space="preserve"> </w:t>
      </w:r>
      <w:r w:rsidRPr="00B714BE">
        <w:rPr>
          <w:i/>
          <w:iCs/>
          <w:lang w:eastAsia="zh-CN"/>
        </w:rPr>
        <w:t>sl-DRX-ConfigUC-</w:t>
      </w:r>
      <w:r w:rsidRPr="00B714BE">
        <w:rPr>
          <w:i/>
          <w:iCs/>
          <w:lang w:eastAsia="ja-JP"/>
        </w:rPr>
        <w:t>ToAddModList</w:t>
      </w:r>
      <w:r w:rsidRPr="00B714BE">
        <w:rPr>
          <w:lang w:eastAsia="zh-CN"/>
        </w:rPr>
        <w:t xml:space="preserve"> that is part of the current stored NR sidelink DRX configuration:</w:t>
      </w:r>
    </w:p>
    <w:p w14:paraId="4EC83E6C" w14:textId="77777777" w:rsidR="00BC4CEB" w:rsidRPr="00B714BE" w:rsidRDefault="00BC4CEB" w:rsidP="00BC4CEB">
      <w:pPr>
        <w:ind w:left="1135" w:hanging="284"/>
        <w:rPr>
          <w:lang w:eastAsia="zh-CN"/>
        </w:rPr>
      </w:pPr>
      <w:r w:rsidRPr="00B714BE">
        <w:rPr>
          <w:lang w:eastAsia="zh-CN"/>
        </w:rPr>
        <w:t>3&gt;</w:t>
      </w:r>
      <w:r w:rsidRPr="00B714BE">
        <w:rPr>
          <w:lang w:eastAsia="zh-CN"/>
        </w:rPr>
        <w:tab/>
      </w:r>
      <w:r w:rsidRPr="00B714BE">
        <w:rPr>
          <w:rFonts w:eastAsia="Yu Mincho"/>
          <w:lang w:eastAsia="zh-CN"/>
        </w:rPr>
        <w:t xml:space="preserve">reconfigure the entry according to the value received for this </w:t>
      </w:r>
      <w:r w:rsidRPr="00B714BE">
        <w:rPr>
          <w:rFonts w:eastAsia="Yu Mincho"/>
          <w:i/>
          <w:lang w:eastAsia="zh-CN"/>
        </w:rPr>
        <w:t>sl-DestinationIndex</w:t>
      </w:r>
      <w:r w:rsidRPr="00B714BE">
        <w:rPr>
          <w:rFonts w:eastAsia="Yu Mincho"/>
          <w:lang w:eastAsia="zh-CN"/>
        </w:rPr>
        <w:t xml:space="preserve"> from </w:t>
      </w:r>
      <w:r w:rsidRPr="00B714BE">
        <w:rPr>
          <w:lang w:eastAsia="zh-CN"/>
        </w:rPr>
        <w:t>the stored NR sidelink DRX configuration information;</w:t>
      </w:r>
    </w:p>
    <w:p w14:paraId="730F997C" w14:textId="77777777" w:rsidR="00BC4CEB" w:rsidRPr="00B714BE" w:rsidRDefault="00BC4CEB" w:rsidP="00BC4CEB">
      <w:pPr>
        <w:ind w:left="851" w:hanging="284"/>
        <w:rPr>
          <w:lang w:eastAsia="zh-CN"/>
        </w:rPr>
      </w:pPr>
      <w:r w:rsidRPr="00B714BE">
        <w:rPr>
          <w:lang w:eastAsia="zh-CN"/>
        </w:rPr>
        <w:t>2&gt;</w:t>
      </w:r>
      <w:r w:rsidRPr="00B714BE">
        <w:rPr>
          <w:lang w:eastAsia="zh-CN"/>
        </w:rPr>
        <w:tab/>
        <w:t xml:space="preserve">for each </w:t>
      </w:r>
      <w:r w:rsidRPr="00B714BE">
        <w:rPr>
          <w:i/>
          <w:lang w:eastAsia="zh-CN"/>
        </w:rPr>
        <w:t>sl-DestinationIndex</w:t>
      </w:r>
      <w:r w:rsidRPr="00B714BE">
        <w:rPr>
          <w:lang w:eastAsia="zh-CN"/>
        </w:rPr>
        <w:t xml:space="preserve"> included in the received</w:t>
      </w:r>
      <w:r w:rsidRPr="00B714BE">
        <w:rPr>
          <w:i/>
          <w:lang w:eastAsia="ja-JP"/>
        </w:rPr>
        <w:t xml:space="preserve"> </w:t>
      </w:r>
      <w:r w:rsidRPr="00B714BE">
        <w:rPr>
          <w:i/>
          <w:iCs/>
          <w:lang w:eastAsia="zh-CN"/>
        </w:rPr>
        <w:t>sl-DRX-ConfigUC-</w:t>
      </w:r>
      <w:r w:rsidRPr="00B714BE">
        <w:rPr>
          <w:i/>
          <w:iCs/>
          <w:lang w:eastAsia="ja-JP"/>
        </w:rPr>
        <w:t>ToAddModList</w:t>
      </w:r>
      <w:r w:rsidRPr="00B714BE">
        <w:rPr>
          <w:i/>
          <w:iCs/>
          <w:lang w:eastAsia="zh-CN"/>
        </w:rPr>
        <w:t xml:space="preserve"> </w:t>
      </w:r>
      <w:r w:rsidRPr="00B714BE">
        <w:rPr>
          <w:lang w:eastAsia="zh-CN"/>
        </w:rPr>
        <w:t>that is not part of the current stored NR sidelink DRX configuration:</w:t>
      </w:r>
    </w:p>
    <w:p w14:paraId="38802B99" w14:textId="77777777" w:rsidR="00BC4CEB" w:rsidRPr="00B714BE" w:rsidRDefault="00BC4CEB" w:rsidP="00BC4CEB">
      <w:pPr>
        <w:ind w:left="1135" w:hanging="284"/>
        <w:rPr>
          <w:lang w:eastAsia="zh-CN"/>
        </w:rPr>
      </w:pPr>
      <w:r w:rsidRPr="00B714BE">
        <w:rPr>
          <w:lang w:eastAsia="zh-CN"/>
        </w:rPr>
        <w:t>3&gt;</w:t>
      </w:r>
      <w:r w:rsidRPr="00B714BE">
        <w:rPr>
          <w:lang w:eastAsia="zh-CN"/>
        </w:rPr>
        <w:tab/>
        <w:t xml:space="preserve">add a new entry for this </w:t>
      </w:r>
      <w:r w:rsidRPr="00B714BE">
        <w:rPr>
          <w:i/>
          <w:lang w:eastAsia="zh-CN"/>
        </w:rPr>
        <w:t>sl-DestinationIndex</w:t>
      </w:r>
      <w:r w:rsidRPr="00B714BE">
        <w:rPr>
          <w:lang w:eastAsia="zh-CN"/>
        </w:rPr>
        <w:t xml:space="preserve"> to the stored NR sidelink DRX configuration.</w:t>
      </w:r>
    </w:p>
    <w:p w14:paraId="281568AC" w14:textId="77777777" w:rsidR="00BC4CEB" w:rsidRPr="00B714BE" w:rsidRDefault="00BC4CEB" w:rsidP="00BC4CEB">
      <w:pPr>
        <w:ind w:left="568" w:hanging="284"/>
        <w:rPr>
          <w:lang w:eastAsia="zh-CN"/>
        </w:rPr>
      </w:pPr>
      <w:r w:rsidRPr="00B714BE">
        <w:rPr>
          <w:lang w:eastAsia="zh-CN"/>
        </w:rPr>
        <w:t>1&gt;</w:t>
      </w:r>
      <w:r w:rsidRPr="00B714BE">
        <w:rPr>
          <w:lang w:eastAsia="zh-CN"/>
        </w:rPr>
        <w:tab/>
        <w:t xml:space="preserve">if </w:t>
      </w:r>
      <w:r w:rsidRPr="00B714BE">
        <w:rPr>
          <w:i/>
          <w:iCs/>
          <w:lang w:eastAsia="zh-CN"/>
        </w:rPr>
        <w:t>sl-RLC-ChannelToReleaseList</w:t>
      </w:r>
      <w:r w:rsidRPr="00B714BE">
        <w:rPr>
          <w:lang w:eastAsia="zh-CN"/>
        </w:rPr>
        <w:t xml:space="preserve"> is included in </w:t>
      </w:r>
      <w:r w:rsidRPr="00B714BE">
        <w:rPr>
          <w:i/>
          <w:iCs/>
          <w:lang w:eastAsia="ja-JP"/>
        </w:rPr>
        <w:t>sl-ConfigDedicatedNR</w:t>
      </w:r>
      <w:r w:rsidRPr="00B714BE">
        <w:rPr>
          <w:lang w:eastAsia="zh-CN"/>
        </w:rPr>
        <w:t xml:space="preserve"> within </w:t>
      </w:r>
      <w:r w:rsidRPr="00B714BE">
        <w:rPr>
          <w:i/>
          <w:iCs/>
          <w:lang w:eastAsia="zh-CN"/>
        </w:rPr>
        <w:t>RRCReconfiguration</w:t>
      </w:r>
      <w:r w:rsidRPr="00B714BE">
        <w:rPr>
          <w:lang w:eastAsia="zh-CN"/>
        </w:rPr>
        <w:t>:</w:t>
      </w:r>
    </w:p>
    <w:p w14:paraId="585D4B06" w14:textId="77777777" w:rsidR="00BC4CEB" w:rsidRPr="00B714BE" w:rsidRDefault="00BC4CEB" w:rsidP="00BC4CEB">
      <w:pPr>
        <w:ind w:left="851" w:hanging="284"/>
        <w:rPr>
          <w:rFonts w:eastAsia="SimSun"/>
          <w:lang w:eastAsia="zh-CN"/>
        </w:rPr>
      </w:pPr>
      <w:r w:rsidRPr="00B714BE">
        <w:rPr>
          <w:rFonts w:eastAsia="SimSun"/>
          <w:lang w:eastAsia="zh-CN"/>
        </w:rPr>
        <w:t>2&gt;</w:t>
      </w:r>
      <w:r w:rsidRPr="00B714BE">
        <w:rPr>
          <w:rFonts w:eastAsia="SimSun"/>
          <w:lang w:eastAsia="zh-CN"/>
        </w:rPr>
        <w:tab/>
        <w:t xml:space="preserve">perform PC5 Relay RLC channel release as specified in </w:t>
      </w:r>
      <w:r w:rsidRPr="00B714BE">
        <w:rPr>
          <w:lang w:eastAsia="zh-CN"/>
        </w:rPr>
        <w:t>5.8.9.7.1</w:t>
      </w:r>
      <w:r w:rsidRPr="00B714BE">
        <w:rPr>
          <w:rFonts w:eastAsia="SimSun"/>
          <w:lang w:eastAsia="zh-CN"/>
        </w:rPr>
        <w:t>;</w:t>
      </w:r>
    </w:p>
    <w:p w14:paraId="0E141C65" w14:textId="77777777" w:rsidR="00BC4CEB" w:rsidRPr="00B714BE" w:rsidRDefault="00BC4CEB" w:rsidP="00BC4CEB">
      <w:pPr>
        <w:ind w:left="568" w:hanging="284"/>
        <w:rPr>
          <w:lang w:eastAsia="zh-CN"/>
        </w:rPr>
      </w:pPr>
      <w:r w:rsidRPr="00B714BE">
        <w:rPr>
          <w:lang w:eastAsia="zh-CN"/>
        </w:rPr>
        <w:t>1&gt;</w:t>
      </w:r>
      <w:r w:rsidRPr="00B714BE">
        <w:rPr>
          <w:lang w:eastAsia="zh-CN"/>
        </w:rPr>
        <w:tab/>
        <w:t xml:space="preserve">if </w:t>
      </w:r>
      <w:r w:rsidRPr="00B714BE">
        <w:rPr>
          <w:i/>
          <w:lang w:eastAsia="zh-CN"/>
        </w:rPr>
        <w:t>sl-RLC-</w:t>
      </w:r>
      <w:r w:rsidRPr="00B714BE">
        <w:rPr>
          <w:i/>
          <w:iCs/>
          <w:lang w:eastAsia="zh-CN"/>
        </w:rPr>
        <w:t>Channel</w:t>
      </w:r>
      <w:r w:rsidRPr="00B714BE">
        <w:rPr>
          <w:i/>
          <w:lang w:eastAsia="zh-CN"/>
        </w:rPr>
        <w:t>ToAddModList</w:t>
      </w:r>
      <w:r w:rsidRPr="00B714BE">
        <w:rPr>
          <w:lang w:eastAsia="zh-CN"/>
        </w:rPr>
        <w:t xml:space="preserve"> is included in </w:t>
      </w:r>
      <w:r w:rsidRPr="00B714BE">
        <w:rPr>
          <w:i/>
          <w:iCs/>
          <w:lang w:eastAsia="ja-JP"/>
        </w:rPr>
        <w:t>sl-ConfigDedicatedNR</w:t>
      </w:r>
      <w:r w:rsidRPr="00B714BE">
        <w:rPr>
          <w:lang w:eastAsia="zh-CN"/>
        </w:rPr>
        <w:t xml:space="preserve"> within </w:t>
      </w:r>
      <w:r w:rsidRPr="00B714BE">
        <w:rPr>
          <w:i/>
          <w:iCs/>
          <w:lang w:eastAsia="zh-CN"/>
        </w:rPr>
        <w:t>RRCReconfiguration</w:t>
      </w:r>
      <w:r w:rsidRPr="00B714BE">
        <w:rPr>
          <w:lang w:eastAsia="zh-CN"/>
        </w:rPr>
        <w:t>:</w:t>
      </w:r>
    </w:p>
    <w:p w14:paraId="349201CB" w14:textId="77777777" w:rsidR="00BC4CEB" w:rsidRPr="00B714BE" w:rsidRDefault="00BC4CEB" w:rsidP="00BC4CEB">
      <w:pPr>
        <w:ind w:left="851" w:hanging="284"/>
        <w:rPr>
          <w:lang w:eastAsia="zh-CN"/>
        </w:rPr>
      </w:pPr>
      <w:r w:rsidRPr="00B714BE">
        <w:rPr>
          <w:lang w:eastAsia="zh-CN"/>
        </w:rPr>
        <w:t>2&gt;</w:t>
      </w:r>
      <w:r w:rsidRPr="00B714BE">
        <w:rPr>
          <w:lang w:eastAsia="zh-CN"/>
        </w:rPr>
        <w:tab/>
        <w:t>perform PC5 Relay RLC channel addition/modification as specified in 5.8.9.7.2;</w:t>
      </w:r>
    </w:p>
    <w:p w14:paraId="5A50420D" w14:textId="77777777" w:rsidR="002F4B12" w:rsidRPr="00B714BE" w:rsidRDefault="002F4B12"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1</w:t>
      </w:r>
      <w:r w:rsidRPr="00B714BE">
        <w:t>]</w:t>
      </w:r>
    </w:p>
    <w:p w14:paraId="5402DD30" w14:textId="77777777" w:rsidR="002F4B12" w:rsidRPr="00B714BE" w:rsidRDefault="002F4B12" w:rsidP="009D4432">
      <w:pPr>
        <w:rPr>
          <w:lang w:eastAsia="zh-CN"/>
        </w:rPr>
      </w:pPr>
      <w:r w:rsidRPr="00B714BE">
        <w:t>The PC5-RRC signalling, as specified in sub-clause 5.8.9, can be initiated after its corresponding PC5 unicast link establishment (TS 23.</w:t>
      </w:r>
      <w:r w:rsidRPr="00B714BE">
        <w:rPr>
          <w:lang w:eastAsia="zh-CN"/>
        </w:rPr>
        <w:t>287</w:t>
      </w:r>
      <w:r w:rsidRPr="00B714BE">
        <w:t xml:space="preserve"> [55])</w:t>
      </w:r>
      <w:r w:rsidRPr="00B714BE">
        <w:rPr>
          <w:lang w:eastAsia="zh-CN"/>
        </w:rPr>
        <w:t>.</w:t>
      </w:r>
    </w:p>
    <w:p w14:paraId="0CEC6CEE" w14:textId="77777777" w:rsidR="002F4B12" w:rsidRPr="00B714BE" w:rsidRDefault="002F4B12"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7</w:t>
      </w:r>
      <w:r w:rsidRPr="00B714BE">
        <w:t>]</w:t>
      </w:r>
    </w:p>
    <w:p w14:paraId="651BAEEA" w14:textId="77777777" w:rsidR="002F4B12" w:rsidRPr="00B714BE" w:rsidRDefault="002F4B12" w:rsidP="009D4432">
      <w:r w:rsidRPr="00B714BE">
        <w:t>A UE capable of NR sidelink communication that is configured by upper layers to receive NR sidelink communication shall:</w:t>
      </w:r>
    </w:p>
    <w:p w14:paraId="721239A5" w14:textId="77777777" w:rsidR="002F4B12" w:rsidRPr="00B714BE" w:rsidRDefault="002F4B12" w:rsidP="009D4432">
      <w:pPr>
        <w:pStyle w:val="B1"/>
      </w:pPr>
      <w:r w:rsidRPr="00B714BE">
        <w:t>1&gt;</w:t>
      </w:r>
      <w:r w:rsidRPr="00B714BE">
        <w:tab/>
        <w:t>if the conditions for NR sidelink communication operation as defined in 5.8.2 are met:</w:t>
      </w:r>
    </w:p>
    <w:p w14:paraId="403A6BB3" w14:textId="77777777" w:rsidR="002F4B12" w:rsidRPr="00B714BE" w:rsidRDefault="002F4B12" w:rsidP="009D4432">
      <w:pPr>
        <w:pStyle w:val="B2"/>
      </w:pPr>
      <w:r w:rsidRPr="00B714BE">
        <w:t>2&gt;</w:t>
      </w:r>
      <w:r w:rsidRPr="00B714BE">
        <w:tab/>
        <w:t xml:space="preserve">if the frequency used for NR sidelink communication is included in </w:t>
      </w:r>
      <w:r w:rsidRPr="00B714BE">
        <w:rPr>
          <w:i/>
        </w:rPr>
        <w:t xml:space="preserve">sl-FreqInfoToAddModList </w:t>
      </w:r>
      <w:r w:rsidRPr="00B714BE">
        <w:t xml:space="preserve">in </w:t>
      </w:r>
      <w:r w:rsidRPr="00B714BE">
        <w:rPr>
          <w:i/>
        </w:rPr>
        <w:t>RRCReconfiguration</w:t>
      </w:r>
      <w:r w:rsidRPr="00B714BE">
        <w:t xml:space="preserve"> message or</w:t>
      </w:r>
      <w:r w:rsidRPr="00B714BE">
        <w:rPr>
          <w:i/>
        </w:rPr>
        <w:t xml:space="preserve"> sl-FreqInfoList</w:t>
      </w:r>
      <w:r w:rsidRPr="00B714BE">
        <w:t xml:space="preserve"> included in </w:t>
      </w:r>
      <w:r w:rsidRPr="00B714BE">
        <w:rPr>
          <w:i/>
        </w:rPr>
        <w:t>SIB12</w:t>
      </w:r>
      <w:r w:rsidRPr="00B714BE">
        <w:t>:</w:t>
      </w:r>
    </w:p>
    <w:p w14:paraId="1C427624" w14:textId="77777777" w:rsidR="002F4B12" w:rsidRPr="00B714BE" w:rsidRDefault="002F4B12" w:rsidP="009D4432">
      <w:pPr>
        <w:pStyle w:val="B3"/>
        <w:rPr>
          <w:rFonts w:eastAsia="DengXian"/>
          <w:lang w:eastAsia="zh-CN"/>
        </w:rPr>
      </w:pPr>
      <w:r w:rsidRPr="00B714BE">
        <w:t>3&gt;</w:t>
      </w:r>
      <w:r w:rsidRPr="00B714BE">
        <w:tab/>
        <w:t xml:space="preserve">if </w:t>
      </w:r>
      <w:r w:rsidRPr="00B714BE">
        <w:rPr>
          <w:lang w:eastAsia="zh-CN"/>
        </w:rPr>
        <w:t xml:space="preserve">the UE is configured with </w:t>
      </w:r>
      <w:r w:rsidRPr="00B714BE">
        <w:rPr>
          <w:i/>
        </w:rPr>
        <w:t xml:space="preserve">sl-RxPool </w:t>
      </w:r>
      <w:r w:rsidRPr="00B714BE">
        <w:rPr>
          <w:lang w:eastAsia="zh-CN"/>
        </w:rPr>
        <w:t xml:space="preserve">included in </w:t>
      </w:r>
      <w:r w:rsidRPr="00B714BE">
        <w:rPr>
          <w:i/>
          <w:lang w:eastAsia="zh-CN"/>
        </w:rPr>
        <w:t>RRCReconfiguration</w:t>
      </w:r>
      <w:r w:rsidRPr="00B714BE">
        <w:t xml:space="preserve"> message with </w:t>
      </w:r>
      <w:r w:rsidRPr="00B714BE">
        <w:rPr>
          <w:i/>
          <w:lang w:eastAsia="zh-CN"/>
        </w:rPr>
        <w:t>reconfigurationWithSync</w:t>
      </w:r>
      <w:r w:rsidRPr="00B714BE">
        <w:rPr>
          <w:lang w:eastAsia="zh-CN"/>
        </w:rPr>
        <w:t xml:space="preserve"> (i.e. handover):</w:t>
      </w:r>
    </w:p>
    <w:p w14:paraId="3CBAFAD3" w14:textId="77777777" w:rsidR="002F4B12" w:rsidRPr="00B714BE" w:rsidRDefault="002F4B12" w:rsidP="009D4432">
      <w:pPr>
        <w:pStyle w:val="B4"/>
      </w:pPr>
      <w:r w:rsidRPr="00B714BE">
        <w:t>4&gt;</w:t>
      </w:r>
      <w:r w:rsidRPr="00B714BE">
        <w:tab/>
        <w:t xml:space="preserve">configure lower layers to monitor sidelink control information and the corresponding data using the pool of resources indicated by </w:t>
      </w:r>
      <w:r w:rsidRPr="00B714BE">
        <w:rPr>
          <w:i/>
        </w:rPr>
        <w:t>sl-RxPool</w:t>
      </w:r>
      <w:r w:rsidRPr="00B714BE">
        <w:t>;</w:t>
      </w:r>
    </w:p>
    <w:p w14:paraId="6C354FE2" w14:textId="77777777" w:rsidR="002F4B12" w:rsidRPr="00B714BE" w:rsidRDefault="002F4B12" w:rsidP="009D4432">
      <w:pPr>
        <w:pStyle w:val="B3"/>
      </w:pPr>
      <w:r w:rsidRPr="00B714BE">
        <w:t>3&gt;</w:t>
      </w:r>
      <w:r w:rsidRPr="00B714BE">
        <w:tab/>
        <w:t xml:space="preserve">else if the cell chosen for NR sidelink communication provides </w:t>
      </w:r>
      <w:r w:rsidRPr="00B714BE">
        <w:rPr>
          <w:i/>
        </w:rPr>
        <w:t>SIB12</w:t>
      </w:r>
      <w:r w:rsidRPr="00B714BE">
        <w:t>:</w:t>
      </w:r>
    </w:p>
    <w:p w14:paraId="54468C22" w14:textId="77777777" w:rsidR="002F4B12" w:rsidRPr="00B714BE" w:rsidRDefault="002F4B12" w:rsidP="009D4432">
      <w:pPr>
        <w:pStyle w:val="B4"/>
      </w:pPr>
      <w:r w:rsidRPr="00B714BE">
        <w:t>4&gt;</w:t>
      </w:r>
      <w:r w:rsidRPr="00B714BE">
        <w:tab/>
        <w:t xml:space="preserve">configure lower layers to monitor sidelink control information and the corresponding data using the pool of resources indicated by </w:t>
      </w:r>
      <w:r w:rsidRPr="00B714BE">
        <w:rPr>
          <w:i/>
        </w:rPr>
        <w:t>sl-RxPool in SIB12</w:t>
      </w:r>
      <w:r w:rsidRPr="00B714BE">
        <w:t>;</w:t>
      </w:r>
    </w:p>
    <w:p w14:paraId="317AD815" w14:textId="77777777" w:rsidR="002F4B12" w:rsidRPr="00B714BE" w:rsidRDefault="002F4B12" w:rsidP="009D4432">
      <w:pPr>
        <w:pStyle w:val="B2"/>
      </w:pPr>
      <w:r w:rsidRPr="00B714BE">
        <w:t>2&gt;</w:t>
      </w:r>
      <w:r w:rsidRPr="00B714BE">
        <w:tab/>
        <w:t>else:</w:t>
      </w:r>
    </w:p>
    <w:p w14:paraId="015837EB" w14:textId="621350F5" w:rsidR="002F4B12" w:rsidRPr="00B714BE" w:rsidRDefault="002F4B12" w:rsidP="009D4432">
      <w:pPr>
        <w:pStyle w:val="B3"/>
      </w:pPr>
      <w:r w:rsidRPr="00B714BE">
        <w:t>3&gt;</w:t>
      </w:r>
      <w:r w:rsidRPr="00B714BE">
        <w:tab/>
        <w:t xml:space="preserve">configure lower layers to monitor sidelink control information and the corresponding data using the pool of resources that were preconfigured by </w:t>
      </w:r>
      <w:r w:rsidRPr="00B714BE">
        <w:rPr>
          <w:i/>
        </w:rPr>
        <w:t xml:space="preserve">sl-RxPool </w:t>
      </w:r>
      <w:r w:rsidRPr="00B714BE">
        <w:t xml:space="preserve">in </w:t>
      </w:r>
      <w:r w:rsidRPr="00B714BE">
        <w:rPr>
          <w:i/>
        </w:rPr>
        <w:t>SL-PreconfigurationNR</w:t>
      </w:r>
      <w:r w:rsidRPr="00B714BE">
        <w:t>, as</w:t>
      </w:r>
      <w:r w:rsidRPr="00B714BE">
        <w:rPr>
          <w:i/>
        </w:rPr>
        <w:t xml:space="preserve"> </w:t>
      </w:r>
      <w:r w:rsidRPr="00B714BE">
        <w:t>defined in sub-clause 9.3;</w:t>
      </w:r>
    </w:p>
    <w:p w14:paraId="3065E553" w14:textId="77777777" w:rsidR="002F4B12" w:rsidRPr="00B714BE" w:rsidRDefault="002F4B12" w:rsidP="002F4B12">
      <w:pPr>
        <w:pStyle w:val="H6"/>
        <w:rPr>
          <w:lang w:eastAsia="zh-CN"/>
        </w:rPr>
      </w:pPr>
      <w:r w:rsidRPr="00B714BE">
        <w:rPr>
          <w:lang w:eastAsia="zh-CN"/>
        </w:rPr>
        <w:t>12.2.1.6.3</w:t>
      </w:r>
      <w:r w:rsidRPr="00B714BE">
        <w:tab/>
        <w:t>Test description</w:t>
      </w:r>
    </w:p>
    <w:p w14:paraId="501B6869" w14:textId="77777777" w:rsidR="002F4B12" w:rsidRPr="00B714BE" w:rsidRDefault="002F4B12" w:rsidP="002F4B12">
      <w:pPr>
        <w:pStyle w:val="H6"/>
      </w:pPr>
      <w:r w:rsidRPr="00B714BE">
        <w:rPr>
          <w:lang w:eastAsia="zh-CN"/>
        </w:rPr>
        <w:t>12.2.1.6.3.1</w:t>
      </w:r>
      <w:r w:rsidRPr="00B714BE">
        <w:tab/>
        <w:t>Pre-test conditions</w:t>
      </w:r>
    </w:p>
    <w:p w14:paraId="46815F85" w14:textId="77777777" w:rsidR="002F4B12" w:rsidRPr="00B714BE" w:rsidRDefault="002F4B12" w:rsidP="002F4B12">
      <w:pPr>
        <w:pStyle w:val="H6"/>
      </w:pPr>
      <w:r w:rsidRPr="00B714BE">
        <w:t>System Simulator:</w:t>
      </w:r>
    </w:p>
    <w:p w14:paraId="6C3A4B87" w14:textId="77777777" w:rsidR="002F4B12" w:rsidRPr="00B714BE" w:rsidRDefault="002F4B12" w:rsidP="009D4432">
      <w:pPr>
        <w:pStyle w:val="B1"/>
      </w:pPr>
      <w:r w:rsidRPr="00B714BE">
        <w:t>-</w:t>
      </w:r>
      <w:r w:rsidRPr="00B714BE">
        <w:tab/>
        <w:t>SS-NW</w:t>
      </w:r>
    </w:p>
    <w:p w14:paraId="13706E8F" w14:textId="243322FA" w:rsidR="002F4B12" w:rsidRPr="00B714BE" w:rsidRDefault="002F4B12" w:rsidP="009D4432">
      <w:pPr>
        <w:pStyle w:val="B2"/>
        <w:rPr>
          <w:lang w:eastAsia="zh-CN"/>
        </w:rPr>
      </w:pPr>
      <w:r w:rsidRPr="00B714BE">
        <w:lastRenderedPageBreak/>
        <w:t>-</w:t>
      </w:r>
      <w:r w:rsidR="009B55D1" w:rsidRPr="00B714BE">
        <w:rPr>
          <w:lang w:eastAsia="zh-CN"/>
        </w:rPr>
        <w:tab/>
      </w:r>
      <w:r w:rsidRPr="00B714BE">
        <w:t>NR Cell 1 is the serving cell and NR Cell 3 is the inter-frequency neighbour cell of NR Cell 1.</w:t>
      </w:r>
    </w:p>
    <w:p w14:paraId="5B4E28CF" w14:textId="58D1977A" w:rsidR="002F4B12" w:rsidRPr="00B714BE" w:rsidRDefault="002F4B12" w:rsidP="009D4432">
      <w:pPr>
        <w:pStyle w:val="B2"/>
        <w:rPr>
          <w:lang w:eastAsia="zh-CN"/>
        </w:rPr>
      </w:pPr>
      <w:r w:rsidRPr="00B714BE">
        <w:t>-</w:t>
      </w:r>
      <w:r w:rsidR="009B55D1" w:rsidRPr="00B714BE">
        <w:rPr>
          <w:lang w:eastAsia="zh-CN"/>
        </w:rPr>
        <w:tab/>
      </w:r>
      <w:r w:rsidRPr="00B714BE">
        <w:t xml:space="preserve">System information combination </w:t>
      </w:r>
      <w:r w:rsidR="00C03C8B" w:rsidRPr="00B714BE">
        <w:rPr>
          <w:lang w:eastAsia="zh-CN"/>
        </w:rPr>
        <w:t>NR-4</w:t>
      </w:r>
      <w:r w:rsidRPr="00B714BE">
        <w:t xml:space="preserve"> as defined in TS 38.508-1 [4] clause 4.4.3.1.</w:t>
      </w:r>
    </w:p>
    <w:p w14:paraId="60806444" w14:textId="77777777" w:rsidR="002F4B12" w:rsidRPr="00B714BE" w:rsidRDefault="002F4B12" w:rsidP="009D4432">
      <w:pPr>
        <w:pStyle w:val="B1"/>
        <w:rPr>
          <w:lang w:eastAsia="zh-CN"/>
        </w:rPr>
      </w:pPr>
      <w:r w:rsidRPr="00B714BE">
        <w:t>-</w:t>
      </w:r>
      <w:r w:rsidRPr="00B714BE">
        <w:tab/>
      </w:r>
      <w:r w:rsidRPr="00B714BE">
        <w:rPr>
          <w:rFonts w:eastAsia="SimSun"/>
          <w:lang w:eastAsia="zh-CN"/>
        </w:rPr>
        <w:t>NR-</w:t>
      </w:r>
      <w:r w:rsidRPr="00B714BE">
        <w:rPr>
          <w:lang w:eastAsia="zh-CN"/>
        </w:rPr>
        <w:t>SS-UE</w:t>
      </w:r>
    </w:p>
    <w:p w14:paraId="38936117" w14:textId="77777777" w:rsidR="002F4B12" w:rsidRPr="00B714BE" w:rsidRDefault="002F4B12" w:rsidP="009D4432">
      <w:pPr>
        <w:pStyle w:val="B1"/>
        <w:rPr>
          <w:lang w:eastAsia="zh-CN"/>
        </w:rPr>
      </w:pPr>
      <w:r w:rsidRPr="00B714BE">
        <w:t>-</w:t>
      </w:r>
      <w:r w:rsidRPr="00B714BE">
        <w:tab/>
      </w:r>
      <w:r w:rsidRPr="00B714BE">
        <w:rPr>
          <w:lang w:eastAsia="zh-CN"/>
        </w:rPr>
        <w:t>NR-SS-UE1 o</w:t>
      </w:r>
      <w:r w:rsidRPr="00B714BE">
        <w:t>perating as NR sidelink communication receiving</w:t>
      </w:r>
      <w:r w:rsidRPr="00B714BE">
        <w:rPr>
          <w:rFonts w:eastAsia="SimSun"/>
          <w:lang w:eastAsia="zh-CN"/>
        </w:rPr>
        <w:t xml:space="preserve"> and transmitting</w:t>
      </w:r>
      <w:r w:rsidRPr="00B714BE">
        <w:t xml:space="preserve"> device on the resources that UE is expected to use for transmission</w:t>
      </w:r>
      <w:r w:rsidRPr="00B714BE">
        <w:rPr>
          <w:lang w:eastAsia="zh-CN"/>
        </w:rPr>
        <w:t xml:space="preserve"> and reception via PC5 interface</w:t>
      </w:r>
      <w:r w:rsidRPr="00B714BE">
        <w:t>.</w:t>
      </w:r>
    </w:p>
    <w:p w14:paraId="090087C6" w14:textId="1621F9AF" w:rsidR="002F4B12" w:rsidRPr="00B714BE" w:rsidRDefault="002F4B12" w:rsidP="009D4432">
      <w:pPr>
        <w:pStyle w:val="B1"/>
        <w:rPr>
          <w:lang w:eastAsia="zh-CN"/>
        </w:rPr>
      </w:pPr>
      <w:r w:rsidRPr="00B714BE">
        <w:t>-</w:t>
      </w:r>
      <w:r w:rsidRPr="00B714BE">
        <w:tab/>
      </w:r>
      <w:r w:rsidRPr="00B714BE">
        <w:rPr>
          <w:lang w:eastAsia="zh-CN"/>
        </w:rPr>
        <w:t xml:space="preserve">NR-SS-UE1 is synchronised on </w:t>
      </w:r>
      <w:r w:rsidR="0088328B" w:rsidRPr="00B714BE">
        <w:t>GNSS</w:t>
      </w:r>
      <w:r w:rsidRPr="00B714BE">
        <w:t>.</w:t>
      </w:r>
    </w:p>
    <w:p w14:paraId="256666A1" w14:textId="77777777" w:rsidR="0088328B" w:rsidRPr="00B714BE" w:rsidRDefault="0088328B" w:rsidP="0088328B">
      <w:pPr>
        <w:pStyle w:val="B1"/>
      </w:pPr>
      <w:r w:rsidRPr="00B714BE">
        <w:t>-</w:t>
      </w:r>
      <w:r w:rsidRPr="00B714BE">
        <w:tab/>
        <w:t>GNSS simulator</w:t>
      </w:r>
    </w:p>
    <w:p w14:paraId="4114D3B8" w14:textId="77777777" w:rsidR="0088328B" w:rsidRPr="00B714BE" w:rsidRDefault="0088328B" w:rsidP="00C826D8">
      <w:pPr>
        <w:pStyle w:val="B2"/>
      </w:pPr>
      <w:r w:rsidRPr="00B714BE">
        <w:t>-</w:t>
      </w:r>
      <w:r w:rsidRPr="00B714BE">
        <w:tab/>
        <w:t>The GNSS simulator is started and configured for Scenario #1.</w:t>
      </w:r>
    </w:p>
    <w:p w14:paraId="7465774A" w14:textId="206E4334" w:rsidR="002F4B12" w:rsidRPr="00B714BE" w:rsidRDefault="002F4B12" w:rsidP="0088328B">
      <w:pPr>
        <w:pStyle w:val="H6"/>
      </w:pPr>
      <w:r w:rsidRPr="00B714BE">
        <w:t>UE:</w:t>
      </w:r>
    </w:p>
    <w:p w14:paraId="739E5335" w14:textId="77777777" w:rsidR="002F4B12" w:rsidRPr="00B714BE" w:rsidRDefault="002F4B12" w:rsidP="009D4432">
      <w:pPr>
        <w:pStyle w:val="B1"/>
        <w:rPr>
          <w:lang w:eastAsia="zh-CN"/>
        </w:rPr>
      </w:pPr>
      <w:r w:rsidRPr="00B714BE">
        <w:t>-</w:t>
      </w:r>
      <w:r w:rsidRPr="00B714BE">
        <w:tab/>
        <w:t>UE is authorised to perform NR sidelink communication.</w:t>
      </w:r>
    </w:p>
    <w:p w14:paraId="1BEB05E0" w14:textId="516E7905" w:rsidR="002F4B12" w:rsidRPr="00B714BE" w:rsidRDefault="002F4B12" w:rsidP="009D4432">
      <w:pPr>
        <w:pStyle w:val="B1"/>
        <w:rPr>
          <w:lang w:eastAsia="zh-CN"/>
        </w:rPr>
      </w:pPr>
      <w:r w:rsidRPr="00B714BE">
        <w:rPr>
          <w:lang w:eastAsia="zh-CN"/>
        </w:rPr>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w:t>
      </w:r>
      <w:r w:rsidR="00C03C8B" w:rsidRPr="00B714BE">
        <w:t xml:space="preserve"> clause 4.8.3.3.3</w:t>
      </w:r>
      <w:r w:rsidRPr="00B714BE">
        <w:t xml:space="preserve">) except for those listed in Table </w:t>
      </w:r>
      <w:r w:rsidRPr="00B714BE">
        <w:rPr>
          <w:lang w:eastAsia="zh-CN"/>
        </w:rPr>
        <w:t>12</w:t>
      </w:r>
      <w:r w:rsidRPr="00B714BE">
        <w:t>.2.1.</w:t>
      </w:r>
      <w:r w:rsidRPr="00B714BE">
        <w:rPr>
          <w:lang w:eastAsia="zh-CN"/>
        </w:rPr>
        <w:t>6</w:t>
      </w:r>
      <w:r w:rsidRPr="00B714BE">
        <w:t>.</w:t>
      </w:r>
      <w:r w:rsidRPr="00B714BE">
        <w:rPr>
          <w:lang w:eastAsia="zh-CN"/>
        </w:rPr>
        <w:t>3.</w:t>
      </w:r>
      <w:r w:rsidRPr="00B714BE">
        <w:t>1</w:t>
      </w:r>
      <w:r w:rsidRPr="00B714BE">
        <w:rPr>
          <w:lang w:eastAsia="zh-CN"/>
        </w:rPr>
        <w:t>-1</w:t>
      </w:r>
      <w:r w:rsidRPr="00B714BE">
        <w:t>.</w:t>
      </w:r>
    </w:p>
    <w:p w14:paraId="224D3253" w14:textId="30747C47" w:rsidR="002F4B12" w:rsidRPr="00B714BE" w:rsidRDefault="002F4B12" w:rsidP="009D4432">
      <w:pPr>
        <w:pStyle w:val="B1"/>
        <w:rPr>
          <w:lang w:eastAsia="zh-CN"/>
        </w:rPr>
      </w:pPr>
      <w:r w:rsidRPr="00B714BE">
        <w:t>-</w:t>
      </w:r>
      <w:r w:rsidRPr="00B714BE">
        <w:tab/>
      </w:r>
      <w:r w:rsidRPr="00B714BE">
        <w:rPr>
          <w:lang w:eastAsia="zh-CN"/>
        </w:rPr>
        <w:t xml:space="preserve">UE is synchronised on </w:t>
      </w:r>
      <w:r w:rsidR="0088328B" w:rsidRPr="00B714BE">
        <w:t>GNSS</w:t>
      </w:r>
      <w:r w:rsidRPr="00B714BE">
        <w:t>.</w:t>
      </w:r>
    </w:p>
    <w:p w14:paraId="06906CBA" w14:textId="77777777" w:rsidR="002F4B12" w:rsidRPr="00B714BE" w:rsidRDefault="002F4B12" w:rsidP="009D4432">
      <w:pPr>
        <w:pStyle w:val="TH"/>
      </w:pPr>
      <w:r w:rsidRPr="00B714BE">
        <w:t>Table 12.2.1.6.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F4B12" w:rsidRPr="00B714BE" w14:paraId="6C2A853A" w14:textId="77777777" w:rsidTr="002F4B12">
        <w:trPr>
          <w:jc w:val="center"/>
        </w:trPr>
        <w:tc>
          <w:tcPr>
            <w:tcW w:w="1818" w:type="dxa"/>
            <w:tcBorders>
              <w:top w:val="single" w:sz="4" w:space="0" w:color="auto"/>
              <w:left w:val="single" w:sz="4" w:space="0" w:color="auto"/>
              <w:bottom w:val="single" w:sz="4" w:space="0" w:color="auto"/>
              <w:right w:val="single" w:sz="4" w:space="0" w:color="auto"/>
            </w:tcBorders>
            <w:hideMark/>
          </w:tcPr>
          <w:p w14:paraId="6DA7D57D" w14:textId="77777777" w:rsidR="002F4B12" w:rsidRPr="00B714BE" w:rsidRDefault="002F4B12" w:rsidP="009D4432">
            <w:pPr>
              <w:pStyle w:val="TAH"/>
            </w:pPr>
            <w:r w:rsidRPr="00B714BE">
              <w:t>USIM field</w:t>
            </w:r>
          </w:p>
        </w:tc>
        <w:tc>
          <w:tcPr>
            <w:tcW w:w="977" w:type="dxa"/>
            <w:tcBorders>
              <w:top w:val="single" w:sz="4" w:space="0" w:color="auto"/>
              <w:left w:val="single" w:sz="4" w:space="0" w:color="auto"/>
              <w:bottom w:val="single" w:sz="4" w:space="0" w:color="auto"/>
              <w:right w:val="single" w:sz="4" w:space="0" w:color="auto"/>
            </w:tcBorders>
            <w:hideMark/>
          </w:tcPr>
          <w:p w14:paraId="5AB605E8" w14:textId="77777777" w:rsidR="002F4B12" w:rsidRPr="00B714BE" w:rsidRDefault="002F4B12" w:rsidP="009D4432">
            <w:pPr>
              <w:pStyle w:val="TAH"/>
            </w:pPr>
            <w:r w:rsidRPr="00B714BE">
              <w:t>Priority</w:t>
            </w:r>
          </w:p>
        </w:tc>
        <w:tc>
          <w:tcPr>
            <w:tcW w:w="2913" w:type="dxa"/>
            <w:tcBorders>
              <w:top w:val="single" w:sz="4" w:space="0" w:color="auto"/>
              <w:left w:val="single" w:sz="4" w:space="0" w:color="auto"/>
              <w:bottom w:val="single" w:sz="4" w:space="0" w:color="auto"/>
              <w:right w:val="single" w:sz="4" w:space="0" w:color="auto"/>
            </w:tcBorders>
            <w:hideMark/>
          </w:tcPr>
          <w:p w14:paraId="140D8BE5" w14:textId="77777777" w:rsidR="002F4B12" w:rsidRPr="00B714BE" w:rsidRDefault="002F4B12" w:rsidP="009D4432">
            <w:pPr>
              <w:pStyle w:val="TAH"/>
            </w:pPr>
            <w:r w:rsidRPr="00B714BE">
              <w:t>Value</w:t>
            </w:r>
          </w:p>
        </w:tc>
        <w:tc>
          <w:tcPr>
            <w:tcW w:w="3075" w:type="dxa"/>
            <w:tcBorders>
              <w:top w:val="single" w:sz="4" w:space="0" w:color="auto"/>
              <w:left w:val="single" w:sz="4" w:space="0" w:color="auto"/>
              <w:bottom w:val="single" w:sz="4" w:space="0" w:color="auto"/>
              <w:right w:val="single" w:sz="4" w:space="0" w:color="auto"/>
            </w:tcBorders>
            <w:hideMark/>
          </w:tcPr>
          <w:p w14:paraId="66BC9845" w14:textId="77777777" w:rsidR="002F4B12" w:rsidRPr="00B714BE" w:rsidRDefault="002F4B12" w:rsidP="009D4432">
            <w:pPr>
              <w:pStyle w:val="TAH"/>
            </w:pPr>
            <w:r w:rsidRPr="00B714BE">
              <w:t>Access Technology Identifier</w:t>
            </w:r>
          </w:p>
        </w:tc>
      </w:tr>
      <w:tr w:rsidR="002F4B12" w:rsidRPr="00B714BE" w14:paraId="42583E6C"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645ED12" w14:textId="77777777" w:rsidR="002F4B12" w:rsidRPr="00B714BE" w:rsidRDefault="002F4B12" w:rsidP="009D4432">
            <w:pPr>
              <w:pStyle w:val="TAL"/>
            </w:pPr>
            <w:r w:rsidRPr="00B714BE">
              <w:t>EF</w:t>
            </w:r>
            <w:r w:rsidRPr="00B714BE">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3A48DB4" w14:textId="77777777" w:rsidR="002F4B12" w:rsidRPr="00B714BE"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ADCF4C7" w14:textId="3F9A269F" w:rsidR="002F4B12" w:rsidRPr="00B714BE" w:rsidRDefault="00C03C8B" w:rsidP="009D4432">
            <w:pPr>
              <w:pStyle w:val="TAL"/>
            </w:pPr>
            <w:r w:rsidRPr="00B714BE">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19A74D96" w14:textId="77777777" w:rsidR="002F4B12" w:rsidRPr="00B714BE" w:rsidRDefault="002F4B12" w:rsidP="009D4432"/>
        </w:tc>
      </w:tr>
      <w:tr w:rsidR="002F4B12" w:rsidRPr="00B714BE" w14:paraId="7F2DF650"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E5F8149" w14:textId="77777777" w:rsidR="002F4B12" w:rsidRPr="00B714BE" w:rsidRDefault="002F4B12" w:rsidP="009D4432">
            <w:pPr>
              <w:pStyle w:val="TAL"/>
            </w:pPr>
            <w:r w:rsidRPr="00B714BE">
              <w:t>EF</w:t>
            </w:r>
            <w:r w:rsidRPr="00B714BE">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40EFB55F" w14:textId="77777777" w:rsidR="002F4B12" w:rsidRPr="00B714BE"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70DCDE9" w14:textId="01C1AE8B" w:rsidR="002F4B12" w:rsidRPr="00B714BE" w:rsidRDefault="00C03C8B" w:rsidP="009D4432">
            <w:pPr>
              <w:pStyle w:val="TAL"/>
              <w:rPr>
                <w:lang w:eastAsia="zh-CN"/>
              </w:rPr>
            </w:pPr>
            <w:r w:rsidRPr="00B714BE">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77A139A9" w14:textId="77777777" w:rsidR="002F4B12" w:rsidRPr="00B714BE" w:rsidRDefault="002F4B12" w:rsidP="009D4432"/>
        </w:tc>
      </w:tr>
      <w:tr w:rsidR="002F4B12" w:rsidRPr="00B714BE" w14:paraId="22C368CB"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14F46E3" w14:textId="77777777" w:rsidR="002F4B12" w:rsidRPr="00B714BE" w:rsidRDefault="002F4B12" w:rsidP="009D4432">
            <w:pPr>
              <w:pStyle w:val="TAL"/>
            </w:pPr>
            <w:r w:rsidRPr="00B714BE">
              <w:t>EF</w:t>
            </w:r>
            <w:r w:rsidRPr="00B714BE">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795F34A0" w14:textId="77777777" w:rsidR="002F4B12" w:rsidRPr="00B714BE"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472C6E0" w14:textId="77777777" w:rsidR="002F4B12" w:rsidRPr="00B714BE" w:rsidRDefault="002F4B12" w:rsidP="009D4432">
            <w:pPr>
              <w:pStyle w:val="TAL"/>
              <w:rPr>
                <w:lang w:eastAsia="zh-CN"/>
              </w:rPr>
            </w:pPr>
            <w:r w:rsidRPr="00B714BE">
              <w:rPr>
                <w:lang w:eastAsia="zh-CN"/>
              </w:rPr>
              <w:t>SL-PreconfigurationNR field as defined in TS 38.508-1 [4], table 4.10.1-1, except SL-BWP-PoolConfigCommon field as defined in Table 12.2.1.6.3.3-1 with condition SL-PRECONFIG</w:t>
            </w:r>
          </w:p>
        </w:tc>
        <w:tc>
          <w:tcPr>
            <w:tcW w:w="3075" w:type="dxa"/>
            <w:tcBorders>
              <w:top w:val="single" w:sz="4" w:space="0" w:color="auto"/>
              <w:left w:val="single" w:sz="4" w:space="0" w:color="auto"/>
              <w:bottom w:val="single" w:sz="4" w:space="0" w:color="auto"/>
              <w:right w:val="single" w:sz="4" w:space="0" w:color="auto"/>
            </w:tcBorders>
          </w:tcPr>
          <w:p w14:paraId="524456D1" w14:textId="77777777" w:rsidR="002F4B12" w:rsidRPr="00B714BE" w:rsidRDefault="002F4B12" w:rsidP="009D4432"/>
        </w:tc>
      </w:tr>
    </w:tbl>
    <w:p w14:paraId="3D97F78F" w14:textId="77777777" w:rsidR="002F4B12" w:rsidRPr="00B714BE" w:rsidRDefault="002F4B12" w:rsidP="009D4432">
      <w:pPr>
        <w:rPr>
          <w:lang w:eastAsia="zh-CN"/>
        </w:rPr>
      </w:pPr>
    </w:p>
    <w:p w14:paraId="0A00EB30" w14:textId="77777777" w:rsidR="002F4B12" w:rsidRPr="00B714BE" w:rsidRDefault="002F4B12" w:rsidP="002F4B12">
      <w:pPr>
        <w:pStyle w:val="H6"/>
      </w:pPr>
      <w:r w:rsidRPr="00B714BE">
        <w:t>Preamble:</w:t>
      </w:r>
    </w:p>
    <w:p w14:paraId="604B59CA" w14:textId="381F6C8E" w:rsidR="002F4B12" w:rsidRPr="00B714BE" w:rsidRDefault="002F4B12" w:rsidP="009D4432">
      <w:pPr>
        <w:pStyle w:val="B1"/>
        <w:rPr>
          <w:lang w:eastAsia="zh-CN"/>
        </w:rPr>
      </w:pPr>
      <w:r w:rsidRPr="00B714BE">
        <w:t>-</w:t>
      </w:r>
      <w:r w:rsidRPr="00B714BE">
        <w:tab/>
        <w:t xml:space="preserve">The UE is in state 3N-B RRC_CONNECTED_with_SL and </w:t>
      </w:r>
      <w:r w:rsidR="009B55D1" w:rsidRPr="00B714BE">
        <w:t>Test Mode</w:t>
      </w:r>
      <w:r w:rsidRPr="00B714BE">
        <w:t xml:space="preserve"> (On) with UE test loop mode E as defined in TS 38.508-1 [4] subclause 4.4A on NR Cell 1, using generic parameters Sidelink (On), Cast Type (Unicast)</w:t>
      </w:r>
      <w:r w:rsidR="00C03C8B" w:rsidRPr="00B714BE">
        <w:t xml:space="preserve"> using </w:t>
      </w:r>
      <w:r w:rsidR="009B55D1" w:rsidRPr="00B714BE">
        <w:t>NR-SS-</w:t>
      </w:r>
      <w:r w:rsidR="00C03C8B" w:rsidRPr="00B714BE">
        <w:t>UE initiated unicast mode NR sidelink communication procedure in subclause 4.9.2</w:t>
      </w:r>
      <w:r w:rsidR="009B55D1" w:rsidRPr="00B714BE">
        <w:t>3</w:t>
      </w:r>
      <w:r w:rsidRPr="00B714BE">
        <w:t>.</w:t>
      </w:r>
    </w:p>
    <w:p w14:paraId="07F769AE" w14:textId="77777777" w:rsidR="002F4B12" w:rsidRPr="00B714BE" w:rsidRDefault="002F4B12" w:rsidP="002F4B12">
      <w:pPr>
        <w:pStyle w:val="H6"/>
        <w:rPr>
          <w:lang w:eastAsia="zh-CN"/>
        </w:rPr>
      </w:pPr>
      <w:r w:rsidRPr="00B714BE">
        <w:rPr>
          <w:lang w:eastAsia="zh-CN"/>
        </w:rPr>
        <w:t>12.2.1.6.3.2</w:t>
      </w:r>
      <w:r w:rsidRPr="00B714BE">
        <w:tab/>
        <w:t>Test procedure sequence</w:t>
      </w:r>
    </w:p>
    <w:p w14:paraId="399DDA61" w14:textId="774F2B68" w:rsidR="002F4B12" w:rsidRPr="00B714BE" w:rsidRDefault="002F4B12" w:rsidP="009D4432">
      <w:r w:rsidRPr="00B714BE">
        <w:t xml:space="preserve">Table </w:t>
      </w:r>
      <w:r w:rsidRPr="00B714BE">
        <w:rPr>
          <w:lang w:eastAsia="zh-CN"/>
        </w:rPr>
        <w:t>12.2.1.6.3.2</w:t>
      </w:r>
      <w:r w:rsidRPr="00B714BE">
        <w:t>-1  illustrate the downlink power levels to be applied for NR Cell 1 and NR Cell 3 at various time instants of the test execution. Row marked "T0" denotes the conditions after the preamble, while the configuration marked "T1"</w:t>
      </w:r>
      <w:r w:rsidRPr="00B714BE">
        <w:rPr>
          <w:lang w:eastAsia="zh-CN"/>
        </w:rPr>
        <w:t xml:space="preserve"> is</w:t>
      </w:r>
      <w:r w:rsidRPr="00B714BE">
        <w:t xml:space="preserve"> applied at the point indicated in the Main behaviour description in Table 12.2.1.6.3.2-</w:t>
      </w:r>
      <w:r w:rsidRPr="00B714BE">
        <w:rPr>
          <w:lang w:eastAsia="zh-CN"/>
        </w:rPr>
        <w:t>3</w:t>
      </w:r>
      <w:r w:rsidRPr="00B714BE">
        <w:t>.</w:t>
      </w:r>
    </w:p>
    <w:p w14:paraId="77CF8E7B" w14:textId="77777777" w:rsidR="002F4B12" w:rsidRPr="00B714BE" w:rsidRDefault="002F4B12" w:rsidP="009D4432">
      <w:pPr>
        <w:pStyle w:val="TH"/>
        <w:rPr>
          <w:lang w:eastAsia="zh-CN"/>
        </w:rPr>
      </w:pPr>
      <w:r w:rsidRPr="00B714BE">
        <w:t xml:space="preserve">Table </w:t>
      </w:r>
      <w:r w:rsidRPr="00B714BE">
        <w:rPr>
          <w:lang w:eastAsia="zh-CN"/>
        </w:rPr>
        <w:t>12.2.1.6.3.2-1</w:t>
      </w:r>
      <w:r w:rsidRPr="00B714BE">
        <w:t>: Power levels in FR1</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275"/>
        <w:gridCol w:w="851"/>
        <w:gridCol w:w="850"/>
        <w:gridCol w:w="1134"/>
        <w:gridCol w:w="2977"/>
      </w:tblGrid>
      <w:tr w:rsidR="002F4B12" w:rsidRPr="00B714BE" w14:paraId="0BF52B03" w14:textId="77777777" w:rsidTr="002F4B12">
        <w:trPr>
          <w:jc w:val="center"/>
        </w:trPr>
        <w:tc>
          <w:tcPr>
            <w:tcW w:w="534" w:type="dxa"/>
            <w:tcBorders>
              <w:top w:val="single" w:sz="4" w:space="0" w:color="auto"/>
              <w:left w:val="single" w:sz="4" w:space="0" w:color="auto"/>
              <w:bottom w:val="nil"/>
              <w:right w:val="single" w:sz="4" w:space="0" w:color="auto"/>
            </w:tcBorders>
          </w:tcPr>
          <w:p w14:paraId="7099FD51" w14:textId="77777777" w:rsidR="002F4B12" w:rsidRPr="00B714BE" w:rsidRDefault="002F4B12" w:rsidP="009D4432">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5E97F759" w14:textId="77777777" w:rsidR="002F4B12" w:rsidRPr="00B714BE" w:rsidRDefault="002F4B12" w:rsidP="009D4432">
            <w:pPr>
              <w:pStyle w:val="TAH"/>
            </w:pPr>
            <w:r w:rsidRPr="00B714BE">
              <w:t>Parameter</w:t>
            </w:r>
          </w:p>
        </w:tc>
        <w:tc>
          <w:tcPr>
            <w:tcW w:w="851" w:type="dxa"/>
            <w:tcBorders>
              <w:top w:val="single" w:sz="4" w:space="0" w:color="auto"/>
              <w:left w:val="single" w:sz="4" w:space="0" w:color="auto"/>
              <w:bottom w:val="single" w:sz="4" w:space="0" w:color="auto"/>
              <w:right w:val="single" w:sz="4" w:space="0" w:color="auto"/>
            </w:tcBorders>
            <w:hideMark/>
          </w:tcPr>
          <w:p w14:paraId="06F8F2F8" w14:textId="77777777" w:rsidR="002F4B12" w:rsidRPr="00B714BE" w:rsidRDefault="002F4B12" w:rsidP="009D4432">
            <w:pPr>
              <w:pStyle w:val="TAH"/>
            </w:pPr>
            <w:r w:rsidRPr="00B714BE">
              <w:t>Unit</w:t>
            </w:r>
          </w:p>
        </w:tc>
        <w:tc>
          <w:tcPr>
            <w:tcW w:w="850" w:type="dxa"/>
            <w:tcBorders>
              <w:top w:val="single" w:sz="4" w:space="0" w:color="auto"/>
              <w:left w:val="single" w:sz="4" w:space="0" w:color="auto"/>
              <w:bottom w:val="single" w:sz="4" w:space="0" w:color="auto"/>
              <w:right w:val="single" w:sz="4" w:space="0" w:color="auto"/>
            </w:tcBorders>
            <w:hideMark/>
          </w:tcPr>
          <w:p w14:paraId="178DBB36" w14:textId="77777777" w:rsidR="002F4B12" w:rsidRPr="00B714BE" w:rsidRDefault="002F4B12" w:rsidP="009D4432">
            <w:pPr>
              <w:pStyle w:val="TAH"/>
            </w:pPr>
            <w:r w:rsidRPr="00B714BE">
              <w:t>NR Cell 1</w:t>
            </w:r>
          </w:p>
        </w:tc>
        <w:tc>
          <w:tcPr>
            <w:tcW w:w="1134" w:type="dxa"/>
            <w:tcBorders>
              <w:top w:val="single" w:sz="4" w:space="0" w:color="auto"/>
              <w:left w:val="single" w:sz="4" w:space="0" w:color="auto"/>
              <w:bottom w:val="single" w:sz="4" w:space="0" w:color="auto"/>
              <w:right w:val="single" w:sz="4" w:space="0" w:color="auto"/>
            </w:tcBorders>
            <w:hideMark/>
          </w:tcPr>
          <w:p w14:paraId="3353B30D" w14:textId="77777777" w:rsidR="002F4B12" w:rsidRPr="00B714BE" w:rsidRDefault="002F4B12" w:rsidP="009D4432">
            <w:pPr>
              <w:pStyle w:val="TAH"/>
            </w:pPr>
            <w:r w:rsidRPr="00B714BE">
              <w:t>NR</w:t>
            </w:r>
          </w:p>
          <w:p w14:paraId="2D08C88C" w14:textId="77777777" w:rsidR="002F4B12" w:rsidRPr="00B714BE" w:rsidRDefault="002F4B12" w:rsidP="009D4432">
            <w:pPr>
              <w:pStyle w:val="TAH"/>
            </w:pPr>
            <w:r w:rsidRPr="00B714BE">
              <w:t>Cell 3</w:t>
            </w:r>
          </w:p>
        </w:tc>
        <w:tc>
          <w:tcPr>
            <w:tcW w:w="2977" w:type="dxa"/>
            <w:tcBorders>
              <w:top w:val="single" w:sz="4" w:space="0" w:color="auto"/>
              <w:left w:val="single" w:sz="4" w:space="0" w:color="auto"/>
              <w:bottom w:val="nil"/>
              <w:right w:val="single" w:sz="4" w:space="0" w:color="auto"/>
            </w:tcBorders>
            <w:hideMark/>
          </w:tcPr>
          <w:p w14:paraId="45027FFF" w14:textId="77777777" w:rsidR="002F4B12" w:rsidRPr="00B714BE" w:rsidRDefault="002F4B12" w:rsidP="009D4432">
            <w:pPr>
              <w:pStyle w:val="TAH"/>
            </w:pPr>
            <w:r w:rsidRPr="00B714BE">
              <w:t>Remark</w:t>
            </w:r>
          </w:p>
        </w:tc>
      </w:tr>
      <w:tr w:rsidR="002F4B12" w:rsidRPr="00B714BE" w14:paraId="4117BC00"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77FCF9B" w14:textId="77777777" w:rsidR="002F4B12" w:rsidRPr="00B714BE" w:rsidRDefault="002F4B12" w:rsidP="009D4432">
            <w:pPr>
              <w:pStyle w:val="TAC"/>
            </w:pPr>
            <w:r w:rsidRPr="00B714BE">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D4C4C04" w14:textId="77777777" w:rsidR="002F4B12" w:rsidRPr="00B714BE" w:rsidRDefault="002F4B12" w:rsidP="009D4432">
            <w:pPr>
              <w:pStyle w:val="TAL"/>
            </w:pPr>
            <w:r w:rsidRPr="00B714B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0D2612" w14:textId="77777777" w:rsidR="002F4B12" w:rsidRPr="00B714BE" w:rsidRDefault="002F4B12" w:rsidP="009D4432">
            <w:pPr>
              <w:pStyle w:val="TAC"/>
            </w:pPr>
            <w:r w:rsidRPr="00B714BE">
              <w:t>dBm/</w:t>
            </w:r>
          </w:p>
          <w:p w14:paraId="3A7A5A9B" w14:textId="77777777" w:rsidR="002F4B12" w:rsidRPr="00B714BE" w:rsidRDefault="002F4B12" w:rsidP="009D4432">
            <w:pPr>
              <w:pStyle w:val="TAC"/>
            </w:pPr>
            <w:r w:rsidRPr="00B714B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F2AC87" w14:textId="33413F53" w:rsidR="002F4B12" w:rsidRPr="00B714BE" w:rsidRDefault="002F4B12" w:rsidP="009D4432">
            <w:pPr>
              <w:pStyle w:val="TAC"/>
            </w:pPr>
            <w:r w:rsidRPr="00B714BE">
              <w:t>-8</w:t>
            </w:r>
            <w:r w:rsidR="009B55D1" w:rsidRPr="00B714BE">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D15DB5" w14:textId="692732FC" w:rsidR="002F4B12" w:rsidRPr="00B714BE" w:rsidRDefault="009B55D1" w:rsidP="009D4432">
            <w:pPr>
              <w:pStyle w:val="TAC"/>
              <w:rPr>
                <w:lang w:eastAsia="zh-CN"/>
              </w:rPr>
            </w:pPr>
            <w:r w:rsidRPr="00B714BE">
              <w:rPr>
                <w:lang w:eastAsia="zh-CN"/>
              </w:rPr>
              <w:t>Off</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04B81B" w14:textId="77777777" w:rsidR="002F4B12" w:rsidRPr="00B714BE" w:rsidRDefault="002F4B12" w:rsidP="009D4432">
            <w:pPr>
              <w:pStyle w:val="TAL"/>
              <w:rPr>
                <w:rFonts w:cs="Arial"/>
                <w:i/>
                <w:iCs/>
                <w:szCs w:val="18"/>
                <w:lang w:eastAsia="zh-CN"/>
              </w:rPr>
            </w:pPr>
            <w:r w:rsidRPr="00B714BE">
              <w:t xml:space="preserve">Power levels are such that entry condition for event </w:t>
            </w:r>
            <w:r w:rsidRPr="00B714BE">
              <w:rPr>
                <w:lang w:eastAsia="zh-CN"/>
              </w:rPr>
              <w:t>A3</w:t>
            </w:r>
            <w:r w:rsidRPr="00B714BE">
              <w:t xml:space="preserve"> is not satisfied</w:t>
            </w:r>
            <w:r w:rsidRPr="00B714BE">
              <w:rPr>
                <w:lang w:eastAsia="zh-CN"/>
              </w:rPr>
              <w:t xml:space="preserve"> for </w:t>
            </w:r>
            <w:r w:rsidRPr="00B714BE">
              <w:t>NR Cell 3</w:t>
            </w:r>
          </w:p>
        </w:tc>
      </w:tr>
      <w:tr w:rsidR="002F4B12" w:rsidRPr="00B714BE" w14:paraId="5A03AA79"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941DD2" w14:textId="77777777" w:rsidR="002F4B12" w:rsidRPr="00B714BE" w:rsidRDefault="002F4B12" w:rsidP="009D4432">
            <w:pPr>
              <w:pStyle w:val="TAC"/>
            </w:pPr>
            <w:r w:rsidRPr="00B714BE">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B48E89E" w14:textId="77777777" w:rsidR="002F4B12" w:rsidRPr="00B714BE" w:rsidRDefault="002F4B12" w:rsidP="009D4432">
            <w:pPr>
              <w:pStyle w:val="TAL"/>
            </w:pPr>
            <w:r w:rsidRPr="00B714B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710BB61" w14:textId="77777777" w:rsidR="002F4B12" w:rsidRPr="00B714BE" w:rsidRDefault="002F4B12" w:rsidP="009D4432">
            <w:pPr>
              <w:pStyle w:val="TAC"/>
            </w:pPr>
            <w:r w:rsidRPr="00B714BE">
              <w:t>dBm/</w:t>
            </w:r>
          </w:p>
          <w:p w14:paraId="57F16B1A" w14:textId="77777777" w:rsidR="002F4B12" w:rsidRPr="00B714BE" w:rsidRDefault="002F4B12" w:rsidP="009D4432">
            <w:pPr>
              <w:pStyle w:val="TAC"/>
            </w:pPr>
            <w:r w:rsidRPr="00B714B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A6AFD1" w14:textId="77777777" w:rsidR="002F4B12" w:rsidRPr="00B714BE" w:rsidRDefault="002F4B12" w:rsidP="009D4432">
            <w:pPr>
              <w:pStyle w:val="TAC"/>
            </w:pPr>
            <w:r w:rsidRPr="00B714BE">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B3C9EF" w14:textId="77777777" w:rsidR="002F4B12" w:rsidRPr="00B714BE" w:rsidRDefault="002F4B12" w:rsidP="009D4432">
            <w:pPr>
              <w:pStyle w:val="TAC"/>
              <w:rPr>
                <w:lang w:eastAsia="zh-CN"/>
              </w:rPr>
            </w:pPr>
            <w:r w:rsidRPr="00B714BE">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56839A" w14:textId="77777777" w:rsidR="002F4B12" w:rsidRPr="00B714BE" w:rsidRDefault="002F4B12" w:rsidP="009D4432">
            <w:pPr>
              <w:pStyle w:val="TAL"/>
            </w:pPr>
            <w:r w:rsidRPr="00B714BE">
              <w:t xml:space="preserve">Power levels are such that entry condition for event </w:t>
            </w:r>
            <w:r w:rsidRPr="00B714BE">
              <w:rPr>
                <w:lang w:eastAsia="zh-CN"/>
              </w:rPr>
              <w:t>A3</w:t>
            </w:r>
            <w:r w:rsidRPr="00B714BE">
              <w:t xml:space="preserve"> is satisfied for NR Cell 3</w:t>
            </w:r>
          </w:p>
        </w:tc>
      </w:tr>
    </w:tbl>
    <w:p w14:paraId="59AFC3A4" w14:textId="77777777" w:rsidR="002F4B12" w:rsidRPr="00B714BE" w:rsidRDefault="002F4B12" w:rsidP="009D4432"/>
    <w:p w14:paraId="46F142B2" w14:textId="1FDBD39A" w:rsidR="002F4B12" w:rsidRPr="00B714BE" w:rsidRDefault="002F4B12" w:rsidP="009D4432">
      <w:pPr>
        <w:pStyle w:val="TH"/>
        <w:rPr>
          <w:lang w:eastAsia="zh-CN"/>
        </w:rPr>
      </w:pPr>
      <w:r w:rsidRPr="00B714BE">
        <w:lastRenderedPageBreak/>
        <w:t xml:space="preserve">Table </w:t>
      </w:r>
      <w:r w:rsidRPr="00B714BE">
        <w:rPr>
          <w:lang w:eastAsia="zh-CN"/>
        </w:rPr>
        <w:t>12.2.1.6.3.2-2</w:t>
      </w:r>
      <w:r w:rsidRPr="00B714BE">
        <w:t xml:space="preserve">: </w:t>
      </w:r>
      <w:r w:rsidR="009B55D1" w:rsidRPr="00B714BE">
        <w:t>Void</w:t>
      </w:r>
    </w:p>
    <w:p w14:paraId="14C1000E" w14:textId="77777777" w:rsidR="002F4B12" w:rsidRPr="00B714BE" w:rsidRDefault="002F4B12" w:rsidP="009D4432">
      <w:pPr>
        <w:pStyle w:val="TH"/>
      </w:pPr>
      <w:r w:rsidRPr="00B714BE">
        <w:t xml:space="preserve">Table </w:t>
      </w:r>
      <w:r w:rsidRPr="00B714BE">
        <w:rPr>
          <w:lang w:eastAsia="zh-CN"/>
        </w:rPr>
        <w:t>12.2.1.6.3.2-3</w:t>
      </w:r>
      <w:r w:rsidRPr="00B714BE">
        <w:t>: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2F4B12" w:rsidRPr="00B714BE" w14:paraId="1178FC74" w14:textId="77777777" w:rsidTr="00DE70F1">
        <w:tc>
          <w:tcPr>
            <w:tcW w:w="533" w:type="dxa"/>
            <w:tcBorders>
              <w:top w:val="single" w:sz="4" w:space="0" w:color="auto"/>
              <w:left w:val="single" w:sz="4" w:space="0" w:color="auto"/>
              <w:bottom w:val="nil"/>
              <w:right w:val="single" w:sz="4" w:space="0" w:color="auto"/>
            </w:tcBorders>
            <w:hideMark/>
          </w:tcPr>
          <w:p w14:paraId="4B2BC3A5" w14:textId="77777777" w:rsidR="002F4B12" w:rsidRPr="00B714BE" w:rsidRDefault="002F4B12" w:rsidP="009D4432">
            <w:pPr>
              <w:pStyle w:val="TAH"/>
            </w:pPr>
            <w:r w:rsidRPr="00B714BE">
              <w:t>St</w:t>
            </w:r>
          </w:p>
        </w:tc>
        <w:tc>
          <w:tcPr>
            <w:tcW w:w="3682" w:type="dxa"/>
            <w:tcBorders>
              <w:top w:val="single" w:sz="4" w:space="0" w:color="auto"/>
              <w:left w:val="single" w:sz="4" w:space="0" w:color="auto"/>
              <w:bottom w:val="nil"/>
              <w:right w:val="single" w:sz="4" w:space="0" w:color="auto"/>
            </w:tcBorders>
            <w:hideMark/>
          </w:tcPr>
          <w:p w14:paraId="68FD715F" w14:textId="77777777" w:rsidR="002F4B12" w:rsidRPr="00B714BE" w:rsidRDefault="002F4B12" w:rsidP="009D4432">
            <w:pPr>
              <w:pStyle w:val="TAH"/>
            </w:pPr>
            <w:r w:rsidRPr="00B714BE">
              <w:t>Procedure</w:t>
            </w:r>
          </w:p>
        </w:tc>
        <w:tc>
          <w:tcPr>
            <w:tcW w:w="3967" w:type="dxa"/>
            <w:gridSpan w:val="2"/>
            <w:tcBorders>
              <w:top w:val="single" w:sz="4" w:space="0" w:color="auto"/>
              <w:left w:val="single" w:sz="4" w:space="0" w:color="auto"/>
              <w:bottom w:val="nil"/>
              <w:right w:val="single" w:sz="4" w:space="0" w:color="auto"/>
            </w:tcBorders>
            <w:hideMark/>
          </w:tcPr>
          <w:p w14:paraId="5DF340F2" w14:textId="77777777" w:rsidR="002F4B12" w:rsidRPr="00B714BE" w:rsidRDefault="002F4B12" w:rsidP="009D4432">
            <w:pPr>
              <w:pStyle w:val="TAH"/>
            </w:pPr>
            <w:r w:rsidRPr="00B714BE">
              <w:t>Message Sequence</w:t>
            </w:r>
          </w:p>
        </w:tc>
        <w:tc>
          <w:tcPr>
            <w:tcW w:w="568" w:type="dxa"/>
            <w:tcBorders>
              <w:top w:val="single" w:sz="4" w:space="0" w:color="auto"/>
              <w:left w:val="single" w:sz="4" w:space="0" w:color="auto"/>
              <w:bottom w:val="nil"/>
              <w:right w:val="single" w:sz="4" w:space="0" w:color="auto"/>
            </w:tcBorders>
            <w:hideMark/>
          </w:tcPr>
          <w:p w14:paraId="580F7248" w14:textId="77777777" w:rsidR="002F4B12" w:rsidRPr="00B714BE" w:rsidRDefault="002F4B12"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63A02359" w14:textId="77777777" w:rsidR="002F4B12" w:rsidRPr="00B714BE" w:rsidRDefault="002F4B12" w:rsidP="009D4432">
            <w:pPr>
              <w:pStyle w:val="TAH"/>
            </w:pPr>
            <w:r w:rsidRPr="00B714BE">
              <w:t>Verdict</w:t>
            </w:r>
          </w:p>
        </w:tc>
      </w:tr>
      <w:tr w:rsidR="002F4B12" w:rsidRPr="00B714BE" w14:paraId="7F9B4DFD" w14:textId="77777777" w:rsidTr="00DE70F1">
        <w:tc>
          <w:tcPr>
            <w:tcW w:w="533" w:type="dxa"/>
            <w:tcBorders>
              <w:top w:val="nil"/>
              <w:left w:val="single" w:sz="4" w:space="0" w:color="auto"/>
              <w:bottom w:val="single" w:sz="4" w:space="0" w:color="auto"/>
              <w:right w:val="single" w:sz="4" w:space="0" w:color="auto"/>
            </w:tcBorders>
          </w:tcPr>
          <w:p w14:paraId="6979AFED" w14:textId="77777777" w:rsidR="002F4B12" w:rsidRPr="00B714BE" w:rsidRDefault="002F4B12" w:rsidP="009D4432">
            <w:pPr>
              <w:pStyle w:val="TAH"/>
            </w:pPr>
          </w:p>
        </w:tc>
        <w:tc>
          <w:tcPr>
            <w:tcW w:w="3682" w:type="dxa"/>
            <w:tcBorders>
              <w:top w:val="nil"/>
              <w:left w:val="single" w:sz="4" w:space="0" w:color="auto"/>
              <w:bottom w:val="single" w:sz="4" w:space="0" w:color="auto"/>
              <w:right w:val="single" w:sz="4" w:space="0" w:color="auto"/>
            </w:tcBorders>
          </w:tcPr>
          <w:p w14:paraId="7C5F035E" w14:textId="77777777" w:rsidR="002F4B12" w:rsidRPr="00B714BE" w:rsidRDefault="002F4B12"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411190B" w14:textId="77777777" w:rsidR="002F4B12" w:rsidRPr="00B714BE" w:rsidRDefault="002F4B12" w:rsidP="009D4432">
            <w:pPr>
              <w:pStyle w:val="TAH"/>
            </w:pPr>
            <w:r w:rsidRPr="00B714BE">
              <w:t>U - S</w:t>
            </w:r>
          </w:p>
        </w:tc>
        <w:tc>
          <w:tcPr>
            <w:tcW w:w="3258" w:type="dxa"/>
            <w:tcBorders>
              <w:top w:val="single" w:sz="4" w:space="0" w:color="auto"/>
              <w:left w:val="single" w:sz="4" w:space="0" w:color="auto"/>
              <w:bottom w:val="single" w:sz="4" w:space="0" w:color="auto"/>
              <w:right w:val="single" w:sz="4" w:space="0" w:color="auto"/>
            </w:tcBorders>
            <w:hideMark/>
          </w:tcPr>
          <w:p w14:paraId="7EFAAA69" w14:textId="77777777" w:rsidR="002F4B12" w:rsidRPr="00B714BE" w:rsidRDefault="002F4B12" w:rsidP="009D4432">
            <w:pPr>
              <w:pStyle w:val="TAH"/>
            </w:pPr>
            <w:r w:rsidRPr="00B714BE">
              <w:t>Message</w:t>
            </w:r>
          </w:p>
        </w:tc>
        <w:tc>
          <w:tcPr>
            <w:tcW w:w="568" w:type="dxa"/>
            <w:tcBorders>
              <w:top w:val="nil"/>
              <w:left w:val="single" w:sz="4" w:space="0" w:color="auto"/>
              <w:bottom w:val="single" w:sz="4" w:space="0" w:color="auto"/>
              <w:right w:val="single" w:sz="4" w:space="0" w:color="auto"/>
            </w:tcBorders>
          </w:tcPr>
          <w:p w14:paraId="7168822A" w14:textId="77777777" w:rsidR="002F4B12" w:rsidRPr="00B714BE" w:rsidRDefault="002F4B12" w:rsidP="009D4432">
            <w:pPr>
              <w:pStyle w:val="TAH"/>
            </w:pPr>
          </w:p>
        </w:tc>
        <w:tc>
          <w:tcPr>
            <w:tcW w:w="850" w:type="dxa"/>
            <w:tcBorders>
              <w:top w:val="nil"/>
              <w:left w:val="single" w:sz="4" w:space="0" w:color="auto"/>
              <w:bottom w:val="single" w:sz="4" w:space="0" w:color="auto"/>
              <w:right w:val="single" w:sz="4" w:space="0" w:color="auto"/>
            </w:tcBorders>
          </w:tcPr>
          <w:p w14:paraId="5156878F" w14:textId="77777777" w:rsidR="002F4B12" w:rsidRPr="00B714BE" w:rsidRDefault="002F4B12" w:rsidP="009D4432">
            <w:pPr>
              <w:pStyle w:val="TAH"/>
            </w:pPr>
          </w:p>
        </w:tc>
      </w:tr>
      <w:tr w:rsidR="002F4B12" w:rsidRPr="00B714BE" w14:paraId="4C1B98B6" w14:textId="77777777" w:rsidTr="00DE70F1">
        <w:trPr>
          <w:trHeight w:val="549"/>
        </w:trPr>
        <w:tc>
          <w:tcPr>
            <w:tcW w:w="533" w:type="dxa"/>
            <w:tcBorders>
              <w:top w:val="single" w:sz="4" w:space="0" w:color="auto"/>
              <w:left w:val="single" w:sz="4" w:space="0" w:color="auto"/>
              <w:bottom w:val="single" w:sz="6" w:space="0" w:color="auto"/>
              <w:right w:val="single" w:sz="6" w:space="0" w:color="auto"/>
            </w:tcBorders>
            <w:hideMark/>
          </w:tcPr>
          <w:p w14:paraId="040BE956" w14:textId="77777777" w:rsidR="002F4B12" w:rsidRPr="00B714BE" w:rsidRDefault="002F4B12" w:rsidP="009D4432">
            <w:pPr>
              <w:pStyle w:val="TAL"/>
              <w:rPr>
                <w:lang w:eastAsia="zh-CN"/>
              </w:rPr>
            </w:pPr>
            <w:r w:rsidRPr="00B714BE">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5803369F" w14:textId="77777777" w:rsidR="002F4B12" w:rsidRPr="00B714BE" w:rsidRDefault="002F4B12" w:rsidP="009D4432">
            <w:pPr>
              <w:pStyle w:val="TAL"/>
              <w:rPr>
                <w:lang w:eastAsia="zh-CN"/>
              </w:rPr>
            </w:pPr>
            <w:r w:rsidRPr="00B714BE">
              <w:rPr>
                <w:lang w:eastAsia="zh-CN"/>
              </w:rPr>
              <w:t>Check: Does the test result of generic test procedure in TS 38.508-1[4] subclause 4.9.31 indicate that the UE monitors NR sidelink</w:t>
            </w:r>
            <w:r w:rsidRPr="00B714BE">
              <w:rPr>
                <w:rFonts w:cs="Arial"/>
                <w:szCs w:val="18"/>
                <w:lang w:eastAsia="zh-CN"/>
              </w:rPr>
              <w:t xml:space="preserve"> </w:t>
            </w:r>
            <w:r w:rsidRPr="00B714BE">
              <w:rPr>
                <w:rFonts w:cs="Arial"/>
                <w:szCs w:val="18"/>
              </w:rPr>
              <w:t>reception</w:t>
            </w:r>
            <w:r w:rsidRPr="00B714BE">
              <w:rPr>
                <w:lang w:eastAsia="zh-CN"/>
              </w:rPr>
              <w:t xml:space="preserve"> using sl-RxPool  included in pre-configuration?</w:t>
            </w:r>
          </w:p>
        </w:tc>
        <w:tc>
          <w:tcPr>
            <w:tcW w:w="709" w:type="dxa"/>
            <w:tcBorders>
              <w:top w:val="single" w:sz="4" w:space="0" w:color="auto"/>
              <w:left w:val="single" w:sz="6" w:space="0" w:color="auto"/>
              <w:bottom w:val="single" w:sz="6" w:space="0" w:color="auto"/>
              <w:right w:val="single" w:sz="6" w:space="0" w:color="auto"/>
            </w:tcBorders>
            <w:hideMark/>
          </w:tcPr>
          <w:p w14:paraId="0E535C50" w14:textId="77777777" w:rsidR="002F4B12" w:rsidRPr="00B714BE" w:rsidRDefault="002F4B12" w:rsidP="009D4432">
            <w:pPr>
              <w:pStyle w:val="TAL"/>
            </w:pPr>
            <w:r w:rsidRPr="00B714BE">
              <w:t>--&gt;</w:t>
            </w:r>
          </w:p>
        </w:tc>
        <w:tc>
          <w:tcPr>
            <w:tcW w:w="3258" w:type="dxa"/>
            <w:tcBorders>
              <w:top w:val="single" w:sz="4" w:space="0" w:color="auto"/>
              <w:left w:val="single" w:sz="6" w:space="0" w:color="auto"/>
              <w:bottom w:val="single" w:sz="6" w:space="0" w:color="auto"/>
              <w:right w:val="single" w:sz="6" w:space="0" w:color="auto"/>
            </w:tcBorders>
          </w:tcPr>
          <w:p w14:paraId="2F0927C7" w14:textId="77777777" w:rsidR="002F4B12" w:rsidRPr="00B714BE" w:rsidRDefault="002F4B12" w:rsidP="009D4432">
            <w:pPr>
              <w:pStyle w:val="TAL"/>
            </w:pPr>
          </w:p>
        </w:tc>
        <w:tc>
          <w:tcPr>
            <w:tcW w:w="568" w:type="dxa"/>
            <w:tcBorders>
              <w:top w:val="single" w:sz="4" w:space="0" w:color="auto"/>
              <w:left w:val="single" w:sz="6" w:space="0" w:color="auto"/>
              <w:bottom w:val="single" w:sz="6" w:space="0" w:color="auto"/>
              <w:right w:val="single" w:sz="6" w:space="0" w:color="auto"/>
            </w:tcBorders>
            <w:hideMark/>
          </w:tcPr>
          <w:p w14:paraId="0D47D869" w14:textId="77777777" w:rsidR="002F4B12" w:rsidRPr="00B714BE" w:rsidRDefault="002F4B12" w:rsidP="009D4432">
            <w:pPr>
              <w:pStyle w:val="TAL"/>
              <w:rPr>
                <w:lang w:eastAsia="zh-CN"/>
              </w:rPr>
            </w:pPr>
            <w:r w:rsidRPr="00B714BE">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1845E2D4" w14:textId="7E51BBA5" w:rsidR="002F4B12" w:rsidRPr="00B714BE" w:rsidRDefault="00C03C8B" w:rsidP="009D4432">
            <w:pPr>
              <w:pStyle w:val="TAL"/>
              <w:rPr>
                <w:lang w:eastAsia="zh-CN"/>
              </w:rPr>
            </w:pPr>
            <w:r w:rsidRPr="00B714BE">
              <w:rPr>
                <w:lang w:eastAsia="zh-CN"/>
              </w:rPr>
              <w:t>-</w:t>
            </w:r>
          </w:p>
        </w:tc>
      </w:tr>
      <w:tr w:rsidR="002F4B12" w:rsidRPr="00B714BE" w14:paraId="60C9748F"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59BE52B6" w14:textId="77777777" w:rsidR="002F4B12" w:rsidRPr="00B714BE" w:rsidRDefault="002F4B12" w:rsidP="009D4432">
            <w:pPr>
              <w:pStyle w:val="TAL"/>
              <w:rPr>
                <w:lang w:eastAsia="zh-CN"/>
              </w:rPr>
            </w:pPr>
            <w:r w:rsidRPr="00B714BE">
              <w:rPr>
                <w:lang w:eastAsia="zh-CN"/>
              </w:rPr>
              <w:t>2</w:t>
            </w:r>
          </w:p>
        </w:tc>
        <w:tc>
          <w:tcPr>
            <w:tcW w:w="3682" w:type="dxa"/>
            <w:tcBorders>
              <w:top w:val="single" w:sz="4" w:space="0" w:color="auto"/>
              <w:left w:val="single" w:sz="6" w:space="0" w:color="auto"/>
              <w:bottom w:val="single" w:sz="4" w:space="0" w:color="auto"/>
              <w:right w:val="single" w:sz="6" w:space="0" w:color="auto"/>
            </w:tcBorders>
            <w:hideMark/>
          </w:tcPr>
          <w:p w14:paraId="7577ECBA" w14:textId="2419F4E6" w:rsidR="002F4B12" w:rsidRPr="00B714BE" w:rsidRDefault="00C03C8B" w:rsidP="009D4432">
            <w:pPr>
              <w:pStyle w:val="TAL"/>
              <w:rPr>
                <w:lang w:eastAsia="zh-CN"/>
              </w:rPr>
            </w:pPr>
            <w:r w:rsidRPr="00B714BE">
              <w:rPr>
                <w:lang w:eastAsia="zh-CN"/>
              </w:rPr>
              <w:t>SS starts broadcasting SIB12 in NR</w:t>
            </w:r>
            <w:r w:rsidR="0088328B" w:rsidRPr="00B714BE">
              <w:rPr>
                <w:lang w:eastAsia="zh-CN"/>
              </w:rPr>
              <w:t xml:space="preserve"> </w:t>
            </w:r>
            <w:r w:rsidRPr="00B714BE">
              <w:rPr>
                <w:lang w:eastAsia="zh-CN"/>
              </w:rPr>
              <w:t>Cell 1 using system information combination NR-14</w:t>
            </w:r>
          </w:p>
        </w:tc>
        <w:tc>
          <w:tcPr>
            <w:tcW w:w="709" w:type="dxa"/>
            <w:tcBorders>
              <w:top w:val="single" w:sz="4" w:space="0" w:color="auto"/>
              <w:left w:val="single" w:sz="6" w:space="0" w:color="auto"/>
              <w:bottom w:val="single" w:sz="4" w:space="0" w:color="auto"/>
              <w:right w:val="single" w:sz="6" w:space="0" w:color="auto"/>
            </w:tcBorders>
            <w:hideMark/>
          </w:tcPr>
          <w:p w14:paraId="14C188E5" w14:textId="1C83CEC6" w:rsidR="002F4B12" w:rsidRPr="00B714BE" w:rsidRDefault="002F4B12" w:rsidP="009D4432">
            <w:pPr>
              <w:pStyle w:val="TAL"/>
              <w:rPr>
                <w:lang w:eastAsia="zh-CN"/>
              </w:rPr>
            </w:pPr>
            <w:r w:rsidRPr="00B714BE">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5FAD6D44" w14:textId="77777777" w:rsidR="002F4B12" w:rsidRPr="00B714BE" w:rsidRDefault="002F4B12" w:rsidP="009D4432">
            <w:pPr>
              <w:pStyle w:val="TAL"/>
            </w:pPr>
          </w:p>
        </w:tc>
        <w:tc>
          <w:tcPr>
            <w:tcW w:w="568" w:type="dxa"/>
            <w:tcBorders>
              <w:top w:val="single" w:sz="4" w:space="0" w:color="auto"/>
              <w:left w:val="single" w:sz="6" w:space="0" w:color="auto"/>
              <w:bottom w:val="single" w:sz="4" w:space="0" w:color="auto"/>
              <w:right w:val="single" w:sz="6" w:space="0" w:color="auto"/>
            </w:tcBorders>
          </w:tcPr>
          <w:p w14:paraId="1B45ACC3" w14:textId="19B89CE4" w:rsidR="002F4B12" w:rsidRPr="00B714BE" w:rsidRDefault="00C03C8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B016D42" w14:textId="74EF41B4" w:rsidR="002F4B12" w:rsidRPr="00B714BE" w:rsidRDefault="00C03C8B" w:rsidP="009D4432">
            <w:pPr>
              <w:pStyle w:val="TAL"/>
            </w:pPr>
            <w:r w:rsidRPr="00B714BE">
              <w:t>-</w:t>
            </w:r>
          </w:p>
        </w:tc>
      </w:tr>
      <w:tr w:rsidR="002F4B12" w:rsidRPr="00B714BE" w14:paraId="350DF606"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2B898E42" w14:textId="77777777" w:rsidR="002F4B12" w:rsidRPr="00B714BE" w:rsidRDefault="002F4B12" w:rsidP="009D4432">
            <w:pPr>
              <w:pStyle w:val="TAL"/>
              <w:rPr>
                <w:rStyle w:val="CommentReference"/>
                <w:lang w:eastAsia="zh-CN"/>
              </w:rPr>
            </w:pPr>
            <w:r w:rsidRPr="00B714BE">
              <w:rPr>
                <w:lang w:eastAsia="zh-CN"/>
              </w:rPr>
              <w:t>3</w:t>
            </w:r>
          </w:p>
        </w:tc>
        <w:tc>
          <w:tcPr>
            <w:tcW w:w="3682" w:type="dxa"/>
            <w:tcBorders>
              <w:top w:val="single" w:sz="4" w:space="0" w:color="auto"/>
              <w:left w:val="single" w:sz="6" w:space="0" w:color="auto"/>
              <w:bottom w:val="single" w:sz="4" w:space="0" w:color="auto"/>
              <w:right w:val="single" w:sz="6" w:space="0" w:color="auto"/>
            </w:tcBorders>
            <w:hideMark/>
          </w:tcPr>
          <w:p w14:paraId="57233A90" w14:textId="77777777" w:rsidR="002F4B12" w:rsidRPr="00B714BE" w:rsidRDefault="002F4B12" w:rsidP="009D4432">
            <w:pPr>
              <w:pStyle w:val="TAL"/>
            </w:pPr>
            <w:r w:rsidRPr="00B714BE">
              <w:rPr>
                <w:lang w:eastAsia="zh-CN"/>
              </w:rPr>
              <w:t>NR Cell 1 transmits a Short message on PDCCH using P-RNTI indicating a systemInfoModification.</w:t>
            </w:r>
          </w:p>
        </w:tc>
        <w:tc>
          <w:tcPr>
            <w:tcW w:w="709" w:type="dxa"/>
            <w:tcBorders>
              <w:top w:val="single" w:sz="4" w:space="0" w:color="auto"/>
              <w:left w:val="single" w:sz="6" w:space="0" w:color="auto"/>
              <w:bottom w:val="single" w:sz="4" w:space="0" w:color="auto"/>
              <w:right w:val="single" w:sz="6" w:space="0" w:color="auto"/>
            </w:tcBorders>
          </w:tcPr>
          <w:p w14:paraId="7D8A962D" w14:textId="166CD187" w:rsidR="002F4B12" w:rsidRPr="00B714BE" w:rsidRDefault="00C03C8B" w:rsidP="009D4432">
            <w:pPr>
              <w:pStyle w:val="TAL"/>
              <w:rPr>
                <w:lang w:eastAsia="zh-CN"/>
              </w:rPr>
            </w:pPr>
            <w:r w:rsidRPr="00B714BE">
              <w:rPr>
                <w:lang w:eastAsia="zh-CN"/>
              </w:rPr>
              <w:t>-</w:t>
            </w:r>
          </w:p>
        </w:tc>
        <w:tc>
          <w:tcPr>
            <w:tcW w:w="3258" w:type="dxa"/>
            <w:tcBorders>
              <w:top w:val="single" w:sz="4" w:space="0" w:color="auto"/>
              <w:left w:val="single" w:sz="6" w:space="0" w:color="auto"/>
              <w:bottom w:val="single" w:sz="4" w:space="0" w:color="auto"/>
              <w:right w:val="single" w:sz="6" w:space="0" w:color="auto"/>
            </w:tcBorders>
            <w:hideMark/>
          </w:tcPr>
          <w:p w14:paraId="48B043D1" w14:textId="77777777" w:rsidR="002F4B12" w:rsidRPr="00B714BE" w:rsidRDefault="002F4B12" w:rsidP="009D4432">
            <w:pPr>
              <w:pStyle w:val="TAL"/>
            </w:pPr>
            <w:r w:rsidRPr="00B714BE">
              <w:t>PDCCH (DCI 1_0): Short Message</w:t>
            </w:r>
          </w:p>
        </w:tc>
        <w:tc>
          <w:tcPr>
            <w:tcW w:w="568" w:type="dxa"/>
            <w:tcBorders>
              <w:top w:val="single" w:sz="4" w:space="0" w:color="auto"/>
              <w:left w:val="single" w:sz="6" w:space="0" w:color="auto"/>
              <w:bottom w:val="single" w:sz="4" w:space="0" w:color="auto"/>
              <w:right w:val="single" w:sz="6" w:space="0" w:color="auto"/>
            </w:tcBorders>
          </w:tcPr>
          <w:p w14:paraId="2D26925A" w14:textId="77777777" w:rsidR="002F4B12" w:rsidRPr="00B714BE" w:rsidRDefault="002F4B12"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3BC94FFA" w14:textId="4014B1A1" w:rsidR="002F4B12" w:rsidRPr="00B714BE" w:rsidRDefault="00C03C8B" w:rsidP="009D4432">
            <w:pPr>
              <w:pStyle w:val="TAL"/>
            </w:pPr>
            <w:r w:rsidRPr="00B714BE">
              <w:t>-</w:t>
            </w:r>
          </w:p>
        </w:tc>
      </w:tr>
      <w:tr w:rsidR="002F4B12" w:rsidRPr="00B714BE" w14:paraId="19859895"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73A4139A" w14:textId="77777777" w:rsidR="002F4B12" w:rsidRPr="00B714BE" w:rsidRDefault="002F4B12" w:rsidP="009D4432">
            <w:pPr>
              <w:pStyle w:val="TAL"/>
              <w:rPr>
                <w:rStyle w:val="CommentReference"/>
              </w:rPr>
            </w:pPr>
            <w:r w:rsidRPr="00B714BE">
              <w:rPr>
                <w:lang w:eastAsia="zh-CN"/>
              </w:rPr>
              <w:t>4</w:t>
            </w:r>
          </w:p>
        </w:tc>
        <w:tc>
          <w:tcPr>
            <w:tcW w:w="3682" w:type="dxa"/>
            <w:tcBorders>
              <w:top w:val="single" w:sz="4" w:space="0" w:color="auto"/>
              <w:left w:val="single" w:sz="6" w:space="0" w:color="auto"/>
              <w:bottom w:val="single" w:sz="4" w:space="0" w:color="auto"/>
              <w:right w:val="single" w:sz="6" w:space="0" w:color="auto"/>
            </w:tcBorders>
            <w:hideMark/>
          </w:tcPr>
          <w:p w14:paraId="7890E976" w14:textId="12D4E969" w:rsidR="002F4B12" w:rsidRPr="00B714BE" w:rsidRDefault="0088328B" w:rsidP="009D4432">
            <w:pPr>
              <w:pStyle w:val="TAL"/>
              <w:rPr>
                <w:lang w:eastAsia="zh-CN"/>
              </w:rPr>
            </w:pPr>
            <w:r w:rsidRPr="00B714BE">
              <w:rPr>
                <w:lang w:eastAsia="zh-CN"/>
              </w:rPr>
              <w:t>Void</w:t>
            </w:r>
          </w:p>
        </w:tc>
        <w:tc>
          <w:tcPr>
            <w:tcW w:w="709" w:type="dxa"/>
            <w:tcBorders>
              <w:top w:val="single" w:sz="4" w:space="0" w:color="auto"/>
              <w:left w:val="single" w:sz="6" w:space="0" w:color="auto"/>
              <w:bottom w:val="single" w:sz="4" w:space="0" w:color="auto"/>
              <w:right w:val="single" w:sz="6" w:space="0" w:color="auto"/>
            </w:tcBorders>
          </w:tcPr>
          <w:p w14:paraId="6A595112" w14:textId="67AEEF99" w:rsidR="002F4B12" w:rsidRPr="00B714BE" w:rsidRDefault="00C03C8B" w:rsidP="009D4432">
            <w:pPr>
              <w:pStyle w:val="TAL"/>
              <w:rPr>
                <w:lang w:eastAsia="zh-CN"/>
              </w:rPr>
            </w:pPr>
            <w:r w:rsidRPr="00B714BE">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7F880D75" w14:textId="3D2AAC54" w:rsidR="002F4B12" w:rsidRPr="00B714BE" w:rsidRDefault="00C03C8B" w:rsidP="009D4432">
            <w:pPr>
              <w:pStyle w:val="TAL"/>
            </w:pPr>
            <w:r w:rsidRPr="00B714BE">
              <w:t>-</w:t>
            </w:r>
          </w:p>
        </w:tc>
        <w:tc>
          <w:tcPr>
            <w:tcW w:w="568" w:type="dxa"/>
            <w:tcBorders>
              <w:top w:val="single" w:sz="4" w:space="0" w:color="auto"/>
              <w:left w:val="single" w:sz="6" w:space="0" w:color="auto"/>
              <w:bottom w:val="single" w:sz="4" w:space="0" w:color="auto"/>
              <w:right w:val="single" w:sz="6" w:space="0" w:color="auto"/>
            </w:tcBorders>
          </w:tcPr>
          <w:p w14:paraId="21792D41" w14:textId="2921F400" w:rsidR="002F4B12" w:rsidRPr="00B714BE" w:rsidRDefault="00C03C8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40C9D1E2" w14:textId="07E6E610" w:rsidR="002F4B12" w:rsidRPr="00B714BE" w:rsidRDefault="00C03C8B" w:rsidP="009D4432">
            <w:pPr>
              <w:pStyle w:val="TAL"/>
            </w:pPr>
            <w:r w:rsidRPr="00B714BE">
              <w:t>-</w:t>
            </w:r>
          </w:p>
        </w:tc>
      </w:tr>
      <w:tr w:rsidR="002F4B12" w:rsidRPr="00B714BE" w14:paraId="60329FDD"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353B3890" w14:textId="77777777" w:rsidR="002F4B12" w:rsidRPr="00B714BE" w:rsidRDefault="002F4B12" w:rsidP="009D4432">
            <w:pPr>
              <w:pStyle w:val="TAL"/>
              <w:rPr>
                <w:lang w:eastAsia="zh-CN"/>
              </w:rPr>
            </w:pPr>
            <w:r w:rsidRPr="00B714BE">
              <w:rPr>
                <w:lang w:eastAsia="zh-CN"/>
              </w:rPr>
              <w:t>5</w:t>
            </w:r>
          </w:p>
        </w:tc>
        <w:tc>
          <w:tcPr>
            <w:tcW w:w="3682" w:type="dxa"/>
            <w:tcBorders>
              <w:top w:val="single" w:sz="4" w:space="0" w:color="auto"/>
              <w:left w:val="single" w:sz="6" w:space="0" w:color="auto"/>
              <w:bottom w:val="single" w:sz="4" w:space="0" w:color="auto"/>
              <w:right w:val="single" w:sz="6" w:space="0" w:color="auto"/>
            </w:tcBorders>
            <w:hideMark/>
          </w:tcPr>
          <w:p w14:paraId="3BF5BB23" w14:textId="77777777" w:rsidR="002F4B12" w:rsidRPr="00B714BE" w:rsidRDefault="002F4B12" w:rsidP="009D4432">
            <w:pPr>
              <w:pStyle w:val="TAL"/>
              <w:rPr>
                <w:lang w:eastAsia="zh-CN"/>
              </w:rPr>
            </w:pPr>
            <w:r w:rsidRPr="00B714BE">
              <w:rPr>
                <w:lang w:eastAsia="zh-CN"/>
              </w:rPr>
              <w:t xml:space="preserve">The UE transmits a </w:t>
            </w:r>
            <w:r w:rsidRPr="00B714BE">
              <w:rPr>
                <w:i/>
                <w:lang w:eastAsia="zh-CN"/>
              </w:rPr>
              <w:t>SidelinkUEInformationNR</w:t>
            </w:r>
            <w:r w:rsidRPr="00B714BE">
              <w:rPr>
                <w:lang w:eastAsia="zh-CN"/>
              </w:rPr>
              <w:t xml:space="preserve"> message to indicate it is (interested in) receiving NR sidelink communication.</w:t>
            </w:r>
          </w:p>
        </w:tc>
        <w:tc>
          <w:tcPr>
            <w:tcW w:w="709" w:type="dxa"/>
            <w:tcBorders>
              <w:top w:val="single" w:sz="4" w:space="0" w:color="auto"/>
              <w:left w:val="single" w:sz="6" w:space="0" w:color="auto"/>
              <w:bottom w:val="single" w:sz="4" w:space="0" w:color="auto"/>
              <w:right w:val="single" w:sz="6" w:space="0" w:color="auto"/>
            </w:tcBorders>
            <w:hideMark/>
          </w:tcPr>
          <w:p w14:paraId="5D190AD9" w14:textId="77777777" w:rsidR="002F4B12" w:rsidRPr="00B714BE" w:rsidRDefault="002F4B12" w:rsidP="009D4432">
            <w:pPr>
              <w:pStyle w:val="TAL"/>
              <w:rPr>
                <w:lang w:eastAsia="zh-CN"/>
              </w:rPr>
            </w:pPr>
            <w:r w:rsidRPr="00B714BE">
              <w:rPr>
                <w:lang w:eastAsia="zh-CN"/>
              </w:rPr>
              <w:t>--&gt;</w:t>
            </w:r>
          </w:p>
        </w:tc>
        <w:tc>
          <w:tcPr>
            <w:tcW w:w="3258" w:type="dxa"/>
            <w:tcBorders>
              <w:top w:val="single" w:sz="4" w:space="0" w:color="auto"/>
              <w:left w:val="single" w:sz="6" w:space="0" w:color="auto"/>
              <w:bottom w:val="single" w:sz="4" w:space="0" w:color="auto"/>
              <w:right w:val="single" w:sz="6" w:space="0" w:color="auto"/>
            </w:tcBorders>
            <w:hideMark/>
          </w:tcPr>
          <w:p w14:paraId="24C21E92" w14:textId="77777777" w:rsidR="002F4B12" w:rsidRPr="00B714BE" w:rsidRDefault="002F4B12" w:rsidP="009D4432">
            <w:pPr>
              <w:pStyle w:val="TAL"/>
              <w:rPr>
                <w:lang w:eastAsia="zh-CN"/>
              </w:rPr>
            </w:pPr>
            <w:r w:rsidRPr="00B714BE">
              <w:t>NR RRC: SidelinkUEInformationN</w:t>
            </w:r>
            <w:r w:rsidRPr="00B714BE">
              <w:rPr>
                <w:lang w:eastAsia="zh-CN"/>
              </w:rPr>
              <w:t>R</w:t>
            </w:r>
          </w:p>
        </w:tc>
        <w:tc>
          <w:tcPr>
            <w:tcW w:w="568" w:type="dxa"/>
            <w:tcBorders>
              <w:top w:val="single" w:sz="4" w:space="0" w:color="auto"/>
              <w:left w:val="single" w:sz="6" w:space="0" w:color="auto"/>
              <w:bottom w:val="single" w:sz="4" w:space="0" w:color="auto"/>
              <w:right w:val="single" w:sz="6" w:space="0" w:color="auto"/>
            </w:tcBorders>
          </w:tcPr>
          <w:p w14:paraId="461B848E" w14:textId="169A638B" w:rsidR="002F4B12" w:rsidRPr="00B714BE" w:rsidRDefault="00C03C8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28B91A4C" w14:textId="3BE9802C" w:rsidR="002F4B12" w:rsidRPr="00B714BE" w:rsidRDefault="00C03C8B" w:rsidP="009D4432">
            <w:pPr>
              <w:pStyle w:val="TAL"/>
            </w:pPr>
            <w:r w:rsidRPr="00B714BE">
              <w:t>-</w:t>
            </w:r>
          </w:p>
        </w:tc>
      </w:tr>
      <w:tr w:rsidR="002F4B12" w:rsidRPr="00B714BE" w14:paraId="0A008ED6"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112BBB5A" w14:textId="77777777" w:rsidR="002F4B12" w:rsidRPr="00B714BE" w:rsidRDefault="002F4B12" w:rsidP="009D4432">
            <w:pPr>
              <w:pStyle w:val="TAL"/>
              <w:rPr>
                <w:lang w:eastAsia="zh-CN"/>
              </w:rPr>
            </w:pPr>
            <w:r w:rsidRPr="00B714BE">
              <w:rPr>
                <w:lang w:eastAsia="zh-CN"/>
              </w:rPr>
              <w:t>6</w:t>
            </w:r>
          </w:p>
        </w:tc>
        <w:tc>
          <w:tcPr>
            <w:tcW w:w="3682" w:type="dxa"/>
            <w:tcBorders>
              <w:top w:val="single" w:sz="4" w:space="0" w:color="auto"/>
              <w:left w:val="single" w:sz="6" w:space="0" w:color="auto"/>
              <w:bottom w:val="single" w:sz="4" w:space="0" w:color="auto"/>
              <w:right w:val="single" w:sz="6" w:space="0" w:color="auto"/>
            </w:tcBorders>
            <w:hideMark/>
          </w:tcPr>
          <w:p w14:paraId="55BF2BE8" w14:textId="77777777" w:rsidR="002F4B12" w:rsidRPr="00B714BE" w:rsidRDefault="002F4B12" w:rsidP="009D4432">
            <w:pPr>
              <w:pStyle w:val="TAL"/>
              <w:rPr>
                <w:rFonts w:cs="Arial"/>
                <w:szCs w:val="18"/>
                <w:lang w:eastAsia="zh-CN"/>
              </w:rPr>
            </w:pPr>
            <w:r w:rsidRPr="00B714BE">
              <w:rPr>
                <w:lang w:eastAsia="zh-CN"/>
              </w:rPr>
              <w:t xml:space="preserve">Check: Does the test result of generic test procedure in TS 38.508-1[4] subclause 4.9.31 indicate that the UE monitors NR sidelink </w:t>
            </w:r>
            <w:r w:rsidRPr="00B714BE">
              <w:rPr>
                <w:rFonts w:cs="Arial"/>
                <w:szCs w:val="18"/>
              </w:rPr>
              <w:t>reception</w:t>
            </w:r>
            <w:r w:rsidRPr="00B714BE">
              <w:rPr>
                <w:lang w:eastAsia="zh-CN"/>
              </w:rPr>
              <w:t xml:space="preserve"> using sl-RxPool  included in SIB12?</w:t>
            </w:r>
          </w:p>
        </w:tc>
        <w:tc>
          <w:tcPr>
            <w:tcW w:w="709" w:type="dxa"/>
            <w:tcBorders>
              <w:top w:val="single" w:sz="4" w:space="0" w:color="auto"/>
              <w:left w:val="single" w:sz="6" w:space="0" w:color="auto"/>
              <w:bottom w:val="single" w:sz="4" w:space="0" w:color="auto"/>
              <w:right w:val="single" w:sz="6" w:space="0" w:color="auto"/>
            </w:tcBorders>
            <w:hideMark/>
          </w:tcPr>
          <w:p w14:paraId="220456AC" w14:textId="07A03B7A" w:rsidR="002F4B12" w:rsidRPr="00B714BE" w:rsidRDefault="002F4B12" w:rsidP="009D4432">
            <w:pPr>
              <w:pStyle w:val="TAL"/>
              <w:rPr>
                <w:lang w:eastAsia="zh-CN"/>
              </w:rPr>
            </w:pPr>
            <w:r w:rsidRPr="00B714BE">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1B7DD3D6" w14:textId="5A678C1A" w:rsidR="002F4B12" w:rsidRPr="00B714BE" w:rsidRDefault="00C03C8B" w:rsidP="009D4432">
            <w:pPr>
              <w:pStyle w:val="TAL"/>
            </w:pPr>
            <w:r w:rsidRPr="00B714BE">
              <w:t>-</w:t>
            </w:r>
          </w:p>
        </w:tc>
        <w:tc>
          <w:tcPr>
            <w:tcW w:w="568" w:type="dxa"/>
            <w:tcBorders>
              <w:top w:val="single" w:sz="4" w:space="0" w:color="auto"/>
              <w:left w:val="single" w:sz="6" w:space="0" w:color="auto"/>
              <w:bottom w:val="single" w:sz="4" w:space="0" w:color="auto"/>
              <w:right w:val="single" w:sz="6" w:space="0" w:color="auto"/>
            </w:tcBorders>
            <w:hideMark/>
          </w:tcPr>
          <w:p w14:paraId="453479EE" w14:textId="77777777" w:rsidR="002F4B12" w:rsidRPr="00B714BE" w:rsidRDefault="002F4B12" w:rsidP="009D4432">
            <w:pPr>
              <w:pStyle w:val="TAL"/>
              <w:rPr>
                <w:lang w:eastAsia="zh-CN"/>
              </w:rPr>
            </w:pPr>
            <w:r w:rsidRPr="00B714BE">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09367A5A" w14:textId="29167DFB" w:rsidR="002F4B12" w:rsidRPr="00B714BE" w:rsidRDefault="00C03C8B" w:rsidP="009D4432">
            <w:pPr>
              <w:pStyle w:val="TAL"/>
              <w:rPr>
                <w:lang w:eastAsia="zh-CN"/>
              </w:rPr>
            </w:pPr>
            <w:r w:rsidRPr="00B714BE">
              <w:rPr>
                <w:lang w:eastAsia="zh-CN"/>
              </w:rPr>
              <w:t>-</w:t>
            </w:r>
          </w:p>
        </w:tc>
      </w:tr>
      <w:tr w:rsidR="002F4B12" w:rsidRPr="00B714BE" w14:paraId="037F972C"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52746DCD" w14:textId="71CAB982" w:rsidR="002F4B12" w:rsidRPr="00B714BE" w:rsidRDefault="002F4B12" w:rsidP="009D4432">
            <w:pPr>
              <w:pStyle w:val="TAL"/>
              <w:rPr>
                <w:lang w:eastAsia="zh-CN"/>
              </w:rPr>
            </w:pPr>
            <w:r w:rsidRPr="00B714BE">
              <w:rPr>
                <w:lang w:eastAsia="zh-CN"/>
              </w:rPr>
              <w:t>7</w:t>
            </w:r>
            <w:r w:rsidR="00DE70F1" w:rsidRPr="00B714BE">
              <w:rPr>
                <w:lang w:eastAsia="zh-CN"/>
              </w:rPr>
              <w:t>-9</w:t>
            </w:r>
          </w:p>
        </w:tc>
        <w:tc>
          <w:tcPr>
            <w:tcW w:w="3682" w:type="dxa"/>
            <w:tcBorders>
              <w:top w:val="single" w:sz="4" w:space="0" w:color="auto"/>
              <w:left w:val="single" w:sz="6" w:space="0" w:color="auto"/>
              <w:bottom w:val="single" w:sz="4" w:space="0" w:color="auto"/>
              <w:right w:val="single" w:sz="6" w:space="0" w:color="auto"/>
            </w:tcBorders>
            <w:hideMark/>
          </w:tcPr>
          <w:p w14:paraId="57A524F1" w14:textId="044A9CC9" w:rsidR="002F4B12" w:rsidRPr="00B714BE" w:rsidRDefault="009B55D1" w:rsidP="009D4432">
            <w:pPr>
              <w:pStyle w:val="TAL"/>
              <w:rPr>
                <w:lang w:eastAsia="zh-CN"/>
              </w:rPr>
            </w:pPr>
            <w:r w:rsidRPr="00B714BE">
              <w:rPr>
                <w:lang w:eastAsia="zh-CN"/>
              </w:rPr>
              <w:t>Void</w:t>
            </w:r>
          </w:p>
        </w:tc>
        <w:tc>
          <w:tcPr>
            <w:tcW w:w="709" w:type="dxa"/>
            <w:tcBorders>
              <w:top w:val="single" w:sz="4" w:space="0" w:color="auto"/>
              <w:left w:val="single" w:sz="6" w:space="0" w:color="auto"/>
              <w:bottom w:val="single" w:sz="4" w:space="0" w:color="auto"/>
              <w:right w:val="single" w:sz="6" w:space="0" w:color="auto"/>
            </w:tcBorders>
            <w:hideMark/>
          </w:tcPr>
          <w:p w14:paraId="758718B9" w14:textId="3D6D8996" w:rsidR="002F4B12" w:rsidRPr="00B714BE" w:rsidRDefault="002F4B12" w:rsidP="009D4432">
            <w:pPr>
              <w:pStyle w:val="TAL"/>
              <w:rPr>
                <w:szCs w:val="18"/>
              </w:rPr>
            </w:pPr>
            <w:r w:rsidRPr="00B714BE">
              <w:t>-</w:t>
            </w:r>
          </w:p>
        </w:tc>
        <w:tc>
          <w:tcPr>
            <w:tcW w:w="3258" w:type="dxa"/>
            <w:tcBorders>
              <w:top w:val="single" w:sz="4" w:space="0" w:color="auto"/>
              <w:left w:val="single" w:sz="6" w:space="0" w:color="auto"/>
              <w:bottom w:val="single" w:sz="4" w:space="0" w:color="auto"/>
              <w:right w:val="single" w:sz="6" w:space="0" w:color="auto"/>
            </w:tcBorders>
            <w:hideMark/>
          </w:tcPr>
          <w:p w14:paraId="5ACC75FB" w14:textId="2E440CAB" w:rsidR="002F4B12" w:rsidRPr="00B714BE" w:rsidRDefault="002F4B12" w:rsidP="009D4432">
            <w:pPr>
              <w:pStyle w:val="TAL"/>
            </w:pPr>
          </w:p>
        </w:tc>
        <w:tc>
          <w:tcPr>
            <w:tcW w:w="568" w:type="dxa"/>
            <w:tcBorders>
              <w:top w:val="single" w:sz="4" w:space="0" w:color="auto"/>
              <w:left w:val="single" w:sz="6" w:space="0" w:color="auto"/>
              <w:bottom w:val="single" w:sz="4" w:space="0" w:color="auto"/>
              <w:right w:val="single" w:sz="6" w:space="0" w:color="auto"/>
            </w:tcBorders>
          </w:tcPr>
          <w:p w14:paraId="70D6F2ED" w14:textId="5176A0E7" w:rsidR="002F4B12" w:rsidRPr="00B714BE" w:rsidRDefault="00C03C8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013258A6" w14:textId="4F07A77E" w:rsidR="002F4B12" w:rsidRPr="00B714BE" w:rsidRDefault="00C03C8B" w:rsidP="009D4432">
            <w:pPr>
              <w:pStyle w:val="TAL"/>
            </w:pPr>
            <w:r w:rsidRPr="00B714BE">
              <w:t>-</w:t>
            </w:r>
          </w:p>
        </w:tc>
      </w:tr>
      <w:tr w:rsidR="002F4B12" w:rsidRPr="00B714BE" w14:paraId="140F471D"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44EA87F0" w14:textId="77777777" w:rsidR="002F4B12" w:rsidRPr="00B714BE" w:rsidRDefault="002F4B12" w:rsidP="009D4432">
            <w:pPr>
              <w:pStyle w:val="TAL"/>
              <w:rPr>
                <w:lang w:eastAsia="zh-CN"/>
              </w:rPr>
            </w:pPr>
            <w:r w:rsidRPr="00B714BE">
              <w:rPr>
                <w:lang w:eastAsia="zh-CN"/>
              </w:rPr>
              <w:t>10</w:t>
            </w:r>
          </w:p>
        </w:tc>
        <w:tc>
          <w:tcPr>
            <w:tcW w:w="3682" w:type="dxa"/>
            <w:tcBorders>
              <w:top w:val="single" w:sz="4" w:space="0" w:color="auto"/>
              <w:left w:val="single" w:sz="6" w:space="0" w:color="auto"/>
              <w:bottom w:val="single" w:sz="4" w:space="0" w:color="auto"/>
              <w:right w:val="single" w:sz="6" w:space="0" w:color="auto"/>
            </w:tcBorders>
            <w:hideMark/>
          </w:tcPr>
          <w:p w14:paraId="746DE218" w14:textId="03A6D969" w:rsidR="002F4B12" w:rsidRPr="00B714BE" w:rsidRDefault="002F4B12" w:rsidP="009D4432">
            <w:pPr>
              <w:pStyle w:val="TAL"/>
              <w:rPr>
                <w:lang w:eastAsia="zh-CN"/>
              </w:rPr>
            </w:pPr>
            <w:r w:rsidRPr="00B714BE">
              <w:rPr>
                <w:lang w:eastAsia="zh-CN"/>
              </w:rPr>
              <w:t>The SS changes NR Cell 3 parameters according to the row "T1" in Table 12.2.1.6.3.2-1.</w:t>
            </w:r>
          </w:p>
        </w:tc>
        <w:tc>
          <w:tcPr>
            <w:tcW w:w="709" w:type="dxa"/>
            <w:tcBorders>
              <w:top w:val="single" w:sz="4" w:space="0" w:color="auto"/>
              <w:left w:val="single" w:sz="6" w:space="0" w:color="auto"/>
              <w:bottom w:val="single" w:sz="4" w:space="0" w:color="auto"/>
              <w:right w:val="single" w:sz="6" w:space="0" w:color="auto"/>
            </w:tcBorders>
            <w:hideMark/>
          </w:tcPr>
          <w:p w14:paraId="36879FBE" w14:textId="0980E57F" w:rsidR="002F4B12" w:rsidRPr="00B714BE" w:rsidRDefault="002F4B12" w:rsidP="009D4432">
            <w:pPr>
              <w:pStyle w:val="TAL"/>
              <w:rPr>
                <w:lang w:eastAsia="zh-CN"/>
              </w:rPr>
            </w:pPr>
            <w:r w:rsidRPr="00B714BE">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0C07FA98" w14:textId="3D6D3315" w:rsidR="002F4B12" w:rsidRPr="00B714BE" w:rsidRDefault="00C03C8B" w:rsidP="009D4432">
            <w:pPr>
              <w:pStyle w:val="TAL"/>
            </w:pPr>
            <w:r w:rsidRPr="00B714BE">
              <w:t>-</w:t>
            </w:r>
          </w:p>
        </w:tc>
        <w:tc>
          <w:tcPr>
            <w:tcW w:w="568" w:type="dxa"/>
            <w:tcBorders>
              <w:top w:val="single" w:sz="4" w:space="0" w:color="auto"/>
              <w:left w:val="single" w:sz="6" w:space="0" w:color="auto"/>
              <w:bottom w:val="single" w:sz="4" w:space="0" w:color="auto"/>
              <w:right w:val="single" w:sz="6" w:space="0" w:color="auto"/>
            </w:tcBorders>
          </w:tcPr>
          <w:p w14:paraId="29254009" w14:textId="6740D4B8" w:rsidR="002F4B12" w:rsidRPr="00B714BE" w:rsidRDefault="00C03C8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15165032" w14:textId="646CCFCF" w:rsidR="002F4B12" w:rsidRPr="00B714BE" w:rsidRDefault="00C03C8B" w:rsidP="009D4432">
            <w:pPr>
              <w:pStyle w:val="TAL"/>
            </w:pPr>
            <w:r w:rsidRPr="00B714BE">
              <w:t>-</w:t>
            </w:r>
          </w:p>
        </w:tc>
      </w:tr>
      <w:tr w:rsidR="002F4B12" w:rsidRPr="00B714BE" w14:paraId="3536CB73"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2927D8D0" w14:textId="77777777" w:rsidR="002F4B12" w:rsidRPr="00B714BE" w:rsidRDefault="002F4B12" w:rsidP="009D4432">
            <w:pPr>
              <w:pStyle w:val="TAL"/>
              <w:rPr>
                <w:lang w:eastAsia="zh-CN"/>
              </w:rPr>
            </w:pPr>
            <w:r w:rsidRPr="00B714BE">
              <w:rPr>
                <w:lang w:eastAsia="zh-CN"/>
              </w:rPr>
              <w:t>11</w:t>
            </w:r>
          </w:p>
        </w:tc>
        <w:tc>
          <w:tcPr>
            <w:tcW w:w="3682" w:type="dxa"/>
            <w:tcBorders>
              <w:top w:val="single" w:sz="4" w:space="0" w:color="auto"/>
              <w:left w:val="single" w:sz="6" w:space="0" w:color="auto"/>
              <w:bottom w:val="single" w:sz="4" w:space="0" w:color="auto"/>
              <w:right w:val="single" w:sz="6" w:space="0" w:color="auto"/>
            </w:tcBorders>
            <w:hideMark/>
          </w:tcPr>
          <w:p w14:paraId="78B55CA8" w14:textId="77777777" w:rsidR="002F4B12" w:rsidRPr="00B714BE" w:rsidRDefault="002F4B12" w:rsidP="009D4432">
            <w:pPr>
              <w:pStyle w:val="TAL"/>
              <w:rPr>
                <w:lang w:eastAsia="zh-CN"/>
              </w:rPr>
            </w:pPr>
            <w:r w:rsidRPr="00B714BE">
              <w:rPr>
                <w:lang w:eastAsia="zh-CN"/>
              </w:rPr>
              <w:t xml:space="preserve">SS-NW sends an </w:t>
            </w:r>
            <w:r w:rsidRPr="00B714BE">
              <w:rPr>
                <w:i/>
                <w:lang w:eastAsia="zh-CN"/>
              </w:rPr>
              <w:t>RRCReconfiguration</w:t>
            </w:r>
            <w:r w:rsidRPr="00B714BE">
              <w:rPr>
                <w:lang w:eastAsia="zh-CN"/>
              </w:rPr>
              <w:t xml:space="preserve"> message including reconfigurationWithSync and sl-RxPool on NR Cell 1</w:t>
            </w:r>
            <w:r w:rsidRPr="00B714BE">
              <w:t xml:space="preserve"> </w:t>
            </w:r>
            <w:r w:rsidRPr="00B714BE">
              <w:rPr>
                <w:lang w:eastAsia="zh-CN"/>
              </w:rPr>
              <w:t>to order the UE to perform intra handover to NR Cell 3.</w:t>
            </w:r>
          </w:p>
        </w:tc>
        <w:tc>
          <w:tcPr>
            <w:tcW w:w="709" w:type="dxa"/>
            <w:tcBorders>
              <w:top w:val="single" w:sz="4" w:space="0" w:color="auto"/>
              <w:left w:val="single" w:sz="6" w:space="0" w:color="auto"/>
              <w:bottom w:val="single" w:sz="4" w:space="0" w:color="auto"/>
              <w:right w:val="single" w:sz="6" w:space="0" w:color="auto"/>
            </w:tcBorders>
            <w:hideMark/>
          </w:tcPr>
          <w:p w14:paraId="60B0829B" w14:textId="77777777" w:rsidR="002F4B12" w:rsidRPr="00B714BE" w:rsidRDefault="002F4B12" w:rsidP="009D4432">
            <w:pPr>
              <w:pStyle w:val="TAL"/>
              <w:rPr>
                <w:szCs w:val="18"/>
              </w:rPr>
            </w:pPr>
            <w:r w:rsidRPr="00B714BE">
              <w:t>&lt;--</w:t>
            </w:r>
          </w:p>
        </w:tc>
        <w:tc>
          <w:tcPr>
            <w:tcW w:w="3258" w:type="dxa"/>
            <w:tcBorders>
              <w:top w:val="single" w:sz="4" w:space="0" w:color="auto"/>
              <w:left w:val="single" w:sz="6" w:space="0" w:color="auto"/>
              <w:bottom w:val="single" w:sz="4" w:space="0" w:color="auto"/>
              <w:right w:val="single" w:sz="6" w:space="0" w:color="auto"/>
            </w:tcBorders>
            <w:hideMark/>
          </w:tcPr>
          <w:p w14:paraId="6E8F4B99" w14:textId="77777777" w:rsidR="002F4B12" w:rsidRPr="00B714BE" w:rsidRDefault="002F4B12" w:rsidP="009D4432">
            <w:pPr>
              <w:pStyle w:val="TAL"/>
            </w:pPr>
            <w:r w:rsidRPr="00B714BE">
              <w:t>NR RRC: RRCReconfiguration</w:t>
            </w:r>
          </w:p>
        </w:tc>
        <w:tc>
          <w:tcPr>
            <w:tcW w:w="568" w:type="dxa"/>
            <w:tcBorders>
              <w:top w:val="single" w:sz="4" w:space="0" w:color="auto"/>
              <w:left w:val="single" w:sz="6" w:space="0" w:color="auto"/>
              <w:bottom w:val="single" w:sz="4" w:space="0" w:color="auto"/>
              <w:right w:val="single" w:sz="6" w:space="0" w:color="auto"/>
            </w:tcBorders>
          </w:tcPr>
          <w:p w14:paraId="0A541DE1" w14:textId="3D2D7FBE" w:rsidR="002F4B12" w:rsidRPr="00B714BE" w:rsidRDefault="00C03C8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80AE66D" w14:textId="33411FC6" w:rsidR="002F4B12" w:rsidRPr="00B714BE" w:rsidRDefault="00C03C8B" w:rsidP="009D4432">
            <w:pPr>
              <w:pStyle w:val="TAL"/>
            </w:pPr>
            <w:r w:rsidRPr="00B714BE">
              <w:t>-</w:t>
            </w:r>
          </w:p>
        </w:tc>
      </w:tr>
      <w:tr w:rsidR="002F4B12" w:rsidRPr="00B714BE" w14:paraId="74E36BFE"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1227CB2E" w14:textId="77777777" w:rsidR="002F4B12" w:rsidRPr="00B714BE" w:rsidRDefault="002F4B12" w:rsidP="009D4432">
            <w:pPr>
              <w:pStyle w:val="TAL"/>
              <w:rPr>
                <w:lang w:eastAsia="zh-CN"/>
              </w:rPr>
            </w:pPr>
            <w:r w:rsidRPr="00B714BE">
              <w:rPr>
                <w:lang w:eastAsia="zh-CN"/>
              </w:rPr>
              <w:t>12</w:t>
            </w:r>
          </w:p>
        </w:tc>
        <w:tc>
          <w:tcPr>
            <w:tcW w:w="3682" w:type="dxa"/>
            <w:tcBorders>
              <w:top w:val="single" w:sz="4" w:space="0" w:color="auto"/>
              <w:left w:val="single" w:sz="6" w:space="0" w:color="auto"/>
              <w:bottom w:val="single" w:sz="4" w:space="0" w:color="auto"/>
              <w:right w:val="single" w:sz="6" w:space="0" w:color="auto"/>
            </w:tcBorders>
            <w:hideMark/>
          </w:tcPr>
          <w:p w14:paraId="1BAA535E" w14:textId="77777777" w:rsidR="002F4B12" w:rsidRPr="00B714BE" w:rsidRDefault="002F4B12" w:rsidP="009D4432">
            <w:pPr>
              <w:pStyle w:val="TAL"/>
              <w:rPr>
                <w:lang w:eastAsia="zh-CN"/>
              </w:rPr>
            </w:pPr>
            <w:r w:rsidRPr="00B714BE">
              <w:rPr>
                <w:lang w:eastAsia="zh-CN"/>
              </w:rPr>
              <w:t xml:space="preserve">UE sends an </w:t>
            </w:r>
            <w:r w:rsidRPr="00B714BE">
              <w:rPr>
                <w:i/>
                <w:lang w:eastAsia="zh-CN"/>
              </w:rPr>
              <w:t>RRCReconfigurationComplete</w:t>
            </w:r>
            <w:r w:rsidRPr="00B714BE">
              <w:rPr>
                <w:lang w:eastAsia="zh-CN"/>
              </w:rPr>
              <w:t xml:space="preserve"> message on NR Cell 3 to confirm the successful handover.</w:t>
            </w:r>
          </w:p>
        </w:tc>
        <w:tc>
          <w:tcPr>
            <w:tcW w:w="709" w:type="dxa"/>
            <w:tcBorders>
              <w:top w:val="single" w:sz="4" w:space="0" w:color="auto"/>
              <w:left w:val="single" w:sz="6" w:space="0" w:color="auto"/>
              <w:bottom w:val="single" w:sz="4" w:space="0" w:color="auto"/>
              <w:right w:val="single" w:sz="6" w:space="0" w:color="auto"/>
            </w:tcBorders>
            <w:hideMark/>
          </w:tcPr>
          <w:p w14:paraId="704D04B4" w14:textId="77777777" w:rsidR="002F4B12" w:rsidRPr="00B714BE" w:rsidRDefault="002F4B12" w:rsidP="009D4432">
            <w:pPr>
              <w:pStyle w:val="TAL"/>
            </w:pPr>
            <w:r w:rsidRPr="00B714BE">
              <w:t>--&gt;</w:t>
            </w:r>
          </w:p>
        </w:tc>
        <w:tc>
          <w:tcPr>
            <w:tcW w:w="3258" w:type="dxa"/>
            <w:tcBorders>
              <w:top w:val="single" w:sz="4" w:space="0" w:color="auto"/>
              <w:left w:val="single" w:sz="6" w:space="0" w:color="auto"/>
              <w:bottom w:val="single" w:sz="4" w:space="0" w:color="auto"/>
              <w:right w:val="single" w:sz="6" w:space="0" w:color="auto"/>
            </w:tcBorders>
            <w:hideMark/>
          </w:tcPr>
          <w:p w14:paraId="55BA5923" w14:textId="77777777" w:rsidR="002F4B12" w:rsidRPr="00B714BE" w:rsidRDefault="002F4B12" w:rsidP="009D4432">
            <w:pPr>
              <w:pStyle w:val="TAL"/>
            </w:pPr>
            <w:r w:rsidRPr="00B714BE">
              <w:t>NR RRC: RRCReconfigurationtComplete</w:t>
            </w:r>
          </w:p>
        </w:tc>
        <w:tc>
          <w:tcPr>
            <w:tcW w:w="568" w:type="dxa"/>
            <w:tcBorders>
              <w:top w:val="single" w:sz="4" w:space="0" w:color="auto"/>
              <w:left w:val="single" w:sz="6" w:space="0" w:color="auto"/>
              <w:bottom w:val="single" w:sz="4" w:space="0" w:color="auto"/>
              <w:right w:val="single" w:sz="6" w:space="0" w:color="auto"/>
            </w:tcBorders>
          </w:tcPr>
          <w:p w14:paraId="68FA7558" w14:textId="158A8141" w:rsidR="002F4B12" w:rsidRPr="00B714BE" w:rsidRDefault="00C03C8B"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6B74A4CE" w14:textId="7D8D5D4C" w:rsidR="002F4B12" w:rsidRPr="00B714BE" w:rsidRDefault="00C03C8B" w:rsidP="009D4432">
            <w:pPr>
              <w:pStyle w:val="TAL"/>
            </w:pPr>
            <w:r w:rsidRPr="00B714BE">
              <w:t>-</w:t>
            </w:r>
          </w:p>
        </w:tc>
      </w:tr>
      <w:tr w:rsidR="002F4B12" w:rsidRPr="00B714BE" w14:paraId="73D23783"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53B2E489" w14:textId="77777777" w:rsidR="002F4B12" w:rsidRPr="00B714BE" w:rsidRDefault="002F4B12" w:rsidP="009D4432">
            <w:pPr>
              <w:pStyle w:val="TAL"/>
              <w:rPr>
                <w:lang w:eastAsia="zh-CN"/>
              </w:rPr>
            </w:pPr>
            <w:r w:rsidRPr="00B714BE">
              <w:rPr>
                <w:lang w:eastAsia="zh-CN"/>
              </w:rPr>
              <w:t>13</w:t>
            </w:r>
          </w:p>
        </w:tc>
        <w:tc>
          <w:tcPr>
            <w:tcW w:w="3682" w:type="dxa"/>
            <w:tcBorders>
              <w:top w:val="single" w:sz="4" w:space="0" w:color="auto"/>
              <w:left w:val="single" w:sz="6" w:space="0" w:color="auto"/>
              <w:bottom w:val="single" w:sz="4" w:space="0" w:color="auto"/>
              <w:right w:val="single" w:sz="6" w:space="0" w:color="auto"/>
            </w:tcBorders>
            <w:hideMark/>
          </w:tcPr>
          <w:p w14:paraId="10F63FF4" w14:textId="5D05635A" w:rsidR="002F4B12" w:rsidRPr="00B714BE" w:rsidRDefault="002F4B12" w:rsidP="009D4432">
            <w:pPr>
              <w:pStyle w:val="TAL"/>
              <w:rPr>
                <w:lang w:eastAsia="zh-CN"/>
              </w:rPr>
            </w:pPr>
            <w:r w:rsidRPr="00B714BE">
              <w:rPr>
                <w:lang w:eastAsia="zh-CN"/>
              </w:rPr>
              <w:t xml:space="preserve">Check: Does the test result of generic test procedure in TS 38.508-1[4] subclause 4.9.31 indicate that the UE monitors NR sidelink </w:t>
            </w:r>
            <w:r w:rsidRPr="00B714BE">
              <w:t>reception</w:t>
            </w:r>
            <w:r w:rsidRPr="00B714BE">
              <w:rPr>
                <w:lang w:eastAsia="zh-CN"/>
              </w:rPr>
              <w:t xml:space="preserve"> using sl-RxPool included in the </w:t>
            </w:r>
            <w:r w:rsidR="00874190" w:rsidRPr="00B714BE">
              <w:rPr>
                <w:lang w:eastAsia="zh-CN"/>
              </w:rPr>
              <w:t>received</w:t>
            </w:r>
            <w:r w:rsidRPr="00B714BE">
              <w:rPr>
                <w:lang w:eastAsia="zh-CN"/>
              </w:rPr>
              <w:t xml:space="preserve"> RRCReconfiguration?</w:t>
            </w:r>
          </w:p>
        </w:tc>
        <w:tc>
          <w:tcPr>
            <w:tcW w:w="709" w:type="dxa"/>
            <w:tcBorders>
              <w:top w:val="single" w:sz="4" w:space="0" w:color="auto"/>
              <w:left w:val="single" w:sz="6" w:space="0" w:color="auto"/>
              <w:bottom w:val="single" w:sz="4" w:space="0" w:color="auto"/>
              <w:right w:val="single" w:sz="6" w:space="0" w:color="auto"/>
            </w:tcBorders>
            <w:hideMark/>
          </w:tcPr>
          <w:p w14:paraId="5200217F" w14:textId="30F0F1B5" w:rsidR="002F4B12" w:rsidRPr="00B714BE" w:rsidRDefault="002F4B12" w:rsidP="009D4432">
            <w:pPr>
              <w:pStyle w:val="TAL"/>
              <w:rPr>
                <w:lang w:eastAsia="zh-CN"/>
              </w:rPr>
            </w:pPr>
            <w:r w:rsidRPr="00B714BE">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6A11E544" w14:textId="7974A150" w:rsidR="002F4B12" w:rsidRPr="00B714BE" w:rsidRDefault="00C03C8B" w:rsidP="009D4432">
            <w:pPr>
              <w:pStyle w:val="TAL"/>
            </w:pPr>
            <w:r w:rsidRPr="00B714BE">
              <w:t>-</w:t>
            </w:r>
          </w:p>
        </w:tc>
        <w:tc>
          <w:tcPr>
            <w:tcW w:w="568" w:type="dxa"/>
            <w:tcBorders>
              <w:top w:val="single" w:sz="4" w:space="0" w:color="auto"/>
              <w:left w:val="single" w:sz="6" w:space="0" w:color="auto"/>
              <w:bottom w:val="single" w:sz="4" w:space="0" w:color="auto"/>
              <w:right w:val="single" w:sz="6" w:space="0" w:color="auto"/>
            </w:tcBorders>
            <w:hideMark/>
          </w:tcPr>
          <w:p w14:paraId="4B9563A1" w14:textId="32EF4A17" w:rsidR="002F4B12" w:rsidRPr="00B714BE" w:rsidRDefault="00DE70F1" w:rsidP="009D4432">
            <w:pPr>
              <w:pStyle w:val="TAL"/>
              <w:rPr>
                <w:lang w:eastAsia="zh-CN"/>
              </w:rPr>
            </w:pPr>
            <w:r w:rsidRPr="00B714BE">
              <w:rPr>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3D1BEFFB" w14:textId="26758BEA" w:rsidR="002F4B12" w:rsidRPr="00B714BE" w:rsidRDefault="00C03C8B" w:rsidP="009D4432">
            <w:pPr>
              <w:pStyle w:val="TAL"/>
              <w:rPr>
                <w:lang w:eastAsia="zh-CN"/>
              </w:rPr>
            </w:pPr>
            <w:r w:rsidRPr="00B714BE">
              <w:rPr>
                <w:lang w:eastAsia="zh-CN"/>
              </w:rPr>
              <w:t>-</w:t>
            </w:r>
          </w:p>
        </w:tc>
      </w:tr>
    </w:tbl>
    <w:p w14:paraId="62A899CB" w14:textId="77777777" w:rsidR="002F4B12" w:rsidRPr="00B714BE" w:rsidRDefault="002F4B12" w:rsidP="009D4432">
      <w:pPr>
        <w:rPr>
          <w:snapToGrid w:val="0"/>
          <w:lang w:eastAsia="zh-CN"/>
        </w:rPr>
      </w:pPr>
    </w:p>
    <w:p w14:paraId="7920EEAA" w14:textId="77777777" w:rsidR="002F4B12" w:rsidRPr="00B714BE" w:rsidRDefault="002F4B12" w:rsidP="002F4B12">
      <w:pPr>
        <w:pStyle w:val="H6"/>
        <w:rPr>
          <w:lang w:eastAsia="zh-CN"/>
        </w:rPr>
      </w:pPr>
      <w:r w:rsidRPr="00B714BE">
        <w:rPr>
          <w:lang w:eastAsia="zh-CN"/>
        </w:rPr>
        <w:lastRenderedPageBreak/>
        <w:t>12.2.1.6.3.3</w:t>
      </w:r>
      <w:r w:rsidRPr="00B714BE">
        <w:tab/>
        <w:t>Specific message contents</w:t>
      </w:r>
    </w:p>
    <w:p w14:paraId="7F70DB80" w14:textId="06855DB6"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1</w:t>
      </w:r>
      <w:r w:rsidR="00C03C8B" w:rsidRPr="00B714BE">
        <w:rPr>
          <w:snapToGrid w:val="0"/>
          <w:lang w:eastAsia="zh-CN"/>
        </w:rPr>
        <w:t>:</w:t>
      </w:r>
      <w:r w:rsidRPr="00B714BE">
        <w:rPr>
          <w:lang w:eastAsia="zh-CN"/>
        </w:rPr>
        <w:t xml:space="preserve"> </w:t>
      </w:r>
      <w:r w:rsidRPr="00B714BE">
        <w:t>SL-BWP-PoolConfigCommon (Preamble</w:t>
      </w:r>
      <w:r w:rsidRPr="00B714BE">
        <w:rPr>
          <w:lang w:eastAsia="zh-CN"/>
        </w:rPr>
        <w:t>,</w:t>
      </w:r>
      <w:r w:rsidRPr="00B714BE">
        <w:t xml:space="preserve"> </w:t>
      </w:r>
      <w:r w:rsidR="00C03C8B" w:rsidRPr="00B714BE">
        <w:t xml:space="preserve">Table 12.2.1.6.3.1-1 and </w:t>
      </w:r>
      <w:r w:rsidRPr="00B714BE">
        <w:rPr>
          <w:lang w:eastAsia="zh-CN"/>
        </w:rPr>
        <w:t>Table 12.2.1.6.3.3-5</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2F4B12" w:rsidRPr="00B714BE" w14:paraId="042266B1" w14:textId="77777777" w:rsidTr="002F4B1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7A1C57F" w14:textId="77777777" w:rsidR="002F4B12" w:rsidRPr="00B714BE" w:rsidRDefault="002F4B12" w:rsidP="009D4432">
            <w:pPr>
              <w:pStyle w:val="TAL"/>
            </w:pPr>
            <w:r w:rsidRPr="00B714BE">
              <w:t>Derivation Path: TS 38.508-1 [4], Table 4.6.6-4</w:t>
            </w:r>
          </w:p>
        </w:tc>
      </w:tr>
      <w:tr w:rsidR="002F4B12" w:rsidRPr="00B714BE" w14:paraId="3C1921CB"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A47B4" w14:textId="77777777" w:rsidR="002F4B12" w:rsidRPr="00B714BE" w:rsidRDefault="002F4B12"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D8F19" w14:textId="77777777" w:rsidR="002F4B12" w:rsidRPr="00B714BE" w:rsidRDefault="002F4B12"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7693B" w14:textId="77777777" w:rsidR="002F4B12" w:rsidRPr="00B714BE" w:rsidRDefault="002F4B12"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CCA48" w14:textId="77777777" w:rsidR="002F4B12" w:rsidRPr="00B714BE" w:rsidRDefault="002F4B12" w:rsidP="009D4432">
            <w:pPr>
              <w:pStyle w:val="TAH"/>
            </w:pPr>
            <w:r w:rsidRPr="00B714BE">
              <w:t>Condition</w:t>
            </w:r>
          </w:p>
        </w:tc>
      </w:tr>
      <w:tr w:rsidR="002F4B12" w:rsidRPr="00B714BE" w14:paraId="1F72BC5F"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24955" w14:textId="77777777" w:rsidR="002F4B12" w:rsidRPr="00B714BE" w:rsidRDefault="002F4B12" w:rsidP="009D4432">
            <w:pPr>
              <w:pStyle w:val="TAL"/>
            </w:pPr>
            <w:r w:rsidRPr="00B714BE">
              <w:t>SL-BWP-PoolConfigCommon-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3FA86" w14:textId="77777777" w:rsidR="002F4B12" w:rsidRPr="00B714BE"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CCCF" w14:textId="77777777" w:rsidR="002F4B12" w:rsidRPr="00B714BE"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3EAC8" w14:textId="77777777" w:rsidR="002F4B12" w:rsidRPr="00B714BE" w:rsidRDefault="002F4B12" w:rsidP="009D4432">
            <w:pPr>
              <w:pStyle w:val="TAL"/>
            </w:pPr>
          </w:p>
        </w:tc>
      </w:tr>
      <w:tr w:rsidR="002F4B12" w:rsidRPr="00B714BE" w14:paraId="6B69CAB4"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14774" w14:textId="77777777" w:rsidR="002F4B12" w:rsidRPr="00B714BE" w:rsidRDefault="002F4B12" w:rsidP="009D4432">
            <w:pPr>
              <w:pStyle w:val="TAL"/>
              <w:rPr>
                <w:snapToGrid w:val="0"/>
              </w:rPr>
            </w:pPr>
            <w:r w:rsidRPr="00B714BE">
              <w:rPr>
                <w:snapToGrid w:val="0"/>
                <w:lang w:eastAsia="zh-CN"/>
              </w:rPr>
              <w:t xml:space="preserve">  </w:t>
            </w:r>
            <w:r w:rsidRPr="00B714BE">
              <w:t>sl-RxPool-r16 SEQUENCE (SIZE (1..maxNrofRXPool-r16)) OF SL-ResourcePool-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F6CC" w14:textId="77777777" w:rsidR="002F4B12" w:rsidRPr="00B714BE" w:rsidRDefault="002F4B12" w:rsidP="009D4432">
            <w:pPr>
              <w:pStyle w:val="TAL"/>
              <w:rPr>
                <w:snapToGrid w:val="0"/>
                <w:lang w:eastAsia="zh-CN"/>
              </w:rPr>
            </w:pPr>
            <w:r w:rsidRPr="00B714BE">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EB8CB" w14:textId="77777777" w:rsidR="002F4B12" w:rsidRPr="00B714BE"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3FE90" w14:textId="77777777" w:rsidR="002F4B12" w:rsidRPr="00B714BE" w:rsidRDefault="002F4B12" w:rsidP="009D4432">
            <w:pPr>
              <w:pStyle w:val="TAL"/>
              <w:rPr>
                <w:snapToGrid w:val="0"/>
              </w:rPr>
            </w:pPr>
          </w:p>
        </w:tc>
      </w:tr>
      <w:tr w:rsidR="002F4B12" w:rsidRPr="00B714BE" w14:paraId="6B8F5C26"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246E9" w14:textId="77777777" w:rsidR="002F4B12" w:rsidRPr="00B714BE" w:rsidRDefault="002F4B12" w:rsidP="009D4432">
            <w:pPr>
              <w:pStyle w:val="TAL"/>
              <w:rPr>
                <w:snapToGrid w:val="0"/>
              </w:rPr>
            </w:pPr>
            <w:r w:rsidRPr="00B714BE">
              <w:rPr>
                <w:snapToGrid w:val="0"/>
                <w:lang w:eastAsia="zh-CN"/>
              </w:rPr>
              <w:t xml:space="preserve">    </w:t>
            </w:r>
            <w:r w:rsidRPr="00B714BE">
              <w:t>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4BAA" w14:textId="20FA2FFF" w:rsidR="002F4B12" w:rsidRPr="00B714BE" w:rsidRDefault="002F4B12" w:rsidP="009D4432">
            <w:pPr>
              <w:pStyle w:val="TAL"/>
              <w:rPr>
                <w:snapToGrid w:val="0"/>
                <w:lang w:eastAsia="zh-CN"/>
              </w:rPr>
            </w:pPr>
            <w:r w:rsidRPr="00B714BE">
              <w:t>SL-ResourcePool</w:t>
            </w:r>
            <w:r w:rsidRPr="00B714BE">
              <w:rPr>
                <w:lang w:eastAsia="zh-CN"/>
              </w:rPr>
              <w:t xml:space="preserve"> with condition </w:t>
            </w:r>
            <w:r w:rsidR="00DE70F1" w:rsidRPr="00B714BE">
              <w:rPr>
                <w:lang w:eastAsia="zh-CN"/>
              </w:rPr>
              <w:t>SL-PRECONFIG</w:t>
            </w:r>
            <w:r w:rsidRPr="00B714BE">
              <w:rPr>
                <w:lang w:eastAsia="zh-CN"/>
              </w:rPr>
              <w:t xml:space="preserve"> as defined in Table 12.2.1.6.3.3-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E6544" w14:textId="77777777" w:rsidR="002F4B12" w:rsidRPr="00B714BE" w:rsidRDefault="002F4B12" w:rsidP="009D4432">
            <w:pPr>
              <w:pStyle w:val="TAL"/>
              <w:rPr>
                <w:snapToGrid w:val="0"/>
              </w:rPr>
            </w:pPr>
            <w:r w:rsidRPr="00B714BE">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FB77F" w14:textId="77777777" w:rsidR="002F4B12" w:rsidRPr="00B714BE" w:rsidRDefault="002F4B12" w:rsidP="009D4432">
            <w:pPr>
              <w:pStyle w:val="TAL"/>
              <w:rPr>
                <w:snapToGrid w:val="0"/>
                <w:lang w:eastAsia="zh-CN"/>
              </w:rPr>
            </w:pPr>
            <w:r w:rsidRPr="00B714BE">
              <w:rPr>
                <w:snapToGrid w:val="0"/>
                <w:lang w:eastAsia="zh-CN"/>
              </w:rPr>
              <w:t>SL-PRECONFIG</w:t>
            </w:r>
          </w:p>
        </w:tc>
      </w:tr>
      <w:tr w:rsidR="002F4B12" w:rsidRPr="00B714BE" w14:paraId="3A767A93"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F15E9" w14:textId="77777777" w:rsidR="002F4B12" w:rsidRPr="00B714BE" w:rsidRDefault="002F4B12" w:rsidP="009D4432">
            <w:pPr>
              <w:pStyle w:val="TAL"/>
              <w:rPr>
                <w:snapToGrid w:val="0"/>
                <w:lang w:eastAsia="zh-CN"/>
              </w:rPr>
            </w:pPr>
            <w:r w:rsidRPr="00B714BE">
              <w:rPr>
                <w:snapToGrid w:val="0"/>
                <w:lang w:eastAsia="zh-CN"/>
              </w:rPr>
              <w:t xml:space="preserve">    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89271" w14:textId="3645A982" w:rsidR="002F4B12" w:rsidRPr="00B714BE" w:rsidRDefault="002F4B12" w:rsidP="009D4432">
            <w:pPr>
              <w:pStyle w:val="TAL"/>
              <w:rPr>
                <w:lang w:eastAsia="zh-CN"/>
              </w:rPr>
            </w:pPr>
            <w:r w:rsidRPr="00B714BE">
              <w:t xml:space="preserve">SL-ResourcePool with condition </w:t>
            </w:r>
            <w:r w:rsidR="00DE70F1" w:rsidRPr="00B714BE">
              <w:t>SIB-12</w:t>
            </w:r>
            <w:r w:rsidRPr="00B714BE">
              <w:t xml:space="preserve"> as defined in Table 12.2.1.6.3.3-</w:t>
            </w:r>
            <w:r w:rsidRPr="00B714BE">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6CA33" w14:textId="77777777" w:rsidR="002F4B12" w:rsidRPr="00B714BE" w:rsidRDefault="002F4B12" w:rsidP="009D4432">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7D580" w14:textId="77777777" w:rsidR="002F4B12" w:rsidRPr="00B714BE" w:rsidRDefault="002F4B12" w:rsidP="009D4432">
            <w:pPr>
              <w:pStyle w:val="TAL"/>
              <w:rPr>
                <w:snapToGrid w:val="0"/>
                <w:lang w:eastAsia="zh-CN"/>
              </w:rPr>
            </w:pPr>
            <w:r w:rsidRPr="00B714BE">
              <w:rPr>
                <w:snapToGrid w:val="0"/>
                <w:lang w:eastAsia="zh-CN"/>
              </w:rPr>
              <w:t>SIB-12</w:t>
            </w:r>
          </w:p>
        </w:tc>
      </w:tr>
      <w:tr w:rsidR="002F4B12" w:rsidRPr="00B714BE" w14:paraId="1C9FE4EC"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92288" w14:textId="77777777" w:rsidR="002F4B12" w:rsidRPr="00B714BE" w:rsidRDefault="002F4B12" w:rsidP="009D4432">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A00A" w14:textId="77777777" w:rsidR="002F4B12" w:rsidRPr="00B714BE"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E5102" w14:textId="77777777" w:rsidR="002F4B12" w:rsidRPr="00B714BE"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AE76" w14:textId="77777777" w:rsidR="002F4B12" w:rsidRPr="00B714BE" w:rsidRDefault="002F4B12" w:rsidP="009D4432">
            <w:pPr>
              <w:pStyle w:val="TAL"/>
              <w:rPr>
                <w:snapToGrid w:val="0"/>
              </w:rPr>
            </w:pPr>
          </w:p>
        </w:tc>
      </w:tr>
      <w:tr w:rsidR="002F4B12" w:rsidRPr="00B714BE" w14:paraId="03AC903B"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1DF58C" w14:textId="77777777" w:rsidR="002F4B12" w:rsidRPr="00B714BE" w:rsidRDefault="002F4B12" w:rsidP="009D4432">
            <w:pPr>
              <w:pStyle w:val="TAL"/>
              <w:rPr>
                <w:snapToGrid w:val="0"/>
              </w:rPr>
            </w:pPr>
            <w:r w:rsidRPr="00B714BE">
              <w:rPr>
                <w:snapToGrid w:val="0"/>
                <w:lang w:eastAsia="zh-CN"/>
              </w:rPr>
              <w:t xml:space="preserve">  </w:t>
            </w:r>
            <w:r w:rsidRPr="00B714BE">
              <w:t>sl-TxPoolSelectedNormal-r16 SEQUENCE (SIZE (1..maxNrofTXPool-r16)) OF SL-ResourcePool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1BE19" w14:textId="77777777" w:rsidR="002F4B12" w:rsidRPr="00B714BE" w:rsidRDefault="002F4B12" w:rsidP="009D4432">
            <w:pPr>
              <w:pStyle w:val="TAL"/>
              <w:rPr>
                <w:snapToGrid w:val="0"/>
                <w:lang w:eastAsia="zh-CN"/>
              </w:rPr>
            </w:pPr>
            <w:r w:rsidRPr="00B714BE">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68E6F" w14:textId="77777777" w:rsidR="002F4B12" w:rsidRPr="00B714BE"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331DC" w14:textId="77777777" w:rsidR="002F4B12" w:rsidRPr="00B714BE" w:rsidRDefault="002F4B12" w:rsidP="009D4432">
            <w:pPr>
              <w:pStyle w:val="TAL"/>
              <w:rPr>
                <w:snapToGrid w:val="0"/>
              </w:rPr>
            </w:pPr>
          </w:p>
        </w:tc>
      </w:tr>
      <w:tr w:rsidR="002F4B12" w:rsidRPr="00B714BE" w14:paraId="16CD6FAF"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5C99B" w14:textId="77777777" w:rsidR="002F4B12" w:rsidRPr="00B714BE" w:rsidRDefault="002F4B12" w:rsidP="009D4432">
            <w:pPr>
              <w:pStyle w:val="TAL"/>
              <w:rPr>
                <w:snapToGrid w:val="0"/>
              </w:rPr>
            </w:pPr>
            <w:r w:rsidRPr="00B714BE">
              <w:rPr>
                <w:snapToGrid w:val="0"/>
                <w:lang w:eastAsia="zh-CN"/>
              </w:rPr>
              <w:t xml:space="preserve">    </w:t>
            </w:r>
            <w:r w:rsidRPr="00B714BE">
              <w:t>SL-ResourcePool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3EC30" w14:textId="77777777" w:rsidR="002F4B12" w:rsidRPr="00B714BE"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8E612" w14:textId="77777777" w:rsidR="002F4B12" w:rsidRPr="00B714BE" w:rsidRDefault="002F4B12" w:rsidP="009D4432">
            <w:pPr>
              <w:pStyle w:val="TAL"/>
              <w:rPr>
                <w:snapToGrid w:val="0"/>
              </w:rPr>
            </w:pPr>
            <w:r w:rsidRPr="00B714BE">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F2B51" w14:textId="77777777" w:rsidR="002F4B12" w:rsidRPr="00B714BE" w:rsidRDefault="002F4B12" w:rsidP="009D4432">
            <w:pPr>
              <w:pStyle w:val="TAL"/>
              <w:rPr>
                <w:snapToGrid w:val="0"/>
              </w:rPr>
            </w:pPr>
          </w:p>
        </w:tc>
      </w:tr>
      <w:tr w:rsidR="002F4B12" w:rsidRPr="00B714BE" w14:paraId="2D020EA1"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25B52" w14:textId="77777777" w:rsidR="002F4B12" w:rsidRPr="00B714BE" w:rsidRDefault="002F4B12" w:rsidP="009D4432">
            <w:pPr>
              <w:pStyle w:val="TAL"/>
              <w:rPr>
                <w:snapToGrid w:val="0"/>
              </w:rPr>
            </w:pPr>
            <w:r w:rsidRPr="00B714BE">
              <w:rPr>
                <w:snapToGrid w:val="0"/>
                <w:lang w:eastAsia="zh-CN"/>
              </w:rPr>
              <w:t xml:space="preserve">      </w:t>
            </w:r>
            <w:r w:rsidRPr="00B714BE">
              <w:t>sl-ResourcePool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65552" w14:textId="77777777" w:rsidR="002F4B12" w:rsidRPr="00B714BE" w:rsidRDefault="002F4B12" w:rsidP="009D4432">
            <w:pPr>
              <w:pStyle w:val="TAL"/>
              <w:rPr>
                <w:snapToGrid w:val="0"/>
                <w:lang w:eastAsia="zh-CN"/>
              </w:rPr>
            </w:pPr>
            <w:r w:rsidRPr="00B714BE">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0048" w14:textId="77777777" w:rsidR="002F4B12" w:rsidRPr="00B714BE" w:rsidRDefault="002F4B12" w:rsidP="009D4432">
            <w:pPr>
              <w:pStyle w:val="TAL"/>
              <w:rPr>
                <w:snapToGrid w:val="0"/>
              </w:rPr>
            </w:pPr>
            <w:r w:rsidRPr="00B714BE">
              <w:t>Index of the resource pool for normal cas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BADAA" w14:textId="77777777" w:rsidR="002F4B12" w:rsidRPr="00B714BE" w:rsidRDefault="002F4B12" w:rsidP="009D4432">
            <w:pPr>
              <w:pStyle w:val="TAL"/>
              <w:rPr>
                <w:snapToGrid w:val="0"/>
              </w:rPr>
            </w:pPr>
          </w:p>
        </w:tc>
      </w:tr>
      <w:tr w:rsidR="002F4B12" w:rsidRPr="00B714BE" w14:paraId="2A551013"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7EEFC" w14:textId="77777777" w:rsidR="002F4B12" w:rsidRPr="00B714BE" w:rsidRDefault="002F4B12" w:rsidP="009D4432">
            <w:pPr>
              <w:pStyle w:val="TAL"/>
              <w:rPr>
                <w:snapToGrid w:val="0"/>
              </w:rPr>
            </w:pPr>
            <w:r w:rsidRPr="00B714BE">
              <w:rPr>
                <w:snapToGrid w:val="0"/>
                <w:lang w:eastAsia="zh-CN"/>
              </w:rPr>
              <w:t xml:space="preserve">      </w:t>
            </w:r>
            <w:r w:rsidRPr="00B714BE">
              <w:t>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811BD" w14:textId="2984B772" w:rsidR="002F4B12" w:rsidRPr="00B714BE" w:rsidRDefault="002F4B12" w:rsidP="009D4432">
            <w:pPr>
              <w:pStyle w:val="TAL"/>
              <w:rPr>
                <w:snapToGrid w:val="0"/>
                <w:lang w:eastAsia="zh-CN"/>
              </w:rPr>
            </w:pPr>
            <w:r w:rsidRPr="00B714BE">
              <w:t xml:space="preserve">SL-ResourcePool with condition </w:t>
            </w:r>
            <w:r w:rsidR="00DE70F1" w:rsidRPr="00B714BE">
              <w:t>SL-PRECONFIG</w:t>
            </w:r>
            <w:r w:rsidRPr="00B714BE">
              <w:t xml:space="preserve"> as defined in Table 12.2.1.6.3.3-</w:t>
            </w:r>
            <w:r w:rsidRPr="00B714BE">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517C" w14:textId="77777777" w:rsidR="002F4B12" w:rsidRPr="00B714BE"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BC303" w14:textId="77777777" w:rsidR="002F4B12" w:rsidRPr="00B714BE" w:rsidRDefault="002F4B12" w:rsidP="009D4432">
            <w:pPr>
              <w:pStyle w:val="TAL"/>
              <w:rPr>
                <w:snapToGrid w:val="0"/>
              </w:rPr>
            </w:pPr>
            <w:r w:rsidRPr="00B714BE">
              <w:rPr>
                <w:snapToGrid w:val="0"/>
              </w:rPr>
              <w:t>SL-PRECONFIG</w:t>
            </w:r>
          </w:p>
        </w:tc>
      </w:tr>
      <w:tr w:rsidR="002F4B12" w:rsidRPr="00B714BE" w14:paraId="7C79BE21"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67568" w14:textId="77777777" w:rsidR="002F4B12" w:rsidRPr="00B714BE" w:rsidRDefault="002F4B12" w:rsidP="009D4432">
            <w:pPr>
              <w:pStyle w:val="TAL"/>
              <w:rPr>
                <w:snapToGrid w:val="0"/>
                <w:lang w:eastAsia="zh-CN"/>
              </w:rPr>
            </w:pPr>
            <w:r w:rsidRPr="00B714BE">
              <w:rPr>
                <w:snapToGrid w:val="0"/>
                <w:lang w:eastAsia="zh-CN"/>
              </w:rPr>
              <w:t xml:space="preserve">      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2DBB7" w14:textId="0077B70D" w:rsidR="002F4B12" w:rsidRPr="00B714BE" w:rsidRDefault="002F4B12" w:rsidP="009D4432">
            <w:pPr>
              <w:pStyle w:val="TAL"/>
              <w:rPr>
                <w:lang w:eastAsia="zh-CN"/>
              </w:rPr>
            </w:pPr>
            <w:r w:rsidRPr="00B714BE">
              <w:t xml:space="preserve">SL-ResourcePool with condition </w:t>
            </w:r>
            <w:r w:rsidR="00DE70F1" w:rsidRPr="00B714BE">
              <w:t>SIB-12</w:t>
            </w:r>
            <w:r w:rsidRPr="00B714BE">
              <w:t xml:space="preserve"> as defined in Table 12.2.1.6.3.3-</w:t>
            </w:r>
            <w:r w:rsidRPr="00B714BE">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D985" w14:textId="77777777" w:rsidR="002F4B12" w:rsidRPr="00B714BE"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C7538" w14:textId="77777777" w:rsidR="002F4B12" w:rsidRPr="00B714BE" w:rsidRDefault="002F4B12" w:rsidP="009D4432">
            <w:pPr>
              <w:pStyle w:val="TAL"/>
              <w:rPr>
                <w:snapToGrid w:val="0"/>
              </w:rPr>
            </w:pPr>
            <w:r w:rsidRPr="00B714BE">
              <w:rPr>
                <w:snapToGrid w:val="0"/>
                <w:lang w:eastAsia="zh-CN"/>
              </w:rPr>
              <w:t>SIB-12</w:t>
            </w:r>
          </w:p>
        </w:tc>
      </w:tr>
      <w:tr w:rsidR="002F4B12" w:rsidRPr="00B714BE" w14:paraId="6DD88EA4"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0018E" w14:textId="77777777" w:rsidR="002F4B12" w:rsidRPr="00B714BE" w:rsidRDefault="002F4B12" w:rsidP="009D4432">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14E" w14:textId="77777777" w:rsidR="002F4B12" w:rsidRPr="00B714BE"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B4CAD" w14:textId="77777777" w:rsidR="002F4B12" w:rsidRPr="00B714BE"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9860E" w14:textId="77777777" w:rsidR="002F4B12" w:rsidRPr="00B714BE" w:rsidRDefault="002F4B12" w:rsidP="009D4432">
            <w:pPr>
              <w:pStyle w:val="TAL"/>
              <w:rPr>
                <w:snapToGrid w:val="0"/>
              </w:rPr>
            </w:pPr>
          </w:p>
        </w:tc>
      </w:tr>
      <w:tr w:rsidR="002F4B12" w:rsidRPr="00B714BE" w14:paraId="384DD7A6"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51554" w14:textId="77777777" w:rsidR="002F4B12" w:rsidRPr="00B714BE" w:rsidRDefault="002F4B12" w:rsidP="009D4432">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F2C9" w14:textId="77777777" w:rsidR="002F4B12" w:rsidRPr="00B714BE"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D67F" w14:textId="77777777" w:rsidR="002F4B12" w:rsidRPr="00B714BE"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E98EF" w14:textId="77777777" w:rsidR="002F4B12" w:rsidRPr="00B714BE" w:rsidRDefault="002F4B12" w:rsidP="009D4432">
            <w:pPr>
              <w:pStyle w:val="TAL"/>
              <w:rPr>
                <w:snapToGrid w:val="0"/>
              </w:rPr>
            </w:pPr>
          </w:p>
        </w:tc>
      </w:tr>
      <w:tr w:rsidR="002F4B12" w:rsidRPr="00B714BE" w14:paraId="56BF3924" w14:textId="77777777" w:rsidTr="002F4B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6D871" w14:textId="77777777" w:rsidR="002F4B12" w:rsidRPr="00B714BE" w:rsidRDefault="002F4B12"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A386D" w14:textId="77777777" w:rsidR="002F4B12" w:rsidRPr="00B714BE"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6B1D" w14:textId="77777777" w:rsidR="002F4B12" w:rsidRPr="00B714BE"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1163F" w14:textId="77777777" w:rsidR="002F4B12" w:rsidRPr="00B714BE" w:rsidRDefault="002F4B12" w:rsidP="009D4432">
            <w:pPr>
              <w:pStyle w:val="TAL"/>
            </w:pPr>
          </w:p>
        </w:tc>
      </w:tr>
    </w:tbl>
    <w:p w14:paraId="00FFF425" w14:textId="77777777" w:rsidR="002F4B12" w:rsidRPr="00B714BE" w:rsidRDefault="002F4B12" w:rsidP="009D4432">
      <w:pPr>
        <w:rPr>
          <w:lang w:eastAsia="zh-CN"/>
        </w:rPr>
      </w:pPr>
    </w:p>
    <w:p w14:paraId="7645EFA7" w14:textId="77777777"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2</w:t>
      </w:r>
      <w:r w:rsidRPr="00B714BE">
        <w:t xml:space="preserve">: </w:t>
      </w:r>
      <w:r w:rsidRPr="00B714BE">
        <w:rPr>
          <w:lang w:eastAsia="zh-CN"/>
        </w:rPr>
        <w:t>SIB12 (step 2,</w:t>
      </w:r>
      <w:r w:rsidRPr="00B714BE">
        <w:t xml:space="preserve"> </w:t>
      </w:r>
      <w:r w:rsidRPr="00B714BE">
        <w:rPr>
          <w:lang w:eastAsia="zh-CN"/>
        </w:rPr>
        <w:t>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B714BE" w14:paraId="6A529356"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7407CD0E" w14:textId="0BB62ED7" w:rsidR="002F4B12" w:rsidRPr="00B714BE" w:rsidRDefault="002F4B12"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2</w:t>
            </w:r>
            <w:r w:rsidRPr="00B714BE">
              <w:t>-</w:t>
            </w:r>
            <w:r w:rsidRPr="00B714BE">
              <w:rPr>
                <w:lang w:eastAsia="zh-CN"/>
              </w:rPr>
              <w:t>14</w:t>
            </w:r>
          </w:p>
        </w:tc>
      </w:tr>
      <w:tr w:rsidR="002F4B12" w:rsidRPr="00B714BE" w14:paraId="23C03B93"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CEB30D1" w14:textId="77777777" w:rsidR="002F4B12" w:rsidRPr="00B714BE" w:rsidRDefault="002F4B12"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5BCB550" w14:textId="77777777" w:rsidR="002F4B12" w:rsidRPr="00B714BE" w:rsidRDefault="002F4B12"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1384B3C7" w14:textId="77777777" w:rsidR="002F4B12" w:rsidRPr="00B714BE" w:rsidRDefault="002F4B1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64F19A7B" w14:textId="77777777" w:rsidR="002F4B12" w:rsidRPr="00B714BE" w:rsidRDefault="002F4B12" w:rsidP="009D4432">
            <w:pPr>
              <w:pStyle w:val="TAH"/>
            </w:pPr>
            <w:r w:rsidRPr="00B714BE">
              <w:t>Condition</w:t>
            </w:r>
          </w:p>
        </w:tc>
      </w:tr>
      <w:tr w:rsidR="002F4B12" w:rsidRPr="00B714BE" w14:paraId="63F8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0BA368B" w14:textId="77777777" w:rsidR="002F4B12" w:rsidRPr="00B714BE" w:rsidRDefault="002F4B12" w:rsidP="009D4432">
            <w:pPr>
              <w:pStyle w:val="TAL"/>
            </w:pPr>
            <w:r w:rsidRPr="00B714BE">
              <w:t>SIB12-r16 ::= SEQUENCE {</w:t>
            </w:r>
          </w:p>
        </w:tc>
        <w:tc>
          <w:tcPr>
            <w:tcW w:w="2260" w:type="dxa"/>
            <w:tcBorders>
              <w:top w:val="single" w:sz="4" w:space="0" w:color="auto"/>
              <w:left w:val="single" w:sz="4" w:space="0" w:color="auto"/>
              <w:bottom w:val="single" w:sz="4" w:space="0" w:color="auto"/>
              <w:right w:val="single" w:sz="4" w:space="0" w:color="auto"/>
            </w:tcBorders>
          </w:tcPr>
          <w:p w14:paraId="22CB388E" w14:textId="77777777" w:rsidR="002F4B12" w:rsidRPr="00B714BE"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6945730E"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85BC744" w14:textId="77777777" w:rsidR="002F4B12" w:rsidRPr="00B714BE" w:rsidRDefault="002F4B12" w:rsidP="009D4432">
            <w:pPr>
              <w:pStyle w:val="TAL"/>
            </w:pPr>
          </w:p>
        </w:tc>
      </w:tr>
      <w:tr w:rsidR="002F4B12" w:rsidRPr="00B714BE" w14:paraId="2C6A3BC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3E6217E" w14:textId="77777777" w:rsidR="002F4B12" w:rsidRPr="00B714BE" w:rsidRDefault="002F4B12" w:rsidP="009D4432">
            <w:pPr>
              <w:pStyle w:val="TAL"/>
              <w:rPr>
                <w:lang w:eastAsia="zh-CN"/>
              </w:rPr>
            </w:pPr>
            <w:r w:rsidRPr="00B714BE">
              <w:rPr>
                <w:lang w:eastAsia="zh-CN"/>
              </w:rPr>
              <w:t xml:space="preserve">  </w:t>
            </w:r>
            <w:r w:rsidRPr="00B714BE">
              <w:t>segmentContainer-r16</w:t>
            </w:r>
          </w:p>
        </w:tc>
        <w:tc>
          <w:tcPr>
            <w:tcW w:w="2260" w:type="dxa"/>
            <w:tcBorders>
              <w:top w:val="single" w:sz="4" w:space="0" w:color="auto"/>
              <w:left w:val="single" w:sz="4" w:space="0" w:color="auto"/>
              <w:bottom w:val="single" w:sz="4" w:space="0" w:color="auto"/>
              <w:right w:val="single" w:sz="4" w:space="0" w:color="auto"/>
            </w:tcBorders>
            <w:hideMark/>
          </w:tcPr>
          <w:p w14:paraId="6E9FC952" w14:textId="77777777" w:rsidR="002F4B12" w:rsidRPr="00B714BE" w:rsidRDefault="002F4B12" w:rsidP="009D4432">
            <w:pPr>
              <w:pStyle w:val="TAL"/>
              <w:rPr>
                <w:lang w:eastAsia="zh-CN"/>
              </w:rPr>
            </w:pPr>
            <w:r w:rsidRPr="00B714BE">
              <w:t>OCTET STRING (CONTAINING SIB12-</w:t>
            </w:r>
            <w:r w:rsidRPr="00B714BE">
              <w:rPr>
                <w:lang w:eastAsia="zh-CN"/>
              </w:rPr>
              <w:t>RESOURCEPOOL</w:t>
            </w:r>
            <w:r w:rsidRPr="00B714BE">
              <w:t>)</w:t>
            </w:r>
          </w:p>
        </w:tc>
        <w:tc>
          <w:tcPr>
            <w:tcW w:w="1695" w:type="dxa"/>
            <w:tcBorders>
              <w:top w:val="single" w:sz="4" w:space="0" w:color="auto"/>
              <w:left w:val="single" w:sz="4" w:space="0" w:color="auto"/>
              <w:bottom w:val="single" w:sz="4" w:space="0" w:color="auto"/>
              <w:right w:val="single" w:sz="4" w:space="0" w:color="auto"/>
            </w:tcBorders>
          </w:tcPr>
          <w:p w14:paraId="02FB33DF"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01A6D5" w14:textId="77777777" w:rsidR="002F4B12" w:rsidRPr="00B714BE" w:rsidRDefault="002F4B12" w:rsidP="009D4432">
            <w:pPr>
              <w:pStyle w:val="TAL"/>
            </w:pPr>
          </w:p>
        </w:tc>
      </w:tr>
      <w:tr w:rsidR="002F4B12" w:rsidRPr="00B714BE" w14:paraId="26CDAC2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834E22" w14:textId="77777777" w:rsidR="002F4B12" w:rsidRPr="00B714BE" w:rsidRDefault="002F4B12" w:rsidP="009D4432">
            <w:pPr>
              <w:pStyle w:val="TAL"/>
            </w:pPr>
            <w:r w:rsidRPr="00B714BE">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02591ADD"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F683FB8"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613F7E" w14:textId="77777777" w:rsidR="002F4B12" w:rsidRPr="00B714BE" w:rsidRDefault="002F4B12" w:rsidP="009D4432">
            <w:pPr>
              <w:pStyle w:val="TAL"/>
            </w:pPr>
          </w:p>
        </w:tc>
      </w:tr>
    </w:tbl>
    <w:p w14:paraId="3B53074D" w14:textId="77777777" w:rsidR="002F4B12" w:rsidRPr="00B714BE" w:rsidRDefault="002F4B12" w:rsidP="009D4432">
      <w:pPr>
        <w:rPr>
          <w:lang w:eastAsia="zh-CN"/>
        </w:rPr>
      </w:pPr>
    </w:p>
    <w:p w14:paraId="7B4BDD5A" w14:textId="4568D074"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3</w:t>
      </w:r>
      <w:r w:rsidRPr="00B714BE">
        <w:t xml:space="preserve">: </w:t>
      </w:r>
      <w:r w:rsidRPr="00B714BE">
        <w:rPr>
          <w:lang w:eastAsia="zh-CN"/>
        </w:rPr>
        <w:t>SIB12-RESOURCEPOOL (</w:t>
      </w:r>
      <w:r w:rsidRPr="00B714BE">
        <w:t xml:space="preserve">Table </w:t>
      </w:r>
      <w:r w:rsidRPr="00B714BE">
        <w:rPr>
          <w:snapToGrid w:val="0"/>
        </w:rPr>
        <w:t>12.2.1.6.3.3</w:t>
      </w:r>
      <w:r w:rsidRPr="00B714BE">
        <w:rPr>
          <w:snapToGrid w:val="0"/>
          <w:lang w:eastAsia="zh-CN"/>
        </w:rPr>
        <w:t>-2</w:t>
      </w:r>
      <w:r w:rsidRPr="00B714BE">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B714BE" w14:paraId="12DC3DBD"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2877B15E" w14:textId="77777777" w:rsidR="002F4B12" w:rsidRPr="00B714BE" w:rsidRDefault="002F4B12"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2</w:t>
            </w:r>
            <w:r w:rsidRPr="00B714BE">
              <w:t>-</w:t>
            </w:r>
            <w:r w:rsidRPr="00B714BE">
              <w:rPr>
                <w:lang w:eastAsia="zh-CN"/>
              </w:rPr>
              <w:t>14A</w:t>
            </w:r>
          </w:p>
        </w:tc>
      </w:tr>
      <w:tr w:rsidR="002F4B12" w:rsidRPr="00B714BE" w14:paraId="1504940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639464A" w14:textId="77777777" w:rsidR="002F4B12" w:rsidRPr="00B714BE" w:rsidRDefault="002F4B12"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E4A5B6C" w14:textId="77777777" w:rsidR="002F4B12" w:rsidRPr="00B714BE" w:rsidRDefault="002F4B12"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05A23693" w14:textId="77777777" w:rsidR="002F4B12" w:rsidRPr="00B714BE" w:rsidRDefault="002F4B1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3B144E17" w14:textId="77777777" w:rsidR="002F4B12" w:rsidRPr="00B714BE" w:rsidRDefault="002F4B12" w:rsidP="009D4432">
            <w:pPr>
              <w:pStyle w:val="TAH"/>
            </w:pPr>
            <w:r w:rsidRPr="00B714BE">
              <w:t>Condition</w:t>
            </w:r>
          </w:p>
        </w:tc>
      </w:tr>
      <w:tr w:rsidR="002F4B12" w:rsidRPr="00B714BE" w14:paraId="363F702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BAFE247" w14:textId="77777777" w:rsidR="002F4B12" w:rsidRPr="00B714BE" w:rsidRDefault="002F4B12" w:rsidP="009D4432">
            <w:pPr>
              <w:pStyle w:val="TAL"/>
            </w:pPr>
            <w:r w:rsidRPr="00B714BE">
              <w:t>SIB12-IEs-r16 ::= SEQUENCE {</w:t>
            </w:r>
          </w:p>
        </w:tc>
        <w:tc>
          <w:tcPr>
            <w:tcW w:w="2260" w:type="dxa"/>
            <w:tcBorders>
              <w:top w:val="single" w:sz="4" w:space="0" w:color="auto"/>
              <w:left w:val="single" w:sz="4" w:space="0" w:color="auto"/>
              <w:bottom w:val="single" w:sz="4" w:space="0" w:color="auto"/>
              <w:right w:val="single" w:sz="4" w:space="0" w:color="auto"/>
            </w:tcBorders>
          </w:tcPr>
          <w:p w14:paraId="5588A2CC" w14:textId="77777777" w:rsidR="002F4B12" w:rsidRPr="00B714BE"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75DA4040"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DFD6C7" w14:textId="77777777" w:rsidR="002F4B12" w:rsidRPr="00B714BE" w:rsidRDefault="002F4B12" w:rsidP="009D4432">
            <w:pPr>
              <w:pStyle w:val="TAL"/>
            </w:pPr>
          </w:p>
        </w:tc>
      </w:tr>
      <w:tr w:rsidR="002F4B12" w:rsidRPr="00B714BE" w14:paraId="0D13170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ABD61AE" w14:textId="77777777" w:rsidR="002F4B12" w:rsidRPr="00B714BE" w:rsidRDefault="002F4B12" w:rsidP="009D4432">
            <w:pPr>
              <w:pStyle w:val="TAL"/>
              <w:rPr>
                <w:lang w:eastAsia="zh-CN"/>
              </w:rPr>
            </w:pPr>
            <w:r w:rsidRPr="00B714BE">
              <w:rPr>
                <w:lang w:eastAsia="zh-CN"/>
              </w:rPr>
              <w:t xml:space="preserve">  </w:t>
            </w:r>
            <w:r w:rsidRPr="00B714BE">
              <w:t>sl-ConfigCommonNR-r16 SEQUENCE {</w:t>
            </w:r>
          </w:p>
        </w:tc>
        <w:tc>
          <w:tcPr>
            <w:tcW w:w="2260" w:type="dxa"/>
            <w:tcBorders>
              <w:top w:val="single" w:sz="4" w:space="0" w:color="auto"/>
              <w:left w:val="single" w:sz="4" w:space="0" w:color="auto"/>
              <w:bottom w:val="single" w:sz="4" w:space="0" w:color="auto"/>
              <w:right w:val="single" w:sz="4" w:space="0" w:color="auto"/>
            </w:tcBorders>
          </w:tcPr>
          <w:p w14:paraId="0E5912D3"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A33EE7D"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50EFFB" w14:textId="77777777" w:rsidR="002F4B12" w:rsidRPr="00B714BE" w:rsidRDefault="002F4B12" w:rsidP="009D4432">
            <w:pPr>
              <w:pStyle w:val="TAL"/>
            </w:pPr>
          </w:p>
        </w:tc>
      </w:tr>
      <w:tr w:rsidR="002F4B12" w:rsidRPr="00B714BE" w14:paraId="609FE94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6611EC" w14:textId="77777777" w:rsidR="002F4B12" w:rsidRPr="00B714BE" w:rsidRDefault="002F4B12" w:rsidP="009D4432">
            <w:pPr>
              <w:pStyle w:val="TAL"/>
              <w:rPr>
                <w:lang w:eastAsia="zh-CN"/>
              </w:rPr>
            </w:pPr>
            <w:r w:rsidRPr="00B714BE">
              <w:rPr>
                <w:lang w:eastAsia="zh-CN"/>
              </w:rPr>
              <w:t xml:space="preserve">    sl-FreqInfoList-r16 SEQUENCE (SIZE (1..maxNrofFreqSL-r16)) OF SL-FreqConfigCommon-r16{</w:t>
            </w:r>
          </w:p>
        </w:tc>
        <w:tc>
          <w:tcPr>
            <w:tcW w:w="2260" w:type="dxa"/>
            <w:tcBorders>
              <w:top w:val="single" w:sz="4" w:space="0" w:color="auto"/>
              <w:left w:val="single" w:sz="4" w:space="0" w:color="auto"/>
              <w:bottom w:val="single" w:sz="4" w:space="0" w:color="auto"/>
              <w:right w:val="single" w:sz="4" w:space="0" w:color="auto"/>
            </w:tcBorders>
          </w:tcPr>
          <w:p w14:paraId="56CA6A0B"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E5303A3"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BF3D4F" w14:textId="77777777" w:rsidR="002F4B12" w:rsidRPr="00B714BE" w:rsidRDefault="002F4B12" w:rsidP="009D4432">
            <w:pPr>
              <w:pStyle w:val="TAL"/>
            </w:pPr>
          </w:p>
        </w:tc>
      </w:tr>
      <w:tr w:rsidR="002F4B12" w:rsidRPr="00B714BE" w14:paraId="6D0EFE0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1C4F9A5" w14:textId="77777777" w:rsidR="002F4B12" w:rsidRPr="00B714BE" w:rsidRDefault="002F4B12" w:rsidP="009D4432">
            <w:pPr>
              <w:pStyle w:val="TAL"/>
              <w:rPr>
                <w:lang w:eastAsia="zh-CN"/>
              </w:rPr>
            </w:pPr>
            <w:r w:rsidRPr="00B714BE">
              <w:rPr>
                <w:lang w:eastAsia="zh-CN"/>
              </w:rPr>
              <w:t xml:space="preserve">      SL-FreqConfigCommon-r16[1]</w:t>
            </w:r>
          </w:p>
        </w:tc>
        <w:tc>
          <w:tcPr>
            <w:tcW w:w="2260" w:type="dxa"/>
            <w:tcBorders>
              <w:top w:val="single" w:sz="4" w:space="0" w:color="auto"/>
              <w:left w:val="single" w:sz="4" w:space="0" w:color="auto"/>
              <w:bottom w:val="single" w:sz="4" w:space="0" w:color="auto"/>
              <w:right w:val="single" w:sz="4" w:space="0" w:color="auto"/>
            </w:tcBorders>
            <w:hideMark/>
          </w:tcPr>
          <w:p w14:paraId="2CAA1944" w14:textId="77777777" w:rsidR="002F4B12" w:rsidRPr="00B714BE" w:rsidRDefault="002F4B12" w:rsidP="009D4432">
            <w:pPr>
              <w:pStyle w:val="TAL"/>
              <w:rPr>
                <w:lang w:eastAsia="zh-CN"/>
              </w:rPr>
            </w:pPr>
            <w:r w:rsidRPr="00B714BE">
              <w:rPr>
                <w:lang w:eastAsia="zh-CN"/>
              </w:rPr>
              <w:t>SL-FreqConfigCommon</w:t>
            </w:r>
          </w:p>
        </w:tc>
        <w:tc>
          <w:tcPr>
            <w:tcW w:w="1695" w:type="dxa"/>
            <w:tcBorders>
              <w:top w:val="single" w:sz="4" w:space="0" w:color="auto"/>
              <w:left w:val="single" w:sz="4" w:space="0" w:color="auto"/>
              <w:bottom w:val="single" w:sz="4" w:space="0" w:color="auto"/>
              <w:right w:val="single" w:sz="4" w:space="0" w:color="auto"/>
            </w:tcBorders>
          </w:tcPr>
          <w:p w14:paraId="149815F4"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8EF9B9" w14:textId="77777777" w:rsidR="002F4B12" w:rsidRPr="00B714BE" w:rsidRDefault="002F4B12" w:rsidP="009D4432">
            <w:pPr>
              <w:pStyle w:val="TAL"/>
            </w:pPr>
          </w:p>
        </w:tc>
      </w:tr>
      <w:tr w:rsidR="002F4B12" w:rsidRPr="00B714BE" w14:paraId="6B169C8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333575C" w14:textId="77777777" w:rsidR="002F4B12" w:rsidRPr="00B714BE" w:rsidRDefault="002F4B12" w:rsidP="009D4432">
            <w:pPr>
              <w:pStyle w:val="TAL"/>
              <w:rPr>
                <w:lang w:eastAsia="zh-CN"/>
              </w:rPr>
            </w:pPr>
            <w:r w:rsidRPr="00B714BE">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3AB4CF3"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B3C8BD"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528D8EB" w14:textId="77777777" w:rsidR="002F4B12" w:rsidRPr="00B714BE" w:rsidRDefault="002F4B12" w:rsidP="009D4432">
            <w:pPr>
              <w:pStyle w:val="TAL"/>
            </w:pPr>
          </w:p>
        </w:tc>
      </w:tr>
      <w:tr w:rsidR="002F4B12" w:rsidRPr="00B714BE" w14:paraId="7DC011E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D804CEC" w14:textId="77777777" w:rsidR="002F4B12" w:rsidRPr="00B714BE" w:rsidRDefault="002F4B12" w:rsidP="009D4432">
            <w:pPr>
              <w:pStyle w:val="TAL"/>
              <w:rPr>
                <w:lang w:eastAsia="zh-CN"/>
              </w:rPr>
            </w:pPr>
            <w:r w:rsidRPr="00B714BE">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E13DE11"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7B3AEDF7"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C81AFD" w14:textId="77777777" w:rsidR="002F4B12" w:rsidRPr="00B714BE" w:rsidRDefault="002F4B12" w:rsidP="009D4432">
            <w:pPr>
              <w:pStyle w:val="TAL"/>
            </w:pPr>
          </w:p>
        </w:tc>
      </w:tr>
      <w:tr w:rsidR="002F4B12" w:rsidRPr="00B714BE" w14:paraId="095B8A3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C7CD63D" w14:textId="77777777" w:rsidR="002F4B12" w:rsidRPr="00B714BE" w:rsidRDefault="002F4B12" w:rsidP="009D4432">
            <w:pPr>
              <w:pStyle w:val="TAL"/>
            </w:pPr>
            <w:r w:rsidRPr="00B714BE">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C33C8E2"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19AE876E"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8E4E37" w14:textId="77777777" w:rsidR="002F4B12" w:rsidRPr="00B714BE" w:rsidRDefault="002F4B12" w:rsidP="009D4432">
            <w:pPr>
              <w:pStyle w:val="TAL"/>
            </w:pPr>
          </w:p>
        </w:tc>
      </w:tr>
    </w:tbl>
    <w:p w14:paraId="17D251F3" w14:textId="77777777" w:rsidR="002F4B12" w:rsidRPr="00B714BE" w:rsidRDefault="002F4B12" w:rsidP="009D4432"/>
    <w:p w14:paraId="7A9E9551" w14:textId="2C22C17F" w:rsidR="002F4B12" w:rsidRPr="00B714BE" w:rsidRDefault="002F4B12" w:rsidP="009D4432">
      <w:pPr>
        <w:pStyle w:val="TH"/>
        <w:rPr>
          <w:lang w:eastAsia="zh-CN"/>
        </w:rPr>
      </w:pPr>
      <w:r w:rsidRPr="00B714BE">
        <w:lastRenderedPageBreak/>
        <w:t xml:space="preserve">Table </w:t>
      </w:r>
      <w:r w:rsidRPr="00B714BE">
        <w:rPr>
          <w:snapToGrid w:val="0"/>
        </w:rPr>
        <w:t>12.2.1.6.3.3</w:t>
      </w:r>
      <w:r w:rsidRPr="00B714BE">
        <w:rPr>
          <w:snapToGrid w:val="0"/>
          <w:lang w:eastAsia="zh-CN"/>
        </w:rPr>
        <w:t>-4</w:t>
      </w:r>
      <w:r w:rsidRPr="00B714BE">
        <w:t>:</w:t>
      </w:r>
      <w:r w:rsidR="00C03C8B" w:rsidRPr="00B714BE">
        <w:t xml:space="preserve"> </w:t>
      </w:r>
      <w:r w:rsidRPr="00B714BE">
        <w:t>SL-FreqConfigCommo</w:t>
      </w:r>
      <w:r w:rsidRPr="00B714BE">
        <w:rPr>
          <w:rFonts w:eastAsia="SimSun"/>
          <w:lang w:eastAsia="zh-CN"/>
        </w:rPr>
        <w:t>n</w:t>
      </w:r>
      <w:r w:rsidRPr="00B714BE">
        <w:rPr>
          <w:lang w:eastAsia="zh-CN"/>
        </w:rPr>
        <w:t xml:space="preserve"> (</w:t>
      </w:r>
      <w:r w:rsidRPr="00B714BE">
        <w:t xml:space="preserve">Table </w:t>
      </w:r>
      <w:r w:rsidRPr="00B714BE">
        <w:rPr>
          <w:snapToGrid w:val="0"/>
        </w:rPr>
        <w:t>12.2.1.6.3.3</w:t>
      </w:r>
      <w:r w:rsidRPr="00B714BE">
        <w:rPr>
          <w:snapToGrid w:val="0"/>
          <w:lang w:eastAsia="zh-CN"/>
        </w:rPr>
        <w:t>-3</w:t>
      </w:r>
      <w:r w:rsidRPr="00B714BE">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B714BE" w14:paraId="30874E12"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30D32D8D" w14:textId="77777777" w:rsidR="002F4B12" w:rsidRPr="00B714BE" w:rsidRDefault="002F4B12"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6</w:t>
            </w:r>
            <w:r w:rsidRPr="00B714BE">
              <w:t>-</w:t>
            </w:r>
            <w:r w:rsidRPr="00B714BE">
              <w:rPr>
                <w:lang w:eastAsia="zh-CN"/>
              </w:rPr>
              <w:t>11</w:t>
            </w:r>
          </w:p>
        </w:tc>
      </w:tr>
      <w:tr w:rsidR="002F4B12" w:rsidRPr="00B714BE" w14:paraId="3F4B9F4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1CAC5D4" w14:textId="77777777" w:rsidR="002F4B12" w:rsidRPr="00B714BE" w:rsidRDefault="002F4B12"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B14462E" w14:textId="77777777" w:rsidR="002F4B12" w:rsidRPr="00B714BE" w:rsidRDefault="002F4B12"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03D54FB2" w14:textId="77777777" w:rsidR="002F4B12" w:rsidRPr="00B714BE" w:rsidRDefault="002F4B1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95F123E" w14:textId="77777777" w:rsidR="002F4B12" w:rsidRPr="00B714BE" w:rsidRDefault="002F4B12" w:rsidP="009D4432">
            <w:pPr>
              <w:pStyle w:val="TAH"/>
            </w:pPr>
            <w:r w:rsidRPr="00B714BE">
              <w:t>Condition</w:t>
            </w:r>
          </w:p>
        </w:tc>
      </w:tr>
      <w:tr w:rsidR="002F4B12" w:rsidRPr="00B714BE" w14:paraId="526424E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32B3173" w14:textId="77777777" w:rsidR="002F4B12" w:rsidRPr="00B714BE" w:rsidRDefault="002F4B12" w:rsidP="009D4432">
            <w:pPr>
              <w:pStyle w:val="TAL"/>
            </w:pPr>
            <w:r w:rsidRPr="00B714BE">
              <w:t>SL-FreqConfigCommon-r16 ::= SEQUENCE {</w:t>
            </w:r>
          </w:p>
        </w:tc>
        <w:tc>
          <w:tcPr>
            <w:tcW w:w="2260" w:type="dxa"/>
            <w:tcBorders>
              <w:top w:val="single" w:sz="4" w:space="0" w:color="auto"/>
              <w:left w:val="single" w:sz="4" w:space="0" w:color="auto"/>
              <w:bottom w:val="single" w:sz="4" w:space="0" w:color="auto"/>
              <w:right w:val="single" w:sz="4" w:space="0" w:color="auto"/>
            </w:tcBorders>
          </w:tcPr>
          <w:p w14:paraId="3B14F8DF" w14:textId="77777777" w:rsidR="002F4B12" w:rsidRPr="00B714BE"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2E9C52A9"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1BFA75" w14:textId="77777777" w:rsidR="002F4B12" w:rsidRPr="00B714BE" w:rsidRDefault="002F4B12" w:rsidP="009D4432">
            <w:pPr>
              <w:pStyle w:val="TAL"/>
            </w:pPr>
          </w:p>
        </w:tc>
      </w:tr>
      <w:tr w:rsidR="002F4B12" w:rsidRPr="00B714BE" w14:paraId="6417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6E8C048" w14:textId="77777777" w:rsidR="002F4B12" w:rsidRPr="00B714BE" w:rsidRDefault="002F4B12" w:rsidP="009D4432">
            <w:pPr>
              <w:pStyle w:val="TAL"/>
              <w:rPr>
                <w:lang w:eastAsia="zh-CN"/>
              </w:rPr>
            </w:pPr>
            <w:r w:rsidRPr="00B714BE">
              <w:rPr>
                <w:lang w:eastAsia="zh-CN"/>
              </w:rPr>
              <w:t xml:space="preserve">  </w:t>
            </w:r>
            <w:r w:rsidRPr="00B714BE">
              <w:t>sl-BWP-List-r16 SEQUENCE (SIZE (1..maxNrofSL-BWPs-r16)) OF SL-BWP-ConfigCommon-r16 {</w:t>
            </w:r>
          </w:p>
        </w:tc>
        <w:tc>
          <w:tcPr>
            <w:tcW w:w="2260" w:type="dxa"/>
            <w:tcBorders>
              <w:top w:val="single" w:sz="4" w:space="0" w:color="auto"/>
              <w:left w:val="single" w:sz="4" w:space="0" w:color="auto"/>
              <w:bottom w:val="single" w:sz="4" w:space="0" w:color="auto"/>
              <w:right w:val="single" w:sz="4" w:space="0" w:color="auto"/>
            </w:tcBorders>
          </w:tcPr>
          <w:p w14:paraId="0A25687F"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826778C"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C52487" w14:textId="77777777" w:rsidR="002F4B12" w:rsidRPr="00B714BE" w:rsidRDefault="002F4B12" w:rsidP="009D4432">
            <w:pPr>
              <w:pStyle w:val="TAL"/>
            </w:pPr>
          </w:p>
        </w:tc>
      </w:tr>
      <w:tr w:rsidR="002F4B12" w:rsidRPr="00B714BE" w14:paraId="365AABA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9290505" w14:textId="77777777" w:rsidR="002F4B12" w:rsidRPr="00B714BE" w:rsidRDefault="002F4B12" w:rsidP="009D4432">
            <w:pPr>
              <w:pStyle w:val="TAL"/>
              <w:rPr>
                <w:lang w:eastAsia="zh-CN"/>
              </w:rPr>
            </w:pPr>
            <w:r w:rsidRPr="00B714BE">
              <w:rPr>
                <w:lang w:eastAsia="zh-CN"/>
              </w:rPr>
              <w:t xml:space="preserve">    SL-BWP-ConfigCommon-r16[1]</w:t>
            </w:r>
          </w:p>
        </w:tc>
        <w:tc>
          <w:tcPr>
            <w:tcW w:w="2260" w:type="dxa"/>
            <w:tcBorders>
              <w:top w:val="single" w:sz="4" w:space="0" w:color="auto"/>
              <w:left w:val="single" w:sz="4" w:space="0" w:color="auto"/>
              <w:bottom w:val="single" w:sz="4" w:space="0" w:color="auto"/>
              <w:right w:val="single" w:sz="4" w:space="0" w:color="auto"/>
            </w:tcBorders>
            <w:hideMark/>
          </w:tcPr>
          <w:p w14:paraId="65B27A77" w14:textId="77777777" w:rsidR="002F4B12" w:rsidRPr="00B714BE" w:rsidRDefault="002F4B12" w:rsidP="009D4432">
            <w:pPr>
              <w:pStyle w:val="TAL"/>
              <w:rPr>
                <w:lang w:eastAsia="zh-CN"/>
              </w:rPr>
            </w:pPr>
            <w:r w:rsidRPr="00B714BE">
              <w:rPr>
                <w:lang w:eastAsia="zh-CN"/>
              </w:rPr>
              <w:t>SL-BWP-ConfigCommon</w:t>
            </w:r>
          </w:p>
        </w:tc>
        <w:tc>
          <w:tcPr>
            <w:tcW w:w="1695" w:type="dxa"/>
            <w:tcBorders>
              <w:top w:val="single" w:sz="4" w:space="0" w:color="auto"/>
              <w:left w:val="single" w:sz="4" w:space="0" w:color="auto"/>
              <w:bottom w:val="single" w:sz="4" w:space="0" w:color="auto"/>
              <w:right w:val="single" w:sz="4" w:space="0" w:color="auto"/>
            </w:tcBorders>
          </w:tcPr>
          <w:p w14:paraId="0B11056B"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0999B6" w14:textId="77777777" w:rsidR="002F4B12" w:rsidRPr="00B714BE" w:rsidRDefault="002F4B12" w:rsidP="009D4432">
            <w:pPr>
              <w:pStyle w:val="TAL"/>
            </w:pPr>
          </w:p>
        </w:tc>
      </w:tr>
      <w:tr w:rsidR="002F4B12" w:rsidRPr="00B714BE" w14:paraId="6E36FF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F787CB6" w14:textId="77777777" w:rsidR="002F4B12" w:rsidRPr="00B714BE" w:rsidRDefault="002F4B12" w:rsidP="009D4432">
            <w:pPr>
              <w:pStyle w:val="TAL"/>
              <w:rPr>
                <w:lang w:eastAsia="zh-CN"/>
              </w:rPr>
            </w:pPr>
            <w:r w:rsidRPr="00B714BE">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5C5537CB"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4A533E"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684BF6" w14:textId="77777777" w:rsidR="002F4B12" w:rsidRPr="00B714BE" w:rsidRDefault="002F4B12" w:rsidP="009D4432">
            <w:pPr>
              <w:pStyle w:val="TAL"/>
            </w:pPr>
          </w:p>
        </w:tc>
      </w:tr>
      <w:tr w:rsidR="002F4B12" w:rsidRPr="00B714BE" w14:paraId="5C8145D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EF1B105" w14:textId="77777777" w:rsidR="002F4B12" w:rsidRPr="00B714BE" w:rsidRDefault="002F4B12" w:rsidP="009D4432">
            <w:pPr>
              <w:pStyle w:val="TAL"/>
            </w:pPr>
            <w:r w:rsidRPr="00B714BE">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920DE1E"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CF5DB72"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EF0873F" w14:textId="77777777" w:rsidR="002F4B12" w:rsidRPr="00B714BE" w:rsidRDefault="002F4B12" w:rsidP="009D4432">
            <w:pPr>
              <w:pStyle w:val="TAL"/>
            </w:pPr>
          </w:p>
        </w:tc>
      </w:tr>
    </w:tbl>
    <w:p w14:paraId="66612DA8" w14:textId="77777777" w:rsidR="002F4B12" w:rsidRPr="00B714BE" w:rsidRDefault="002F4B12" w:rsidP="009D4432">
      <w:pPr>
        <w:rPr>
          <w:lang w:eastAsia="zh-CN"/>
        </w:rPr>
      </w:pPr>
    </w:p>
    <w:p w14:paraId="39217D18" w14:textId="4C66015F"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5</w:t>
      </w:r>
      <w:r w:rsidRPr="00B714BE">
        <w:t>:</w:t>
      </w:r>
      <w:r w:rsidR="00C03C8B" w:rsidRPr="00B714BE">
        <w:t xml:space="preserve"> </w:t>
      </w:r>
      <w:r w:rsidRPr="00B714BE">
        <w:t>SL-BWP-ConfigCommon</w:t>
      </w:r>
      <w:r w:rsidRPr="00B714BE">
        <w:rPr>
          <w:lang w:eastAsia="zh-CN"/>
        </w:rPr>
        <w:t xml:space="preserve"> (</w:t>
      </w:r>
      <w:r w:rsidRPr="00B714BE">
        <w:t xml:space="preserve">Table </w:t>
      </w:r>
      <w:r w:rsidRPr="00B714BE">
        <w:rPr>
          <w:snapToGrid w:val="0"/>
        </w:rPr>
        <w:t>12.2.1.6.3.3</w:t>
      </w:r>
      <w:r w:rsidRPr="00B714BE">
        <w:rPr>
          <w:snapToGrid w:val="0"/>
          <w:lang w:eastAsia="zh-CN"/>
        </w:rPr>
        <w:t>-4</w:t>
      </w:r>
      <w:r w:rsidRPr="00B714BE">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B714BE" w14:paraId="3676C753"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54C8CD3F" w14:textId="77777777" w:rsidR="002F4B12" w:rsidRPr="00B714BE" w:rsidRDefault="002F4B12"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6</w:t>
            </w:r>
            <w:r w:rsidRPr="00B714BE">
              <w:t>-</w:t>
            </w:r>
            <w:r w:rsidRPr="00B714BE">
              <w:rPr>
                <w:lang w:eastAsia="zh-CN"/>
              </w:rPr>
              <w:t>2</w:t>
            </w:r>
          </w:p>
        </w:tc>
      </w:tr>
      <w:tr w:rsidR="002F4B12" w:rsidRPr="00B714BE" w14:paraId="56A44BB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5C9820A" w14:textId="77777777" w:rsidR="002F4B12" w:rsidRPr="00B714BE" w:rsidRDefault="002F4B12"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E8E66AB" w14:textId="77777777" w:rsidR="002F4B12" w:rsidRPr="00B714BE" w:rsidRDefault="002F4B12"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580567F7" w14:textId="77777777" w:rsidR="002F4B12" w:rsidRPr="00B714BE" w:rsidRDefault="002F4B1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62725142" w14:textId="77777777" w:rsidR="002F4B12" w:rsidRPr="00B714BE" w:rsidRDefault="002F4B12" w:rsidP="009D4432">
            <w:pPr>
              <w:pStyle w:val="TAH"/>
            </w:pPr>
            <w:r w:rsidRPr="00B714BE">
              <w:t>Condition</w:t>
            </w:r>
          </w:p>
        </w:tc>
      </w:tr>
      <w:tr w:rsidR="002F4B12" w:rsidRPr="00B714BE" w14:paraId="7533D0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7F94CD2" w14:textId="77777777" w:rsidR="002F4B12" w:rsidRPr="00B714BE" w:rsidRDefault="002F4B12" w:rsidP="009D4432">
            <w:pPr>
              <w:pStyle w:val="TAL"/>
            </w:pPr>
            <w:r w:rsidRPr="00B714BE">
              <w:t>SL-BWP-ConfigCommon-r16 ::= SEQUENCE {</w:t>
            </w:r>
          </w:p>
        </w:tc>
        <w:tc>
          <w:tcPr>
            <w:tcW w:w="2260" w:type="dxa"/>
            <w:tcBorders>
              <w:top w:val="single" w:sz="4" w:space="0" w:color="auto"/>
              <w:left w:val="single" w:sz="4" w:space="0" w:color="auto"/>
              <w:bottom w:val="single" w:sz="4" w:space="0" w:color="auto"/>
              <w:right w:val="single" w:sz="4" w:space="0" w:color="auto"/>
            </w:tcBorders>
          </w:tcPr>
          <w:p w14:paraId="32050DF9" w14:textId="77777777" w:rsidR="002F4B12" w:rsidRPr="00B714BE"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6F5E2B3"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206AD51" w14:textId="77777777" w:rsidR="002F4B12" w:rsidRPr="00B714BE" w:rsidRDefault="002F4B12" w:rsidP="009D4432">
            <w:pPr>
              <w:pStyle w:val="TAL"/>
            </w:pPr>
          </w:p>
        </w:tc>
      </w:tr>
      <w:tr w:rsidR="002F4B12" w:rsidRPr="00B714BE" w14:paraId="46C2DF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FCF8A76" w14:textId="77777777" w:rsidR="002F4B12" w:rsidRPr="00B714BE" w:rsidRDefault="002F4B12" w:rsidP="009D4432">
            <w:pPr>
              <w:pStyle w:val="TAL"/>
              <w:rPr>
                <w:lang w:eastAsia="zh-CN"/>
              </w:rPr>
            </w:pPr>
            <w:r w:rsidRPr="00B714BE">
              <w:rPr>
                <w:lang w:eastAsia="zh-CN"/>
              </w:rPr>
              <w:t xml:space="preserve">  </w:t>
            </w:r>
            <w:r w:rsidRPr="00B714BE">
              <w:t>sl-BWP-PoolConfigCommon-r16</w:t>
            </w:r>
          </w:p>
        </w:tc>
        <w:tc>
          <w:tcPr>
            <w:tcW w:w="2260" w:type="dxa"/>
            <w:tcBorders>
              <w:top w:val="single" w:sz="4" w:space="0" w:color="auto"/>
              <w:left w:val="single" w:sz="4" w:space="0" w:color="auto"/>
              <w:bottom w:val="single" w:sz="4" w:space="0" w:color="auto"/>
              <w:right w:val="single" w:sz="4" w:space="0" w:color="auto"/>
            </w:tcBorders>
            <w:hideMark/>
          </w:tcPr>
          <w:p w14:paraId="37FFB8CB" w14:textId="77777777" w:rsidR="002F4B12" w:rsidRPr="00B714BE" w:rsidRDefault="002F4B12" w:rsidP="009D4432">
            <w:pPr>
              <w:pStyle w:val="TAL"/>
              <w:rPr>
                <w:lang w:eastAsia="zh-CN"/>
              </w:rPr>
            </w:pPr>
            <w:r w:rsidRPr="00B714BE">
              <w:rPr>
                <w:lang w:eastAsia="zh-CN"/>
              </w:rPr>
              <w:t>SL-BWP-PoolConfigCommon with condition SIB-12 as defined in Table 12.2.1.6.3.3-1</w:t>
            </w:r>
          </w:p>
        </w:tc>
        <w:tc>
          <w:tcPr>
            <w:tcW w:w="1695" w:type="dxa"/>
            <w:tcBorders>
              <w:top w:val="single" w:sz="4" w:space="0" w:color="auto"/>
              <w:left w:val="single" w:sz="4" w:space="0" w:color="auto"/>
              <w:bottom w:val="single" w:sz="4" w:space="0" w:color="auto"/>
              <w:right w:val="single" w:sz="4" w:space="0" w:color="auto"/>
            </w:tcBorders>
          </w:tcPr>
          <w:p w14:paraId="68611B1C"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059F96E" w14:textId="77777777" w:rsidR="002F4B12" w:rsidRPr="00B714BE" w:rsidRDefault="002F4B12" w:rsidP="009D4432">
            <w:pPr>
              <w:pStyle w:val="TAL"/>
            </w:pPr>
          </w:p>
        </w:tc>
      </w:tr>
      <w:tr w:rsidR="002F4B12" w:rsidRPr="00B714BE" w14:paraId="06039A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CFBA8D7" w14:textId="77777777" w:rsidR="002F4B12" w:rsidRPr="00B714BE" w:rsidRDefault="002F4B12" w:rsidP="009D4432">
            <w:pPr>
              <w:pStyle w:val="TAL"/>
            </w:pPr>
            <w:r w:rsidRPr="00B714BE">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1D890CFC" w14:textId="77777777" w:rsidR="002F4B12" w:rsidRPr="00B714BE"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C3E0F6"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E9A06CC" w14:textId="77777777" w:rsidR="002F4B12" w:rsidRPr="00B714BE" w:rsidRDefault="002F4B12" w:rsidP="009D4432">
            <w:pPr>
              <w:pStyle w:val="TAL"/>
            </w:pPr>
          </w:p>
        </w:tc>
      </w:tr>
    </w:tbl>
    <w:p w14:paraId="5341506E" w14:textId="77777777" w:rsidR="002F4B12" w:rsidRPr="00B714BE" w:rsidRDefault="002F4B12" w:rsidP="009D4432">
      <w:pPr>
        <w:rPr>
          <w:lang w:eastAsia="zh-CN"/>
        </w:rPr>
      </w:pPr>
    </w:p>
    <w:p w14:paraId="0BB77B3C" w14:textId="54D3F9A5"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6</w:t>
      </w:r>
      <w:r w:rsidRPr="00B714BE">
        <w:t xml:space="preserve">: </w:t>
      </w:r>
      <w:r w:rsidR="00DE70F1" w:rsidRPr="00B714BE">
        <w:rPr>
          <w:snapToGrid w:val="0"/>
          <w:lang w:eastAsia="zh-CN"/>
        </w:rPr>
        <w:t>Void</w:t>
      </w:r>
    </w:p>
    <w:p w14:paraId="64C4B9DF" w14:textId="77777777" w:rsidR="002F4B12" w:rsidRPr="00B714BE" w:rsidRDefault="002F4B12" w:rsidP="009D4432">
      <w:pPr>
        <w:rPr>
          <w:lang w:eastAsia="zh-CN"/>
        </w:rPr>
      </w:pPr>
    </w:p>
    <w:p w14:paraId="6A1B7DAB" w14:textId="75CFB624"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7</w:t>
      </w:r>
      <w:r w:rsidRPr="00B714BE">
        <w:t xml:space="preserve">: </w:t>
      </w:r>
      <w:r w:rsidR="00C03C8B" w:rsidRPr="00B714BE">
        <w:rPr>
          <w:snapToGrid w:val="0"/>
        </w:rPr>
        <w:t>SL</w:t>
      </w:r>
      <w:r w:rsidRPr="00B714BE">
        <w:rPr>
          <w:snapToGrid w:val="0"/>
        </w:rPr>
        <w:t>-ConfigDedicatedNR</w:t>
      </w:r>
      <w:r w:rsidRPr="00B714BE">
        <w:rPr>
          <w:snapToGrid w:val="0"/>
          <w:lang w:eastAsia="zh-CN"/>
        </w:rPr>
        <w:t xml:space="preserve"> (</w:t>
      </w:r>
      <w:r w:rsidRPr="00B714BE">
        <w:rPr>
          <w:rFonts w:eastAsia="SimSun"/>
          <w:lang w:eastAsia="zh-CN"/>
        </w:rPr>
        <w:t>Table 12.2.1.6.3.3-1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B714BE" w14:paraId="120A4377" w14:textId="77777777" w:rsidTr="00DE70F1">
        <w:tc>
          <w:tcPr>
            <w:tcW w:w="9600" w:type="dxa"/>
            <w:gridSpan w:val="4"/>
            <w:tcBorders>
              <w:top w:val="single" w:sz="4" w:space="0" w:color="auto"/>
              <w:left w:val="single" w:sz="4" w:space="0" w:color="auto"/>
              <w:bottom w:val="single" w:sz="4" w:space="0" w:color="auto"/>
              <w:right w:val="single" w:sz="4" w:space="0" w:color="auto"/>
            </w:tcBorders>
            <w:hideMark/>
          </w:tcPr>
          <w:p w14:paraId="3BB10B46" w14:textId="77777777" w:rsidR="002F4B12" w:rsidRPr="00B714BE" w:rsidRDefault="002F4B12" w:rsidP="009D4432">
            <w:pPr>
              <w:pStyle w:val="TAL"/>
              <w:rPr>
                <w:lang w:eastAsia="zh-CN"/>
              </w:rPr>
            </w:pPr>
            <w:r w:rsidRPr="00B714BE">
              <w:t>Derivation path: TS 38.508-1 [4], Table 4.6.6-7</w:t>
            </w:r>
            <w:r w:rsidRPr="00B714BE">
              <w:rPr>
                <w:lang w:eastAsia="zh-CN"/>
              </w:rPr>
              <w:t xml:space="preserve"> with condition SCHEDULING</w:t>
            </w:r>
          </w:p>
        </w:tc>
      </w:tr>
      <w:tr w:rsidR="002F4B12" w:rsidRPr="00B714BE" w14:paraId="53EAE55E"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ECAE733" w14:textId="77777777" w:rsidR="002F4B12" w:rsidRPr="00B714BE" w:rsidRDefault="002F4B12" w:rsidP="009D4432">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3914677E" w14:textId="77777777" w:rsidR="002F4B12" w:rsidRPr="00B714BE" w:rsidRDefault="002F4B12"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5ED3300D" w14:textId="77777777" w:rsidR="002F4B12" w:rsidRPr="00B714BE" w:rsidRDefault="002F4B1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66E75669" w14:textId="77777777" w:rsidR="002F4B12" w:rsidRPr="00B714BE" w:rsidRDefault="002F4B12" w:rsidP="009D4432">
            <w:pPr>
              <w:pStyle w:val="TAH"/>
            </w:pPr>
            <w:r w:rsidRPr="00B714BE">
              <w:t>Condition</w:t>
            </w:r>
          </w:p>
        </w:tc>
      </w:tr>
      <w:tr w:rsidR="002F4B12" w:rsidRPr="00B714BE" w14:paraId="1DAA517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56E1E36" w14:textId="77777777" w:rsidR="002F4B12" w:rsidRPr="00B714BE" w:rsidRDefault="002F4B12" w:rsidP="009D4432">
            <w:pPr>
              <w:pStyle w:val="TAL"/>
            </w:pPr>
            <w:r w:rsidRPr="00B714BE">
              <w:t>SL-ConfigDedicatedNR-r16 ::= SEQUENCE {</w:t>
            </w:r>
          </w:p>
        </w:tc>
        <w:tc>
          <w:tcPr>
            <w:tcW w:w="2677" w:type="dxa"/>
            <w:tcBorders>
              <w:top w:val="single" w:sz="4" w:space="0" w:color="auto"/>
              <w:left w:val="single" w:sz="4" w:space="0" w:color="auto"/>
              <w:bottom w:val="single" w:sz="4" w:space="0" w:color="auto"/>
              <w:right w:val="single" w:sz="4" w:space="0" w:color="auto"/>
            </w:tcBorders>
          </w:tcPr>
          <w:p w14:paraId="1C8A005F" w14:textId="77777777" w:rsidR="002F4B12" w:rsidRPr="00B714BE"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53CEEA3"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9BD0E9" w14:textId="77777777" w:rsidR="002F4B12" w:rsidRPr="00B714BE" w:rsidRDefault="002F4B12" w:rsidP="009D4432">
            <w:pPr>
              <w:pStyle w:val="TAL"/>
            </w:pPr>
          </w:p>
        </w:tc>
      </w:tr>
      <w:tr w:rsidR="002F4B12" w:rsidRPr="00B714BE" w14:paraId="0264C79F"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A04EFE5" w14:textId="77777777" w:rsidR="002F4B12" w:rsidRPr="00B714BE" w:rsidRDefault="002F4B12" w:rsidP="009D4432">
            <w:pPr>
              <w:pStyle w:val="TAL"/>
              <w:rPr>
                <w:lang w:eastAsia="zh-CN"/>
              </w:rPr>
            </w:pPr>
            <w:r w:rsidRPr="00B714BE">
              <w:rPr>
                <w:lang w:eastAsia="zh-CN"/>
              </w:rPr>
              <w:t xml:space="preserve">  </w:t>
            </w:r>
            <w:r w:rsidRPr="00B714BE">
              <w:t>sl-FreqInfoToAddModList-r16 SEQUENCE (SIZE (1..maxNrofFreqSL-r16)) OF SL-FreqConfig-r16 {</w:t>
            </w:r>
          </w:p>
        </w:tc>
        <w:tc>
          <w:tcPr>
            <w:tcW w:w="2677" w:type="dxa"/>
            <w:tcBorders>
              <w:top w:val="single" w:sz="4" w:space="0" w:color="auto"/>
              <w:left w:val="single" w:sz="4" w:space="0" w:color="auto"/>
              <w:bottom w:val="single" w:sz="4" w:space="0" w:color="auto"/>
              <w:right w:val="single" w:sz="4" w:space="0" w:color="auto"/>
            </w:tcBorders>
          </w:tcPr>
          <w:p w14:paraId="1A73E29C" w14:textId="6CC90539" w:rsidR="002F4B12" w:rsidRPr="00B714BE" w:rsidRDefault="00C03C8B" w:rsidP="009D4432">
            <w:pPr>
              <w:pStyle w:val="TAL"/>
              <w:rPr>
                <w:lang w:eastAsia="zh-CN"/>
              </w:rPr>
            </w:pPr>
            <w:r w:rsidRPr="00B714BE">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6AC939E9"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4BF852C" w14:textId="77777777" w:rsidR="002F4B12" w:rsidRPr="00B714BE" w:rsidRDefault="002F4B12" w:rsidP="009D4432">
            <w:pPr>
              <w:pStyle w:val="TAL"/>
            </w:pPr>
          </w:p>
        </w:tc>
      </w:tr>
      <w:tr w:rsidR="002F4B12" w:rsidRPr="00B714BE" w14:paraId="4FD01C2A"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5B48B6FC" w14:textId="77777777" w:rsidR="002F4B12" w:rsidRPr="00B714BE" w:rsidRDefault="002F4B12" w:rsidP="009D4432">
            <w:pPr>
              <w:pStyle w:val="TAL"/>
              <w:rPr>
                <w:lang w:eastAsia="zh-CN"/>
              </w:rPr>
            </w:pPr>
            <w:r w:rsidRPr="00B714BE">
              <w:rPr>
                <w:lang w:eastAsia="zh-CN"/>
              </w:rPr>
              <w:t xml:space="preserve">    SL-FreqConfig-r16[1]</w:t>
            </w:r>
          </w:p>
        </w:tc>
        <w:tc>
          <w:tcPr>
            <w:tcW w:w="2677" w:type="dxa"/>
            <w:tcBorders>
              <w:top w:val="single" w:sz="4" w:space="0" w:color="auto"/>
              <w:left w:val="single" w:sz="4" w:space="0" w:color="auto"/>
              <w:bottom w:val="single" w:sz="4" w:space="0" w:color="auto"/>
              <w:right w:val="single" w:sz="4" w:space="0" w:color="auto"/>
            </w:tcBorders>
            <w:hideMark/>
          </w:tcPr>
          <w:p w14:paraId="0FA0C714" w14:textId="0CC1D2C9" w:rsidR="002F4B12" w:rsidRPr="00B714BE" w:rsidRDefault="002F4B12" w:rsidP="009D4432">
            <w:pPr>
              <w:pStyle w:val="TAL"/>
              <w:rPr>
                <w:lang w:eastAsia="zh-CN"/>
              </w:rPr>
            </w:pPr>
            <w:r w:rsidRPr="00B714BE">
              <w:rPr>
                <w:lang w:eastAsia="zh-CN"/>
              </w:rPr>
              <w:t>SL-FreqConfig</w:t>
            </w:r>
            <w:r w:rsidR="00C03C8B" w:rsidRPr="00B714BE">
              <w:rPr>
                <w:lang w:eastAsia="zh-CN"/>
              </w:rPr>
              <w:t xml:space="preserve"> </w:t>
            </w:r>
            <w:r w:rsidRPr="00B714BE">
              <w:rPr>
                <w:lang w:eastAsia="zh-CN"/>
              </w:rPr>
              <w:t>as defined in Tabe 12.2.1.6.3.3-8</w:t>
            </w:r>
          </w:p>
        </w:tc>
        <w:tc>
          <w:tcPr>
            <w:tcW w:w="1277" w:type="dxa"/>
            <w:tcBorders>
              <w:top w:val="single" w:sz="4" w:space="0" w:color="auto"/>
              <w:left w:val="single" w:sz="4" w:space="0" w:color="auto"/>
              <w:bottom w:val="single" w:sz="4" w:space="0" w:color="auto"/>
              <w:right w:val="single" w:sz="4" w:space="0" w:color="auto"/>
            </w:tcBorders>
          </w:tcPr>
          <w:p w14:paraId="26020277"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36254B8C" w14:textId="02C010F6" w:rsidR="002F4B12" w:rsidRPr="00B714BE" w:rsidRDefault="002F4B12" w:rsidP="009D4432">
            <w:pPr>
              <w:pStyle w:val="TAL"/>
            </w:pPr>
          </w:p>
        </w:tc>
      </w:tr>
      <w:tr w:rsidR="002F4B12" w:rsidRPr="00B714BE" w14:paraId="37D2E1C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DD55D15" w14:textId="77777777" w:rsidR="002F4B12" w:rsidRPr="00B714BE" w:rsidRDefault="002F4B12"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D60E90F"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9D9DD2A"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606395A" w14:textId="77777777" w:rsidR="002F4B12" w:rsidRPr="00B714BE" w:rsidRDefault="002F4B12" w:rsidP="009D4432">
            <w:pPr>
              <w:pStyle w:val="TAL"/>
            </w:pPr>
          </w:p>
        </w:tc>
      </w:tr>
      <w:tr w:rsidR="002F4B12" w:rsidRPr="00B714BE" w14:paraId="21D4ABF4"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02D407A" w14:textId="77777777" w:rsidR="002F4B12" w:rsidRPr="00B714BE" w:rsidRDefault="002F4B12" w:rsidP="009D4432">
            <w:pPr>
              <w:pStyle w:val="TAL"/>
              <w:rPr>
                <w:lang w:eastAsia="zh-CN"/>
              </w:rPr>
            </w:pPr>
            <w:r w:rsidRPr="00B714BE">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530F5B57"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2FFC57"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F04004" w14:textId="77777777" w:rsidR="002F4B12" w:rsidRPr="00B714BE" w:rsidRDefault="002F4B12" w:rsidP="009D4432">
            <w:pPr>
              <w:pStyle w:val="TAL"/>
            </w:pPr>
          </w:p>
        </w:tc>
      </w:tr>
    </w:tbl>
    <w:p w14:paraId="76D56297" w14:textId="77777777" w:rsidR="002F4B12" w:rsidRPr="00B714BE" w:rsidRDefault="002F4B12" w:rsidP="009D4432">
      <w:pPr>
        <w:rPr>
          <w:lang w:eastAsia="zh-CN"/>
        </w:rPr>
      </w:pPr>
    </w:p>
    <w:p w14:paraId="73342879" w14:textId="77777777"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8</w:t>
      </w:r>
      <w:r w:rsidRPr="00B714BE">
        <w:t xml:space="preserve">: </w:t>
      </w:r>
      <w:r w:rsidRPr="00B714BE">
        <w:rPr>
          <w:snapToGrid w:val="0"/>
        </w:rPr>
        <w:t>SL-FreqConfig</w:t>
      </w:r>
      <w:r w:rsidRPr="00B714BE">
        <w:rPr>
          <w:snapToGrid w:val="0"/>
          <w:lang w:eastAsia="zh-CN"/>
        </w:rPr>
        <w:t xml:space="preserve"> (Table </w:t>
      </w:r>
      <w:r w:rsidRPr="00B714BE">
        <w:t>12.2.1.6.3.3-</w:t>
      </w:r>
      <w:r w:rsidRPr="00B714BE">
        <w:rPr>
          <w:lang w:eastAsia="zh-CN"/>
        </w:rPr>
        <w:t>7</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B714BE" w14:paraId="606E49B6" w14:textId="77777777" w:rsidTr="00DE70F1">
        <w:tc>
          <w:tcPr>
            <w:tcW w:w="9600" w:type="dxa"/>
            <w:gridSpan w:val="4"/>
            <w:tcBorders>
              <w:top w:val="single" w:sz="4" w:space="0" w:color="auto"/>
              <w:left w:val="single" w:sz="4" w:space="0" w:color="auto"/>
              <w:bottom w:val="single" w:sz="4" w:space="0" w:color="auto"/>
              <w:right w:val="single" w:sz="4" w:space="0" w:color="auto"/>
            </w:tcBorders>
            <w:hideMark/>
          </w:tcPr>
          <w:p w14:paraId="3301A045" w14:textId="77777777" w:rsidR="002F4B12" w:rsidRPr="00B714BE" w:rsidRDefault="002F4B12" w:rsidP="009D4432">
            <w:pPr>
              <w:pStyle w:val="TAL"/>
              <w:rPr>
                <w:lang w:eastAsia="zh-CN"/>
              </w:rPr>
            </w:pPr>
            <w:r w:rsidRPr="00B714BE">
              <w:t>Derivation path: TS 38.508-1 [4], Table 4.6.6-</w:t>
            </w:r>
            <w:r w:rsidRPr="00B714BE">
              <w:rPr>
                <w:lang w:eastAsia="zh-CN"/>
              </w:rPr>
              <w:t>10</w:t>
            </w:r>
          </w:p>
        </w:tc>
      </w:tr>
      <w:tr w:rsidR="002F4B12" w:rsidRPr="00B714BE" w14:paraId="69B0410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020EB25F" w14:textId="77777777" w:rsidR="002F4B12" w:rsidRPr="00B714BE" w:rsidRDefault="002F4B12" w:rsidP="009D4432">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08DDA588" w14:textId="77777777" w:rsidR="002F4B12" w:rsidRPr="00B714BE" w:rsidRDefault="002F4B12"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3A23FCAB" w14:textId="77777777" w:rsidR="002F4B12" w:rsidRPr="00B714BE" w:rsidRDefault="002F4B1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11A107AD" w14:textId="77777777" w:rsidR="002F4B12" w:rsidRPr="00B714BE" w:rsidRDefault="002F4B12" w:rsidP="009D4432">
            <w:pPr>
              <w:pStyle w:val="TAH"/>
            </w:pPr>
            <w:r w:rsidRPr="00B714BE">
              <w:t>Condition</w:t>
            </w:r>
          </w:p>
        </w:tc>
      </w:tr>
      <w:tr w:rsidR="002F4B12" w:rsidRPr="00B714BE" w14:paraId="1E86CFB7"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9BC7B52" w14:textId="77777777" w:rsidR="002F4B12" w:rsidRPr="00B714BE" w:rsidRDefault="002F4B12" w:rsidP="009D4432">
            <w:pPr>
              <w:pStyle w:val="TAL"/>
            </w:pPr>
            <w:r w:rsidRPr="00B714BE">
              <w:t>SL-FreqConfig-r16 ::= SEQUENCE {</w:t>
            </w:r>
          </w:p>
        </w:tc>
        <w:tc>
          <w:tcPr>
            <w:tcW w:w="2677" w:type="dxa"/>
            <w:tcBorders>
              <w:top w:val="single" w:sz="4" w:space="0" w:color="auto"/>
              <w:left w:val="single" w:sz="4" w:space="0" w:color="auto"/>
              <w:bottom w:val="single" w:sz="4" w:space="0" w:color="auto"/>
              <w:right w:val="single" w:sz="4" w:space="0" w:color="auto"/>
            </w:tcBorders>
          </w:tcPr>
          <w:p w14:paraId="3ED3CC56" w14:textId="77777777" w:rsidR="002F4B12" w:rsidRPr="00B714BE"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E52C706" w14:textId="77777777" w:rsidR="002F4B12" w:rsidRPr="00B714BE" w:rsidRDefault="002F4B12" w:rsidP="009D4432"/>
        </w:tc>
        <w:tc>
          <w:tcPr>
            <w:tcW w:w="1130" w:type="dxa"/>
            <w:tcBorders>
              <w:top w:val="single" w:sz="4" w:space="0" w:color="auto"/>
              <w:left w:val="single" w:sz="4" w:space="0" w:color="auto"/>
              <w:bottom w:val="single" w:sz="4" w:space="0" w:color="auto"/>
              <w:right w:val="single" w:sz="4" w:space="0" w:color="auto"/>
            </w:tcBorders>
          </w:tcPr>
          <w:p w14:paraId="28AA0B78" w14:textId="77777777" w:rsidR="002F4B12" w:rsidRPr="00B714BE" w:rsidRDefault="002F4B12" w:rsidP="009D4432">
            <w:pPr>
              <w:pStyle w:val="TAL"/>
            </w:pPr>
          </w:p>
        </w:tc>
      </w:tr>
      <w:tr w:rsidR="002F4B12" w:rsidRPr="00B714BE" w14:paraId="6577ACA9"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4DB6025" w14:textId="77777777" w:rsidR="002F4B12" w:rsidRPr="00B714BE" w:rsidRDefault="002F4B12" w:rsidP="009D4432">
            <w:pPr>
              <w:pStyle w:val="TAL"/>
              <w:rPr>
                <w:lang w:eastAsia="zh-CN"/>
              </w:rPr>
            </w:pPr>
            <w:r w:rsidRPr="00B714BE">
              <w:rPr>
                <w:lang w:eastAsia="zh-CN"/>
              </w:rPr>
              <w:t xml:space="preserve">  </w:t>
            </w:r>
            <w:r w:rsidRPr="00B714BE">
              <w:t>sl-BWP-ToAddModList-r16 SEQUENCE (SIZE (1..maxNrofSL-BWPs-r16)) OF SL-BWP-Config-r16 {</w:t>
            </w:r>
          </w:p>
        </w:tc>
        <w:tc>
          <w:tcPr>
            <w:tcW w:w="2677" w:type="dxa"/>
            <w:tcBorders>
              <w:top w:val="single" w:sz="4" w:space="0" w:color="auto"/>
              <w:left w:val="single" w:sz="4" w:space="0" w:color="auto"/>
              <w:bottom w:val="single" w:sz="4" w:space="0" w:color="auto"/>
              <w:right w:val="single" w:sz="4" w:space="0" w:color="auto"/>
            </w:tcBorders>
          </w:tcPr>
          <w:p w14:paraId="5F043BEA" w14:textId="24E9B61B" w:rsidR="002F4B12" w:rsidRPr="00B714BE" w:rsidRDefault="00C03C8B" w:rsidP="009D4432">
            <w:pPr>
              <w:pStyle w:val="TAL"/>
              <w:rPr>
                <w:lang w:eastAsia="zh-CN"/>
              </w:rPr>
            </w:pPr>
            <w:r w:rsidRPr="00B714BE">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407B5CFE"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AB6612" w14:textId="77777777" w:rsidR="002F4B12" w:rsidRPr="00B714BE" w:rsidRDefault="002F4B12" w:rsidP="009D4432">
            <w:pPr>
              <w:pStyle w:val="TAL"/>
            </w:pPr>
          </w:p>
        </w:tc>
      </w:tr>
      <w:tr w:rsidR="002F4B12" w:rsidRPr="00B714BE" w14:paraId="32DAE1FA"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B27AD5B" w14:textId="77777777" w:rsidR="002F4B12" w:rsidRPr="00B714BE" w:rsidRDefault="002F4B12" w:rsidP="009D4432">
            <w:pPr>
              <w:pStyle w:val="TAL"/>
              <w:rPr>
                <w:lang w:eastAsia="zh-CN"/>
              </w:rPr>
            </w:pPr>
            <w:r w:rsidRPr="00B714BE">
              <w:rPr>
                <w:lang w:eastAsia="zh-CN"/>
              </w:rPr>
              <w:t xml:space="preserve">    </w:t>
            </w:r>
            <w:r w:rsidRPr="00B714BE">
              <w:t>SL-BWP-Config-r16[1]</w:t>
            </w:r>
          </w:p>
        </w:tc>
        <w:tc>
          <w:tcPr>
            <w:tcW w:w="2677" w:type="dxa"/>
            <w:tcBorders>
              <w:top w:val="single" w:sz="4" w:space="0" w:color="auto"/>
              <w:left w:val="single" w:sz="4" w:space="0" w:color="auto"/>
              <w:bottom w:val="single" w:sz="4" w:space="0" w:color="auto"/>
              <w:right w:val="single" w:sz="4" w:space="0" w:color="auto"/>
            </w:tcBorders>
            <w:hideMark/>
          </w:tcPr>
          <w:p w14:paraId="7C324D5A" w14:textId="6EF5D9DB" w:rsidR="002F4B12" w:rsidRPr="00B714BE" w:rsidRDefault="002F4B12" w:rsidP="009D4432">
            <w:pPr>
              <w:pStyle w:val="TAL"/>
              <w:rPr>
                <w:lang w:eastAsia="zh-CN"/>
              </w:rPr>
            </w:pPr>
            <w:r w:rsidRPr="00B714BE">
              <w:rPr>
                <w:lang w:eastAsia="zh-CN"/>
              </w:rPr>
              <w:t>SL-BWP-Config as defined in Table 12.2.1.6.3.3-9</w:t>
            </w:r>
          </w:p>
        </w:tc>
        <w:tc>
          <w:tcPr>
            <w:tcW w:w="1277" w:type="dxa"/>
            <w:tcBorders>
              <w:top w:val="single" w:sz="4" w:space="0" w:color="auto"/>
              <w:left w:val="single" w:sz="4" w:space="0" w:color="auto"/>
              <w:bottom w:val="single" w:sz="4" w:space="0" w:color="auto"/>
              <w:right w:val="single" w:sz="4" w:space="0" w:color="auto"/>
            </w:tcBorders>
          </w:tcPr>
          <w:p w14:paraId="30CE78F9"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7C03A4EC" w14:textId="68B394DA" w:rsidR="002F4B12" w:rsidRPr="00B714BE" w:rsidRDefault="002F4B12" w:rsidP="009D4432">
            <w:pPr>
              <w:pStyle w:val="TAL"/>
            </w:pPr>
          </w:p>
        </w:tc>
      </w:tr>
      <w:tr w:rsidR="002F4B12" w:rsidRPr="00B714BE" w14:paraId="768313F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2004DAC" w14:textId="77777777" w:rsidR="002F4B12" w:rsidRPr="00B714BE" w:rsidRDefault="002F4B12"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0B095BB"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6CDD09"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685B4B" w14:textId="77777777" w:rsidR="002F4B12" w:rsidRPr="00B714BE" w:rsidRDefault="002F4B12" w:rsidP="009D4432">
            <w:pPr>
              <w:pStyle w:val="TAL"/>
            </w:pPr>
          </w:p>
        </w:tc>
      </w:tr>
      <w:tr w:rsidR="002F4B12" w:rsidRPr="00B714BE" w14:paraId="562CB9C5"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1DA2BAE6" w14:textId="77777777" w:rsidR="002F4B12" w:rsidRPr="00B714BE" w:rsidRDefault="002F4B12" w:rsidP="009D4432">
            <w:pPr>
              <w:pStyle w:val="TAL"/>
              <w:rPr>
                <w:lang w:eastAsia="zh-CN"/>
              </w:rPr>
            </w:pPr>
            <w:r w:rsidRPr="00B714BE">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06E8CDAB"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26D0DF"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827B3E1" w14:textId="77777777" w:rsidR="002F4B12" w:rsidRPr="00B714BE" w:rsidRDefault="002F4B12" w:rsidP="009D4432">
            <w:pPr>
              <w:pStyle w:val="TAL"/>
            </w:pPr>
          </w:p>
        </w:tc>
      </w:tr>
    </w:tbl>
    <w:p w14:paraId="0CDF9E26" w14:textId="77777777" w:rsidR="002F4B12" w:rsidRPr="00B714BE" w:rsidRDefault="002F4B12" w:rsidP="009D4432">
      <w:pPr>
        <w:rPr>
          <w:lang w:eastAsia="zh-CN"/>
        </w:rPr>
      </w:pPr>
    </w:p>
    <w:p w14:paraId="79C2DAA3" w14:textId="77777777" w:rsidR="002F4B12" w:rsidRPr="00B714BE" w:rsidRDefault="002F4B12" w:rsidP="009D4432">
      <w:pPr>
        <w:pStyle w:val="TH"/>
        <w:rPr>
          <w:lang w:eastAsia="zh-CN"/>
        </w:rPr>
      </w:pPr>
      <w:r w:rsidRPr="00B714BE">
        <w:lastRenderedPageBreak/>
        <w:t xml:space="preserve">Table </w:t>
      </w:r>
      <w:r w:rsidRPr="00B714BE">
        <w:rPr>
          <w:snapToGrid w:val="0"/>
        </w:rPr>
        <w:t>12.2.1.6.3.3-</w:t>
      </w:r>
      <w:r w:rsidRPr="00B714BE">
        <w:rPr>
          <w:snapToGrid w:val="0"/>
          <w:lang w:eastAsia="zh-CN"/>
        </w:rPr>
        <w:t>9</w:t>
      </w:r>
      <w:r w:rsidRPr="00B714BE">
        <w:t xml:space="preserve">: </w:t>
      </w:r>
      <w:r w:rsidRPr="00B714BE">
        <w:rPr>
          <w:snapToGrid w:val="0"/>
        </w:rPr>
        <w:t>SL-BWP-Config</w:t>
      </w:r>
      <w:r w:rsidRPr="00B714BE">
        <w:rPr>
          <w:snapToGrid w:val="0"/>
          <w:lang w:eastAsia="zh-CN"/>
        </w:rPr>
        <w:t xml:space="preserve"> (</w:t>
      </w:r>
      <w:r w:rsidRPr="00B714BE">
        <w:t>Table 12.2.1.6.3.3-</w:t>
      </w:r>
      <w:r w:rsidRPr="00B714BE">
        <w:rPr>
          <w:rFonts w:eastAsia="SimSun"/>
          <w:lang w:eastAsia="zh-CN"/>
        </w:rPr>
        <w:t>8</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B714BE" w14:paraId="20F51C11" w14:textId="77777777" w:rsidTr="00DE70F1">
        <w:tc>
          <w:tcPr>
            <w:tcW w:w="9600" w:type="dxa"/>
            <w:gridSpan w:val="4"/>
            <w:tcBorders>
              <w:top w:val="single" w:sz="4" w:space="0" w:color="auto"/>
              <w:left w:val="single" w:sz="4" w:space="0" w:color="auto"/>
              <w:bottom w:val="single" w:sz="4" w:space="0" w:color="auto"/>
              <w:right w:val="single" w:sz="4" w:space="0" w:color="auto"/>
            </w:tcBorders>
            <w:hideMark/>
          </w:tcPr>
          <w:p w14:paraId="434AA051" w14:textId="77777777" w:rsidR="002F4B12" w:rsidRPr="00B714BE" w:rsidRDefault="002F4B12" w:rsidP="009D4432">
            <w:pPr>
              <w:pStyle w:val="TAL"/>
              <w:rPr>
                <w:lang w:eastAsia="zh-CN"/>
              </w:rPr>
            </w:pPr>
            <w:r w:rsidRPr="00B714BE">
              <w:t>Derivation path: TS 38.508-1 [4], Table 4.6.6-</w:t>
            </w:r>
            <w:r w:rsidRPr="00B714BE">
              <w:rPr>
                <w:lang w:eastAsia="zh-CN"/>
              </w:rPr>
              <w:t>1</w:t>
            </w:r>
          </w:p>
        </w:tc>
      </w:tr>
      <w:tr w:rsidR="002F4B12" w:rsidRPr="00B714BE" w14:paraId="71E31837"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6428D71" w14:textId="77777777" w:rsidR="002F4B12" w:rsidRPr="00B714BE" w:rsidRDefault="002F4B12" w:rsidP="009D4432">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2391D03" w14:textId="77777777" w:rsidR="002F4B12" w:rsidRPr="00B714BE" w:rsidRDefault="002F4B12"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141AEAC3" w14:textId="77777777" w:rsidR="002F4B12" w:rsidRPr="00B714BE" w:rsidRDefault="002F4B1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67ACF941" w14:textId="77777777" w:rsidR="002F4B12" w:rsidRPr="00B714BE" w:rsidRDefault="002F4B12" w:rsidP="009D4432">
            <w:pPr>
              <w:pStyle w:val="TAH"/>
            </w:pPr>
            <w:r w:rsidRPr="00B714BE">
              <w:t>Condition</w:t>
            </w:r>
          </w:p>
        </w:tc>
      </w:tr>
      <w:tr w:rsidR="002F4B12" w:rsidRPr="00B714BE" w14:paraId="5E8F04E8"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024DB82" w14:textId="77777777" w:rsidR="002F4B12" w:rsidRPr="00B714BE" w:rsidRDefault="002F4B12" w:rsidP="009D4432">
            <w:pPr>
              <w:pStyle w:val="TAL"/>
            </w:pPr>
            <w:r w:rsidRPr="00B714BE">
              <w:t>SL-BWP-Config-r16 ::= SEQUENCE {</w:t>
            </w:r>
          </w:p>
        </w:tc>
        <w:tc>
          <w:tcPr>
            <w:tcW w:w="2677" w:type="dxa"/>
            <w:tcBorders>
              <w:top w:val="single" w:sz="4" w:space="0" w:color="auto"/>
              <w:left w:val="single" w:sz="4" w:space="0" w:color="auto"/>
              <w:bottom w:val="single" w:sz="4" w:space="0" w:color="auto"/>
              <w:right w:val="single" w:sz="4" w:space="0" w:color="auto"/>
            </w:tcBorders>
          </w:tcPr>
          <w:p w14:paraId="1105E8DD" w14:textId="77777777" w:rsidR="002F4B12" w:rsidRPr="00B714BE"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AC32993"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1EA43A" w14:textId="77777777" w:rsidR="002F4B12" w:rsidRPr="00B714BE" w:rsidRDefault="002F4B12" w:rsidP="009D4432">
            <w:pPr>
              <w:pStyle w:val="TAL"/>
            </w:pPr>
          </w:p>
        </w:tc>
      </w:tr>
      <w:tr w:rsidR="002F4B12" w:rsidRPr="00B714BE" w14:paraId="0B4FFE2E"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FBC2F32" w14:textId="77777777" w:rsidR="002F4B12" w:rsidRPr="00B714BE" w:rsidRDefault="002F4B12" w:rsidP="009D4432">
            <w:pPr>
              <w:pStyle w:val="TAL"/>
              <w:rPr>
                <w:lang w:eastAsia="zh-CN"/>
              </w:rPr>
            </w:pPr>
            <w:r w:rsidRPr="00B714BE">
              <w:rPr>
                <w:lang w:eastAsia="zh-CN"/>
              </w:rPr>
              <w:t xml:space="preserve">  </w:t>
            </w:r>
            <w:r w:rsidRPr="00B714BE">
              <w:t>sl-BWP-PoolConfig-r16 SEQUENCE {</w:t>
            </w:r>
          </w:p>
        </w:tc>
        <w:tc>
          <w:tcPr>
            <w:tcW w:w="2677" w:type="dxa"/>
            <w:tcBorders>
              <w:top w:val="single" w:sz="4" w:space="0" w:color="auto"/>
              <w:left w:val="single" w:sz="4" w:space="0" w:color="auto"/>
              <w:bottom w:val="single" w:sz="4" w:space="0" w:color="auto"/>
              <w:right w:val="single" w:sz="4" w:space="0" w:color="auto"/>
            </w:tcBorders>
          </w:tcPr>
          <w:p w14:paraId="616B4EC1"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B927CA"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6385CE2" w14:textId="77777777" w:rsidR="002F4B12" w:rsidRPr="00B714BE" w:rsidRDefault="002F4B12" w:rsidP="009D4432">
            <w:pPr>
              <w:pStyle w:val="TAL"/>
            </w:pPr>
          </w:p>
        </w:tc>
      </w:tr>
      <w:tr w:rsidR="002F4B12" w:rsidRPr="00B714BE" w14:paraId="466C7E46"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16D6E768" w14:textId="77777777" w:rsidR="002F4B12" w:rsidRPr="00B714BE" w:rsidRDefault="002F4B12" w:rsidP="009D4432">
            <w:pPr>
              <w:pStyle w:val="TAL"/>
              <w:rPr>
                <w:lang w:eastAsia="zh-CN"/>
              </w:rPr>
            </w:pPr>
            <w:r w:rsidRPr="00B714BE">
              <w:rPr>
                <w:lang w:eastAsia="zh-CN"/>
              </w:rPr>
              <w:t xml:space="preserve">    sl-RxPool-r16 SEQUENCE (SIZE (1..maxNrofRXPool-r16)) OF SL-ResourcePool-r16 {</w:t>
            </w:r>
          </w:p>
        </w:tc>
        <w:tc>
          <w:tcPr>
            <w:tcW w:w="2677" w:type="dxa"/>
            <w:tcBorders>
              <w:top w:val="single" w:sz="4" w:space="0" w:color="auto"/>
              <w:left w:val="single" w:sz="4" w:space="0" w:color="auto"/>
              <w:bottom w:val="single" w:sz="4" w:space="0" w:color="auto"/>
              <w:right w:val="single" w:sz="4" w:space="0" w:color="auto"/>
            </w:tcBorders>
            <w:hideMark/>
          </w:tcPr>
          <w:p w14:paraId="4D783934" w14:textId="77777777" w:rsidR="002F4B12" w:rsidRPr="00B714BE" w:rsidRDefault="002F4B12"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837511E"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D2F9B7B" w14:textId="34CED7C8" w:rsidR="002F4B12" w:rsidRPr="00B714BE" w:rsidRDefault="002F4B12" w:rsidP="009D4432">
            <w:pPr>
              <w:pStyle w:val="TAL"/>
            </w:pPr>
          </w:p>
        </w:tc>
      </w:tr>
      <w:tr w:rsidR="002F4B12" w:rsidRPr="00B714BE" w14:paraId="79F977B9"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41D7C048" w14:textId="77777777" w:rsidR="002F4B12" w:rsidRPr="00B714BE" w:rsidRDefault="002F4B12" w:rsidP="009D4432">
            <w:pPr>
              <w:pStyle w:val="TAL"/>
              <w:rPr>
                <w:lang w:eastAsia="zh-CN"/>
              </w:rPr>
            </w:pPr>
            <w:r w:rsidRPr="00B714BE">
              <w:rPr>
                <w:lang w:eastAsia="zh-CN"/>
              </w:rPr>
              <w:t xml:space="preserve">      SL-ResourcePool-r16[1]</w:t>
            </w:r>
          </w:p>
        </w:tc>
        <w:tc>
          <w:tcPr>
            <w:tcW w:w="2677" w:type="dxa"/>
            <w:tcBorders>
              <w:top w:val="single" w:sz="4" w:space="0" w:color="auto"/>
              <w:left w:val="single" w:sz="4" w:space="0" w:color="auto"/>
              <w:bottom w:val="single" w:sz="4" w:space="0" w:color="auto"/>
              <w:right w:val="single" w:sz="4" w:space="0" w:color="auto"/>
            </w:tcBorders>
            <w:hideMark/>
          </w:tcPr>
          <w:p w14:paraId="0CF85251" w14:textId="6D4CE80E" w:rsidR="002F4B12" w:rsidRPr="00B714BE" w:rsidRDefault="002F4B12" w:rsidP="009D4432">
            <w:pPr>
              <w:pStyle w:val="TAL"/>
              <w:rPr>
                <w:lang w:eastAsia="zh-CN"/>
              </w:rPr>
            </w:pPr>
            <w:r w:rsidRPr="00B714BE">
              <w:rPr>
                <w:lang w:eastAsia="zh-CN"/>
              </w:rPr>
              <w:t>SL-ResourcePool with condition</w:t>
            </w:r>
            <w:r w:rsidR="00DE70F1" w:rsidRPr="00B714BE">
              <w:rPr>
                <w:lang w:eastAsia="zh-CN"/>
              </w:rPr>
              <w:t xml:space="preserve"> RRCReconfig</w:t>
            </w:r>
            <w:r w:rsidRPr="00B714BE">
              <w:rPr>
                <w:lang w:eastAsia="zh-CN"/>
              </w:rPr>
              <w:t xml:space="preserve"> as defined in Table 12.2.1.6.3.3-13</w:t>
            </w:r>
          </w:p>
        </w:tc>
        <w:tc>
          <w:tcPr>
            <w:tcW w:w="1277" w:type="dxa"/>
            <w:tcBorders>
              <w:top w:val="single" w:sz="4" w:space="0" w:color="auto"/>
              <w:left w:val="single" w:sz="4" w:space="0" w:color="auto"/>
              <w:bottom w:val="single" w:sz="4" w:space="0" w:color="auto"/>
              <w:right w:val="single" w:sz="4" w:space="0" w:color="auto"/>
            </w:tcBorders>
          </w:tcPr>
          <w:p w14:paraId="2D7A9DD5" w14:textId="0CB53B95" w:rsidR="002F4B12" w:rsidRPr="00B714BE" w:rsidRDefault="00DE70F1" w:rsidP="009D4432">
            <w:pPr>
              <w:pStyle w:val="TAL"/>
              <w:rPr>
                <w:lang w:eastAsia="zh-CN"/>
              </w:rPr>
            </w:pPr>
            <w:r w:rsidRPr="00B714BE">
              <w:rPr>
                <w:lang w:eastAsia="zh-CN"/>
              </w:rPr>
              <w:t>entry 1</w:t>
            </w:r>
          </w:p>
        </w:tc>
        <w:tc>
          <w:tcPr>
            <w:tcW w:w="1130" w:type="dxa"/>
            <w:tcBorders>
              <w:top w:val="single" w:sz="4" w:space="0" w:color="auto"/>
              <w:left w:val="single" w:sz="4" w:space="0" w:color="auto"/>
              <w:bottom w:val="single" w:sz="4" w:space="0" w:color="auto"/>
              <w:right w:val="single" w:sz="4" w:space="0" w:color="auto"/>
            </w:tcBorders>
            <w:hideMark/>
          </w:tcPr>
          <w:p w14:paraId="5405B4E4" w14:textId="3A6F5A9F" w:rsidR="002F4B12" w:rsidRPr="00B714BE" w:rsidRDefault="002F4B12" w:rsidP="009D4432">
            <w:pPr>
              <w:pStyle w:val="TAL"/>
            </w:pPr>
          </w:p>
        </w:tc>
      </w:tr>
      <w:tr w:rsidR="002F4B12" w:rsidRPr="00B714BE" w14:paraId="4B36B1C0"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272FFCC" w14:textId="77777777" w:rsidR="002F4B12" w:rsidRPr="00B714BE" w:rsidRDefault="002F4B12"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0CC1E3C"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1B0B7A4"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2381F23C" w14:textId="77777777" w:rsidR="002F4B12" w:rsidRPr="00B714BE" w:rsidRDefault="002F4B12" w:rsidP="009D4432">
            <w:pPr>
              <w:pStyle w:val="TAL"/>
            </w:pPr>
          </w:p>
        </w:tc>
      </w:tr>
      <w:tr w:rsidR="002F4B12" w:rsidRPr="00B714BE" w14:paraId="405B84BE"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0C4DF74F" w14:textId="77777777" w:rsidR="002F4B12" w:rsidRPr="00B714BE" w:rsidRDefault="002F4B12" w:rsidP="009D4432">
            <w:pPr>
              <w:pStyle w:val="TAL"/>
              <w:rPr>
                <w:lang w:eastAsia="zh-CN"/>
              </w:rPr>
            </w:pPr>
            <w:r w:rsidRPr="00B714BE">
              <w:rPr>
                <w:lang w:eastAsia="zh-CN"/>
              </w:rPr>
              <w:t xml:space="preserve">    sl-TxPoolScheduling-r16</w:t>
            </w:r>
          </w:p>
        </w:tc>
        <w:tc>
          <w:tcPr>
            <w:tcW w:w="2677" w:type="dxa"/>
            <w:tcBorders>
              <w:top w:val="single" w:sz="4" w:space="0" w:color="auto"/>
              <w:left w:val="single" w:sz="4" w:space="0" w:color="auto"/>
              <w:bottom w:val="single" w:sz="4" w:space="0" w:color="auto"/>
              <w:right w:val="single" w:sz="4" w:space="0" w:color="auto"/>
            </w:tcBorders>
            <w:hideMark/>
          </w:tcPr>
          <w:p w14:paraId="26153C09" w14:textId="77777777" w:rsidR="002F4B12" w:rsidRPr="00B714BE" w:rsidRDefault="002F4B12" w:rsidP="009D4432">
            <w:pPr>
              <w:pStyle w:val="TAL"/>
              <w:rPr>
                <w:lang w:eastAsia="zh-CN"/>
              </w:rPr>
            </w:pPr>
            <w:r w:rsidRPr="00B714BE">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17ACF0CD"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09E9F8B" w14:textId="77777777" w:rsidR="002F4B12" w:rsidRPr="00B714BE" w:rsidRDefault="002F4B12" w:rsidP="009D4432">
            <w:pPr>
              <w:pStyle w:val="TAL"/>
              <w:rPr>
                <w:lang w:eastAsia="zh-CN"/>
              </w:rPr>
            </w:pPr>
          </w:p>
        </w:tc>
      </w:tr>
      <w:tr w:rsidR="002F4B12" w:rsidRPr="00B714BE" w14:paraId="3728BA64"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1200406C" w14:textId="77777777" w:rsidR="002F4B12" w:rsidRPr="00B714BE" w:rsidRDefault="002F4B12" w:rsidP="009D4432">
            <w:pPr>
              <w:pStyle w:val="TAL"/>
              <w:rPr>
                <w:lang w:eastAsia="zh-CN"/>
              </w:rPr>
            </w:pPr>
            <w:r w:rsidRPr="00B714BE">
              <w:rPr>
                <w:lang w:eastAsia="zh-CN"/>
              </w:rPr>
              <w:t xml:space="preserve">    sl-TxPoolScheduling-r16 SEQUENCE {</w:t>
            </w:r>
          </w:p>
        </w:tc>
        <w:tc>
          <w:tcPr>
            <w:tcW w:w="2677" w:type="dxa"/>
            <w:tcBorders>
              <w:top w:val="single" w:sz="4" w:space="0" w:color="auto"/>
              <w:left w:val="single" w:sz="4" w:space="0" w:color="auto"/>
              <w:bottom w:val="single" w:sz="4" w:space="0" w:color="auto"/>
              <w:right w:val="single" w:sz="4" w:space="0" w:color="auto"/>
            </w:tcBorders>
          </w:tcPr>
          <w:p w14:paraId="2EB42915"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098C6CC"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00F547B" w14:textId="5CF45137" w:rsidR="002F4B12" w:rsidRPr="00B714BE" w:rsidRDefault="002F4B12" w:rsidP="009D4432">
            <w:pPr>
              <w:pStyle w:val="TAL"/>
            </w:pPr>
          </w:p>
        </w:tc>
      </w:tr>
      <w:tr w:rsidR="002F4B12" w:rsidRPr="00B714BE" w14:paraId="7CBC75B3"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08361A6" w14:textId="77777777" w:rsidR="002F4B12" w:rsidRPr="00B714BE" w:rsidRDefault="002F4B12" w:rsidP="009D4432">
            <w:pPr>
              <w:pStyle w:val="TAL"/>
              <w:rPr>
                <w:lang w:eastAsia="zh-CN"/>
              </w:rPr>
            </w:pPr>
            <w:r w:rsidRPr="00B714BE">
              <w:rPr>
                <w:lang w:eastAsia="zh-CN"/>
              </w:rPr>
              <w:t xml:space="preserve">       sl-PoolToAddModList-r16 SEQUENCE (SIZE (1..maxNrofTXPool-r16)) OF SL-ResourcePoolConfig-r16 {</w:t>
            </w:r>
          </w:p>
        </w:tc>
        <w:tc>
          <w:tcPr>
            <w:tcW w:w="2677" w:type="dxa"/>
            <w:tcBorders>
              <w:top w:val="single" w:sz="4" w:space="0" w:color="auto"/>
              <w:left w:val="single" w:sz="4" w:space="0" w:color="auto"/>
              <w:bottom w:val="single" w:sz="4" w:space="0" w:color="auto"/>
              <w:right w:val="single" w:sz="4" w:space="0" w:color="auto"/>
            </w:tcBorders>
            <w:hideMark/>
          </w:tcPr>
          <w:p w14:paraId="3B45F68B" w14:textId="77777777" w:rsidR="002F4B12" w:rsidRPr="00B714BE" w:rsidRDefault="002F4B12"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6101927"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2A19ACD" w14:textId="77777777" w:rsidR="002F4B12" w:rsidRPr="00B714BE" w:rsidRDefault="002F4B12" w:rsidP="009D4432">
            <w:pPr>
              <w:pStyle w:val="TAL"/>
            </w:pPr>
          </w:p>
        </w:tc>
      </w:tr>
      <w:tr w:rsidR="002F4B12" w:rsidRPr="00B714BE" w14:paraId="64D48C83"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64FC3BF3" w14:textId="77777777" w:rsidR="002F4B12" w:rsidRPr="00B714BE" w:rsidRDefault="002F4B12" w:rsidP="009D4432">
            <w:pPr>
              <w:pStyle w:val="TAL"/>
              <w:rPr>
                <w:lang w:eastAsia="zh-CN"/>
              </w:rPr>
            </w:pPr>
            <w:r w:rsidRPr="00B714BE">
              <w:rPr>
                <w:lang w:eastAsia="zh-CN"/>
              </w:rPr>
              <w:t xml:space="preserve">         SL-ResourcePoolConfig-r16[1] SEQUENCE {</w:t>
            </w:r>
          </w:p>
        </w:tc>
        <w:tc>
          <w:tcPr>
            <w:tcW w:w="2677" w:type="dxa"/>
            <w:tcBorders>
              <w:top w:val="single" w:sz="4" w:space="0" w:color="auto"/>
              <w:left w:val="single" w:sz="4" w:space="0" w:color="auto"/>
              <w:bottom w:val="single" w:sz="4" w:space="0" w:color="auto"/>
              <w:right w:val="single" w:sz="4" w:space="0" w:color="auto"/>
            </w:tcBorders>
          </w:tcPr>
          <w:p w14:paraId="3B94D715"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80C197E" w14:textId="77777777" w:rsidR="002F4B12" w:rsidRPr="00B714BE" w:rsidRDefault="002F4B12" w:rsidP="009D4432">
            <w:pPr>
              <w:pStyle w:val="TAL"/>
              <w:rPr>
                <w:lang w:eastAsia="zh-CN"/>
              </w:rPr>
            </w:pPr>
            <w:r w:rsidRPr="00B714BE">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33AE0F2" w14:textId="77777777" w:rsidR="002F4B12" w:rsidRPr="00B714BE" w:rsidRDefault="002F4B12" w:rsidP="009D4432">
            <w:pPr>
              <w:pStyle w:val="TAL"/>
            </w:pPr>
          </w:p>
        </w:tc>
      </w:tr>
      <w:tr w:rsidR="002F4B12" w:rsidRPr="00B714BE" w14:paraId="734D993F"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491F6D4F" w14:textId="77777777" w:rsidR="002F4B12" w:rsidRPr="00B714BE" w:rsidRDefault="002F4B12" w:rsidP="009D4432">
            <w:pPr>
              <w:pStyle w:val="TAL"/>
              <w:rPr>
                <w:lang w:eastAsia="zh-CN"/>
              </w:rPr>
            </w:pPr>
            <w:r w:rsidRPr="00B714BE">
              <w:rPr>
                <w:lang w:eastAsia="zh-CN"/>
              </w:rPr>
              <w:t xml:space="preserve">            sl-ResourcePoolID-r16</w:t>
            </w:r>
          </w:p>
        </w:tc>
        <w:tc>
          <w:tcPr>
            <w:tcW w:w="2677" w:type="dxa"/>
            <w:tcBorders>
              <w:top w:val="single" w:sz="4" w:space="0" w:color="auto"/>
              <w:left w:val="single" w:sz="4" w:space="0" w:color="auto"/>
              <w:bottom w:val="single" w:sz="4" w:space="0" w:color="auto"/>
              <w:right w:val="single" w:sz="4" w:space="0" w:color="auto"/>
            </w:tcBorders>
            <w:hideMark/>
          </w:tcPr>
          <w:p w14:paraId="55B142DE" w14:textId="77777777" w:rsidR="002F4B12" w:rsidRPr="00B714BE" w:rsidRDefault="002F4B12" w:rsidP="009D4432">
            <w:pPr>
              <w:pStyle w:val="TAL"/>
              <w:rPr>
                <w:lang w:eastAsia="zh-CN"/>
              </w:rPr>
            </w:pPr>
            <w:r w:rsidRPr="00B714BE">
              <w:rPr>
                <w:lang w:eastAsia="zh-CN"/>
              </w:rPr>
              <w:t>1</w:t>
            </w:r>
          </w:p>
        </w:tc>
        <w:tc>
          <w:tcPr>
            <w:tcW w:w="1277" w:type="dxa"/>
            <w:tcBorders>
              <w:top w:val="single" w:sz="4" w:space="0" w:color="auto"/>
              <w:left w:val="single" w:sz="4" w:space="0" w:color="auto"/>
              <w:bottom w:val="single" w:sz="4" w:space="0" w:color="auto"/>
              <w:right w:val="single" w:sz="4" w:space="0" w:color="auto"/>
            </w:tcBorders>
          </w:tcPr>
          <w:p w14:paraId="0C5F3051"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CD5BF5" w14:textId="77777777" w:rsidR="002F4B12" w:rsidRPr="00B714BE" w:rsidRDefault="002F4B12" w:rsidP="009D4432">
            <w:pPr>
              <w:pStyle w:val="TAL"/>
            </w:pPr>
          </w:p>
        </w:tc>
      </w:tr>
      <w:tr w:rsidR="002F4B12" w:rsidRPr="00B714BE" w14:paraId="414FA8E9"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02FCFE86" w14:textId="77777777" w:rsidR="002F4B12" w:rsidRPr="00B714BE" w:rsidRDefault="002F4B12" w:rsidP="009D4432">
            <w:pPr>
              <w:pStyle w:val="TAL"/>
              <w:rPr>
                <w:lang w:eastAsia="zh-CN"/>
              </w:rPr>
            </w:pPr>
            <w:r w:rsidRPr="00B714BE">
              <w:rPr>
                <w:lang w:eastAsia="zh-CN"/>
              </w:rPr>
              <w:t xml:space="preserve">            sl-ResourcePool-r16</w:t>
            </w:r>
          </w:p>
        </w:tc>
        <w:tc>
          <w:tcPr>
            <w:tcW w:w="2677" w:type="dxa"/>
            <w:tcBorders>
              <w:top w:val="single" w:sz="4" w:space="0" w:color="auto"/>
              <w:left w:val="single" w:sz="4" w:space="0" w:color="auto"/>
              <w:bottom w:val="single" w:sz="4" w:space="0" w:color="auto"/>
              <w:right w:val="single" w:sz="4" w:space="0" w:color="auto"/>
            </w:tcBorders>
            <w:hideMark/>
          </w:tcPr>
          <w:p w14:paraId="3EBD1F3D" w14:textId="23DC8173" w:rsidR="002F4B12" w:rsidRPr="00B714BE" w:rsidRDefault="002F4B12" w:rsidP="009D4432">
            <w:pPr>
              <w:pStyle w:val="TAL"/>
              <w:rPr>
                <w:lang w:eastAsia="zh-CN"/>
              </w:rPr>
            </w:pPr>
            <w:r w:rsidRPr="00B714BE">
              <w:rPr>
                <w:lang w:eastAsia="zh-CN"/>
              </w:rPr>
              <w:t xml:space="preserve">SL-ResourcePool with condition </w:t>
            </w:r>
            <w:r w:rsidR="00DE70F1" w:rsidRPr="00B714BE">
              <w:rPr>
                <w:lang w:eastAsia="zh-CN"/>
              </w:rPr>
              <w:t>RRCReconfig</w:t>
            </w:r>
            <w:r w:rsidRPr="00B714BE">
              <w:rPr>
                <w:lang w:eastAsia="zh-CN"/>
              </w:rPr>
              <w:t xml:space="preserve"> as defined in Table 12.2.1.6.3.3-13  </w:t>
            </w:r>
          </w:p>
        </w:tc>
        <w:tc>
          <w:tcPr>
            <w:tcW w:w="1277" w:type="dxa"/>
            <w:tcBorders>
              <w:top w:val="single" w:sz="4" w:space="0" w:color="auto"/>
              <w:left w:val="single" w:sz="4" w:space="0" w:color="auto"/>
              <w:bottom w:val="single" w:sz="4" w:space="0" w:color="auto"/>
              <w:right w:val="single" w:sz="4" w:space="0" w:color="auto"/>
            </w:tcBorders>
          </w:tcPr>
          <w:p w14:paraId="786448B7"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46985B" w14:textId="77777777" w:rsidR="002F4B12" w:rsidRPr="00B714BE" w:rsidRDefault="002F4B12" w:rsidP="009D4432">
            <w:pPr>
              <w:pStyle w:val="TAL"/>
            </w:pPr>
          </w:p>
        </w:tc>
      </w:tr>
      <w:tr w:rsidR="002F4B12" w:rsidRPr="00B714BE" w14:paraId="776984E7"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80FC1EC" w14:textId="77777777" w:rsidR="002F4B12" w:rsidRPr="00B714BE" w:rsidRDefault="002F4B12"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F8F34F3"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EF53A7"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F68ED6E" w14:textId="77777777" w:rsidR="002F4B12" w:rsidRPr="00B714BE" w:rsidRDefault="002F4B12" w:rsidP="009D4432">
            <w:pPr>
              <w:pStyle w:val="TAL"/>
            </w:pPr>
          </w:p>
        </w:tc>
      </w:tr>
      <w:tr w:rsidR="002F4B12" w:rsidRPr="00B714BE" w14:paraId="32112D22"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61C7A25" w14:textId="77777777" w:rsidR="002F4B12" w:rsidRPr="00B714BE" w:rsidRDefault="002F4B12"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D86AA65"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43AD13"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9537737" w14:textId="77777777" w:rsidR="002F4B12" w:rsidRPr="00B714BE" w:rsidRDefault="002F4B12" w:rsidP="009D4432">
            <w:pPr>
              <w:pStyle w:val="TAL"/>
            </w:pPr>
          </w:p>
        </w:tc>
      </w:tr>
      <w:tr w:rsidR="002F4B12" w:rsidRPr="00B714BE" w14:paraId="4C06637B"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57FD3503" w14:textId="77777777" w:rsidR="002F4B12" w:rsidRPr="00B714BE" w:rsidRDefault="002F4B12"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7E78EC1"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95C53B5"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043F89" w14:textId="77777777" w:rsidR="002F4B12" w:rsidRPr="00B714BE" w:rsidRDefault="002F4B12" w:rsidP="009D4432">
            <w:pPr>
              <w:pStyle w:val="TAL"/>
            </w:pPr>
          </w:p>
        </w:tc>
      </w:tr>
      <w:tr w:rsidR="002F4B12" w:rsidRPr="00B714BE" w14:paraId="1C27B6E2"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C233110" w14:textId="77777777" w:rsidR="002F4B12" w:rsidRPr="00B714BE" w:rsidRDefault="002F4B12" w:rsidP="009D4432">
            <w:pPr>
              <w:pStyle w:val="TAL"/>
              <w:rPr>
                <w:lang w:eastAsia="zh-CN"/>
              </w:rPr>
            </w:pPr>
            <w:r w:rsidRPr="00B714BE">
              <w:rPr>
                <w:lang w:eastAsia="zh-CN"/>
              </w:rPr>
              <w:t xml:space="preserve">    sl-TxPoolExceptional-r16</w:t>
            </w:r>
          </w:p>
        </w:tc>
        <w:tc>
          <w:tcPr>
            <w:tcW w:w="2677" w:type="dxa"/>
            <w:tcBorders>
              <w:top w:val="single" w:sz="4" w:space="0" w:color="auto"/>
              <w:left w:val="single" w:sz="4" w:space="0" w:color="auto"/>
              <w:bottom w:val="single" w:sz="4" w:space="0" w:color="auto"/>
              <w:right w:val="single" w:sz="4" w:space="0" w:color="auto"/>
            </w:tcBorders>
            <w:hideMark/>
          </w:tcPr>
          <w:p w14:paraId="5D1E024F" w14:textId="77777777" w:rsidR="002F4B12" w:rsidRPr="00B714BE" w:rsidRDefault="002F4B12" w:rsidP="009D4432">
            <w:pPr>
              <w:pStyle w:val="TAL"/>
              <w:rPr>
                <w:lang w:eastAsia="zh-CN"/>
              </w:rPr>
            </w:pPr>
            <w:r w:rsidRPr="00B714BE">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34B862F"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67B215" w14:textId="77777777" w:rsidR="002F4B12" w:rsidRPr="00B714BE" w:rsidRDefault="002F4B12" w:rsidP="009D4432">
            <w:pPr>
              <w:pStyle w:val="TAL"/>
            </w:pPr>
          </w:p>
        </w:tc>
      </w:tr>
      <w:tr w:rsidR="002F4B12" w:rsidRPr="00B714BE" w14:paraId="2656060F"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5B945CB3" w14:textId="77777777" w:rsidR="002F4B12" w:rsidRPr="00B714BE" w:rsidRDefault="002F4B12"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5B52FCB"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F766BE"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2D8BB9" w14:textId="77777777" w:rsidR="002F4B12" w:rsidRPr="00B714BE" w:rsidRDefault="002F4B12" w:rsidP="009D4432">
            <w:pPr>
              <w:pStyle w:val="TAL"/>
            </w:pPr>
          </w:p>
        </w:tc>
      </w:tr>
      <w:tr w:rsidR="002F4B12" w:rsidRPr="00B714BE" w14:paraId="2089A916"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4D333CB9" w14:textId="77777777" w:rsidR="002F4B12" w:rsidRPr="00B714BE" w:rsidRDefault="002F4B12" w:rsidP="009D4432">
            <w:pPr>
              <w:pStyle w:val="TAL"/>
              <w:rPr>
                <w:lang w:eastAsia="zh-CN"/>
              </w:rPr>
            </w:pPr>
            <w:r w:rsidRPr="00B714BE">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41AD65CA"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426D565"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D54374" w14:textId="77777777" w:rsidR="002F4B12" w:rsidRPr="00B714BE" w:rsidRDefault="002F4B12" w:rsidP="009D4432">
            <w:pPr>
              <w:pStyle w:val="TAL"/>
            </w:pPr>
          </w:p>
        </w:tc>
      </w:tr>
    </w:tbl>
    <w:p w14:paraId="5C2872B4" w14:textId="77777777" w:rsidR="002F4B12" w:rsidRPr="00B714BE" w:rsidRDefault="002F4B12" w:rsidP="009D4432">
      <w:pPr>
        <w:rPr>
          <w:lang w:eastAsia="zh-CN"/>
        </w:rPr>
      </w:pPr>
    </w:p>
    <w:p w14:paraId="16C548B2" w14:textId="1C5542AE"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10</w:t>
      </w:r>
      <w:r w:rsidRPr="00B714BE">
        <w:t xml:space="preserve">: </w:t>
      </w:r>
      <w:r w:rsidRPr="00B714BE">
        <w:rPr>
          <w:snapToGrid w:val="0"/>
        </w:rPr>
        <w:t>RRCReconfigurationComplete</w:t>
      </w:r>
      <w:r w:rsidRPr="00B714BE">
        <w:rPr>
          <w:snapToGrid w:val="0"/>
          <w:lang w:eastAsia="zh-CN"/>
        </w:rPr>
        <w:t xml:space="preserve"> (step 12,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F4B12" w:rsidRPr="00B714BE" w14:paraId="13007879" w14:textId="77777777" w:rsidTr="002F4B12">
        <w:tc>
          <w:tcPr>
            <w:tcW w:w="9603" w:type="dxa"/>
            <w:tcBorders>
              <w:top w:val="single" w:sz="4" w:space="0" w:color="auto"/>
              <w:left w:val="single" w:sz="4" w:space="0" w:color="auto"/>
              <w:bottom w:val="single" w:sz="4" w:space="0" w:color="auto"/>
              <w:right w:val="single" w:sz="4" w:space="0" w:color="auto"/>
            </w:tcBorders>
            <w:hideMark/>
          </w:tcPr>
          <w:p w14:paraId="29829E52" w14:textId="77777777" w:rsidR="002F4B12" w:rsidRPr="00B714BE" w:rsidRDefault="002F4B12"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w:t>
            </w:r>
            <w:r w:rsidRPr="00B714BE">
              <w:t>-</w:t>
            </w:r>
            <w:r w:rsidRPr="00B714BE">
              <w:rPr>
                <w:lang w:eastAsia="zh-CN"/>
              </w:rPr>
              <w:t>14</w:t>
            </w:r>
          </w:p>
        </w:tc>
      </w:tr>
    </w:tbl>
    <w:p w14:paraId="141A74C7" w14:textId="77777777" w:rsidR="002F4B12" w:rsidRPr="00B714BE" w:rsidRDefault="002F4B12" w:rsidP="009D4432">
      <w:pPr>
        <w:rPr>
          <w:lang w:eastAsia="zh-CN"/>
        </w:rPr>
      </w:pPr>
    </w:p>
    <w:p w14:paraId="55FEC052" w14:textId="77777777"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11</w:t>
      </w:r>
      <w:r w:rsidRPr="00B714BE">
        <w:t xml:space="preserve">: </w:t>
      </w:r>
      <w:r w:rsidRPr="00B714BE">
        <w:rPr>
          <w:snapToGrid w:val="0"/>
        </w:rPr>
        <w:t>RRCReconfiguration-HO</w:t>
      </w:r>
      <w:r w:rsidRPr="00B714BE">
        <w:rPr>
          <w:snapToGrid w:val="0"/>
          <w:lang w:eastAsia="zh-CN"/>
        </w:rPr>
        <w:t xml:space="preserve"> (step 11,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F4B12" w:rsidRPr="00B714BE" w14:paraId="09E3CAA5" w14:textId="77777777" w:rsidTr="00FB109A">
        <w:tc>
          <w:tcPr>
            <w:tcW w:w="9600" w:type="dxa"/>
            <w:gridSpan w:val="4"/>
            <w:tcBorders>
              <w:top w:val="single" w:sz="4" w:space="0" w:color="auto"/>
              <w:left w:val="single" w:sz="4" w:space="0" w:color="auto"/>
              <w:bottom w:val="single" w:sz="4" w:space="0" w:color="auto"/>
              <w:right w:val="single" w:sz="4" w:space="0" w:color="auto"/>
            </w:tcBorders>
            <w:hideMark/>
          </w:tcPr>
          <w:p w14:paraId="2924F550" w14:textId="77777777" w:rsidR="002F4B12" w:rsidRPr="00B714BE" w:rsidRDefault="002F4B12" w:rsidP="009D4432">
            <w:pPr>
              <w:pStyle w:val="TAL"/>
              <w:rPr>
                <w:lang w:eastAsia="zh-CN"/>
              </w:rPr>
            </w:pPr>
            <w:r w:rsidRPr="00B714BE">
              <w:t xml:space="preserve">Derivation path: TS 38.508-1 [4], </w:t>
            </w:r>
            <w:r w:rsidRPr="00B714BE">
              <w:rPr>
                <w:lang w:eastAsia="zh-CN"/>
              </w:rPr>
              <w:t>Table 4.8.1-1A with condition RBConfig_KeyChange</w:t>
            </w:r>
          </w:p>
        </w:tc>
      </w:tr>
      <w:tr w:rsidR="002F4B12" w:rsidRPr="00B714BE" w14:paraId="3298AFB8"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02E1C17C" w14:textId="77777777" w:rsidR="002F4B12" w:rsidRPr="00B714BE" w:rsidRDefault="002F4B12" w:rsidP="009D4432">
            <w:pPr>
              <w:pStyle w:val="TAH"/>
            </w:pPr>
            <w:r w:rsidRPr="00B714BE">
              <w:t>Information Element</w:t>
            </w:r>
          </w:p>
        </w:tc>
        <w:tc>
          <w:tcPr>
            <w:tcW w:w="2393" w:type="dxa"/>
            <w:tcBorders>
              <w:top w:val="single" w:sz="4" w:space="0" w:color="auto"/>
              <w:left w:val="single" w:sz="4" w:space="0" w:color="auto"/>
              <w:bottom w:val="single" w:sz="4" w:space="0" w:color="auto"/>
              <w:right w:val="single" w:sz="4" w:space="0" w:color="auto"/>
            </w:tcBorders>
            <w:hideMark/>
          </w:tcPr>
          <w:p w14:paraId="29C86599" w14:textId="77777777" w:rsidR="002F4B12" w:rsidRPr="00B714BE" w:rsidRDefault="002F4B12" w:rsidP="009D4432">
            <w:pPr>
              <w:pStyle w:val="TAH"/>
            </w:pPr>
            <w:r w:rsidRPr="00B714BE">
              <w:t>Value/Remark</w:t>
            </w:r>
          </w:p>
        </w:tc>
        <w:tc>
          <w:tcPr>
            <w:tcW w:w="1561" w:type="dxa"/>
            <w:tcBorders>
              <w:top w:val="single" w:sz="4" w:space="0" w:color="auto"/>
              <w:left w:val="single" w:sz="4" w:space="0" w:color="auto"/>
              <w:bottom w:val="single" w:sz="4" w:space="0" w:color="auto"/>
              <w:right w:val="single" w:sz="4" w:space="0" w:color="auto"/>
            </w:tcBorders>
            <w:hideMark/>
          </w:tcPr>
          <w:p w14:paraId="07EE773A" w14:textId="77777777" w:rsidR="002F4B12" w:rsidRPr="00B714BE" w:rsidRDefault="002F4B1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6260B1FA" w14:textId="77777777" w:rsidR="002F4B12" w:rsidRPr="00B714BE" w:rsidRDefault="002F4B12" w:rsidP="009D4432">
            <w:pPr>
              <w:pStyle w:val="TAH"/>
            </w:pPr>
            <w:r w:rsidRPr="00B714BE">
              <w:t>Condition</w:t>
            </w:r>
          </w:p>
        </w:tc>
      </w:tr>
      <w:tr w:rsidR="002F4B12" w:rsidRPr="00B714BE" w14:paraId="0293E2CA"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2699EEE7" w14:textId="77777777" w:rsidR="002F4B12" w:rsidRPr="00B714BE" w:rsidRDefault="002F4B12" w:rsidP="009D4432">
            <w:pPr>
              <w:pStyle w:val="TAL"/>
            </w:pPr>
            <w:r w:rsidRPr="00B714BE">
              <w:t>RRCReconfiguration ::= SEQUENCE {</w:t>
            </w:r>
          </w:p>
        </w:tc>
        <w:tc>
          <w:tcPr>
            <w:tcW w:w="2393" w:type="dxa"/>
            <w:tcBorders>
              <w:top w:val="single" w:sz="4" w:space="0" w:color="auto"/>
              <w:left w:val="single" w:sz="4" w:space="0" w:color="auto"/>
              <w:bottom w:val="single" w:sz="4" w:space="0" w:color="auto"/>
              <w:right w:val="single" w:sz="4" w:space="0" w:color="auto"/>
            </w:tcBorders>
          </w:tcPr>
          <w:p w14:paraId="7A6ECB36" w14:textId="77777777" w:rsidR="002F4B12" w:rsidRPr="00B714BE" w:rsidRDefault="002F4B12" w:rsidP="009D4432">
            <w:pPr>
              <w:pStyle w:val="TAL"/>
            </w:pPr>
          </w:p>
        </w:tc>
        <w:tc>
          <w:tcPr>
            <w:tcW w:w="1561" w:type="dxa"/>
            <w:tcBorders>
              <w:top w:val="single" w:sz="4" w:space="0" w:color="auto"/>
              <w:left w:val="single" w:sz="4" w:space="0" w:color="auto"/>
              <w:bottom w:val="single" w:sz="4" w:space="0" w:color="auto"/>
              <w:right w:val="single" w:sz="4" w:space="0" w:color="auto"/>
            </w:tcBorders>
          </w:tcPr>
          <w:p w14:paraId="0776D8C5"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66C4AC" w14:textId="77777777" w:rsidR="002F4B12" w:rsidRPr="00B714BE" w:rsidRDefault="002F4B12" w:rsidP="009D4432">
            <w:pPr>
              <w:pStyle w:val="TAL"/>
            </w:pPr>
          </w:p>
        </w:tc>
      </w:tr>
      <w:tr w:rsidR="002F4B12" w:rsidRPr="00B714BE" w14:paraId="755E511C"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7E700CDC" w14:textId="77777777" w:rsidR="002F4B12" w:rsidRPr="00B714BE" w:rsidRDefault="002F4B12" w:rsidP="009D4432">
            <w:pPr>
              <w:pStyle w:val="TAL"/>
              <w:rPr>
                <w:lang w:eastAsia="zh-CN"/>
              </w:rPr>
            </w:pPr>
            <w:r w:rsidRPr="00B714BE">
              <w:rPr>
                <w:lang w:eastAsia="zh-CN"/>
              </w:rPr>
              <w:t xml:space="preserve">  </w:t>
            </w:r>
            <w:r w:rsidRPr="00B714BE">
              <w:t>criticalExtensions CHOICE {</w:t>
            </w:r>
          </w:p>
        </w:tc>
        <w:tc>
          <w:tcPr>
            <w:tcW w:w="2393" w:type="dxa"/>
            <w:tcBorders>
              <w:top w:val="single" w:sz="4" w:space="0" w:color="auto"/>
              <w:left w:val="single" w:sz="4" w:space="0" w:color="auto"/>
              <w:bottom w:val="single" w:sz="4" w:space="0" w:color="auto"/>
              <w:right w:val="single" w:sz="4" w:space="0" w:color="auto"/>
            </w:tcBorders>
          </w:tcPr>
          <w:p w14:paraId="2BAA5DF2"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1E2C76F"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09C1D8" w14:textId="77777777" w:rsidR="002F4B12" w:rsidRPr="00B714BE" w:rsidRDefault="002F4B12" w:rsidP="009D4432">
            <w:pPr>
              <w:pStyle w:val="TAL"/>
            </w:pPr>
          </w:p>
        </w:tc>
      </w:tr>
      <w:tr w:rsidR="002F4B12" w:rsidRPr="00B714BE" w14:paraId="0742F0CA"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3E5A909D" w14:textId="77777777" w:rsidR="002F4B12" w:rsidRPr="00B714BE" w:rsidRDefault="002F4B12" w:rsidP="009D4432">
            <w:pPr>
              <w:pStyle w:val="TAL"/>
              <w:rPr>
                <w:lang w:eastAsia="zh-CN"/>
              </w:rPr>
            </w:pPr>
            <w:r w:rsidRPr="00B714BE">
              <w:rPr>
                <w:lang w:eastAsia="zh-CN"/>
              </w:rPr>
              <w:t xml:space="preserve">    </w:t>
            </w:r>
            <w:r w:rsidRPr="00B714BE">
              <w:t>rrcReconfiguration SEQUENCE {</w:t>
            </w:r>
          </w:p>
        </w:tc>
        <w:tc>
          <w:tcPr>
            <w:tcW w:w="2393" w:type="dxa"/>
            <w:tcBorders>
              <w:top w:val="single" w:sz="4" w:space="0" w:color="auto"/>
              <w:left w:val="single" w:sz="4" w:space="0" w:color="auto"/>
              <w:bottom w:val="single" w:sz="4" w:space="0" w:color="auto"/>
              <w:right w:val="single" w:sz="4" w:space="0" w:color="auto"/>
            </w:tcBorders>
          </w:tcPr>
          <w:p w14:paraId="336AB12D"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1BD288"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9687451" w14:textId="77777777" w:rsidR="002F4B12" w:rsidRPr="00B714BE" w:rsidRDefault="002F4B12" w:rsidP="009D4432">
            <w:pPr>
              <w:pStyle w:val="TAL"/>
            </w:pPr>
          </w:p>
        </w:tc>
      </w:tr>
      <w:tr w:rsidR="002F4B12" w:rsidRPr="00B714BE" w14:paraId="48B4987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2E1C330D" w14:textId="77777777" w:rsidR="002F4B12" w:rsidRPr="00B714BE" w:rsidRDefault="002F4B12" w:rsidP="009D4432">
            <w:pPr>
              <w:pStyle w:val="TAL"/>
              <w:rPr>
                <w:lang w:eastAsia="zh-CN"/>
              </w:rPr>
            </w:pPr>
            <w:r w:rsidRPr="00B714BE">
              <w:rPr>
                <w:lang w:eastAsia="zh-CN"/>
              </w:rPr>
              <w:t xml:space="preserve">      </w:t>
            </w:r>
            <w:r w:rsidRPr="00B714BE">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0ADF4002"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31A74EBD"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848378" w14:textId="77777777" w:rsidR="002F4B12" w:rsidRPr="00B714BE" w:rsidRDefault="002F4B12" w:rsidP="009D4432">
            <w:pPr>
              <w:pStyle w:val="TAL"/>
            </w:pPr>
          </w:p>
        </w:tc>
      </w:tr>
      <w:tr w:rsidR="00FB109A" w:rsidRPr="00B714BE" w14:paraId="4B7F546E" w14:textId="77777777" w:rsidTr="00FB109A">
        <w:tc>
          <w:tcPr>
            <w:tcW w:w="4516" w:type="dxa"/>
            <w:tcBorders>
              <w:top w:val="single" w:sz="4" w:space="0" w:color="auto"/>
              <w:left w:val="single" w:sz="4" w:space="0" w:color="auto"/>
              <w:bottom w:val="single" w:sz="4" w:space="0" w:color="auto"/>
              <w:right w:val="single" w:sz="4" w:space="0" w:color="auto"/>
            </w:tcBorders>
          </w:tcPr>
          <w:p w14:paraId="58FE99BF" w14:textId="49CFFF67" w:rsidR="00FB109A" w:rsidRPr="00B714BE" w:rsidRDefault="00FB109A" w:rsidP="00FB109A">
            <w:pPr>
              <w:pStyle w:val="TAL"/>
              <w:rPr>
                <w:lang w:eastAsia="zh-CN"/>
              </w:rPr>
            </w:pPr>
            <w:r w:rsidRPr="00B714BE">
              <w:rPr>
                <w:lang w:eastAsia="zh-CN"/>
              </w:rPr>
              <w:t xml:space="preserve">        masterCellGroup</w:t>
            </w:r>
          </w:p>
        </w:tc>
        <w:tc>
          <w:tcPr>
            <w:tcW w:w="2393" w:type="dxa"/>
            <w:tcBorders>
              <w:top w:val="single" w:sz="4" w:space="0" w:color="auto"/>
              <w:left w:val="single" w:sz="4" w:space="0" w:color="auto"/>
              <w:bottom w:val="single" w:sz="4" w:space="0" w:color="auto"/>
              <w:right w:val="single" w:sz="4" w:space="0" w:color="auto"/>
            </w:tcBorders>
          </w:tcPr>
          <w:p w14:paraId="3A5D2681" w14:textId="4B85E510" w:rsidR="00FB109A" w:rsidRPr="00B714BE" w:rsidRDefault="00FB109A" w:rsidP="00FB109A">
            <w:pPr>
              <w:pStyle w:val="TAL"/>
              <w:rPr>
                <w:lang w:eastAsia="zh-CN"/>
              </w:rPr>
            </w:pPr>
            <w:r w:rsidRPr="00B714BE">
              <w:rPr>
                <w:lang w:eastAsia="zh-CN"/>
              </w:rPr>
              <w:t>CellGroupConfig</w:t>
            </w:r>
          </w:p>
        </w:tc>
        <w:tc>
          <w:tcPr>
            <w:tcW w:w="1561" w:type="dxa"/>
            <w:tcBorders>
              <w:top w:val="single" w:sz="4" w:space="0" w:color="auto"/>
              <w:left w:val="single" w:sz="4" w:space="0" w:color="auto"/>
              <w:bottom w:val="single" w:sz="4" w:space="0" w:color="auto"/>
              <w:right w:val="single" w:sz="4" w:space="0" w:color="auto"/>
            </w:tcBorders>
          </w:tcPr>
          <w:p w14:paraId="229AEED8" w14:textId="77777777" w:rsidR="00FB109A" w:rsidRPr="00B714BE" w:rsidRDefault="00FB109A" w:rsidP="00FB109A">
            <w:pPr>
              <w:pStyle w:val="TAL"/>
            </w:pPr>
          </w:p>
        </w:tc>
        <w:tc>
          <w:tcPr>
            <w:tcW w:w="1130" w:type="dxa"/>
            <w:tcBorders>
              <w:top w:val="single" w:sz="4" w:space="0" w:color="auto"/>
              <w:left w:val="single" w:sz="4" w:space="0" w:color="auto"/>
              <w:bottom w:val="single" w:sz="4" w:space="0" w:color="auto"/>
              <w:right w:val="single" w:sz="4" w:space="0" w:color="auto"/>
            </w:tcBorders>
          </w:tcPr>
          <w:p w14:paraId="2CC98EFD" w14:textId="77777777" w:rsidR="00FB109A" w:rsidRPr="00B714BE" w:rsidRDefault="00FB109A" w:rsidP="00FB109A">
            <w:pPr>
              <w:pStyle w:val="TAL"/>
            </w:pPr>
          </w:p>
        </w:tc>
      </w:tr>
      <w:tr w:rsidR="002F4B12" w:rsidRPr="00B714BE" w14:paraId="5FFD3FF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534AE407" w14:textId="77777777" w:rsidR="002F4B12" w:rsidRPr="00B714BE" w:rsidRDefault="002F4B12" w:rsidP="009D4432">
            <w:pPr>
              <w:pStyle w:val="TAL"/>
              <w:rPr>
                <w:lang w:eastAsia="zh-CN"/>
              </w:rPr>
            </w:pPr>
            <w:r w:rsidRPr="00B714BE">
              <w:rPr>
                <w:lang w:eastAsia="zh-CN"/>
              </w:rPr>
              <w:t xml:space="preserve">        </w:t>
            </w:r>
            <w:r w:rsidRPr="00B714BE">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7B1ABA9A"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B75B2E3"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5C7B90" w14:textId="77777777" w:rsidR="002F4B12" w:rsidRPr="00B714BE" w:rsidRDefault="002F4B12" w:rsidP="009D4432">
            <w:pPr>
              <w:pStyle w:val="TAL"/>
            </w:pPr>
          </w:p>
        </w:tc>
      </w:tr>
      <w:tr w:rsidR="002F4B12" w:rsidRPr="00B714BE" w14:paraId="555A1D9B"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18CD6B5" w14:textId="77777777" w:rsidR="002F4B12" w:rsidRPr="00B714BE" w:rsidRDefault="002F4B12" w:rsidP="009D4432">
            <w:pPr>
              <w:pStyle w:val="TAL"/>
              <w:rPr>
                <w:lang w:eastAsia="zh-CN"/>
              </w:rPr>
            </w:pPr>
            <w:r w:rsidRPr="00B714BE">
              <w:rPr>
                <w:lang w:eastAsia="zh-CN"/>
              </w:rPr>
              <w:t xml:space="preserve">          </w:t>
            </w:r>
            <w:r w:rsidRPr="00B714BE">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631592A7"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DA7F3A6"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F3AFF1F" w14:textId="77777777" w:rsidR="002F4B12" w:rsidRPr="00B714BE" w:rsidRDefault="002F4B12" w:rsidP="009D4432">
            <w:pPr>
              <w:pStyle w:val="TAL"/>
            </w:pPr>
          </w:p>
        </w:tc>
      </w:tr>
      <w:tr w:rsidR="002F4B12" w:rsidRPr="00B714BE" w14:paraId="50D63A86"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7D2E98E0" w14:textId="77777777" w:rsidR="002F4B12" w:rsidRPr="00B714BE" w:rsidRDefault="002F4B12" w:rsidP="009D4432">
            <w:pPr>
              <w:pStyle w:val="TAL"/>
              <w:rPr>
                <w:lang w:eastAsia="zh-CN"/>
              </w:rPr>
            </w:pPr>
            <w:r w:rsidRPr="00B714BE">
              <w:rPr>
                <w:lang w:eastAsia="zh-CN"/>
              </w:rPr>
              <w:t xml:space="preserve">            </w:t>
            </w:r>
            <w:r w:rsidRPr="00B714BE">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7FABB3D8"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91F6A04"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3301BB" w14:textId="77777777" w:rsidR="002F4B12" w:rsidRPr="00B714BE" w:rsidRDefault="002F4B12" w:rsidP="009D4432">
            <w:pPr>
              <w:pStyle w:val="TAL"/>
            </w:pPr>
          </w:p>
        </w:tc>
      </w:tr>
      <w:tr w:rsidR="002F4B12" w:rsidRPr="00B714BE" w14:paraId="20EBC91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45900D7B" w14:textId="77777777" w:rsidR="002F4B12" w:rsidRPr="00B714BE" w:rsidRDefault="002F4B12" w:rsidP="009D4432">
            <w:pPr>
              <w:pStyle w:val="TAL"/>
              <w:rPr>
                <w:lang w:eastAsia="zh-CN"/>
              </w:rPr>
            </w:pPr>
            <w:r w:rsidRPr="00B714BE">
              <w:rPr>
                <w:lang w:eastAsia="zh-CN"/>
              </w:rPr>
              <w:t xml:space="preserve">              </w:t>
            </w:r>
            <w:r w:rsidRPr="00B714BE">
              <w:t>sl-ConfigDedicatedNR-r16</w:t>
            </w:r>
          </w:p>
        </w:tc>
        <w:tc>
          <w:tcPr>
            <w:tcW w:w="2393" w:type="dxa"/>
            <w:tcBorders>
              <w:top w:val="single" w:sz="4" w:space="0" w:color="auto"/>
              <w:left w:val="single" w:sz="4" w:space="0" w:color="auto"/>
              <w:bottom w:val="single" w:sz="4" w:space="0" w:color="auto"/>
              <w:right w:val="single" w:sz="4" w:space="0" w:color="auto"/>
            </w:tcBorders>
            <w:hideMark/>
          </w:tcPr>
          <w:p w14:paraId="4262099D" w14:textId="0DEBCA95" w:rsidR="002F4B12" w:rsidRPr="00B714BE" w:rsidRDefault="00C03C8B" w:rsidP="009D4432">
            <w:pPr>
              <w:pStyle w:val="TAL"/>
              <w:rPr>
                <w:lang w:eastAsia="zh-CN"/>
              </w:rPr>
            </w:pPr>
            <w:r w:rsidRPr="00B714BE">
              <w:rPr>
                <w:lang w:eastAsia="zh-CN"/>
              </w:rPr>
              <w:t>SL</w:t>
            </w:r>
            <w:r w:rsidR="002F4B12" w:rsidRPr="00B714BE">
              <w:rPr>
                <w:lang w:eastAsia="zh-CN"/>
              </w:rPr>
              <w:t>-ConfigDedicatedNR</w:t>
            </w:r>
            <w:r w:rsidR="002F4B12" w:rsidRPr="00B714BE">
              <w:t xml:space="preserve"> </w:t>
            </w:r>
            <w:r w:rsidR="002F4B12" w:rsidRPr="00B714BE">
              <w:rPr>
                <w:lang w:eastAsia="zh-CN"/>
              </w:rPr>
              <w:t xml:space="preserve">as defined in Table 12.2.1.6.3.3-7 </w:t>
            </w:r>
          </w:p>
        </w:tc>
        <w:tc>
          <w:tcPr>
            <w:tcW w:w="1561" w:type="dxa"/>
            <w:tcBorders>
              <w:top w:val="single" w:sz="4" w:space="0" w:color="auto"/>
              <w:left w:val="single" w:sz="4" w:space="0" w:color="auto"/>
              <w:bottom w:val="single" w:sz="4" w:space="0" w:color="auto"/>
              <w:right w:val="single" w:sz="4" w:space="0" w:color="auto"/>
            </w:tcBorders>
          </w:tcPr>
          <w:p w14:paraId="4617B562" w14:textId="77777777" w:rsidR="002F4B12" w:rsidRPr="00B714BE"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6965947" w14:textId="77777777" w:rsidR="002F4B12" w:rsidRPr="00B714BE" w:rsidRDefault="002F4B12" w:rsidP="009D4432">
            <w:pPr>
              <w:pStyle w:val="TAL"/>
            </w:pPr>
          </w:p>
        </w:tc>
      </w:tr>
      <w:tr w:rsidR="002F4B12" w:rsidRPr="00B714BE" w14:paraId="67BDBBDC"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08F52F3" w14:textId="77777777" w:rsidR="002F4B12" w:rsidRPr="00B714BE" w:rsidRDefault="002F4B12" w:rsidP="009D4432">
            <w:pPr>
              <w:pStyle w:val="TAL"/>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656DFFF4"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8011F03"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0F9B17" w14:textId="77777777" w:rsidR="002F4B12" w:rsidRPr="00B714BE" w:rsidRDefault="002F4B12" w:rsidP="009D4432">
            <w:pPr>
              <w:pStyle w:val="TAL"/>
            </w:pPr>
          </w:p>
        </w:tc>
      </w:tr>
      <w:tr w:rsidR="002F4B12" w:rsidRPr="00B714BE" w14:paraId="0530F8A8"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74DCE686" w14:textId="77777777" w:rsidR="002F4B12" w:rsidRPr="00B714BE" w:rsidRDefault="002F4B12" w:rsidP="009D4432">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59848955"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C955606"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11FD59" w14:textId="77777777" w:rsidR="002F4B12" w:rsidRPr="00B714BE" w:rsidRDefault="002F4B12" w:rsidP="009D4432">
            <w:pPr>
              <w:pStyle w:val="TAL"/>
            </w:pPr>
          </w:p>
        </w:tc>
      </w:tr>
      <w:tr w:rsidR="002F4B12" w:rsidRPr="00B714BE" w14:paraId="44D72558"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42BFF6C9" w14:textId="77777777" w:rsidR="002F4B12" w:rsidRPr="00B714BE" w:rsidRDefault="002F4B12" w:rsidP="009D4432">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596B47DF"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B12177"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5D717A" w14:textId="77777777" w:rsidR="002F4B12" w:rsidRPr="00B714BE" w:rsidRDefault="002F4B12" w:rsidP="009D4432">
            <w:pPr>
              <w:pStyle w:val="TAL"/>
            </w:pPr>
          </w:p>
        </w:tc>
      </w:tr>
      <w:tr w:rsidR="002F4B12" w:rsidRPr="00B714BE" w14:paraId="09BE7D39"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0CC07A83" w14:textId="77777777" w:rsidR="002F4B12" w:rsidRPr="00B714BE" w:rsidRDefault="002F4B12" w:rsidP="009D4432">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4F28A963"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F724D6"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4D18D5" w14:textId="77777777" w:rsidR="002F4B12" w:rsidRPr="00B714BE" w:rsidRDefault="002F4B12" w:rsidP="009D4432">
            <w:pPr>
              <w:pStyle w:val="TAL"/>
            </w:pPr>
          </w:p>
        </w:tc>
      </w:tr>
      <w:tr w:rsidR="002F4B12" w:rsidRPr="00B714BE" w14:paraId="09016BB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6BD69F03" w14:textId="77777777" w:rsidR="002F4B12" w:rsidRPr="00B714BE" w:rsidRDefault="002F4B12" w:rsidP="009D4432">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239F35D8"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DE16DC5"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C3CF14A" w14:textId="77777777" w:rsidR="002F4B12" w:rsidRPr="00B714BE" w:rsidRDefault="002F4B12" w:rsidP="009D4432">
            <w:pPr>
              <w:pStyle w:val="TAL"/>
            </w:pPr>
          </w:p>
        </w:tc>
      </w:tr>
      <w:tr w:rsidR="002F4B12" w:rsidRPr="00B714BE" w14:paraId="58F07BBA"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68F12EC" w14:textId="77777777" w:rsidR="002F4B12" w:rsidRPr="00B714BE" w:rsidRDefault="002F4B12" w:rsidP="009D4432">
            <w:pPr>
              <w:pStyle w:val="TAL"/>
              <w:rPr>
                <w:snapToGrid w:val="0"/>
                <w:lang w:eastAsia="zh-CN"/>
              </w:rPr>
            </w:pPr>
            <w:r w:rsidRPr="00B714BE">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9D5925F"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15D078C"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F7792C" w14:textId="77777777" w:rsidR="002F4B12" w:rsidRPr="00B714BE" w:rsidRDefault="002F4B12" w:rsidP="009D4432">
            <w:pPr>
              <w:pStyle w:val="TAL"/>
            </w:pPr>
          </w:p>
        </w:tc>
      </w:tr>
      <w:tr w:rsidR="002F4B12" w:rsidRPr="00B714BE" w14:paraId="1D4B053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CC77A3F" w14:textId="77777777" w:rsidR="002F4B12" w:rsidRPr="00B714BE" w:rsidRDefault="002F4B12" w:rsidP="009D4432">
            <w:pPr>
              <w:pStyle w:val="TAL"/>
              <w:rPr>
                <w:snapToGrid w:val="0"/>
                <w:lang w:eastAsia="zh-CN"/>
              </w:rPr>
            </w:pPr>
            <w:r w:rsidRPr="00B714BE">
              <w:rPr>
                <w:snapToGrid w:val="0"/>
                <w:lang w:eastAsia="zh-CN"/>
              </w:rPr>
              <w:t>}</w:t>
            </w:r>
          </w:p>
        </w:tc>
        <w:tc>
          <w:tcPr>
            <w:tcW w:w="2393" w:type="dxa"/>
            <w:tcBorders>
              <w:top w:val="single" w:sz="4" w:space="0" w:color="auto"/>
              <w:left w:val="single" w:sz="4" w:space="0" w:color="auto"/>
              <w:bottom w:val="single" w:sz="4" w:space="0" w:color="auto"/>
              <w:right w:val="single" w:sz="4" w:space="0" w:color="auto"/>
            </w:tcBorders>
          </w:tcPr>
          <w:p w14:paraId="2BA9770A" w14:textId="77777777" w:rsidR="002F4B12" w:rsidRPr="00B714BE"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487E4C"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21DDE9" w14:textId="77777777" w:rsidR="002F4B12" w:rsidRPr="00B714BE" w:rsidRDefault="002F4B12" w:rsidP="009D4432">
            <w:pPr>
              <w:pStyle w:val="TAL"/>
            </w:pPr>
          </w:p>
        </w:tc>
      </w:tr>
    </w:tbl>
    <w:p w14:paraId="1D16770E" w14:textId="77777777" w:rsidR="00C13321" w:rsidRPr="00B714BE" w:rsidRDefault="00C13321" w:rsidP="00C13321">
      <w:pPr>
        <w:rPr>
          <w:lang w:eastAsia="zh-CN"/>
        </w:rPr>
      </w:pPr>
    </w:p>
    <w:p w14:paraId="01E21ABF" w14:textId="77777777" w:rsidR="00C13321" w:rsidRPr="00B714BE" w:rsidRDefault="00C13321" w:rsidP="00C13321">
      <w:pPr>
        <w:pStyle w:val="TH"/>
        <w:rPr>
          <w:lang w:eastAsia="zh-CN"/>
        </w:rPr>
      </w:pPr>
      <w:r w:rsidRPr="00B714BE">
        <w:rPr>
          <w:lang w:eastAsia="zh-CN"/>
        </w:rPr>
        <w:lastRenderedPageBreak/>
        <w:t>Table 12.2.1.6.3.3-11A: CellGroupConfig (Table 12.2.1.6.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13321" w:rsidRPr="00B714BE" w14:paraId="6ABBB0F2" w14:textId="77777777" w:rsidTr="000D7A46">
        <w:tc>
          <w:tcPr>
            <w:tcW w:w="9747" w:type="dxa"/>
            <w:gridSpan w:val="4"/>
            <w:tcBorders>
              <w:top w:val="single" w:sz="4" w:space="0" w:color="auto"/>
              <w:left w:val="single" w:sz="4" w:space="0" w:color="auto"/>
              <w:bottom w:val="single" w:sz="4" w:space="0" w:color="auto"/>
              <w:right w:val="single" w:sz="4" w:space="0" w:color="auto"/>
            </w:tcBorders>
          </w:tcPr>
          <w:p w14:paraId="5A28CFE0" w14:textId="77777777" w:rsidR="00C13321" w:rsidRPr="00B714BE" w:rsidRDefault="00C13321" w:rsidP="00C13321">
            <w:pPr>
              <w:pStyle w:val="TAL"/>
              <w:rPr>
                <w:lang w:eastAsia="zh-CN"/>
              </w:rPr>
            </w:pPr>
            <w:r w:rsidRPr="00B714BE">
              <w:rPr>
                <w:rFonts w:eastAsia="SimSun"/>
                <w:lang w:eastAsia="zh-CN"/>
              </w:rPr>
              <w:t>Derivation Path: TS 38.508-1 [4], Table 4.6.1-1</w:t>
            </w:r>
            <w:r w:rsidRPr="00B714BE">
              <w:rPr>
                <w:rFonts w:eastAsia="SimSun" w:cs="Arial"/>
                <w:lang w:eastAsia="zh-CN"/>
              </w:rPr>
              <w:t>9 with conditions PCell_change</w:t>
            </w:r>
            <w:r w:rsidRPr="00B714BE">
              <w:rPr>
                <w:rFonts w:eastAsia="SimSun"/>
                <w:lang w:eastAsia="zh-CN"/>
              </w:rPr>
              <w:t>.</w:t>
            </w:r>
          </w:p>
        </w:tc>
      </w:tr>
      <w:tr w:rsidR="00C13321" w:rsidRPr="00B714BE" w14:paraId="1C624EC3" w14:textId="77777777" w:rsidTr="000D7A46">
        <w:tc>
          <w:tcPr>
            <w:tcW w:w="4535" w:type="dxa"/>
            <w:tcBorders>
              <w:top w:val="single" w:sz="4" w:space="0" w:color="auto"/>
              <w:left w:val="single" w:sz="4" w:space="0" w:color="auto"/>
              <w:bottom w:val="single" w:sz="4" w:space="0" w:color="auto"/>
              <w:right w:val="single" w:sz="4" w:space="0" w:color="auto"/>
            </w:tcBorders>
          </w:tcPr>
          <w:p w14:paraId="3D802C53" w14:textId="77777777" w:rsidR="00C13321" w:rsidRPr="00B714BE" w:rsidRDefault="00C13321" w:rsidP="00C13321">
            <w:pPr>
              <w:pStyle w:val="TAL"/>
              <w:rPr>
                <w:rFonts w:eastAsia="SimSun"/>
                <w:b/>
                <w:lang w:eastAsia="zh-CN"/>
              </w:rPr>
            </w:pPr>
            <w:r w:rsidRPr="00B714BE">
              <w:rPr>
                <w:rFonts w:eastAsia="SimSun"/>
                <w:b/>
                <w:lang w:eastAsia="zh-CN"/>
              </w:rPr>
              <w:t>Information Element</w:t>
            </w:r>
          </w:p>
        </w:tc>
        <w:tc>
          <w:tcPr>
            <w:tcW w:w="2267" w:type="dxa"/>
            <w:tcBorders>
              <w:top w:val="single" w:sz="4" w:space="0" w:color="auto"/>
              <w:left w:val="nil"/>
              <w:bottom w:val="single" w:sz="4" w:space="0" w:color="auto"/>
              <w:right w:val="single" w:sz="4" w:space="0" w:color="auto"/>
            </w:tcBorders>
          </w:tcPr>
          <w:p w14:paraId="79314204" w14:textId="77777777" w:rsidR="00C13321" w:rsidRPr="00B714BE" w:rsidRDefault="00C13321" w:rsidP="00C13321">
            <w:pPr>
              <w:pStyle w:val="TAL"/>
              <w:rPr>
                <w:rFonts w:eastAsia="SimSun"/>
                <w:b/>
                <w:lang w:eastAsia="zh-CN"/>
              </w:rPr>
            </w:pPr>
            <w:r w:rsidRPr="00B714BE">
              <w:rPr>
                <w:rFonts w:eastAsia="SimSun"/>
                <w:b/>
                <w:lang w:eastAsia="zh-CN"/>
              </w:rPr>
              <w:t>Value/remark</w:t>
            </w:r>
          </w:p>
        </w:tc>
        <w:tc>
          <w:tcPr>
            <w:tcW w:w="1700" w:type="dxa"/>
            <w:tcBorders>
              <w:top w:val="single" w:sz="4" w:space="0" w:color="auto"/>
              <w:left w:val="nil"/>
              <w:bottom w:val="single" w:sz="4" w:space="0" w:color="auto"/>
              <w:right w:val="single" w:sz="4" w:space="0" w:color="auto"/>
            </w:tcBorders>
          </w:tcPr>
          <w:p w14:paraId="71BE99CC" w14:textId="77777777" w:rsidR="00C13321" w:rsidRPr="00B714BE" w:rsidRDefault="00C13321" w:rsidP="00C13321">
            <w:pPr>
              <w:pStyle w:val="TAL"/>
              <w:rPr>
                <w:rFonts w:eastAsia="SimSun"/>
                <w:b/>
                <w:lang w:eastAsia="zh-CN"/>
              </w:rPr>
            </w:pPr>
            <w:r w:rsidRPr="00B714BE">
              <w:rPr>
                <w:rFonts w:eastAsia="SimSun"/>
                <w:b/>
                <w:lang w:eastAsia="zh-CN"/>
              </w:rPr>
              <w:t>Comment</w:t>
            </w:r>
          </w:p>
        </w:tc>
        <w:tc>
          <w:tcPr>
            <w:tcW w:w="1245" w:type="dxa"/>
            <w:tcBorders>
              <w:top w:val="single" w:sz="4" w:space="0" w:color="auto"/>
              <w:left w:val="nil"/>
              <w:bottom w:val="single" w:sz="4" w:space="0" w:color="auto"/>
              <w:right w:val="single" w:sz="4" w:space="0" w:color="auto"/>
            </w:tcBorders>
          </w:tcPr>
          <w:p w14:paraId="381F1B2D" w14:textId="77777777" w:rsidR="00C13321" w:rsidRPr="00B714BE" w:rsidRDefault="00C13321" w:rsidP="00C13321">
            <w:pPr>
              <w:pStyle w:val="TAL"/>
              <w:rPr>
                <w:rFonts w:eastAsia="SimSun"/>
                <w:b/>
                <w:lang w:eastAsia="zh-CN"/>
              </w:rPr>
            </w:pPr>
            <w:r w:rsidRPr="00B714BE">
              <w:rPr>
                <w:rFonts w:eastAsia="SimSun"/>
                <w:b/>
                <w:lang w:eastAsia="zh-CN"/>
              </w:rPr>
              <w:t>Condition</w:t>
            </w:r>
          </w:p>
        </w:tc>
      </w:tr>
      <w:tr w:rsidR="00C13321" w:rsidRPr="00B714BE" w14:paraId="0C16013E" w14:textId="77777777" w:rsidTr="000D7A46">
        <w:tc>
          <w:tcPr>
            <w:tcW w:w="4535" w:type="dxa"/>
            <w:tcBorders>
              <w:top w:val="single" w:sz="4" w:space="0" w:color="auto"/>
              <w:left w:val="single" w:sz="4" w:space="0" w:color="auto"/>
              <w:bottom w:val="single" w:sz="4" w:space="0" w:color="auto"/>
              <w:right w:val="single" w:sz="4" w:space="0" w:color="auto"/>
            </w:tcBorders>
          </w:tcPr>
          <w:p w14:paraId="02745846" w14:textId="77777777" w:rsidR="00C13321" w:rsidRPr="00B714BE" w:rsidRDefault="00C13321" w:rsidP="00C13321">
            <w:pPr>
              <w:pStyle w:val="TAL"/>
              <w:rPr>
                <w:lang w:eastAsia="zh-CN"/>
              </w:rPr>
            </w:pPr>
            <w:r w:rsidRPr="00B714BE">
              <w:rPr>
                <w:lang w:eastAsia="zh-CN"/>
              </w:rPr>
              <w:t>CellGroupConfig ::= SEQUENCE {</w:t>
            </w:r>
          </w:p>
        </w:tc>
        <w:tc>
          <w:tcPr>
            <w:tcW w:w="2267" w:type="dxa"/>
            <w:tcBorders>
              <w:top w:val="single" w:sz="4" w:space="0" w:color="auto"/>
              <w:left w:val="nil"/>
              <w:bottom w:val="single" w:sz="4" w:space="0" w:color="auto"/>
              <w:right w:val="single" w:sz="4" w:space="0" w:color="auto"/>
            </w:tcBorders>
          </w:tcPr>
          <w:p w14:paraId="446B2935" w14:textId="77777777" w:rsidR="00C13321" w:rsidRPr="00B714BE"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5E189D70" w14:textId="77777777" w:rsidR="00C13321" w:rsidRPr="00B714BE"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715CB198" w14:textId="77777777" w:rsidR="00C13321" w:rsidRPr="00B714BE" w:rsidRDefault="00C13321" w:rsidP="00C13321">
            <w:pPr>
              <w:pStyle w:val="TAL"/>
              <w:rPr>
                <w:lang w:eastAsia="zh-CN"/>
              </w:rPr>
            </w:pPr>
          </w:p>
        </w:tc>
      </w:tr>
      <w:tr w:rsidR="00C13321" w:rsidRPr="00B714BE" w14:paraId="32921C4F" w14:textId="77777777" w:rsidTr="000D7A46">
        <w:tc>
          <w:tcPr>
            <w:tcW w:w="4535" w:type="dxa"/>
            <w:tcBorders>
              <w:top w:val="single" w:sz="4" w:space="0" w:color="auto"/>
              <w:left w:val="single" w:sz="4" w:space="0" w:color="auto"/>
              <w:bottom w:val="single" w:sz="4" w:space="0" w:color="auto"/>
              <w:right w:val="single" w:sz="4" w:space="0" w:color="auto"/>
            </w:tcBorders>
          </w:tcPr>
          <w:p w14:paraId="433A6617" w14:textId="77777777" w:rsidR="00C13321" w:rsidRPr="00B714BE" w:rsidRDefault="00C13321" w:rsidP="00C13321">
            <w:pPr>
              <w:pStyle w:val="TAL"/>
              <w:rPr>
                <w:lang w:eastAsia="zh-CN"/>
              </w:rPr>
            </w:pPr>
            <w:r w:rsidRPr="00B714BE">
              <w:rPr>
                <w:lang w:eastAsia="zh-CN"/>
              </w:rPr>
              <w:t xml:space="preserve">  spCellConfig SEQUENCE {</w:t>
            </w:r>
          </w:p>
        </w:tc>
        <w:tc>
          <w:tcPr>
            <w:tcW w:w="2267" w:type="dxa"/>
            <w:tcBorders>
              <w:top w:val="single" w:sz="4" w:space="0" w:color="auto"/>
              <w:left w:val="nil"/>
              <w:bottom w:val="single" w:sz="4" w:space="0" w:color="auto"/>
              <w:right w:val="single" w:sz="4" w:space="0" w:color="auto"/>
            </w:tcBorders>
          </w:tcPr>
          <w:p w14:paraId="326B4D88" w14:textId="77777777" w:rsidR="00C13321" w:rsidRPr="00B714BE"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598A37B1" w14:textId="77777777" w:rsidR="00C13321" w:rsidRPr="00B714BE"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687609D" w14:textId="77777777" w:rsidR="00C13321" w:rsidRPr="00B714BE" w:rsidRDefault="00C13321" w:rsidP="00C13321">
            <w:pPr>
              <w:pStyle w:val="TAL"/>
              <w:rPr>
                <w:lang w:eastAsia="zh-CN"/>
              </w:rPr>
            </w:pPr>
          </w:p>
        </w:tc>
      </w:tr>
      <w:tr w:rsidR="00C13321" w:rsidRPr="00B714BE" w14:paraId="0BB6FA0A" w14:textId="77777777" w:rsidTr="000D7A46">
        <w:tc>
          <w:tcPr>
            <w:tcW w:w="4535" w:type="dxa"/>
            <w:tcBorders>
              <w:top w:val="single" w:sz="4" w:space="0" w:color="auto"/>
              <w:left w:val="single" w:sz="4" w:space="0" w:color="auto"/>
              <w:bottom w:val="single" w:sz="4" w:space="0" w:color="auto"/>
              <w:right w:val="single" w:sz="4" w:space="0" w:color="auto"/>
            </w:tcBorders>
          </w:tcPr>
          <w:p w14:paraId="2A54E229" w14:textId="77777777" w:rsidR="00C13321" w:rsidRPr="00B714BE" w:rsidRDefault="00C13321" w:rsidP="00C13321">
            <w:pPr>
              <w:pStyle w:val="TAL"/>
              <w:rPr>
                <w:lang w:eastAsia="zh-CN"/>
              </w:rPr>
            </w:pPr>
            <w:r w:rsidRPr="00B714BE">
              <w:rPr>
                <w:lang w:eastAsia="zh-CN"/>
              </w:rPr>
              <w:t xml:space="preserve">    spCellConfigDedicated</w:t>
            </w:r>
          </w:p>
        </w:tc>
        <w:tc>
          <w:tcPr>
            <w:tcW w:w="2267" w:type="dxa"/>
            <w:tcBorders>
              <w:top w:val="single" w:sz="4" w:space="0" w:color="auto"/>
              <w:left w:val="nil"/>
              <w:bottom w:val="single" w:sz="4" w:space="0" w:color="auto"/>
              <w:right w:val="single" w:sz="4" w:space="0" w:color="auto"/>
            </w:tcBorders>
          </w:tcPr>
          <w:p w14:paraId="1575021C" w14:textId="77777777" w:rsidR="00C13321" w:rsidRPr="00B714BE" w:rsidRDefault="00C13321" w:rsidP="00C13321">
            <w:pPr>
              <w:pStyle w:val="TAL"/>
              <w:rPr>
                <w:lang w:eastAsia="zh-CN"/>
              </w:rPr>
            </w:pPr>
            <w:r w:rsidRPr="00B714BE">
              <w:rPr>
                <w:lang w:eastAsia="zh-CN"/>
              </w:rPr>
              <w:t>ServingCellConfig</w:t>
            </w:r>
          </w:p>
        </w:tc>
        <w:tc>
          <w:tcPr>
            <w:tcW w:w="1700" w:type="dxa"/>
            <w:tcBorders>
              <w:top w:val="single" w:sz="4" w:space="0" w:color="auto"/>
              <w:left w:val="nil"/>
              <w:bottom w:val="single" w:sz="4" w:space="0" w:color="auto"/>
              <w:right w:val="single" w:sz="4" w:space="0" w:color="auto"/>
            </w:tcBorders>
          </w:tcPr>
          <w:p w14:paraId="44DE9D06" w14:textId="77777777" w:rsidR="00C13321" w:rsidRPr="00B714BE"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B3AD981" w14:textId="77777777" w:rsidR="00C13321" w:rsidRPr="00B714BE" w:rsidRDefault="00C13321" w:rsidP="00C13321">
            <w:pPr>
              <w:pStyle w:val="TAL"/>
              <w:rPr>
                <w:lang w:eastAsia="zh-CN"/>
              </w:rPr>
            </w:pPr>
          </w:p>
        </w:tc>
      </w:tr>
      <w:tr w:rsidR="00C13321" w:rsidRPr="00B714BE" w14:paraId="5952DBB7" w14:textId="77777777" w:rsidTr="000D7A46">
        <w:tc>
          <w:tcPr>
            <w:tcW w:w="4535" w:type="dxa"/>
            <w:tcBorders>
              <w:top w:val="single" w:sz="4" w:space="0" w:color="auto"/>
              <w:left w:val="single" w:sz="4" w:space="0" w:color="auto"/>
              <w:bottom w:val="single" w:sz="4" w:space="0" w:color="auto"/>
              <w:right w:val="single" w:sz="4" w:space="0" w:color="auto"/>
            </w:tcBorders>
          </w:tcPr>
          <w:p w14:paraId="05A312C0" w14:textId="77777777" w:rsidR="00C13321" w:rsidRPr="00B714BE" w:rsidRDefault="00C13321" w:rsidP="00C13321">
            <w:pPr>
              <w:pStyle w:val="TAL"/>
              <w:rPr>
                <w:lang w:eastAsia="zh-CN"/>
              </w:rPr>
            </w:pPr>
            <w:r w:rsidRPr="00B714BE">
              <w:rPr>
                <w:lang w:eastAsia="zh-CN"/>
              </w:rPr>
              <w:t xml:space="preserve">  }</w:t>
            </w:r>
          </w:p>
        </w:tc>
        <w:tc>
          <w:tcPr>
            <w:tcW w:w="2267" w:type="dxa"/>
            <w:tcBorders>
              <w:top w:val="single" w:sz="4" w:space="0" w:color="auto"/>
              <w:left w:val="nil"/>
              <w:bottom w:val="single" w:sz="4" w:space="0" w:color="auto"/>
              <w:right w:val="single" w:sz="4" w:space="0" w:color="auto"/>
            </w:tcBorders>
          </w:tcPr>
          <w:p w14:paraId="5C12FD4E" w14:textId="77777777" w:rsidR="00C13321" w:rsidRPr="00B714BE"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5F8C83F5" w14:textId="77777777" w:rsidR="00C13321" w:rsidRPr="00B714BE"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CAF3A0D" w14:textId="77777777" w:rsidR="00C13321" w:rsidRPr="00B714BE" w:rsidRDefault="00C13321" w:rsidP="00C13321">
            <w:pPr>
              <w:pStyle w:val="TAL"/>
              <w:rPr>
                <w:lang w:eastAsia="zh-CN"/>
              </w:rPr>
            </w:pPr>
          </w:p>
        </w:tc>
      </w:tr>
      <w:tr w:rsidR="00C13321" w:rsidRPr="00B714BE" w14:paraId="0137D1E0" w14:textId="77777777" w:rsidTr="000D7A46">
        <w:tc>
          <w:tcPr>
            <w:tcW w:w="4535" w:type="dxa"/>
            <w:tcBorders>
              <w:top w:val="single" w:sz="4" w:space="0" w:color="auto"/>
              <w:left w:val="single" w:sz="4" w:space="0" w:color="auto"/>
              <w:bottom w:val="single" w:sz="4" w:space="0" w:color="auto"/>
              <w:right w:val="single" w:sz="4" w:space="0" w:color="auto"/>
            </w:tcBorders>
          </w:tcPr>
          <w:p w14:paraId="5AC3D0E6" w14:textId="77777777" w:rsidR="00C13321" w:rsidRPr="00B714BE" w:rsidRDefault="00C13321" w:rsidP="00C13321">
            <w:pPr>
              <w:pStyle w:val="TAL"/>
              <w:rPr>
                <w:lang w:eastAsia="zh-CN"/>
              </w:rPr>
            </w:pPr>
            <w:r w:rsidRPr="00B714BE">
              <w:rPr>
                <w:lang w:eastAsia="zh-CN"/>
              </w:rPr>
              <w:t>}</w:t>
            </w:r>
          </w:p>
        </w:tc>
        <w:tc>
          <w:tcPr>
            <w:tcW w:w="2267" w:type="dxa"/>
            <w:tcBorders>
              <w:top w:val="single" w:sz="4" w:space="0" w:color="auto"/>
              <w:left w:val="nil"/>
              <w:bottom w:val="single" w:sz="4" w:space="0" w:color="auto"/>
              <w:right w:val="single" w:sz="4" w:space="0" w:color="auto"/>
            </w:tcBorders>
          </w:tcPr>
          <w:p w14:paraId="2531E418" w14:textId="77777777" w:rsidR="00C13321" w:rsidRPr="00B714BE"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06082CB6" w14:textId="77777777" w:rsidR="00C13321" w:rsidRPr="00B714BE"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02A7FA3E" w14:textId="77777777" w:rsidR="00C13321" w:rsidRPr="00B714BE" w:rsidRDefault="00C13321" w:rsidP="00C13321">
            <w:pPr>
              <w:pStyle w:val="TAL"/>
              <w:rPr>
                <w:lang w:eastAsia="zh-CN"/>
              </w:rPr>
            </w:pPr>
          </w:p>
        </w:tc>
      </w:tr>
    </w:tbl>
    <w:p w14:paraId="557B3E71" w14:textId="77777777" w:rsidR="00C13321" w:rsidRPr="00B714BE" w:rsidRDefault="00C13321" w:rsidP="00C13321">
      <w:pPr>
        <w:rPr>
          <w:lang w:eastAsia="zh-CN"/>
        </w:rPr>
      </w:pPr>
    </w:p>
    <w:p w14:paraId="74174B22" w14:textId="77777777" w:rsidR="00C13321" w:rsidRPr="00B714BE" w:rsidRDefault="00C13321" w:rsidP="00C13321">
      <w:pPr>
        <w:pStyle w:val="TH"/>
        <w:rPr>
          <w:lang w:eastAsia="zh-CN"/>
        </w:rPr>
      </w:pPr>
      <w:r w:rsidRPr="00B714BE">
        <w:rPr>
          <w:lang w:eastAsia="zh-CN"/>
        </w:rPr>
        <w:t xml:space="preserve">Table 12.2.1.6.3.3-11B: </w:t>
      </w:r>
      <w:r w:rsidRPr="00B714BE">
        <w:rPr>
          <w:iCs/>
          <w:lang w:eastAsia="zh-CN"/>
        </w:rPr>
        <w:t xml:space="preserve">ServingCellConfig </w:t>
      </w:r>
      <w:r w:rsidRPr="00B714BE">
        <w:rPr>
          <w:lang w:eastAsia="zh-CN"/>
        </w:rPr>
        <w:t>(Table 12.2.1.6.3.3-11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13321" w:rsidRPr="00B714BE" w14:paraId="6F1E669F" w14:textId="77777777" w:rsidTr="000D7A46">
        <w:tc>
          <w:tcPr>
            <w:tcW w:w="9747" w:type="dxa"/>
            <w:gridSpan w:val="4"/>
            <w:tcBorders>
              <w:top w:val="single" w:sz="4" w:space="0" w:color="auto"/>
              <w:left w:val="single" w:sz="4" w:space="0" w:color="auto"/>
              <w:bottom w:val="single" w:sz="4" w:space="0" w:color="auto"/>
              <w:right w:val="single" w:sz="4" w:space="0" w:color="auto"/>
            </w:tcBorders>
          </w:tcPr>
          <w:p w14:paraId="3CAA5F7F" w14:textId="77777777" w:rsidR="00C13321" w:rsidRPr="00B714BE" w:rsidRDefault="00C13321" w:rsidP="00C13321">
            <w:pPr>
              <w:pStyle w:val="TAL"/>
              <w:rPr>
                <w:lang w:eastAsia="zh-CN"/>
              </w:rPr>
            </w:pPr>
            <w:r w:rsidRPr="00B714BE">
              <w:rPr>
                <w:lang w:eastAsia="zh-CN"/>
              </w:rPr>
              <w:t>Derivation Path: TS 38.508-1 [4], Table 4.6.3-167</w:t>
            </w:r>
          </w:p>
        </w:tc>
      </w:tr>
      <w:tr w:rsidR="00C13321" w:rsidRPr="00B714BE" w14:paraId="51A3326E" w14:textId="77777777" w:rsidTr="000D7A46">
        <w:tc>
          <w:tcPr>
            <w:tcW w:w="4535" w:type="dxa"/>
            <w:tcBorders>
              <w:top w:val="single" w:sz="4" w:space="0" w:color="auto"/>
              <w:left w:val="single" w:sz="4" w:space="0" w:color="auto"/>
              <w:bottom w:val="single" w:sz="4" w:space="0" w:color="auto"/>
              <w:right w:val="single" w:sz="4" w:space="0" w:color="auto"/>
            </w:tcBorders>
          </w:tcPr>
          <w:p w14:paraId="7C53D9A5" w14:textId="77777777" w:rsidR="00C13321" w:rsidRPr="00B714BE" w:rsidRDefault="00C13321" w:rsidP="00C13321">
            <w:pPr>
              <w:pStyle w:val="TAL"/>
              <w:rPr>
                <w:rFonts w:eastAsia="SimSun"/>
                <w:b/>
                <w:lang w:eastAsia="zh-CN"/>
              </w:rPr>
            </w:pPr>
            <w:r w:rsidRPr="00B714BE">
              <w:rPr>
                <w:rFonts w:eastAsia="SimSun"/>
                <w:b/>
                <w:lang w:eastAsia="zh-CN"/>
              </w:rPr>
              <w:t>Information Element</w:t>
            </w:r>
          </w:p>
        </w:tc>
        <w:tc>
          <w:tcPr>
            <w:tcW w:w="2267" w:type="dxa"/>
            <w:tcBorders>
              <w:top w:val="single" w:sz="4" w:space="0" w:color="auto"/>
              <w:left w:val="nil"/>
              <w:bottom w:val="single" w:sz="4" w:space="0" w:color="auto"/>
              <w:right w:val="single" w:sz="4" w:space="0" w:color="auto"/>
            </w:tcBorders>
          </w:tcPr>
          <w:p w14:paraId="37D180C2" w14:textId="77777777" w:rsidR="00C13321" w:rsidRPr="00B714BE" w:rsidRDefault="00C13321" w:rsidP="00C13321">
            <w:pPr>
              <w:pStyle w:val="TAL"/>
              <w:rPr>
                <w:rFonts w:eastAsia="SimSun"/>
                <w:b/>
                <w:lang w:eastAsia="zh-CN"/>
              </w:rPr>
            </w:pPr>
            <w:r w:rsidRPr="00B714BE">
              <w:rPr>
                <w:rFonts w:eastAsia="SimSun"/>
                <w:b/>
                <w:lang w:eastAsia="zh-CN"/>
              </w:rPr>
              <w:t>Value/remark</w:t>
            </w:r>
          </w:p>
        </w:tc>
        <w:tc>
          <w:tcPr>
            <w:tcW w:w="1700" w:type="dxa"/>
            <w:tcBorders>
              <w:top w:val="single" w:sz="4" w:space="0" w:color="auto"/>
              <w:left w:val="nil"/>
              <w:bottom w:val="single" w:sz="4" w:space="0" w:color="auto"/>
              <w:right w:val="single" w:sz="4" w:space="0" w:color="auto"/>
            </w:tcBorders>
          </w:tcPr>
          <w:p w14:paraId="7B456904" w14:textId="77777777" w:rsidR="00C13321" w:rsidRPr="00B714BE" w:rsidRDefault="00C13321" w:rsidP="00C13321">
            <w:pPr>
              <w:pStyle w:val="TAL"/>
              <w:rPr>
                <w:rFonts w:eastAsia="SimSun"/>
                <w:b/>
                <w:lang w:eastAsia="zh-CN"/>
              </w:rPr>
            </w:pPr>
            <w:r w:rsidRPr="00B714BE">
              <w:rPr>
                <w:rFonts w:eastAsia="SimSun"/>
                <w:b/>
                <w:lang w:eastAsia="zh-CN"/>
              </w:rPr>
              <w:t>Comment</w:t>
            </w:r>
          </w:p>
        </w:tc>
        <w:tc>
          <w:tcPr>
            <w:tcW w:w="1245" w:type="dxa"/>
            <w:tcBorders>
              <w:top w:val="single" w:sz="4" w:space="0" w:color="auto"/>
              <w:left w:val="nil"/>
              <w:bottom w:val="single" w:sz="4" w:space="0" w:color="auto"/>
              <w:right w:val="single" w:sz="4" w:space="0" w:color="auto"/>
            </w:tcBorders>
          </w:tcPr>
          <w:p w14:paraId="30DAB6CA" w14:textId="77777777" w:rsidR="00C13321" w:rsidRPr="00B714BE" w:rsidRDefault="00C13321" w:rsidP="00C13321">
            <w:pPr>
              <w:pStyle w:val="TAL"/>
              <w:rPr>
                <w:rFonts w:eastAsia="SimSun"/>
                <w:b/>
                <w:lang w:eastAsia="zh-CN"/>
              </w:rPr>
            </w:pPr>
            <w:r w:rsidRPr="00B714BE">
              <w:rPr>
                <w:rFonts w:eastAsia="SimSun"/>
                <w:b/>
                <w:lang w:eastAsia="zh-CN"/>
              </w:rPr>
              <w:t>Condition</w:t>
            </w:r>
          </w:p>
        </w:tc>
      </w:tr>
      <w:tr w:rsidR="00C13321" w:rsidRPr="00B714BE" w14:paraId="1CF04624" w14:textId="77777777" w:rsidTr="000D7A46">
        <w:tc>
          <w:tcPr>
            <w:tcW w:w="4535" w:type="dxa"/>
            <w:tcBorders>
              <w:top w:val="single" w:sz="4" w:space="0" w:color="auto"/>
              <w:left w:val="single" w:sz="4" w:space="0" w:color="auto"/>
              <w:bottom w:val="single" w:sz="4" w:space="0" w:color="auto"/>
              <w:right w:val="single" w:sz="4" w:space="0" w:color="auto"/>
            </w:tcBorders>
          </w:tcPr>
          <w:p w14:paraId="7CD29800" w14:textId="77777777" w:rsidR="00C13321" w:rsidRPr="00B714BE" w:rsidRDefault="00C13321" w:rsidP="00C13321">
            <w:pPr>
              <w:pStyle w:val="TAL"/>
              <w:rPr>
                <w:lang w:eastAsia="zh-CN"/>
              </w:rPr>
            </w:pPr>
            <w:r w:rsidRPr="00B714BE">
              <w:rPr>
                <w:lang w:eastAsia="zh-CN"/>
              </w:rPr>
              <w:t>ServingCellConfig ::= SEQUENCE {</w:t>
            </w:r>
          </w:p>
        </w:tc>
        <w:tc>
          <w:tcPr>
            <w:tcW w:w="2267" w:type="dxa"/>
            <w:tcBorders>
              <w:top w:val="single" w:sz="4" w:space="0" w:color="auto"/>
              <w:left w:val="nil"/>
              <w:bottom w:val="single" w:sz="4" w:space="0" w:color="auto"/>
              <w:right w:val="single" w:sz="4" w:space="0" w:color="auto"/>
            </w:tcBorders>
          </w:tcPr>
          <w:p w14:paraId="361E2360" w14:textId="77777777" w:rsidR="00C13321" w:rsidRPr="00B714BE"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3D3FD897" w14:textId="77777777" w:rsidR="00C13321" w:rsidRPr="00B714BE"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5564F3F8" w14:textId="77777777" w:rsidR="00C13321" w:rsidRPr="00B714BE" w:rsidRDefault="00C13321" w:rsidP="00C13321">
            <w:pPr>
              <w:pStyle w:val="TAL"/>
              <w:rPr>
                <w:lang w:eastAsia="zh-CN"/>
              </w:rPr>
            </w:pPr>
          </w:p>
        </w:tc>
      </w:tr>
      <w:tr w:rsidR="00C13321" w:rsidRPr="00B714BE" w14:paraId="22BA1E42" w14:textId="77777777" w:rsidTr="000D7A46">
        <w:tc>
          <w:tcPr>
            <w:tcW w:w="4535" w:type="dxa"/>
            <w:tcBorders>
              <w:top w:val="single" w:sz="4" w:space="0" w:color="auto"/>
              <w:left w:val="single" w:sz="4" w:space="0" w:color="auto"/>
              <w:bottom w:val="single" w:sz="4" w:space="0" w:color="auto"/>
              <w:right w:val="single" w:sz="4" w:space="0" w:color="auto"/>
            </w:tcBorders>
          </w:tcPr>
          <w:p w14:paraId="48BF8CC6" w14:textId="77777777" w:rsidR="00C13321" w:rsidRPr="00B714BE" w:rsidRDefault="00C13321" w:rsidP="00C13321">
            <w:pPr>
              <w:pStyle w:val="TAL"/>
              <w:rPr>
                <w:lang w:eastAsia="zh-CN"/>
              </w:rPr>
            </w:pPr>
            <w:r w:rsidRPr="00B714BE">
              <w:rPr>
                <w:lang w:eastAsia="zh-CN"/>
              </w:rPr>
              <w:t xml:space="preserve">  initialDownlinkBWP</w:t>
            </w:r>
          </w:p>
        </w:tc>
        <w:tc>
          <w:tcPr>
            <w:tcW w:w="2267" w:type="dxa"/>
            <w:tcBorders>
              <w:top w:val="single" w:sz="4" w:space="0" w:color="auto"/>
              <w:left w:val="nil"/>
              <w:bottom w:val="single" w:sz="4" w:space="0" w:color="auto"/>
              <w:right w:val="single" w:sz="4" w:space="0" w:color="auto"/>
            </w:tcBorders>
          </w:tcPr>
          <w:p w14:paraId="77885C85" w14:textId="77777777" w:rsidR="00C13321" w:rsidRPr="00B714BE" w:rsidRDefault="00C13321" w:rsidP="00C13321">
            <w:pPr>
              <w:pStyle w:val="TAL"/>
              <w:rPr>
                <w:lang w:eastAsia="zh-CN"/>
              </w:rPr>
            </w:pPr>
            <w:r w:rsidRPr="00B714BE">
              <w:rPr>
                <w:lang w:eastAsia="zh-CN"/>
              </w:rPr>
              <w:t>BWP-DownlinkDedicated with condition SIDELINK</w:t>
            </w:r>
          </w:p>
        </w:tc>
        <w:tc>
          <w:tcPr>
            <w:tcW w:w="1700" w:type="dxa"/>
            <w:tcBorders>
              <w:top w:val="single" w:sz="4" w:space="0" w:color="auto"/>
              <w:left w:val="nil"/>
              <w:bottom w:val="single" w:sz="4" w:space="0" w:color="auto"/>
              <w:right w:val="single" w:sz="4" w:space="0" w:color="auto"/>
            </w:tcBorders>
          </w:tcPr>
          <w:p w14:paraId="45525D4B" w14:textId="77777777" w:rsidR="00C13321" w:rsidRPr="00B714BE"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03D1CD35" w14:textId="77777777" w:rsidR="00C13321" w:rsidRPr="00B714BE" w:rsidRDefault="00C13321" w:rsidP="00C13321">
            <w:pPr>
              <w:pStyle w:val="TAL"/>
              <w:rPr>
                <w:lang w:eastAsia="zh-CN"/>
              </w:rPr>
            </w:pPr>
          </w:p>
        </w:tc>
      </w:tr>
      <w:tr w:rsidR="00C13321" w:rsidRPr="00B714BE" w14:paraId="5C64A378" w14:textId="77777777" w:rsidTr="000D7A46">
        <w:tc>
          <w:tcPr>
            <w:tcW w:w="4535" w:type="dxa"/>
            <w:tcBorders>
              <w:top w:val="single" w:sz="4" w:space="0" w:color="auto"/>
              <w:left w:val="single" w:sz="4" w:space="0" w:color="auto"/>
              <w:bottom w:val="single" w:sz="4" w:space="0" w:color="auto"/>
              <w:right w:val="single" w:sz="4" w:space="0" w:color="auto"/>
            </w:tcBorders>
          </w:tcPr>
          <w:p w14:paraId="59277FB3" w14:textId="77777777" w:rsidR="00C13321" w:rsidRPr="00B714BE" w:rsidRDefault="00C13321" w:rsidP="00C13321">
            <w:pPr>
              <w:pStyle w:val="TAL"/>
              <w:rPr>
                <w:lang w:eastAsia="zh-CN"/>
              </w:rPr>
            </w:pPr>
            <w:r w:rsidRPr="00B714BE">
              <w:rPr>
                <w:lang w:eastAsia="zh-CN"/>
              </w:rPr>
              <w:t>}</w:t>
            </w:r>
          </w:p>
        </w:tc>
        <w:tc>
          <w:tcPr>
            <w:tcW w:w="2267" w:type="dxa"/>
            <w:tcBorders>
              <w:top w:val="single" w:sz="4" w:space="0" w:color="auto"/>
              <w:left w:val="nil"/>
              <w:bottom w:val="single" w:sz="4" w:space="0" w:color="auto"/>
              <w:right w:val="single" w:sz="4" w:space="0" w:color="auto"/>
            </w:tcBorders>
          </w:tcPr>
          <w:p w14:paraId="5B5AD8EE" w14:textId="77777777" w:rsidR="00C13321" w:rsidRPr="00B714BE"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474119AC" w14:textId="77777777" w:rsidR="00C13321" w:rsidRPr="00B714BE"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782B4F3" w14:textId="77777777" w:rsidR="00C13321" w:rsidRPr="00B714BE" w:rsidRDefault="00C13321" w:rsidP="00C13321">
            <w:pPr>
              <w:pStyle w:val="TAL"/>
              <w:rPr>
                <w:lang w:eastAsia="zh-CN"/>
              </w:rPr>
            </w:pPr>
          </w:p>
        </w:tc>
      </w:tr>
    </w:tbl>
    <w:p w14:paraId="6214EDF1" w14:textId="77777777" w:rsidR="002F4B12" w:rsidRPr="00B714BE" w:rsidRDefault="002F4B12" w:rsidP="009D4432">
      <w:pPr>
        <w:rPr>
          <w:lang w:eastAsia="zh-CN"/>
        </w:rPr>
      </w:pPr>
    </w:p>
    <w:p w14:paraId="57F92F42" w14:textId="3C1576E3" w:rsidR="002F4B12" w:rsidRPr="00B714BE" w:rsidRDefault="002F4B12" w:rsidP="009D4432">
      <w:pPr>
        <w:pStyle w:val="TH"/>
        <w:rPr>
          <w:lang w:eastAsia="zh-CN"/>
        </w:rPr>
      </w:pPr>
      <w:r w:rsidRPr="00B714BE">
        <w:rPr>
          <w:lang w:eastAsia="zh-CN"/>
        </w:rPr>
        <w:t>Table 12.2.1.6.3.3-1</w:t>
      </w:r>
      <w:r w:rsidRPr="00B714BE">
        <w:rPr>
          <w:rFonts w:eastAsia="SimSun" w:cs="Arial"/>
          <w:lang w:eastAsia="zh-CN"/>
        </w:rPr>
        <w:t>2</w:t>
      </w:r>
      <w:r w:rsidRPr="00B714BE">
        <w:rPr>
          <w:lang w:eastAsia="zh-CN"/>
        </w:rPr>
        <w:t>: SidelinkUEInformationNR</w:t>
      </w:r>
      <w:r w:rsidR="00C03C8B" w:rsidRPr="00B714BE">
        <w:rPr>
          <w:lang w:eastAsia="zh-CN"/>
        </w:rPr>
        <w:t xml:space="preserve"> </w:t>
      </w:r>
      <w:r w:rsidRPr="00B714BE">
        <w:rPr>
          <w:lang w:eastAsia="zh-CN"/>
        </w:rPr>
        <w:t>(step 5,</w:t>
      </w:r>
      <w:r w:rsidRPr="00B714BE">
        <w:t xml:space="preserve"> </w:t>
      </w:r>
      <w:r w:rsidRPr="00B714BE">
        <w:rPr>
          <w:lang w:eastAsia="zh-CN"/>
        </w:rPr>
        <w:t>Table 12.2.1.6.3.2-3)</w:t>
      </w:r>
    </w:p>
    <w:tbl>
      <w:tblPr>
        <w:tblW w:w="973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2F4B12" w:rsidRPr="00B714BE" w14:paraId="716AAA57" w14:textId="77777777" w:rsidTr="002F4B12">
        <w:tc>
          <w:tcPr>
            <w:tcW w:w="9738" w:type="dxa"/>
            <w:tcBorders>
              <w:top w:val="single" w:sz="4" w:space="0" w:color="auto"/>
              <w:left w:val="single" w:sz="4" w:space="0" w:color="auto"/>
              <w:bottom w:val="single" w:sz="4" w:space="0" w:color="auto"/>
              <w:right w:val="single" w:sz="4" w:space="0" w:color="auto"/>
            </w:tcBorders>
            <w:hideMark/>
          </w:tcPr>
          <w:p w14:paraId="0D96E8B9" w14:textId="77777777" w:rsidR="002F4B12" w:rsidRPr="00B714BE" w:rsidRDefault="002F4B12" w:rsidP="009D4432">
            <w:pPr>
              <w:pStyle w:val="TAL"/>
              <w:rPr>
                <w:rFonts w:eastAsia="DengXian"/>
                <w:lang w:eastAsia="zh-CN"/>
              </w:rPr>
            </w:pPr>
            <w:r w:rsidRPr="00B714BE">
              <w:rPr>
                <w:lang w:eastAsia="zh-CN"/>
              </w:rPr>
              <w:t>Derivation path: TS 38.508-1 [4], Table 4.6.1-28A</w:t>
            </w:r>
            <w:r w:rsidRPr="00B714BE">
              <w:rPr>
                <w:rFonts w:eastAsia="DengXian" w:cs="Arial"/>
                <w:lang w:eastAsia="zh-CN"/>
              </w:rPr>
              <w:t xml:space="preserve"> with condition </w:t>
            </w:r>
            <w:r w:rsidRPr="00B714BE">
              <w:rPr>
                <w:rFonts w:eastAsia="DengXian"/>
                <w:lang w:eastAsia="zh-CN"/>
              </w:rPr>
              <w:t>SIDELINK_RX</w:t>
            </w:r>
          </w:p>
        </w:tc>
      </w:tr>
    </w:tbl>
    <w:p w14:paraId="2415C118" w14:textId="77777777" w:rsidR="002F4B12" w:rsidRPr="00B714BE" w:rsidRDefault="002F4B12" w:rsidP="009D4432">
      <w:pPr>
        <w:rPr>
          <w:lang w:eastAsia="zh-CN"/>
        </w:rPr>
      </w:pPr>
    </w:p>
    <w:p w14:paraId="719D885D" w14:textId="77777777" w:rsidR="002F4B12" w:rsidRPr="00B714BE" w:rsidRDefault="002F4B12" w:rsidP="009D4432">
      <w:pPr>
        <w:pStyle w:val="TH"/>
        <w:rPr>
          <w:lang w:eastAsia="zh-CN"/>
        </w:rPr>
      </w:pPr>
      <w:r w:rsidRPr="00B714BE">
        <w:t xml:space="preserve">Table </w:t>
      </w:r>
      <w:r w:rsidRPr="00B714BE">
        <w:rPr>
          <w:snapToGrid w:val="0"/>
        </w:rPr>
        <w:t>12.2.1.6.3.3-</w:t>
      </w:r>
      <w:r w:rsidRPr="00B714BE">
        <w:rPr>
          <w:snapToGrid w:val="0"/>
          <w:lang w:eastAsia="zh-CN"/>
        </w:rPr>
        <w:t>13</w:t>
      </w:r>
      <w:r w:rsidRPr="00B714BE">
        <w:t xml:space="preserve">: </w:t>
      </w:r>
      <w:r w:rsidRPr="00B714BE">
        <w:rPr>
          <w:snapToGrid w:val="0"/>
        </w:rPr>
        <w:t>sl-ResourcePool</w:t>
      </w:r>
      <w:r w:rsidRPr="00B714BE">
        <w:rPr>
          <w:snapToGrid w:val="0"/>
          <w:lang w:eastAsia="zh-CN"/>
        </w:rPr>
        <w:t xml:space="preserve"> (Table </w:t>
      </w:r>
      <w:r w:rsidRPr="00B714BE">
        <w:t>12.2.1.6.3.3-</w:t>
      </w:r>
      <w:r w:rsidRPr="00B714BE">
        <w:rPr>
          <w:lang w:eastAsia="zh-CN"/>
        </w:rPr>
        <w:t>7</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B714BE" w14:paraId="69D021CC"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3853F09" w14:textId="77777777" w:rsidR="002F4B12" w:rsidRPr="00B714BE" w:rsidRDefault="002F4B12" w:rsidP="009D4432">
            <w:pPr>
              <w:pStyle w:val="TAL"/>
              <w:rPr>
                <w:lang w:eastAsia="zh-CN"/>
              </w:rPr>
            </w:pPr>
            <w:r w:rsidRPr="00B714BE">
              <w:t>Derivation path: TS 38.508-1 [4], Table 4.6.6-</w:t>
            </w:r>
            <w:r w:rsidRPr="00B714BE">
              <w:rPr>
                <w:lang w:eastAsia="zh-CN"/>
              </w:rPr>
              <w:t>25</w:t>
            </w:r>
          </w:p>
        </w:tc>
      </w:tr>
      <w:tr w:rsidR="002F4B12" w:rsidRPr="00B714BE" w14:paraId="52DC2C39"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0AD6DAB" w14:textId="77777777" w:rsidR="002F4B12" w:rsidRPr="00B714BE" w:rsidRDefault="002F4B12" w:rsidP="009D4432">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8551BCD" w14:textId="77777777" w:rsidR="002F4B12" w:rsidRPr="00B714BE" w:rsidRDefault="002F4B12"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041869DC" w14:textId="77777777" w:rsidR="002F4B12" w:rsidRPr="00B714BE" w:rsidRDefault="002F4B1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37A1BCFE" w14:textId="77777777" w:rsidR="002F4B12" w:rsidRPr="00B714BE" w:rsidRDefault="002F4B12" w:rsidP="009D4432">
            <w:pPr>
              <w:pStyle w:val="TAH"/>
            </w:pPr>
            <w:r w:rsidRPr="00B714BE">
              <w:t>Condition</w:t>
            </w:r>
          </w:p>
        </w:tc>
      </w:tr>
      <w:tr w:rsidR="002F4B12" w:rsidRPr="00B714BE" w14:paraId="1AF2DA34"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63995947" w14:textId="77777777" w:rsidR="002F4B12" w:rsidRPr="00B714BE" w:rsidRDefault="002F4B12" w:rsidP="009D4432">
            <w:pPr>
              <w:pStyle w:val="TAL"/>
            </w:pPr>
            <w:r w:rsidRPr="00B714BE">
              <w:t>SL-ResourcePool-r16 ::= SEQUENCE {</w:t>
            </w:r>
          </w:p>
        </w:tc>
        <w:tc>
          <w:tcPr>
            <w:tcW w:w="2677" w:type="dxa"/>
            <w:tcBorders>
              <w:top w:val="single" w:sz="4" w:space="0" w:color="auto"/>
              <w:left w:val="single" w:sz="4" w:space="0" w:color="auto"/>
              <w:bottom w:val="single" w:sz="4" w:space="0" w:color="auto"/>
              <w:right w:val="single" w:sz="4" w:space="0" w:color="auto"/>
            </w:tcBorders>
          </w:tcPr>
          <w:p w14:paraId="0D02D914" w14:textId="77777777" w:rsidR="002F4B12" w:rsidRPr="00B714BE"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414E9767"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F131AAA" w14:textId="77777777" w:rsidR="002F4B12" w:rsidRPr="00B714BE" w:rsidRDefault="002F4B12" w:rsidP="009D4432">
            <w:pPr>
              <w:pStyle w:val="TAL"/>
            </w:pPr>
          </w:p>
        </w:tc>
      </w:tr>
      <w:tr w:rsidR="00C03C8B" w:rsidRPr="00B714BE" w14:paraId="6FDFA196"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A9CCD6" w14:textId="77777777" w:rsidR="00C03C8B" w:rsidRPr="00B714BE" w:rsidRDefault="00C03C8B" w:rsidP="009D4432">
            <w:pPr>
              <w:pStyle w:val="TAL"/>
              <w:rPr>
                <w:lang w:eastAsia="zh-CN"/>
              </w:rPr>
            </w:pPr>
            <w:r w:rsidRPr="00B714BE">
              <w:rPr>
                <w:lang w:eastAsia="zh-CN"/>
              </w:rPr>
              <w:t xml:space="preserve">  </w:t>
            </w:r>
            <w:r w:rsidRPr="00B714BE">
              <w:t>sl-TimeResource-r16</w:t>
            </w:r>
          </w:p>
        </w:tc>
        <w:tc>
          <w:tcPr>
            <w:tcW w:w="2677" w:type="dxa"/>
            <w:tcBorders>
              <w:top w:val="single" w:sz="4" w:space="0" w:color="auto"/>
              <w:left w:val="single" w:sz="4" w:space="0" w:color="auto"/>
              <w:bottom w:val="single" w:sz="4" w:space="0" w:color="auto"/>
              <w:right w:val="single" w:sz="4" w:space="0" w:color="auto"/>
            </w:tcBorders>
            <w:hideMark/>
          </w:tcPr>
          <w:p w14:paraId="1A2426AE" w14:textId="562E5CD8" w:rsidR="00C03C8B" w:rsidRPr="00B714BE" w:rsidRDefault="00C03C8B" w:rsidP="009D4432">
            <w:pPr>
              <w:pStyle w:val="TAL"/>
              <w:rPr>
                <w:lang w:eastAsia="zh-CN"/>
              </w:rPr>
            </w:pPr>
            <w:r w:rsidRPr="00B714BE">
              <w:rPr>
                <w:lang w:eastAsia="zh-CN"/>
              </w:rPr>
              <w:t>1100000000</w:t>
            </w:r>
          </w:p>
        </w:tc>
        <w:tc>
          <w:tcPr>
            <w:tcW w:w="1277" w:type="dxa"/>
            <w:tcBorders>
              <w:top w:val="single" w:sz="4" w:space="0" w:color="auto"/>
              <w:left w:val="single" w:sz="4" w:space="0" w:color="auto"/>
              <w:bottom w:val="single" w:sz="4" w:space="0" w:color="auto"/>
              <w:right w:val="single" w:sz="4" w:space="0" w:color="auto"/>
            </w:tcBorders>
          </w:tcPr>
          <w:p w14:paraId="77EC9B47" w14:textId="77777777" w:rsidR="00C03C8B" w:rsidRPr="00B714BE" w:rsidRDefault="00C03C8B"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4B0DEA3A" w14:textId="29C7608A" w:rsidR="00C03C8B" w:rsidRPr="00B714BE" w:rsidRDefault="00C13321" w:rsidP="009D4432">
            <w:pPr>
              <w:pStyle w:val="TAL"/>
              <w:rPr>
                <w:lang w:eastAsia="zh-CN"/>
              </w:rPr>
            </w:pPr>
            <w:r w:rsidRPr="00B714BE">
              <w:rPr>
                <w:lang w:eastAsia="zh-CN"/>
              </w:rPr>
              <w:t>SL-PRECONFIG</w:t>
            </w:r>
          </w:p>
        </w:tc>
      </w:tr>
      <w:tr w:rsidR="00C03C8B" w:rsidRPr="00B714BE" w14:paraId="0D49B130"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46F49F" w14:textId="77777777" w:rsidR="00C03C8B" w:rsidRPr="00B714BE" w:rsidRDefault="00C03C8B" w:rsidP="009D4432">
            <w:pPr>
              <w:pStyle w:val="TAL"/>
              <w:rPr>
                <w:lang w:eastAsia="zh-CN"/>
              </w:rPr>
            </w:pPr>
            <w:r w:rsidRPr="00B714BE">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A235ECA" w14:textId="4BACB551" w:rsidR="00C03C8B" w:rsidRPr="00B714BE" w:rsidRDefault="00C03C8B" w:rsidP="009D4432">
            <w:pPr>
              <w:pStyle w:val="TAL"/>
              <w:rPr>
                <w:lang w:eastAsia="zh-CN"/>
              </w:rPr>
            </w:pPr>
            <w:r w:rsidRPr="00B714BE">
              <w:rPr>
                <w:lang w:eastAsia="zh-CN"/>
              </w:rPr>
              <w:t>0011000000</w:t>
            </w:r>
          </w:p>
        </w:tc>
        <w:tc>
          <w:tcPr>
            <w:tcW w:w="1277" w:type="dxa"/>
            <w:tcBorders>
              <w:top w:val="single" w:sz="4" w:space="0" w:color="auto"/>
              <w:left w:val="single" w:sz="4" w:space="0" w:color="auto"/>
              <w:bottom w:val="single" w:sz="4" w:space="0" w:color="auto"/>
              <w:right w:val="single" w:sz="4" w:space="0" w:color="auto"/>
            </w:tcBorders>
          </w:tcPr>
          <w:p w14:paraId="49F83BEE" w14:textId="77777777" w:rsidR="00C03C8B" w:rsidRPr="00B714BE" w:rsidRDefault="00C03C8B"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531FFD6A" w14:textId="0EBAD9CE" w:rsidR="00C03C8B" w:rsidRPr="00B714BE" w:rsidRDefault="00C13321" w:rsidP="009D4432">
            <w:pPr>
              <w:pStyle w:val="TAL"/>
              <w:rPr>
                <w:lang w:eastAsia="zh-CN"/>
              </w:rPr>
            </w:pPr>
            <w:r w:rsidRPr="00B714BE">
              <w:t>SIB-12</w:t>
            </w:r>
          </w:p>
        </w:tc>
      </w:tr>
      <w:tr w:rsidR="00C03C8B" w:rsidRPr="00B714BE" w14:paraId="6A92AF9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5F1F4492" w14:textId="77777777" w:rsidR="00C03C8B" w:rsidRPr="00B714BE" w:rsidRDefault="00C03C8B" w:rsidP="009D4432">
            <w:pPr>
              <w:pStyle w:val="TAL"/>
              <w:rPr>
                <w:lang w:eastAsia="zh-CN"/>
              </w:rPr>
            </w:pPr>
            <w:r w:rsidRPr="00B714BE">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D966F7A" w14:textId="3BB4BF04" w:rsidR="00C03C8B" w:rsidRPr="00B714BE" w:rsidRDefault="00C03C8B" w:rsidP="009D4432">
            <w:pPr>
              <w:pStyle w:val="TAL"/>
              <w:rPr>
                <w:lang w:eastAsia="zh-CN"/>
              </w:rPr>
            </w:pPr>
            <w:r w:rsidRPr="00B714BE">
              <w:rPr>
                <w:lang w:eastAsia="zh-CN"/>
              </w:rPr>
              <w:t>0000110000</w:t>
            </w:r>
          </w:p>
        </w:tc>
        <w:tc>
          <w:tcPr>
            <w:tcW w:w="1277" w:type="dxa"/>
            <w:tcBorders>
              <w:top w:val="single" w:sz="4" w:space="0" w:color="auto"/>
              <w:left w:val="single" w:sz="4" w:space="0" w:color="auto"/>
              <w:bottom w:val="single" w:sz="4" w:space="0" w:color="auto"/>
              <w:right w:val="single" w:sz="4" w:space="0" w:color="auto"/>
            </w:tcBorders>
          </w:tcPr>
          <w:p w14:paraId="1F3F7E61" w14:textId="77777777" w:rsidR="00C03C8B" w:rsidRPr="00B714BE" w:rsidRDefault="00C03C8B"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61E007A8" w14:textId="31427B18" w:rsidR="00C03C8B" w:rsidRPr="00B714BE" w:rsidRDefault="00C13321" w:rsidP="009D4432">
            <w:pPr>
              <w:pStyle w:val="TAL"/>
              <w:rPr>
                <w:lang w:eastAsia="zh-CN"/>
              </w:rPr>
            </w:pPr>
            <w:r w:rsidRPr="00B714BE">
              <w:rPr>
                <w:lang w:eastAsia="zh-CN"/>
              </w:rPr>
              <w:t>RRCReconfig</w:t>
            </w:r>
          </w:p>
        </w:tc>
      </w:tr>
      <w:tr w:rsidR="002F4B12" w:rsidRPr="00B714BE" w14:paraId="5AE267A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4F7DE3B" w14:textId="77777777" w:rsidR="002F4B12" w:rsidRPr="00B714BE" w:rsidRDefault="002F4B12" w:rsidP="009D4432">
            <w:pPr>
              <w:pStyle w:val="TAL"/>
              <w:rPr>
                <w:lang w:eastAsia="zh-CN"/>
              </w:rPr>
            </w:pPr>
            <w:r w:rsidRPr="00B714BE">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6415705F" w14:textId="77777777" w:rsidR="002F4B12" w:rsidRPr="00B714BE"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584DEEE" w14:textId="77777777" w:rsidR="002F4B12" w:rsidRPr="00B714BE"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6911F2" w14:textId="77777777" w:rsidR="002F4B12" w:rsidRPr="00B714BE" w:rsidRDefault="002F4B12" w:rsidP="009D4432">
            <w:pPr>
              <w:pStyle w:val="TAL"/>
            </w:pPr>
          </w:p>
        </w:tc>
      </w:tr>
    </w:tbl>
    <w:p w14:paraId="3AB02DF1" w14:textId="77777777" w:rsidR="002F4B12" w:rsidRPr="00B714BE" w:rsidRDefault="002F4B12" w:rsidP="009D4432">
      <w:pPr>
        <w:rPr>
          <w:lang w:eastAsia="zh-CN"/>
        </w:rPr>
      </w:pPr>
    </w:p>
    <w:p w14:paraId="372129D1" w14:textId="77777777" w:rsidR="00520CD3" w:rsidRPr="00B714BE" w:rsidRDefault="006B68BF" w:rsidP="00520CD3">
      <w:pPr>
        <w:pStyle w:val="Heading3"/>
        <w:rPr>
          <w:iCs/>
        </w:rPr>
      </w:pPr>
      <w:r w:rsidRPr="00B714BE">
        <w:t>12.2.2</w:t>
      </w:r>
      <w:r w:rsidRPr="00B714BE">
        <w:tab/>
      </w:r>
      <w:r w:rsidR="00520CD3" w:rsidRPr="00B714BE">
        <w:rPr>
          <w:iCs/>
        </w:rPr>
        <w:t>Inter-carrier concurrent operation / Sidelink synchronization related procedure</w:t>
      </w:r>
    </w:p>
    <w:p w14:paraId="0E4E1411" w14:textId="77777777" w:rsidR="00520CD3" w:rsidRPr="00B714BE" w:rsidRDefault="00520CD3" w:rsidP="00520CD3">
      <w:pPr>
        <w:pStyle w:val="Heading4"/>
        <w:rPr>
          <w:lang w:eastAsia="zh-CN"/>
        </w:rPr>
      </w:pPr>
      <w:r w:rsidRPr="00B714BE">
        <w:rPr>
          <w:lang w:eastAsia="zh-CN"/>
        </w:rPr>
        <w:t>12.2.2.1</w:t>
      </w:r>
      <w:r w:rsidRPr="00B714BE">
        <w:tab/>
        <w:t>Inter-carrier concurrent operation / Sidelink synchronization related procedure / Synchonization reference source (re-)selection</w:t>
      </w:r>
    </w:p>
    <w:p w14:paraId="64647B2F" w14:textId="77777777" w:rsidR="00520CD3" w:rsidRPr="00B714BE" w:rsidRDefault="00520CD3" w:rsidP="00520CD3">
      <w:pPr>
        <w:pStyle w:val="H6"/>
      </w:pPr>
      <w:r w:rsidRPr="00B714BE">
        <w:rPr>
          <w:lang w:eastAsia="zh-CN"/>
        </w:rPr>
        <w:t>12.2.2.1</w:t>
      </w:r>
      <w:r w:rsidRPr="00B714BE">
        <w:t>.1</w:t>
      </w:r>
      <w:r w:rsidRPr="00B714BE">
        <w:tab/>
        <w:t>Test Purpose (TP)</w:t>
      </w:r>
    </w:p>
    <w:p w14:paraId="7DD69DF3" w14:textId="77777777" w:rsidR="00520CD3" w:rsidRPr="00B714BE" w:rsidRDefault="00520CD3" w:rsidP="00520CD3">
      <w:pPr>
        <w:pStyle w:val="H6"/>
      </w:pPr>
      <w:r w:rsidRPr="00B714BE">
        <w:t>(1)</w:t>
      </w:r>
    </w:p>
    <w:p w14:paraId="2D76785A" w14:textId="76F9F06C" w:rsidR="00520CD3" w:rsidRPr="00B714BE" w:rsidRDefault="00520CD3" w:rsidP="00520CD3">
      <w:pPr>
        <w:pStyle w:val="PL"/>
        <w:rPr>
          <w:noProof w:val="0"/>
        </w:rPr>
      </w:pPr>
      <w:r w:rsidRPr="00B714BE">
        <w:rPr>
          <w:b/>
          <w:noProof w:val="0"/>
        </w:rPr>
        <w:t>with</w:t>
      </w:r>
      <w:r w:rsidRPr="00B714BE">
        <w:rPr>
          <w:noProof w:val="0"/>
        </w:rPr>
        <w:t xml:space="preserve"> { UE </w:t>
      </w:r>
      <w:r w:rsidR="00CD074A" w:rsidRPr="00B714BE">
        <w:rPr>
          <w:noProof w:val="0"/>
        </w:rPr>
        <w:t xml:space="preserve">in </w:t>
      </w:r>
      <w:r w:rsidRPr="00B714BE">
        <w:rPr>
          <w:noProof w:val="0"/>
        </w:rPr>
        <w:t>connected state. UE configured by upper layer to perform sidelink transmission and configured with sl-SyncPriority = gnss }</w:t>
      </w:r>
    </w:p>
    <w:p w14:paraId="34F3DEF3"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0ABCEA58" w14:textId="6D895971"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GNSS signal is reliable and a </w:t>
      </w:r>
      <w:r w:rsidRPr="00B714BE">
        <w:rPr>
          <w:noProof w:val="0"/>
          <w:lang w:eastAsia="zh-CN"/>
        </w:rPr>
        <w:t>SyncRef UE directly synchronized to GNSS is detected</w:t>
      </w:r>
      <w:r w:rsidRPr="00B714BE">
        <w:rPr>
          <w:noProof w:val="0"/>
        </w:rPr>
        <w:t xml:space="preserve"> }</w:t>
      </w:r>
    </w:p>
    <w:p w14:paraId="0C76F230" w14:textId="493927C8"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GNSS as synchonization reference source</w:t>
      </w:r>
      <w:r w:rsidRPr="00B714BE">
        <w:rPr>
          <w:rFonts w:cs="Courier New"/>
          <w:noProof w:val="0"/>
          <w:szCs w:val="16"/>
        </w:rPr>
        <w:t xml:space="preserve"> </w:t>
      </w:r>
      <w:r w:rsidRPr="00B714BE">
        <w:rPr>
          <w:noProof w:val="0"/>
        </w:rPr>
        <w:t>}</w:t>
      </w:r>
    </w:p>
    <w:p w14:paraId="4A35C21A" w14:textId="35D4F7C8" w:rsidR="00520CD3" w:rsidRPr="00B714BE" w:rsidRDefault="00520CD3" w:rsidP="00520CD3">
      <w:pPr>
        <w:pStyle w:val="PL"/>
        <w:rPr>
          <w:noProof w:val="0"/>
        </w:rPr>
      </w:pPr>
      <w:r w:rsidRPr="00B714BE">
        <w:rPr>
          <w:noProof w:val="0"/>
        </w:rPr>
        <w:t xml:space="preserve">            }</w:t>
      </w:r>
    </w:p>
    <w:p w14:paraId="463288C6" w14:textId="77777777" w:rsidR="00520CD3" w:rsidRPr="00B714BE" w:rsidRDefault="00520CD3" w:rsidP="00520CD3">
      <w:pPr>
        <w:pStyle w:val="PL"/>
        <w:rPr>
          <w:noProof w:val="0"/>
          <w:lang w:eastAsia="zh-CN"/>
        </w:rPr>
      </w:pPr>
    </w:p>
    <w:p w14:paraId="0B642ECC" w14:textId="77777777" w:rsidR="00520CD3" w:rsidRPr="00B714BE" w:rsidRDefault="00520CD3" w:rsidP="00520CD3">
      <w:pPr>
        <w:pStyle w:val="H6"/>
        <w:rPr>
          <w:lang w:eastAsia="zh-CN"/>
        </w:rPr>
      </w:pPr>
      <w:r w:rsidRPr="00B714BE">
        <w:t>(2)</w:t>
      </w:r>
    </w:p>
    <w:p w14:paraId="1D64094D" w14:textId="5FB7CEBF" w:rsidR="00520CD3" w:rsidRPr="00B714BE" w:rsidRDefault="00520CD3" w:rsidP="00520CD3">
      <w:pPr>
        <w:pStyle w:val="PL"/>
        <w:rPr>
          <w:noProof w:val="0"/>
        </w:rPr>
      </w:pPr>
      <w:r w:rsidRPr="00B714BE">
        <w:rPr>
          <w:b/>
          <w:noProof w:val="0"/>
        </w:rPr>
        <w:t>with</w:t>
      </w:r>
      <w:r w:rsidRPr="00B714BE">
        <w:rPr>
          <w:noProof w:val="0"/>
        </w:rPr>
        <w:t xml:space="preserve"> { UE </w:t>
      </w:r>
      <w:r w:rsidR="00CD074A" w:rsidRPr="00B714BE">
        <w:rPr>
          <w:noProof w:val="0"/>
        </w:rPr>
        <w:t>in</w:t>
      </w:r>
      <w:r w:rsidRPr="00B714BE">
        <w:rPr>
          <w:noProof w:val="0"/>
        </w:rPr>
        <w:t xml:space="preserve"> connected state. </w:t>
      </w:r>
      <w:r w:rsidRPr="00B714BE">
        <w:rPr>
          <w:noProof w:val="0"/>
          <w:lang w:eastAsia="zh-CN"/>
        </w:rPr>
        <w:t>UE configured by upper layer to perform sidelink transmission and configured with sl-SyncPriority = gnss</w:t>
      </w:r>
      <w:r w:rsidRPr="00B714BE">
        <w:rPr>
          <w:noProof w:val="0"/>
        </w:rPr>
        <w:t xml:space="preserve"> }</w:t>
      </w:r>
    </w:p>
    <w:p w14:paraId="21C58380"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315285A4" w14:textId="313D8ACF"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CD074A" w:rsidRPr="00B714BE">
        <w:rPr>
          <w:noProof w:val="0"/>
          <w:lang w:eastAsia="zh-CN"/>
        </w:rPr>
        <w:t xml:space="preserve">two </w:t>
      </w:r>
      <w:r w:rsidRPr="00B714BE">
        <w:rPr>
          <w:noProof w:val="0"/>
          <w:lang w:eastAsia="zh-CN"/>
        </w:rPr>
        <w:t xml:space="preserve">SyncRef UEs, one directly synchronized to GNSS and the other indirectly synchronized to GNSS, are detected </w:t>
      </w:r>
      <w:r w:rsidRPr="00B714BE">
        <w:rPr>
          <w:noProof w:val="0"/>
        </w:rPr>
        <w:t>}</w:t>
      </w:r>
    </w:p>
    <w:p w14:paraId="45DDAAA3" w14:textId="2102E71E" w:rsidR="00520CD3" w:rsidRPr="00B714BE" w:rsidRDefault="00520CD3" w:rsidP="00520CD3">
      <w:pPr>
        <w:pStyle w:val="PL"/>
        <w:rPr>
          <w:noProof w:val="0"/>
        </w:rPr>
      </w:pPr>
      <w:r w:rsidRPr="00B714BE">
        <w:rPr>
          <w:noProof w:val="0"/>
        </w:rPr>
        <w:lastRenderedPageBreak/>
        <w:t xml:space="preserve">    </w:t>
      </w:r>
      <w:r w:rsidRPr="00B714BE">
        <w:rPr>
          <w:b/>
          <w:noProof w:val="0"/>
        </w:rPr>
        <w:t>then</w:t>
      </w:r>
      <w:r w:rsidRPr="00B714BE">
        <w:rPr>
          <w:noProof w:val="0"/>
        </w:rPr>
        <w:t xml:space="preserve"> { </w:t>
      </w:r>
      <w:r w:rsidRPr="00B714BE">
        <w:rPr>
          <w:noProof w:val="0"/>
          <w:lang w:eastAsia="zh-CN"/>
        </w:rPr>
        <w:t>UE selects the SyncRef UE directly synchronized to GNSS as synchonization reference source</w:t>
      </w:r>
      <w:r w:rsidRPr="00B714BE">
        <w:rPr>
          <w:rFonts w:cs="Courier New"/>
          <w:noProof w:val="0"/>
          <w:szCs w:val="16"/>
        </w:rPr>
        <w:t xml:space="preserve"> </w:t>
      </w:r>
      <w:r w:rsidRPr="00B714BE">
        <w:rPr>
          <w:noProof w:val="0"/>
        </w:rPr>
        <w:t>}</w:t>
      </w:r>
    </w:p>
    <w:p w14:paraId="63E802AF" w14:textId="1BB5FAF5" w:rsidR="00520CD3" w:rsidRPr="00B714BE" w:rsidRDefault="00520CD3" w:rsidP="00520CD3">
      <w:pPr>
        <w:pStyle w:val="PL"/>
        <w:rPr>
          <w:noProof w:val="0"/>
        </w:rPr>
      </w:pPr>
      <w:r w:rsidRPr="00B714BE">
        <w:rPr>
          <w:noProof w:val="0"/>
        </w:rPr>
        <w:t xml:space="preserve">            }</w:t>
      </w:r>
    </w:p>
    <w:p w14:paraId="2F69597A" w14:textId="77777777" w:rsidR="00520CD3" w:rsidRPr="00B714BE" w:rsidRDefault="00520CD3" w:rsidP="00520CD3">
      <w:pPr>
        <w:pStyle w:val="PL"/>
        <w:rPr>
          <w:noProof w:val="0"/>
        </w:rPr>
      </w:pPr>
    </w:p>
    <w:p w14:paraId="56BBDAC0" w14:textId="77777777" w:rsidR="00520CD3" w:rsidRPr="00B714BE" w:rsidRDefault="00520CD3" w:rsidP="00520CD3">
      <w:pPr>
        <w:pStyle w:val="H6"/>
        <w:rPr>
          <w:lang w:eastAsia="zh-CN"/>
        </w:rPr>
      </w:pPr>
      <w:r w:rsidRPr="00B714BE">
        <w:t>(3)</w:t>
      </w:r>
    </w:p>
    <w:p w14:paraId="7FC3D628" w14:textId="6A101830" w:rsidR="00520CD3" w:rsidRPr="00B714BE" w:rsidRDefault="00520CD3" w:rsidP="00520CD3">
      <w:pPr>
        <w:pStyle w:val="PL"/>
        <w:rPr>
          <w:noProof w:val="0"/>
        </w:rPr>
      </w:pPr>
      <w:r w:rsidRPr="00B714BE">
        <w:rPr>
          <w:b/>
          <w:noProof w:val="0"/>
        </w:rPr>
        <w:t>with</w:t>
      </w:r>
      <w:r w:rsidRPr="00B714BE">
        <w:rPr>
          <w:noProof w:val="0"/>
        </w:rPr>
        <w:t xml:space="preserve"> { UE </w:t>
      </w:r>
      <w:r w:rsidR="00CD074A" w:rsidRPr="00B714BE">
        <w:rPr>
          <w:noProof w:val="0"/>
        </w:rPr>
        <w:t>in</w:t>
      </w:r>
      <w:r w:rsidRPr="00B714BE">
        <w:rPr>
          <w:noProof w:val="0"/>
        </w:rPr>
        <w:t xml:space="preserve"> connected state. </w:t>
      </w:r>
      <w:r w:rsidRPr="00B714BE">
        <w:rPr>
          <w:noProof w:val="0"/>
          <w:lang w:eastAsia="zh-CN"/>
        </w:rPr>
        <w:t>UE configured by upper layer to perform sidelink transmission and configured with sl-SyncPriority = gnss</w:t>
      </w:r>
      <w:r w:rsidRPr="00B714BE">
        <w:rPr>
          <w:noProof w:val="0"/>
        </w:rPr>
        <w:t xml:space="preserve"> }</w:t>
      </w:r>
    </w:p>
    <w:p w14:paraId="16FBB7A4"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51C0D2D6" w14:textId="7E1C8CC7"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CD074A" w:rsidRPr="00B714BE">
        <w:rPr>
          <w:noProof w:val="0"/>
          <w:lang w:eastAsia="zh-CN"/>
        </w:rPr>
        <w:t xml:space="preserve">one </w:t>
      </w:r>
      <w:r w:rsidRPr="00B714BE">
        <w:rPr>
          <w:noProof w:val="0"/>
          <w:lang w:eastAsia="zh-CN"/>
        </w:rPr>
        <w:t xml:space="preserve">SyncRef UE indirectly synchronized to GNSS is detected </w:t>
      </w:r>
      <w:r w:rsidRPr="00B714BE">
        <w:rPr>
          <w:noProof w:val="0"/>
        </w:rPr>
        <w:t>}</w:t>
      </w:r>
    </w:p>
    <w:p w14:paraId="6D6547C9" w14:textId="2851A1D6"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the SyncRef UE indirectly synchronized to GNSS as synchonization reference source</w:t>
      </w:r>
      <w:r w:rsidRPr="00B714BE">
        <w:rPr>
          <w:rFonts w:cs="Courier New"/>
          <w:noProof w:val="0"/>
          <w:szCs w:val="16"/>
        </w:rPr>
        <w:t xml:space="preserve"> </w:t>
      </w:r>
      <w:r w:rsidRPr="00B714BE">
        <w:rPr>
          <w:noProof w:val="0"/>
        </w:rPr>
        <w:t>}</w:t>
      </w:r>
    </w:p>
    <w:p w14:paraId="617FE75F" w14:textId="20C9C3B6" w:rsidR="00520CD3" w:rsidRPr="00B714BE" w:rsidRDefault="00520CD3" w:rsidP="00520CD3">
      <w:pPr>
        <w:pStyle w:val="PL"/>
        <w:rPr>
          <w:noProof w:val="0"/>
        </w:rPr>
      </w:pPr>
      <w:r w:rsidRPr="00B714BE">
        <w:rPr>
          <w:noProof w:val="0"/>
        </w:rPr>
        <w:t xml:space="preserve">            }</w:t>
      </w:r>
    </w:p>
    <w:p w14:paraId="7765D576" w14:textId="77777777" w:rsidR="00520CD3" w:rsidRPr="00B714BE" w:rsidRDefault="00520CD3" w:rsidP="00520CD3">
      <w:pPr>
        <w:pStyle w:val="PL"/>
        <w:rPr>
          <w:noProof w:val="0"/>
          <w:lang w:eastAsia="zh-CN"/>
        </w:rPr>
      </w:pPr>
    </w:p>
    <w:p w14:paraId="02DC235F" w14:textId="77777777" w:rsidR="00520CD3" w:rsidRPr="00B714BE" w:rsidRDefault="00520CD3" w:rsidP="00520CD3">
      <w:pPr>
        <w:pStyle w:val="H6"/>
        <w:rPr>
          <w:lang w:eastAsia="zh-CN"/>
        </w:rPr>
      </w:pPr>
      <w:r w:rsidRPr="00B714BE">
        <w:t>(4)</w:t>
      </w:r>
    </w:p>
    <w:p w14:paraId="5245B0A7" w14:textId="0603506E" w:rsidR="00520CD3" w:rsidRPr="00B714BE" w:rsidRDefault="00520CD3" w:rsidP="00520CD3">
      <w:pPr>
        <w:pStyle w:val="PL"/>
        <w:rPr>
          <w:noProof w:val="0"/>
        </w:rPr>
      </w:pPr>
      <w:r w:rsidRPr="00B714BE">
        <w:rPr>
          <w:b/>
          <w:noProof w:val="0"/>
        </w:rPr>
        <w:t>with</w:t>
      </w:r>
      <w:r w:rsidRPr="00B714BE">
        <w:rPr>
          <w:noProof w:val="0"/>
        </w:rPr>
        <w:t xml:space="preserve"> { UE </w:t>
      </w:r>
      <w:r w:rsidR="00CD074A" w:rsidRPr="00B714BE">
        <w:rPr>
          <w:noProof w:val="0"/>
        </w:rPr>
        <w:t>in</w:t>
      </w:r>
      <w:r w:rsidRPr="00B714BE">
        <w:rPr>
          <w:noProof w:val="0"/>
        </w:rPr>
        <w:t xml:space="preserve"> connected state. </w:t>
      </w:r>
      <w:r w:rsidRPr="00B714BE">
        <w:rPr>
          <w:noProof w:val="0"/>
          <w:lang w:eastAsia="zh-CN"/>
        </w:rPr>
        <w:t xml:space="preserve">UE configured by upper layer to perform sidelink transmission and configured with sl-SyncPriority = gnbEnb </w:t>
      </w:r>
      <w:r w:rsidRPr="00B714BE">
        <w:rPr>
          <w:noProof w:val="0"/>
        </w:rPr>
        <w:t>}</w:t>
      </w:r>
    </w:p>
    <w:p w14:paraId="5696D8E6"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740BE56A" w14:textId="25A8EE5C"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CD074A" w:rsidRPr="00B714BE">
        <w:rPr>
          <w:noProof w:val="0"/>
          <w:lang w:eastAsia="zh-CN"/>
        </w:rPr>
        <w:t xml:space="preserve">a </w:t>
      </w:r>
      <w:r w:rsidRPr="00B714BE">
        <w:rPr>
          <w:noProof w:val="0"/>
          <w:lang w:eastAsia="zh-CN"/>
        </w:rPr>
        <w:t xml:space="preserve">SyncRef UE directly synchronized to gNB is detected </w:t>
      </w:r>
      <w:r w:rsidRPr="00B714BE">
        <w:rPr>
          <w:noProof w:val="0"/>
        </w:rPr>
        <w:t>}</w:t>
      </w:r>
    </w:p>
    <w:p w14:paraId="076D0900" w14:textId="5CCD0720"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serving cell as synchonization reference source</w:t>
      </w:r>
      <w:r w:rsidRPr="00B714BE">
        <w:rPr>
          <w:rFonts w:cs="Courier New"/>
          <w:noProof w:val="0"/>
          <w:szCs w:val="16"/>
        </w:rPr>
        <w:t xml:space="preserve"> </w:t>
      </w:r>
      <w:r w:rsidRPr="00B714BE">
        <w:rPr>
          <w:noProof w:val="0"/>
        </w:rPr>
        <w:t>}</w:t>
      </w:r>
    </w:p>
    <w:p w14:paraId="7CFEF147" w14:textId="16A2D84A" w:rsidR="00520CD3" w:rsidRPr="00B714BE" w:rsidRDefault="00520CD3" w:rsidP="00520CD3">
      <w:pPr>
        <w:pStyle w:val="PL"/>
        <w:rPr>
          <w:noProof w:val="0"/>
        </w:rPr>
      </w:pPr>
      <w:r w:rsidRPr="00B714BE">
        <w:rPr>
          <w:noProof w:val="0"/>
        </w:rPr>
        <w:t xml:space="preserve">            }</w:t>
      </w:r>
    </w:p>
    <w:p w14:paraId="005039E5" w14:textId="77777777" w:rsidR="00520CD3" w:rsidRPr="00B714BE" w:rsidRDefault="00520CD3" w:rsidP="00520CD3">
      <w:pPr>
        <w:pStyle w:val="PL"/>
        <w:rPr>
          <w:noProof w:val="0"/>
          <w:lang w:eastAsia="zh-CN"/>
        </w:rPr>
      </w:pPr>
    </w:p>
    <w:p w14:paraId="5B7B3E68" w14:textId="77777777" w:rsidR="00520CD3" w:rsidRPr="00B714BE" w:rsidRDefault="00520CD3" w:rsidP="00520CD3">
      <w:pPr>
        <w:pStyle w:val="H6"/>
        <w:rPr>
          <w:lang w:eastAsia="zh-CN"/>
        </w:rPr>
      </w:pPr>
      <w:r w:rsidRPr="00B714BE">
        <w:t>(5)</w:t>
      </w:r>
    </w:p>
    <w:p w14:paraId="22160150" w14:textId="07F0BFF1" w:rsidR="00520CD3" w:rsidRPr="00B714BE" w:rsidRDefault="00520CD3" w:rsidP="00520CD3">
      <w:pPr>
        <w:pStyle w:val="PL"/>
        <w:rPr>
          <w:noProof w:val="0"/>
        </w:rPr>
      </w:pPr>
      <w:r w:rsidRPr="00B714BE">
        <w:rPr>
          <w:b/>
          <w:noProof w:val="0"/>
        </w:rPr>
        <w:t>with</w:t>
      </w:r>
      <w:r w:rsidRPr="00B714BE">
        <w:rPr>
          <w:noProof w:val="0"/>
        </w:rPr>
        <w:t xml:space="preserve"> { </w:t>
      </w:r>
      <w:r w:rsidRPr="00B714BE">
        <w:rPr>
          <w:noProof w:val="0"/>
          <w:lang w:eastAsia="zh-CN"/>
        </w:rPr>
        <w:t>UE configured by upper layer to perform sidelink transmission and configured with sl-SyncPriority = gnbEnb</w:t>
      </w:r>
      <w:r w:rsidRPr="00B714BE">
        <w:rPr>
          <w:noProof w:val="0"/>
        </w:rPr>
        <w:t xml:space="preserve"> in pre-configuration</w:t>
      </w:r>
      <w:r w:rsidRPr="00B714BE">
        <w:rPr>
          <w:noProof w:val="0"/>
          <w:lang w:eastAsia="zh-CN"/>
        </w:rPr>
        <w:t xml:space="preserve">. </w:t>
      </w:r>
      <w:r w:rsidRPr="00B714BE">
        <w:rPr>
          <w:noProof w:val="0"/>
        </w:rPr>
        <w:t>}</w:t>
      </w:r>
    </w:p>
    <w:p w14:paraId="413D1242"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5EF250A8" w14:textId="36C44C1A"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CD074A" w:rsidRPr="00B714BE">
        <w:rPr>
          <w:noProof w:val="0"/>
          <w:lang w:eastAsia="zh-CN"/>
        </w:rPr>
        <w:t xml:space="preserve">two </w:t>
      </w:r>
      <w:r w:rsidRPr="00B714BE">
        <w:rPr>
          <w:noProof w:val="0"/>
          <w:lang w:eastAsia="zh-CN"/>
        </w:rPr>
        <w:t>SyncRef UEs, one directly synchronized to gNB and the other indirectly synchronized to gNB, are detected</w:t>
      </w:r>
      <w:r w:rsidRPr="00B714BE">
        <w:rPr>
          <w:noProof w:val="0"/>
        </w:rPr>
        <w:t xml:space="preserve"> }</w:t>
      </w:r>
    </w:p>
    <w:p w14:paraId="110D1F57" w14:textId="77777777"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 xml:space="preserve">UE selects the SyncRef UE directly synchrinized to gNB as synchonization reference source </w:t>
      </w:r>
      <w:r w:rsidRPr="00B714BE">
        <w:rPr>
          <w:noProof w:val="0"/>
        </w:rPr>
        <w:t>}</w:t>
      </w:r>
    </w:p>
    <w:p w14:paraId="3F780C12" w14:textId="73DBB517" w:rsidR="00520CD3" w:rsidRPr="00B714BE" w:rsidRDefault="00520CD3" w:rsidP="00520CD3">
      <w:pPr>
        <w:pStyle w:val="PL"/>
        <w:rPr>
          <w:noProof w:val="0"/>
        </w:rPr>
      </w:pPr>
      <w:r w:rsidRPr="00B714BE">
        <w:rPr>
          <w:noProof w:val="0"/>
        </w:rPr>
        <w:t xml:space="preserve">            }</w:t>
      </w:r>
    </w:p>
    <w:p w14:paraId="4EBF295E" w14:textId="77777777" w:rsidR="00520CD3" w:rsidRPr="00B714BE" w:rsidRDefault="00520CD3" w:rsidP="00520CD3">
      <w:pPr>
        <w:pStyle w:val="PL"/>
        <w:rPr>
          <w:noProof w:val="0"/>
          <w:lang w:eastAsia="zh-CN"/>
        </w:rPr>
      </w:pPr>
    </w:p>
    <w:p w14:paraId="7B73E29B" w14:textId="77777777" w:rsidR="00520CD3" w:rsidRPr="00B714BE" w:rsidRDefault="00520CD3" w:rsidP="00520CD3">
      <w:pPr>
        <w:pStyle w:val="H6"/>
        <w:rPr>
          <w:lang w:eastAsia="zh-CN"/>
        </w:rPr>
      </w:pPr>
      <w:r w:rsidRPr="00B714BE">
        <w:t>(6)</w:t>
      </w:r>
    </w:p>
    <w:p w14:paraId="27C94CDF" w14:textId="293D7583" w:rsidR="00520CD3" w:rsidRPr="00B714BE" w:rsidRDefault="00520CD3" w:rsidP="00520CD3">
      <w:pPr>
        <w:pStyle w:val="PL"/>
        <w:rPr>
          <w:noProof w:val="0"/>
        </w:rPr>
      </w:pPr>
      <w:r w:rsidRPr="00B714BE">
        <w:rPr>
          <w:b/>
          <w:noProof w:val="0"/>
        </w:rPr>
        <w:t>with</w:t>
      </w:r>
      <w:r w:rsidRPr="00B714BE">
        <w:rPr>
          <w:noProof w:val="0"/>
        </w:rPr>
        <w:t xml:space="preserve"> { </w:t>
      </w:r>
      <w:r w:rsidRPr="00B714BE">
        <w:rPr>
          <w:noProof w:val="0"/>
          <w:lang w:eastAsia="zh-CN"/>
        </w:rPr>
        <w:t>UE configured by upper layer to perform sidelink transmission and configured with sl-SyncPriority = gnbEnb</w:t>
      </w:r>
      <w:r w:rsidRPr="00B714BE">
        <w:rPr>
          <w:noProof w:val="0"/>
        </w:rPr>
        <w:t xml:space="preserve"> in pre-configuration</w:t>
      </w:r>
      <w:r w:rsidRPr="00B714BE">
        <w:rPr>
          <w:noProof w:val="0"/>
          <w:lang w:eastAsia="zh-CN"/>
        </w:rPr>
        <w:t xml:space="preserve"> </w:t>
      </w:r>
      <w:r w:rsidRPr="00B714BE">
        <w:rPr>
          <w:noProof w:val="0"/>
        </w:rPr>
        <w:t>}</w:t>
      </w:r>
    </w:p>
    <w:p w14:paraId="7096C486"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62FE4DC0" w14:textId="35D1F47D"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GNSS is reliable and one SyncRef UE indirectly synchronized to gNB is detected</w:t>
      </w:r>
      <w:r w:rsidRPr="00B714BE">
        <w:rPr>
          <w:noProof w:val="0"/>
        </w:rPr>
        <w:t xml:space="preserve"> }</w:t>
      </w:r>
    </w:p>
    <w:p w14:paraId="50F9AF5E" w14:textId="529D2757"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 xml:space="preserve">UE selects the SyncRef UE indirectly synchrinized to gNB as synchonization reference source </w:t>
      </w:r>
      <w:r w:rsidRPr="00B714BE">
        <w:rPr>
          <w:noProof w:val="0"/>
        </w:rPr>
        <w:t>}</w:t>
      </w:r>
    </w:p>
    <w:p w14:paraId="15C98337" w14:textId="5863F3C5" w:rsidR="00520CD3" w:rsidRPr="00B714BE" w:rsidRDefault="00520CD3" w:rsidP="00520CD3">
      <w:pPr>
        <w:pStyle w:val="PL"/>
        <w:rPr>
          <w:noProof w:val="0"/>
        </w:rPr>
      </w:pPr>
      <w:r w:rsidRPr="00B714BE">
        <w:rPr>
          <w:noProof w:val="0"/>
        </w:rPr>
        <w:t xml:space="preserve">            }</w:t>
      </w:r>
    </w:p>
    <w:p w14:paraId="0D8BA8E2" w14:textId="77777777" w:rsidR="00520CD3" w:rsidRPr="00B714BE" w:rsidRDefault="00520CD3" w:rsidP="00520CD3">
      <w:pPr>
        <w:pStyle w:val="PL"/>
        <w:rPr>
          <w:noProof w:val="0"/>
          <w:lang w:eastAsia="zh-CN"/>
        </w:rPr>
      </w:pPr>
    </w:p>
    <w:p w14:paraId="6EBB9531" w14:textId="77777777" w:rsidR="00520CD3" w:rsidRPr="00B714BE" w:rsidRDefault="00520CD3" w:rsidP="00520CD3">
      <w:pPr>
        <w:pStyle w:val="H6"/>
      </w:pPr>
      <w:r w:rsidRPr="00B714BE">
        <w:t>(7)</w:t>
      </w:r>
    </w:p>
    <w:p w14:paraId="2D576C31" w14:textId="637A7989" w:rsidR="00520CD3" w:rsidRPr="00B714BE" w:rsidRDefault="00520CD3" w:rsidP="00520CD3">
      <w:pPr>
        <w:pStyle w:val="PL"/>
        <w:rPr>
          <w:noProof w:val="0"/>
        </w:rPr>
      </w:pPr>
      <w:r w:rsidRPr="00B714BE">
        <w:rPr>
          <w:b/>
          <w:noProof w:val="0"/>
        </w:rPr>
        <w:t>with</w:t>
      </w:r>
      <w:r w:rsidRPr="00B714BE">
        <w:rPr>
          <w:noProof w:val="0"/>
        </w:rPr>
        <w:t xml:space="preserve"> { UE configured by upper layer to perform sidelink transmission and configured with sl-SyncPriority = </w:t>
      </w:r>
      <w:r w:rsidRPr="00B714BE">
        <w:rPr>
          <w:noProof w:val="0"/>
          <w:lang w:eastAsia="zh-CN"/>
        </w:rPr>
        <w:t xml:space="preserve">gnbEnb </w:t>
      </w:r>
      <w:r w:rsidRPr="00B714BE">
        <w:rPr>
          <w:noProof w:val="0"/>
        </w:rPr>
        <w:t>in pre-configuration }</w:t>
      </w:r>
    </w:p>
    <w:p w14:paraId="0DDE6327"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278E905B" w14:textId="6C957A7F"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GNSS is reliable and one SyncRef UE directly synchronized to GNSS is detected</w:t>
      </w:r>
      <w:r w:rsidRPr="00B714BE">
        <w:rPr>
          <w:noProof w:val="0"/>
        </w:rPr>
        <w:t xml:space="preserve"> }</w:t>
      </w:r>
    </w:p>
    <w:p w14:paraId="2344CDF3" w14:textId="3D895266"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GNSS as synchonization reference source</w:t>
      </w:r>
      <w:r w:rsidRPr="00B714BE">
        <w:rPr>
          <w:rFonts w:cs="Courier New"/>
          <w:noProof w:val="0"/>
          <w:szCs w:val="16"/>
        </w:rPr>
        <w:t xml:space="preserve"> </w:t>
      </w:r>
      <w:r w:rsidRPr="00B714BE">
        <w:rPr>
          <w:noProof w:val="0"/>
        </w:rPr>
        <w:t>}</w:t>
      </w:r>
    </w:p>
    <w:p w14:paraId="219DA36B" w14:textId="4800A111" w:rsidR="00520CD3" w:rsidRPr="00B714BE" w:rsidRDefault="00520CD3" w:rsidP="00520CD3">
      <w:pPr>
        <w:pStyle w:val="PL"/>
        <w:rPr>
          <w:noProof w:val="0"/>
        </w:rPr>
      </w:pPr>
      <w:r w:rsidRPr="00B714BE">
        <w:rPr>
          <w:noProof w:val="0"/>
        </w:rPr>
        <w:t xml:space="preserve">            }</w:t>
      </w:r>
    </w:p>
    <w:p w14:paraId="5B2FEB55" w14:textId="77777777" w:rsidR="00520CD3" w:rsidRPr="00B714BE" w:rsidRDefault="00520CD3" w:rsidP="00520CD3">
      <w:pPr>
        <w:pStyle w:val="PL"/>
        <w:rPr>
          <w:noProof w:val="0"/>
          <w:lang w:eastAsia="zh-CN"/>
        </w:rPr>
      </w:pPr>
    </w:p>
    <w:p w14:paraId="379305EE" w14:textId="77777777" w:rsidR="00520CD3" w:rsidRPr="00B714BE" w:rsidRDefault="00520CD3" w:rsidP="00520CD3">
      <w:pPr>
        <w:pStyle w:val="H6"/>
        <w:rPr>
          <w:lang w:eastAsia="zh-CN"/>
        </w:rPr>
      </w:pPr>
      <w:r w:rsidRPr="00B714BE">
        <w:t>(8)</w:t>
      </w:r>
    </w:p>
    <w:p w14:paraId="1E574EEF" w14:textId="72D22BB2" w:rsidR="00520CD3" w:rsidRPr="00B714BE" w:rsidRDefault="00520CD3" w:rsidP="00520CD3">
      <w:pPr>
        <w:pStyle w:val="PL"/>
        <w:rPr>
          <w:noProof w:val="0"/>
        </w:rPr>
      </w:pPr>
      <w:r w:rsidRPr="00B714BE">
        <w:rPr>
          <w:b/>
          <w:noProof w:val="0"/>
        </w:rPr>
        <w:t>with</w:t>
      </w:r>
      <w:r w:rsidRPr="00B714BE">
        <w:rPr>
          <w:noProof w:val="0"/>
        </w:rPr>
        <w:t xml:space="preserve"> { UE configured by upper layer to perform sidelink transmission and configured with sl-SyncPriority = </w:t>
      </w:r>
      <w:r w:rsidRPr="00B714BE">
        <w:rPr>
          <w:noProof w:val="0"/>
          <w:lang w:eastAsia="zh-CN"/>
        </w:rPr>
        <w:t xml:space="preserve">gnbEnb </w:t>
      </w:r>
      <w:r w:rsidRPr="00B714BE">
        <w:rPr>
          <w:noProof w:val="0"/>
        </w:rPr>
        <w:t>in pre-configuration }</w:t>
      </w:r>
    </w:p>
    <w:p w14:paraId="167BE7A4"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2A7236A0" w14:textId="3E4A7EC8"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CD074A" w:rsidRPr="00B714BE">
        <w:rPr>
          <w:noProof w:val="0"/>
          <w:lang w:eastAsia="zh-CN"/>
        </w:rPr>
        <w:t xml:space="preserve">two </w:t>
      </w:r>
      <w:r w:rsidRPr="00B714BE">
        <w:rPr>
          <w:noProof w:val="0"/>
          <w:lang w:eastAsia="zh-CN"/>
        </w:rPr>
        <w:t>SyncRef UEs, one directly synchronized to GNSS and the other indirectly synchronized to GNSS, are detected</w:t>
      </w:r>
      <w:r w:rsidRPr="00B714BE">
        <w:rPr>
          <w:noProof w:val="0"/>
        </w:rPr>
        <w:t xml:space="preserve"> }</w:t>
      </w:r>
    </w:p>
    <w:p w14:paraId="7AA66CDE" w14:textId="4AEE8709"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the SyncRef UE directly synchronized to GNSS as synchonization reference source</w:t>
      </w:r>
      <w:r w:rsidRPr="00B714BE">
        <w:rPr>
          <w:rFonts w:cs="Courier New"/>
          <w:noProof w:val="0"/>
          <w:szCs w:val="16"/>
        </w:rPr>
        <w:t xml:space="preserve"> </w:t>
      </w:r>
      <w:r w:rsidRPr="00B714BE">
        <w:rPr>
          <w:noProof w:val="0"/>
        </w:rPr>
        <w:t>}</w:t>
      </w:r>
    </w:p>
    <w:p w14:paraId="5DAB6B32" w14:textId="14DDB404" w:rsidR="00520CD3" w:rsidRPr="00B714BE" w:rsidRDefault="00520CD3" w:rsidP="00520CD3">
      <w:pPr>
        <w:pStyle w:val="PL"/>
        <w:rPr>
          <w:noProof w:val="0"/>
        </w:rPr>
      </w:pPr>
      <w:r w:rsidRPr="00B714BE">
        <w:rPr>
          <w:noProof w:val="0"/>
        </w:rPr>
        <w:t xml:space="preserve">            }</w:t>
      </w:r>
    </w:p>
    <w:p w14:paraId="184FC9E2" w14:textId="77777777" w:rsidR="00520CD3" w:rsidRPr="00B714BE" w:rsidRDefault="00520CD3" w:rsidP="00520CD3">
      <w:pPr>
        <w:pStyle w:val="PL"/>
        <w:rPr>
          <w:noProof w:val="0"/>
        </w:rPr>
      </w:pPr>
    </w:p>
    <w:p w14:paraId="143C4265" w14:textId="77777777" w:rsidR="00520CD3" w:rsidRPr="00B714BE" w:rsidRDefault="00520CD3" w:rsidP="00520CD3">
      <w:pPr>
        <w:pStyle w:val="H6"/>
        <w:rPr>
          <w:lang w:eastAsia="zh-CN"/>
        </w:rPr>
      </w:pPr>
      <w:r w:rsidRPr="00B714BE">
        <w:t>(9)</w:t>
      </w:r>
    </w:p>
    <w:p w14:paraId="66CBDF60" w14:textId="356AAB11" w:rsidR="00520CD3" w:rsidRPr="00B714BE" w:rsidRDefault="00520CD3" w:rsidP="00520CD3">
      <w:pPr>
        <w:pStyle w:val="PL"/>
        <w:rPr>
          <w:noProof w:val="0"/>
        </w:rPr>
      </w:pPr>
      <w:r w:rsidRPr="00B714BE">
        <w:rPr>
          <w:b/>
          <w:noProof w:val="0"/>
        </w:rPr>
        <w:t>with</w:t>
      </w:r>
      <w:r w:rsidRPr="00B714BE">
        <w:rPr>
          <w:noProof w:val="0"/>
        </w:rPr>
        <w:t xml:space="preserve"> { </w:t>
      </w:r>
      <w:r w:rsidRPr="00B714BE">
        <w:rPr>
          <w:noProof w:val="0"/>
          <w:lang w:eastAsia="zh-CN"/>
        </w:rPr>
        <w:t xml:space="preserve">UE configured by upper layer to perform sidelink transmission and configured with sl-SyncPriority = gnbEnb in pre-configuration. </w:t>
      </w:r>
      <w:r w:rsidRPr="00B714BE">
        <w:rPr>
          <w:noProof w:val="0"/>
        </w:rPr>
        <w:t>}</w:t>
      </w:r>
    </w:p>
    <w:p w14:paraId="3645590A"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1D75B571" w14:textId="7B75E267"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CD074A" w:rsidRPr="00B714BE">
        <w:rPr>
          <w:noProof w:val="0"/>
          <w:lang w:eastAsia="zh-CN"/>
        </w:rPr>
        <w:t xml:space="preserve">two </w:t>
      </w:r>
      <w:r w:rsidRPr="00B714BE">
        <w:rPr>
          <w:noProof w:val="0"/>
          <w:lang w:eastAsia="zh-CN"/>
        </w:rPr>
        <w:t xml:space="preserve">SyncRef UEs, one indirectly synchronized to GNSS and the other one neither directly nor indirectly synchronized to GNSS or gNB, are detected </w:t>
      </w:r>
      <w:r w:rsidRPr="00B714BE">
        <w:rPr>
          <w:noProof w:val="0"/>
        </w:rPr>
        <w:t>}</w:t>
      </w:r>
    </w:p>
    <w:p w14:paraId="47BE7D9A" w14:textId="747B8160" w:rsidR="00520CD3" w:rsidRPr="00B714BE" w:rsidRDefault="00520CD3" w:rsidP="00520CD3">
      <w:pPr>
        <w:pStyle w:val="PL"/>
        <w:rPr>
          <w:noProof w:val="0"/>
        </w:rPr>
      </w:pPr>
      <w:r w:rsidRPr="00B714BE">
        <w:rPr>
          <w:noProof w:val="0"/>
        </w:rPr>
        <w:lastRenderedPageBreak/>
        <w:t xml:space="preserve">    </w:t>
      </w:r>
      <w:r w:rsidRPr="00B714BE">
        <w:rPr>
          <w:b/>
          <w:noProof w:val="0"/>
        </w:rPr>
        <w:t>then</w:t>
      </w:r>
      <w:r w:rsidRPr="00B714BE">
        <w:rPr>
          <w:noProof w:val="0"/>
        </w:rPr>
        <w:t xml:space="preserve"> { </w:t>
      </w:r>
      <w:r w:rsidRPr="00B714BE">
        <w:rPr>
          <w:noProof w:val="0"/>
          <w:lang w:eastAsia="zh-CN"/>
        </w:rPr>
        <w:t>UE selectthe SyncRef UE indirectly synchronized to GNSS as synchonization reference source</w:t>
      </w:r>
      <w:r w:rsidRPr="00B714BE">
        <w:rPr>
          <w:rFonts w:cs="Courier New"/>
          <w:noProof w:val="0"/>
          <w:szCs w:val="16"/>
        </w:rPr>
        <w:t xml:space="preserve"> </w:t>
      </w:r>
      <w:r w:rsidRPr="00B714BE">
        <w:rPr>
          <w:noProof w:val="0"/>
        </w:rPr>
        <w:t>}</w:t>
      </w:r>
    </w:p>
    <w:p w14:paraId="71E556B5" w14:textId="08D95AC8" w:rsidR="00520CD3" w:rsidRPr="00B714BE" w:rsidRDefault="00520CD3" w:rsidP="00520CD3">
      <w:pPr>
        <w:pStyle w:val="PL"/>
        <w:rPr>
          <w:noProof w:val="0"/>
        </w:rPr>
      </w:pPr>
      <w:r w:rsidRPr="00B714BE">
        <w:rPr>
          <w:noProof w:val="0"/>
        </w:rPr>
        <w:t xml:space="preserve">            }</w:t>
      </w:r>
    </w:p>
    <w:p w14:paraId="157C68DA" w14:textId="77777777" w:rsidR="00520CD3" w:rsidRPr="00B714BE" w:rsidRDefault="00520CD3" w:rsidP="00520CD3">
      <w:pPr>
        <w:pStyle w:val="PL"/>
        <w:rPr>
          <w:noProof w:val="0"/>
          <w:lang w:eastAsia="zh-CN"/>
        </w:rPr>
      </w:pPr>
    </w:p>
    <w:p w14:paraId="063C4ED3" w14:textId="77777777" w:rsidR="00520CD3" w:rsidRPr="00B714BE" w:rsidRDefault="00520CD3" w:rsidP="00520CD3">
      <w:pPr>
        <w:pStyle w:val="H6"/>
        <w:rPr>
          <w:lang w:eastAsia="zh-CN"/>
        </w:rPr>
      </w:pPr>
      <w:r w:rsidRPr="00B714BE">
        <w:t>(10)</w:t>
      </w:r>
    </w:p>
    <w:p w14:paraId="52A8ABE0" w14:textId="65D05DAF" w:rsidR="00520CD3" w:rsidRPr="00B714BE" w:rsidRDefault="00520CD3" w:rsidP="00520CD3">
      <w:pPr>
        <w:pStyle w:val="PL"/>
        <w:rPr>
          <w:noProof w:val="0"/>
        </w:rPr>
      </w:pPr>
      <w:r w:rsidRPr="00B714BE">
        <w:rPr>
          <w:b/>
          <w:noProof w:val="0"/>
        </w:rPr>
        <w:t>with</w:t>
      </w:r>
      <w:r w:rsidRPr="00B714BE">
        <w:rPr>
          <w:noProof w:val="0"/>
        </w:rPr>
        <w:t xml:space="preserve"> { </w:t>
      </w:r>
      <w:r w:rsidRPr="00B714BE">
        <w:rPr>
          <w:noProof w:val="0"/>
          <w:lang w:eastAsia="zh-CN"/>
        </w:rPr>
        <w:t xml:space="preserve">UE configured by upper layer to perform sidelink transmission and is configured with sl-SyncPriority = gnbEnb in pre-configuration </w:t>
      </w:r>
      <w:r w:rsidRPr="00B714BE">
        <w:rPr>
          <w:noProof w:val="0"/>
        </w:rPr>
        <w:t>}</w:t>
      </w:r>
    </w:p>
    <w:p w14:paraId="2BD68532" w14:textId="77777777" w:rsidR="00520CD3" w:rsidRPr="00B714BE" w:rsidRDefault="00520CD3" w:rsidP="00520CD3">
      <w:pPr>
        <w:pStyle w:val="PL"/>
        <w:rPr>
          <w:noProof w:val="0"/>
        </w:rPr>
      </w:pPr>
      <w:r w:rsidRPr="00B714BE">
        <w:rPr>
          <w:b/>
          <w:noProof w:val="0"/>
        </w:rPr>
        <w:t>ensure that</w:t>
      </w:r>
      <w:r w:rsidRPr="00B714BE">
        <w:rPr>
          <w:noProof w:val="0"/>
        </w:rPr>
        <w:t xml:space="preserve"> {</w:t>
      </w:r>
    </w:p>
    <w:p w14:paraId="5FC09A51" w14:textId="7164D202" w:rsidR="00520CD3" w:rsidRPr="00B714BE" w:rsidRDefault="00520CD3" w:rsidP="00520CD3">
      <w:pPr>
        <w:pStyle w:val="PL"/>
        <w:rPr>
          <w:noProof w:val="0"/>
        </w:rPr>
      </w:pPr>
      <w:r w:rsidRPr="00B714BE">
        <w:rPr>
          <w:noProof w:val="0"/>
        </w:rPr>
        <w:t xml:space="preserve">  </w:t>
      </w:r>
      <w:r w:rsidRPr="00B714BE">
        <w:rPr>
          <w:b/>
          <w:noProof w:val="0"/>
        </w:rPr>
        <w:t>when</w:t>
      </w:r>
      <w:r w:rsidRPr="00B714BE">
        <w:rPr>
          <w:noProof w:val="0"/>
        </w:rPr>
        <w:t xml:space="preserve"> { </w:t>
      </w:r>
      <w:r w:rsidR="00CD074A" w:rsidRPr="00B714BE">
        <w:rPr>
          <w:noProof w:val="0"/>
          <w:lang w:eastAsia="zh-CN"/>
        </w:rPr>
        <w:t xml:space="preserve">a </w:t>
      </w:r>
      <w:r w:rsidRPr="00B714BE">
        <w:rPr>
          <w:noProof w:val="0"/>
          <w:lang w:eastAsia="zh-CN"/>
        </w:rPr>
        <w:t xml:space="preserve">SyncRef UE which neither directly nor indirectly synchronized to GNSS or gNB is detected </w:t>
      </w:r>
      <w:r w:rsidRPr="00B714BE">
        <w:rPr>
          <w:noProof w:val="0"/>
        </w:rPr>
        <w:t>}</w:t>
      </w:r>
    </w:p>
    <w:p w14:paraId="7AECF661" w14:textId="43D98911" w:rsidR="00520CD3" w:rsidRPr="00B714BE" w:rsidRDefault="00520CD3" w:rsidP="00520CD3">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selects the SyncRef UE which neither directly nor indirectly synchronized to GNSS or gNB as synchonization reference source</w:t>
      </w:r>
      <w:r w:rsidRPr="00B714BE">
        <w:rPr>
          <w:rFonts w:cs="Courier New"/>
          <w:noProof w:val="0"/>
          <w:szCs w:val="16"/>
        </w:rPr>
        <w:t xml:space="preserve"> </w:t>
      </w:r>
      <w:r w:rsidRPr="00B714BE">
        <w:rPr>
          <w:noProof w:val="0"/>
        </w:rPr>
        <w:t>}</w:t>
      </w:r>
    </w:p>
    <w:p w14:paraId="6FB4E916" w14:textId="77777777" w:rsidR="00520CD3" w:rsidRPr="00B714BE" w:rsidRDefault="00520CD3" w:rsidP="00520CD3">
      <w:pPr>
        <w:pStyle w:val="PL"/>
        <w:rPr>
          <w:noProof w:val="0"/>
          <w:lang w:eastAsia="zh-CN"/>
        </w:rPr>
      </w:pPr>
      <w:r w:rsidRPr="00B714BE">
        <w:rPr>
          <w:noProof w:val="0"/>
        </w:rPr>
        <w:t xml:space="preserve">            }</w:t>
      </w:r>
    </w:p>
    <w:p w14:paraId="0A5EE8F5" w14:textId="77777777" w:rsidR="00520CD3" w:rsidRPr="00B714BE" w:rsidRDefault="00520CD3" w:rsidP="00520CD3">
      <w:pPr>
        <w:pStyle w:val="PL"/>
        <w:rPr>
          <w:noProof w:val="0"/>
          <w:lang w:eastAsia="zh-CN"/>
        </w:rPr>
      </w:pPr>
    </w:p>
    <w:p w14:paraId="761BAB22" w14:textId="77777777" w:rsidR="00520CD3" w:rsidRPr="00B714BE" w:rsidRDefault="00520CD3" w:rsidP="00520CD3">
      <w:pPr>
        <w:pStyle w:val="H6"/>
      </w:pPr>
      <w:r w:rsidRPr="00B714BE">
        <w:rPr>
          <w:lang w:eastAsia="zh-CN"/>
        </w:rPr>
        <w:t>12.2.2.1</w:t>
      </w:r>
      <w:r w:rsidRPr="00B714BE">
        <w:t>.</w:t>
      </w:r>
      <w:r w:rsidRPr="00B714BE">
        <w:rPr>
          <w:lang w:eastAsia="zh-CN"/>
        </w:rPr>
        <w:t>2</w:t>
      </w:r>
      <w:r w:rsidRPr="00B714BE">
        <w:tab/>
        <w:t>Conformance requirements</w:t>
      </w:r>
    </w:p>
    <w:p w14:paraId="1E813708" w14:textId="77777777" w:rsidR="00520CD3" w:rsidRPr="00B714BE" w:rsidRDefault="00520CD3" w:rsidP="00520CD3">
      <w:pPr>
        <w:rPr>
          <w:lang w:eastAsia="zh-CN"/>
        </w:rPr>
      </w:pPr>
      <w:r w:rsidRPr="00B714BE">
        <w:t xml:space="preserve">References: The conformance requirements covered in the present TC are specified in: TS 38.331 [22], subclause </w:t>
      </w:r>
      <w:r w:rsidRPr="00B714BE">
        <w:rPr>
          <w:lang w:eastAsia="zh-CN"/>
        </w:rPr>
        <w:t>5.8.2</w:t>
      </w:r>
      <w:r w:rsidRPr="00B714BE">
        <w:t xml:space="preserve">. Unless otherwise stated these are Rel-16 requirements. </w:t>
      </w:r>
    </w:p>
    <w:p w14:paraId="5E28F529"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2</w:t>
      </w:r>
      <w:r w:rsidRPr="00B714BE">
        <w:t>]</w:t>
      </w:r>
    </w:p>
    <w:p w14:paraId="64521C21" w14:textId="77777777" w:rsidR="00520CD3" w:rsidRPr="00B714BE" w:rsidRDefault="00520CD3" w:rsidP="00520CD3">
      <w:r w:rsidRPr="00B714BE">
        <w:t xml:space="preserve">The UE shall perform NR sidelink </w:t>
      </w:r>
      <w:r w:rsidRPr="00B714BE">
        <w:rPr>
          <w:lang w:eastAsia="zh-CN"/>
        </w:rPr>
        <w:t xml:space="preserve">communication </w:t>
      </w:r>
      <w:r w:rsidRPr="00B714BE">
        <w:t>operation only if the conditions defined in this clause are met:</w:t>
      </w:r>
    </w:p>
    <w:p w14:paraId="3D0E0FF4" w14:textId="77777777" w:rsidR="00520CD3" w:rsidRPr="00B714BE" w:rsidRDefault="00520CD3" w:rsidP="00520CD3">
      <w:pPr>
        <w:pStyle w:val="B1"/>
      </w:pPr>
      <w:r w:rsidRPr="00B714BE">
        <w:t>1&gt;</w:t>
      </w:r>
      <w:r w:rsidRPr="00B714BE">
        <w:tab/>
        <w:t>if the UE's serving cell is suitable (RRC_IDLE or RRC_INACTIVE or RRC_CONNECTED); and if either the selected cell on the frequency used for NR sidelink communication operation belongs to the registered or equivalent PLMN as specified in TS 24.</w:t>
      </w:r>
      <w:r w:rsidRPr="00B714BE">
        <w:rPr>
          <w:lang w:eastAsia="zh-CN"/>
        </w:rPr>
        <w:t>587</w:t>
      </w:r>
      <w:r w:rsidRPr="00B714BE">
        <w:t xml:space="preserve"> [57] or the UE is out of coverage on the frequency used for </w:t>
      </w:r>
      <w:r w:rsidRPr="00B714BE">
        <w:rPr>
          <w:lang w:eastAsia="zh-CN"/>
        </w:rPr>
        <w:t xml:space="preserve">NR </w:t>
      </w:r>
      <w:r w:rsidRPr="00B714BE">
        <w:t>sidelink communication operation as defined in TS 3</w:t>
      </w:r>
      <w:r w:rsidRPr="00B714BE">
        <w:rPr>
          <w:lang w:eastAsia="zh-CN"/>
        </w:rPr>
        <w:t>8</w:t>
      </w:r>
      <w:r w:rsidRPr="00B714BE">
        <w:t>.304 [</w:t>
      </w:r>
      <w:r w:rsidRPr="00B714BE">
        <w:rPr>
          <w:lang w:eastAsia="zh-CN"/>
        </w:rPr>
        <w:t>20</w:t>
      </w:r>
      <w:r w:rsidRPr="00B714BE">
        <w:t xml:space="preserve">] and TS </w:t>
      </w:r>
      <w:r w:rsidRPr="00B714BE">
        <w:rPr>
          <w:lang w:eastAsia="zh-CN"/>
        </w:rPr>
        <w:t>36</w:t>
      </w:r>
      <w:r w:rsidRPr="00B714BE">
        <w:t>.304 [27]; or</w:t>
      </w:r>
    </w:p>
    <w:p w14:paraId="5F86E80B" w14:textId="77777777" w:rsidR="00520CD3" w:rsidRPr="00B714BE" w:rsidRDefault="00520CD3" w:rsidP="00520CD3">
      <w:pPr>
        <w:pStyle w:val="B1"/>
      </w:pPr>
      <w:r w:rsidRPr="00B714BE">
        <w:t>…</w:t>
      </w:r>
    </w:p>
    <w:p w14:paraId="5580D71F" w14:textId="77777777" w:rsidR="00520CD3" w:rsidRPr="00B714BE" w:rsidRDefault="00520CD3" w:rsidP="00520CD3">
      <w:pPr>
        <w:pStyle w:val="B1"/>
        <w:rPr>
          <w:lang w:eastAsia="zh-CN"/>
        </w:rPr>
      </w:pPr>
      <w:r w:rsidRPr="00B714BE">
        <w:t>1&gt;</w:t>
      </w:r>
      <w:r w:rsidRPr="00B714BE">
        <w:tab/>
        <w:t>if the UE has no serving cell (RRC_IDLE);</w:t>
      </w:r>
    </w:p>
    <w:p w14:paraId="4AC99408"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1</w:t>
      </w:r>
      <w:r w:rsidRPr="00B714BE">
        <w:t>]</w:t>
      </w:r>
    </w:p>
    <w:p w14:paraId="3240D398" w14:textId="77777777" w:rsidR="00520CD3" w:rsidRPr="00B714BE" w:rsidRDefault="00520CD3" w:rsidP="00520CD3">
      <w:pPr>
        <w:pStyle w:val="TH"/>
      </w:pPr>
      <w:r w:rsidRPr="00B714BE">
        <w:rPr>
          <w:rFonts w:ascii="Times New Roman" w:eastAsia="DotumChe" w:hAnsi="Times New Roman"/>
        </w:rPr>
        <w:object w:dxaOrig="7365" w:dyaOrig="2565" w14:anchorId="29FA35E6">
          <v:shape id="_x0000_i1039" type="#_x0000_t75" style="width:369pt;height:127.5pt" o:ole="">
            <v:imagedata r:id="rId9" o:title=""/>
          </v:shape>
          <o:OLEObject Type="Embed" ProgID="Mscgen.Chart" ShapeID="_x0000_i1039" DrawAspect="Content" ObjectID="_1748783418" r:id="rId31"/>
        </w:object>
      </w:r>
    </w:p>
    <w:p w14:paraId="7C023C24" w14:textId="77777777" w:rsidR="00520CD3" w:rsidRPr="00B714BE" w:rsidRDefault="00520CD3" w:rsidP="00520CD3">
      <w:pPr>
        <w:pStyle w:val="TF"/>
      </w:pPr>
      <w:r w:rsidRPr="00B714BE">
        <w:t>Figure 5.8.5.1-1: Synchronisation information transmission for NR sidelink communication, in (partial) coverage</w:t>
      </w:r>
    </w:p>
    <w:p w14:paraId="7CCA2DAE" w14:textId="77777777" w:rsidR="00520CD3" w:rsidRPr="00B714BE" w:rsidRDefault="00520CD3" w:rsidP="00520CD3">
      <w:pPr>
        <w:pStyle w:val="TH"/>
      </w:pPr>
      <w:r w:rsidRPr="00B714BE">
        <w:rPr>
          <w:rFonts w:ascii="Times New Roman" w:hAnsi="Times New Roman"/>
        </w:rPr>
        <w:object w:dxaOrig="8805" w:dyaOrig="2085" w14:anchorId="7EF27937">
          <v:shape id="_x0000_i1040" type="#_x0000_t75" style="width:441pt;height:104.25pt" o:ole="">
            <v:imagedata r:id="rId11" o:title=""/>
          </v:shape>
          <o:OLEObject Type="Embed" ProgID="Mscgen.Chart" ShapeID="_x0000_i1040" DrawAspect="Content" ObjectID="_1748783419" r:id="rId32"/>
        </w:object>
      </w:r>
    </w:p>
    <w:p w14:paraId="73476F1C" w14:textId="77777777" w:rsidR="00520CD3" w:rsidRPr="00B714BE" w:rsidRDefault="00520CD3" w:rsidP="00520CD3">
      <w:pPr>
        <w:pStyle w:val="TF"/>
      </w:pPr>
      <w:r w:rsidRPr="00B714BE">
        <w:t>Figure 5.8.5.1-2: Synchronisation information transmission for NR sidelink communication, out of coverage</w:t>
      </w:r>
    </w:p>
    <w:p w14:paraId="1BC0FB72" w14:textId="77777777" w:rsidR="00520CD3" w:rsidRPr="00B714BE" w:rsidRDefault="00520CD3" w:rsidP="00520CD3"/>
    <w:p w14:paraId="167E6B9A" w14:textId="0A1326B7" w:rsidR="00520CD3" w:rsidRPr="00B714BE" w:rsidRDefault="00520CD3" w:rsidP="00520CD3">
      <w:pPr>
        <w:rPr>
          <w:lang w:eastAsia="zh-CN"/>
        </w:rPr>
      </w:pPr>
      <w:r w:rsidRPr="00B714BE">
        <w:lastRenderedPageBreak/>
        <w:t>The purpose of this procedure is to provide synchronisation information to a UE.</w:t>
      </w:r>
    </w:p>
    <w:p w14:paraId="0AF2B21D"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2</w:t>
      </w:r>
      <w:r w:rsidRPr="00B714BE">
        <w:t>]</w:t>
      </w:r>
    </w:p>
    <w:p w14:paraId="1BA7BABC" w14:textId="77777777" w:rsidR="00520CD3" w:rsidRPr="00B714BE" w:rsidRDefault="00520CD3" w:rsidP="00520CD3">
      <w:r w:rsidRPr="00B714BE">
        <w:t xml:space="preserve">A UE capable of NR </w:t>
      </w:r>
      <w:r w:rsidRPr="00B714BE">
        <w:rPr>
          <w:lang w:eastAsia="zh-CN"/>
        </w:rPr>
        <w:t>sidelink communication</w:t>
      </w:r>
      <w:r w:rsidRPr="00B714BE">
        <w:t xml:space="preserve"> </w:t>
      </w:r>
      <w:r w:rsidRPr="00B714BE">
        <w:rPr>
          <w:lang w:eastAsia="zh-CN"/>
        </w:rPr>
        <w:t xml:space="preserve">and SLSS/PSBCH transmission shall, </w:t>
      </w:r>
      <w:r w:rsidRPr="00B714BE">
        <w:t xml:space="preserve">when transmitting NR </w:t>
      </w:r>
      <w:r w:rsidRPr="00B714BE">
        <w:rPr>
          <w:lang w:eastAsia="zh-CN"/>
        </w:rPr>
        <w:t xml:space="preserve">sidelink communication, and </w:t>
      </w:r>
      <w:r w:rsidRPr="00B714BE">
        <w:t>if the conditions for NR sidelink communication operation are met and when the following conditions are met:</w:t>
      </w:r>
    </w:p>
    <w:p w14:paraId="0CB37A9E" w14:textId="77777777" w:rsidR="00520CD3" w:rsidRPr="00B714BE" w:rsidRDefault="00520CD3" w:rsidP="00520CD3">
      <w:pPr>
        <w:pStyle w:val="B1"/>
        <w:rPr>
          <w:lang w:eastAsia="zh-CN"/>
        </w:rPr>
      </w:pPr>
      <w:r w:rsidRPr="00B714BE">
        <w:t>…</w:t>
      </w:r>
    </w:p>
    <w:p w14:paraId="5C73BB57" w14:textId="77777777" w:rsidR="00520CD3" w:rsidRPr="00B714BE" w:rsidRDefault="00520CD3" w:rsidP="00520CD3">
      <w:pPr>
        <w:pStyle w:val="B1"/>
        <w:rPr>
          <w:lang w:eastAsia="zh-CN"/>
        </w:rPr>
      </w:pPr>
      <w:r w:rsidRPr="00B714BE">
        <w:t>1&gt;</w:t>
      </w:r>
      <w:r w:rsidRPr="00B714BE">
        <w:tab/>
        <w:t xml:space="preserve">if </w:t>
      </w:r>
      <w:r w:rsidRPr="00B714BE">
        <w:rPr>
          <w:lang w:eastAsia="zh-CN"/>
        </w:rPr>
        <w:t xml:space="preserve">out of coverage on the frequency used for </w:t>
      </w:r>
      <w:r w:rsidRPr="00B714BE">
        <w:t xml:space="preserve">NR </w:t>
      </w:r>
      <w:r w:rsidRPr="00B714BE">
        <w:rPr>
          <w:lang w:eastAsia="zh-CN"/>
        </w:rPr>
        <w:t>sidelink communication,</w:t>
      </w:r>
      <w:r w:rsidRPr="00B714BE">
        <w:t xml:space="preserve"> and the frequency used to transmit NR sidelink communication is included in </w:t>
      </w:r>
      <w:r w:rsidRPr="00B714BE">
        <w:rPr>
          <w:i/>
        </w:rPr>
        <w:t>sl-FreqInfoToAddModList</w:t>
      </w:r>
      <w:r w:rsidRPr="00B714BE">
        <w:t xml:space="preserve"> in </w:t>
      </w:r>
      <w:r w:rsidRPr="00B714BE">
        <w:rPr>
          <w:i/>
        </w:rPr>
        <w:t>sl-ConfigDedicatedNR</w:t>
      </w:r>
      <w:r w:rsidRPr="00B714BE">
        <w:t xml:space="preserve"> within</w:t>
      </w:r>
      <w:r w:rsidRPr="00B714BE">
        <w:rPr>
          <w:i/>
        </w:rPr>
        <w:t xml:space="preserve"> RRCReconfiguration</w:t>
      </w:r>
      <w:r w:rsidRPr="00B714BE">
        <w:t xml:space="preserve"> message or included</w:t>
      </w:r>
      <w:r w:rsidRPr="00B714BE">
        <w:rPr>
          <w:i/>
        </w:rPr>
        <w:t xml:space="preserve"> </w:t>
      </w:r>
      <w:r w:rsidRPr="00B714BE">
        <w:t xml:space="preserve">in </w:t>
      </w:r>
      <w:r w:rsidRPr="00B714BE">
        <w:rPr>
          <w:i/>
        </w:rPr>
        <w:t>sl-FreqInfoList</w:t>
      </w:r>
      <w:r w:rsidRPr="00B714BE">
        <w:t xml:space="preserve"> within </w:t>
      </w:r>
      <w:r w:rsidRPr="00B714BE">
        <w:rPr>
          <w:i/>
        </w:rPr>
        <w:t>SIB12</w:t>
      </w:r>
      <w:r w:rsidRPr="00B714BE">
        <w:t xml:space="preserve">; and </w:t>
      </w:r>
      <w:r w:rsidRPr="00B714BE">
        <w:rPr>
          <w:lang w:eastAsia="zh-CN"/>
        </w:rPr>
        <w:t>has selected GNSS or the cell as synchronization reference</w:t>
      </w:r>
      <w:r w:rsidRPr="00B714BE">
        <w:t xml:space="preserve"> </w:t>
      </w:r>
      <w:r w:rsidRPr="00B714BE">
        <w:rPr>
          <w:lang w:eastAsia="zh-CN"/>
        </w:rPr>
        <w:t>as defined in 5.8.6.3:</w:t>
      </w:r>
    </w:p>
    <w:p w14:paraId="5EE6DE6E" w14:textId="77777777" w:rsidR="00520CD3" w:rsidRPr="00B714BE" w:rsidRDefault="00520CD3" w:rsidP="00520CD3">
      <w:pPr>
        <w:pStyle w:val="B2"/>
      </w:pPr>
      <w:r w:rsidRPr="00B714BE">
        <w:t>2&gt;</w:t>
      </w:r>
      <w:r w:rsidRPr="00B714BE">
        <w:tab/>
        <w:t>if</w:t>
      </w:r>
      <w:r w:rsidRPr="00B714BE">
        <w:rPr>
          <w:lang w:eastAsia="zh-CN"/>
        </w:rPr>
        <w:t xml:space="preserve"> in RRC_CONNECTED; and if </w:t>
      </w:r>
      <w:r w:rsidRPr="00B714BE">
        <w:rPr>
          <w:i/>
          <w:lang w:eastAsia="zh-CN"/>
        </w:rPr>
        <w:t>networkControlledSyncTx</w:t>
      </w:r>
      <w:r w:rsidRPr="00B714BE">
        <w:rPr>
          <w:lang w:eastAsia="zh-CN"/>
        </w:rPr>
        <w:t xml:space="preserve"> is configured and set to </w:t>
      </w:r>
      <w:r w:rsidRPr="00B714BE">
        <w:rPr>
          <w:i/>
          <w:lang w:eastAsia="zh-CN"/>
        </w:rPr>
        <w:t>on</w:t>
      </w:r>
      <w:r w:rsidRPr="00B714BE">
        <w:t>; or</w:t>
      </w:r>
    </w:p>
    <w:p w14:paraId="59F01C64" w14:textId="77777777" w:rsidR="00520CD3" w:rsidRPr="00B714BE" w:rsidRDefault="00520CD3" w:rsidP="00520CD3">
      <w:pPr>
        <w:pStyle w:val="B2"/>
      </w:pPr>
      <w:r w:rsidRPr="00B714BE">
        <w:t>…</w:t>
      </w:r>
    </w:p>
    <w:p w14:paraId="6B7E20E3" w14:textId="77777777" w:rsidR="00520CD3" w:rsidRPr="00B714BE" w:rsidRDefault="00520CD3" w:rsidP="00520CD3">
      <w:pPr>
        <w:pStyle w:val="B3"/>
        <w:rPr>
          <w:lang w:eastAsia="zh-CN"/>
        </w:rPr>
      </w:pPr>
      <w:r w:rsidRPr="00B714BE">
        <w:t>3&gt;</w:t>
      </w:r>
      <w:r w:rsidRPr="00B714BE">
        <w:tab/>
        <w:t xml:space="preserve">transmit sidelink SSB on the frequency used for </w:t>
      </w:r>
      <w:r w:rsidRPr="00B714BE">
        <w:rPr>
          <w:lang w:eastAsia="zh-CN"/>
        </w:rPr>
        <w:t>NR sidelink communication</w:t>
      </w:r>
      <w:r w:rsidRPr="00B714BE">
        <w:t xml:space="preserve"> in accordance with 5.8.5.3 and TS 38.211 [16], including the transmission of SLSS as specified in 5.8.5.3 and transmission of </w:t>
      </w:r>
      <w:r w:rsidRPr="00B714BE">
        <w:rPr>
          <w:i/>
          <w:iCs/>
        </w:rPr>
        <w:t>MasterInformationBlockSidelink</w:t>
      </w:r>
      <w:r w:rsidRPr="00B714BE">
        <w:t xml:space="preserve"> as specified in 5.8.9.4.3</w:t>
      </w:r>
      <w:r w:rsidRPr="00B714BE">
        <w:rPr>
          <w:lang w:eastAsia="zh-CN"/>
        </w:rPr>
        <w:t>;</w:t>
      </w:r>
    </w:p>
    <w:p w14:paraId="60C08845" w14:textId="77777777" w:rsidR="00520CD3" w:rsidRPr="00B714BE" w:rsidRDefault="00520CD3" w:rsidP="00520CD3">
      <w:pPr>
        <w:pStyle w:val="B1"/>
        <w:rPr>
          <w:lang w:eastAsia="zh-CN"/>
        </w:rPr>
      </w:pPr>
      <w:r w:rsidRPr="00B714BE">
        <w:t>1&gt;</w:t>
      </w:r>
      <w:r w:rsidRPr="00B714BE">
        <w:tab/>
        <w:t>else</w:t>
      </w:r>
      <w:r w:rsidRPr="00B714BE">
        <w:rPr>
          <w:lang w:eastAsia="zh-CN"/>
        </w:rPr>
        <w:t>:</w:t>
      </w:r>
    </w:p>
    <w:p w14:paraId="553896CE" w14:textId="77777777" w:rsidR="00520CD3" w:rsidRPr="00B714BE" w:rsidRDefault="00520CD3" w:rsidP="00520CD3">
      <w:pPr>
        <w:pStyle w:val="B2"/>
      </w:pPr>
      <w:r w:rsidRPr="00B714BE">
        <w:t>2&gt;</w:t>
      </w:r>
      <w:r w:rsidRPr="00B714BE">
        <w:tab/>
      </w:r>
      <w:r w:rsidRPr="00B714BE">
        <w:rPr>
          <w:lang w:eastAsia="zh-CN"/>
        </w:rPr>
        <w:t>for the frequency used for NR sidelink communication,</w:t>
      </w:r>
      <w:r w:rsidRPr="00B714BE">
        <w:t xml:space="preserve"> if </w:t>
      </w:r>
      <w:r w:rsidRPr="00B714BE">
        <w:rPr>
          <w:i/>
        </w:rPr>
        <w:t>syncTxThreshOoC</w:t>
      </w:r>
      <w:r w:rsidRPr="00B714BE">
        <w:t xml:space="preserve"> is included in </w:t>
      </w:r>
      <w:r w:rsidRPr="00B714BE">
        <w:rPr>
          <w:i/>
        </w:rPr>
        <w:t>SidelinkPreconfigNR</w:t>
      </w:r>
      <w:r w:rsidRPr="00B714BE">
        <w:t xml:space="preserve">; and the UE </w:t>
      </w:r>
      <w:r w:rsidRPr="00B714BE">
        <w:rPr>
          <w:lang w:eastAsia="zh-CN"/>
        </w:rPr>
        <w:t xml:space="preserve">is not directly synchronized to GNSS, and the UE </w:t>
      </w:r>
      <w:r w:rsidRPr="00B714BE">
        <w:t xml:space="preserve">has no selected SyncRef UE or the PSBCH-RSRP measurement result of the selected SyncRef UE is below the value of </w:t>
      </w:r>
      <w:r w:rsidRPr="00B714BE">
        <w:rPr>
          <w:i/>
        </w:rPr>
        <w:t>syncTxThreshOoC</w:t>
      </w:r>
      <w:r w:rsidRPr="00B714BE">
        <w:rPr>
          <w:lang w:eastAsia="zh-CN"/>
        </w:rPr>
        <w:t>;</w:t>
      </w:r>
      <w:r w:rsidRPr="00B714BE">
        <w:t xml:space="preserve"> or</w:t>
      </w:r>
    </w:p>
    <w:p w14:paraId="76FE5192" w14:textId="77777777" w:rsidR="00520CD3" w:rsidRPr="00B714BE" w:rsidRDefault="00520CD3" w:rsidP="00520CD3">
      <w:pPr>
        <w:pStyle w:val="B2"/>
      </w:pPr>
      <w:r w:rsidRPr="00B714BE">
        <w:t>2&gt;</w:t>
      </w:r>
      <w:r w:rsidRPr="00B714BE">
        <w:tab/>
      </w:r>
      <w:r w:rsidRPr="00B714BE">
        <w:rPr>
          <w:lang w:eastAsia="zh-CN"/>
        </w:rPr>
        <w:t xml:space="preserve">for the frequency used for NR sidelink communication, if </w:t>
      </w:r>
      <w:r w:rsidRPr="00B714BE">
        <w:t xml:space="preserve">the UE </w:t>
      </w:r>
      <w:r w:rsidRPr="00B714BE">
        <w:rPr>
          <w:lang w:eastAsia="zh-CN"/>
        </w:rPr>
        <w:t>selects GNSS as the synchronization reference source</w:t>
      </w:r>
      <w:r w:rsidRPr="00B714BE">
        <w:t>:</w:t>
      </w:r>
    </w:p>
    <w:p w14:paraId="158C4E18" w14:textId="77777777" w:rsidR="00520CD3" w:rsidRPr="00B714BE" w:rsidRDefault="00520CD3" w:rsidP="00520CD3">
      <w:pPr>
        <w:pStyle w:val="B3"/>
        <w:rPr>
          <w:lang w:eastAsia="zh-CN"/>
        </w:rPr>
      </w:pPr>
      <w:r w:rsidRPr="00B714BE">
        <w:t>3&gt;</w:t>
      </w:r>
      <w:r w:rsidRPr="00B714BE">
        <w:tab/>
        <w:t xml:space="preserve">transmit sidelink SSB on the frequency used for </w:t>
      </w:r>
      <w:r w:rsidRPr="00B714BE">
        <w:rPr>
          <w:lang w:eastAsia="zh-CN"/>
        </w:rPr>
        <w:t>NR sidelink communication</w:t>
      </w:r>
      <w:r w:rsidRPr="00B714BE">
        <w:t xml:space="preserve"> in accordance with TS 38.211 [16], including the transmission of SLSS as specified in 5.8.5.3 and transmission of </w:t>
      </w:r>
      <w:r w:rsidRPr="00B714BE">
        <w:rPr>
          <w:i/>
        </w:rPr>
        <w:t>MasterInformationBlockSidelink</w:t>
      </w:r>
      <w:r w:rsidRPr="00B714BE">
        <w:t xml:space="preserve"> as specified in 5.8.9.4.3</w:t>
      </w:r>
      <w:r w:rsidRPr="00B714BE">
        <w:rPr>
          <w:lang w:eastAsia="zh-CN"/>
        </w:rPr>
        <w:t>;</w:t>
      </w:r>
    </w:p>
    <w:p w14:paraId="429CB287"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3</w:t>
      </w:r>
      <w:r w:rsidRPr="00B714BE">
        <w:t>]</w:t>
      </w:r>
    </w:p>
    <w:p w14:paraId="1079CDA5" w14:textId="77777777" w:rsidR="00520CD3" w:rsidRPr="00B714BE" w:rsidRDefault="00520CD3" w:rsidP="00520CD3">
      <w:r w:rsidRPr="00B714BE">
        <w:t>The UE shall select the SLSSID and the slot in which to transmit SLSS as follows:</w:t>
      </w:r>
    </w:p>
    <w:p w14:paraId="2BD2FC4C" w14:textId="77777777" w:rsidR="00520CD3" w:rsidRPr="00B714BE" w:rsidRDefault="00520CD3" w:rsidP="00520CD3">
      <w:pPr>
        <w:pStyle w:val="B1"/>
      </w:pPr>
      <w:r w:rsidRPr="00B714BE">
        <w:t>…</w:t>
      </w:r>
    </w:p>
    <w:p w14:paraId="5825C2C7" w14:textId="77777777" w:rsidR="00520CD3" w:rsidRPr="00B714BE" w:rsidRDefault="00520CD3" w:rsidP="00520CD3">
      <w:pPr>
        <w:pStyle w:val="B1"/>
      </w:pPr>
      <w:r w:rsidRPr="00B714BE">
        <w:t>1&gt;</w:t>
      </w:r>
      <w:r w:rsidRPr="00B714BE">
        <w:tab/>
        <w:t xml:space="preserve">if triggered by NR </w:t>
      </w:r>
      <w:r w:rsidRPr="00B714BE">
        <w:rPr>
          <w:lang w:eastAsia="zh-CN"/>
        </w:rPr>
        <w:t xml:space="preserve">sidelink communication, and out of coverage on the frequency used for </w:t>
      </w:r>
      <w:r w:rsidRPr="00B714BE">
        <w:t xml:space="preserve">NR </w:t>
      </w:r>
      <w:r w:rsidRPr="00B714BE">
        <w:rPr>
          <w:lang w:eastAsia="zh-CN"/>
        </w:rPr>
        <w:t>sidelink communication,</w:t>
      </w:r>
      <w:r w:rsidRPr="00B714BE">
        <w:t xml:space="preserve"> and the </w:t>
      </w:r>
      <w:r w:rsidRPr="00B714BE">
        <w:rPr>
          <w:lang w:eastAsia="zh-CN"/>
        </w:rPr>
        <w:t xml:space="preserve">concerned </w:t>
      </w:r>
      <w:r w:rsidRPr="00B714BE">
        <w:t xml:space="preserve">frequency is included in </w:t>
      </w:r>
      <w:r w:rsidRPr="00B714BE">
        <w:rPr>
          <w:i/>
        </w:rPr>
        <w:t>sl-FreqInfoToAddModList</w:t>
      </w:r>
      <w:r w:rsidRPr="00B714BE">
        <w:t xml:space="preserve"> in </w:t>
      </w:r>
      <w:r w:rsidRPr="00B714BE">
        <w:rPr>
          <w:i/>
        </w:rPr>
        <w:t>sl-ConfigDedicatedNR</w:t>
      </w:r>
      <w:r w:rsidRPr="00B714BE">
        <w:t xml:space="preserve"> within</w:t>
      </w:r>
      <w:r w:rsidRPr="00B714BE">
        <w:rPr>
          <w:i/>
        </w:rPr>
        <w:t xml:space="preserve"> RRCReconfiguration</w:t>
      </w:r>
      <w:r w:rsidRPr="00B714BE">
        <w:t xml:space="preserve"> message or included</w:t>
      </w:r>
      <w:r w:rsidRPr="00B714BE">
        <w:rPr>
          <w:i/>
        </w:rPr>
        <w:t xml:space="preserve"> </w:t>
      </w:r>
      <w:r w:rsidRPr="00B714BE">
        <w:t xml:space="preserve">in </w:t>
      </w:r>
      <w:r w:rsidRPr="00B714BE">
        <w:rPr>
          <w:i/>
        </w:rPr>
        <w:t>sl-FreqInfoList</w:t>
      </w:r>
      <w:r w:rsidRPr="00B714BE">
        <w:t xml:space="preserve"> within </w:t>
      </w:r>
      <w:r w:rsidRPr="00B714BE">
        <w:rPr>
          <w:i/>
        </w:rPr>
        <w:t>SIB12</w:t>
      </w:r>
      <w:r w:rsidRPr="00B714BE">
        <w:t>:</w:t>
      </w:r>
    </w:p>
    <w:p w14:paraId="3BAE3DF6" w14:textId="77777777" w:rsidR="00520CD3" w:rsidRPr="00B714BE" w:rsidRDefault="00520CD3" w:rsidP="00520CD3">
      <w:pPr>
        <w:pStyle w:val="B2"/>
      </w:pPr>
      <w:r w:rsidRPr="00B714BE">
        <w:t>2&gt;</w:t>
      </w:r>
      <w:r w:rsidRPr="00B714BE">
        <w:tab/>
        <w:t>if</w:t>
      </w:r>
      <w:r w:rsidRPr="00B714BE">
        <w:rPr>
          <w:lang w:eastAsia="zh-CN"/>
        </w:rPr>
        <w:t xml:space="preserve"> the UE has selected GNSS as synchronization reference in accordance with 5.8.6.2</w:t>
      </w:r>
      <w:r w:rsidRPr="00B714BE">
        <w:t>:</w:t>
      </w:r>
    </w:p>
    <w:p w14:paraId="268BCEE6" w14:textId="77777777" w:rsidR="00520CD3" w:rsidRPr="00B714BE" w:rsidRDefault="00520CD3" w:rsidP="00520CD3">
      <w:pPr>
        <w:pStyle w:val="B3"/>
        <w:rPr>
          <w:lang w:eastAsia="zh-CN"/>
        </w:rPr>
      </w:pPr>
      <w:r w:rsidRPr="00B714BE">
        <w:t>3&gt;</w:t>
      </w:r>
      <w:r w:rsidRPr="00B714BE">
        <w:tab/>
        <w:t xml:space="preserve">select SLSSID </w:t>
      </w:r>
      <w:r w:rsidRPr="00B714BE">
        <w:rPr>
          <w:lang w:eastAsia="zh-CN"/>
        </w:rPr>
        <w:t>0;</w:t>
      </w:r>
    </w:p>
    <w:p w14:paraId="5C8D20CC" w14:textId="77777777" w:rsidR="00520CD3" w:rsidRPr="00B714BE" w:rsidRDefault="00520CD3" w:rsidP="00520CD3">
      <w:pPr>
        <w:pStyle w:val="B3"/>
        <w:rPr>
          <w:lang w:eastAsia="zh-CN"/>
        </w:rPr>
      </w:pPr>
      <w:r w:rsidRPr="00B714BE">
        <w:t>3&gt;</w:t>
      </w:r>
      <w:r w:rsidRPr="00B714BE">
        <w:tab/>
        <w:t xml:space="preserve">use </w:t>
      </w:r>
      <w:r w:rsidRPr="00B714BE">
        <w:rPr>
          <w:i/>
        </w:rPr>
        <w:t xml:space="preserve">sl-SSB-TimeAllocation1 </w:t>
      </w:r>
      <w:r w:rsidRPr="00B714BE">
        <w:rPr>
          <w:lang w:eastAsia="zh-CN"/>
        </w:rPr>
        <w:t>included</w:t>
      </w:r>
      <w:r w:rsidRPr="00B714BE">
        <w:t xml:space="preserve"> in the entry of configured </w:t>
      </w:r>
      <w:r w:rsidRPr="00B714BE">
        <w:rPr>
          <w:i/>
        </w:rPr>
        <w:t>sl-SyncConfigList</w:t>
      </w:r>
      <w:r w:rsidRPr="00B714BE">
        <w:rPr>
          <w:lang w:eastAsia="zh-CN"/>
        </w:rPr>
        <w:t xml:space="preserve"> corresponding to the concerned frequency</w:t>
      </w:r>
      <w:r w:rsidRPr="00B714BE">
        <w:t xml:space="preserve">, that includes </w:t>
      </w:r>
      <w:r w:rsidRPr="00B714BE">
        <w:rPr>
          <w:i/>
        </w:rPr>
        <w:t>txParameters</w:t>
      </w:r>
      <w:r w:rsidRPr="00B714BE">
        <w:t xml:space="preserve"> and</w:t>
      </w:r>
      <w:r w:rsidRPr="00B714BE">
        <w:rPr>
          <w:i/>
        </w:rPr>
        <w:t xml:space="preserve"> gnss-Sync</w:t>
      </w:r>
      <w:r w:rsidRPr="00B714BE">
        <w:rPr>
          <w:lang w:eastAsia="zh-CN"/>
        </w:rPr>
        <w:t>;</w:t>
      </w:r>
    </w:p>
    <w:p w14:paraId="2D302ABF" w14:textId="77777777" w:rsidR="00520CD3" w:rsidRPr="00B714BE" w:rsidRDefault="00520CD3" w:rsidP="00520CD3">
      <w:pPr>
        <w:pStyle w:val="B3"/>
        <w:rPr>
          <w:lang w:eastAsia="zh-CN"/>
        </w:rPr>
      </w:pPr>
      <w:r w:rsidRPr="00B714BE">
        <w:t>3&gt;</w:t>
      </w:r>
      <w:r w:rsidRPr="00B714BE">
        <w:tab/>
        <w:t xml:space="preserve">select the slot(s) indicated by </w:t>
      </w:r>
      <w:r w:rsidRPr="00B714BE">
        <w:rPr>
          <w:i/>
        </w:rPr>
        <w:t>sl-SSB-TimeAllocation1</w:t>
      </w:r>
      <w:r w:rsidRPr="00B714BE">
        <w:rPr>
          <w:lang w:eastAsia="zh-CN"/>
        </w:rPr>
        <w:t>;</w:t>
      </w:r>
    </w:p>
    <w:p w14:paraId="2BE4A5CC" w14:textId="77777777" w:rsidR="00520CD3" w:rsidRPr="00B714BE" w:rsidRDefault="00520CD3" w:rsidP="00520CD3">
      <w:pPr>
        <w:pStyle w:val="B2"/>
      </w:pPr>
      <w:r w:rsidRPr="00B714BE">
        <w:t>2&gt;</w:t>
      </w:r>
      <w:r w:rsidRPr="00B714BE">
        <w:tab/>
        <w:t>if</w:t>
      </w:r>
      <w:r w:rsidRPr="00B714BE">
        <w:rPr>
          <w:lang w:eastAsia="zh-CN"/>
        </w:rPr>
        <w:t xml:space="preserve"> the UE has selected a cell as synchronization reference in accordance with 5.8.6.2</w:t>
      </w:r>
      <w:r w:rsidRPr="00B714BE">
        <w:t>:</w:t>
      </w:r>
    </w:p>
    <w:p w14:paraId="7DB956BA" w14:textId="77777777" w:rsidR="00520CD3" w:rsidRPr="00B714BE" w:rsidRDefault="00520CD3" w:rsidP="00520CD3">
      <w:pPr>
        <w:pStyle w:val="B3"/>
        <w:rPr>
          <w:lang w:eastAsia="zh-CN"/>
        </w:rPr>
      </w:pPr>
      <w:r w:rsidRPr="00B714BE">
        <w:t>3&gt;</w:t>
      </w:r>
      <w:r w:rsidRPr="00B714BE">
        <w:tab/>
        <w:t xml:space="preserve">select the SLSSID included in the entry of configured </w:t>
      </w:r>
      <w:r w:rsidRPr="00B714BE">
        <w:rPr>
          <w:i/>
        </w:rPr>
        <w:t>sl-SyncConfigList</w:t>
      </w:r>
      <w:r w:rsidRPr="00B714BE">
        <w:rPr>
          <w:lang w:eastAsia="zh-CN"/>
        </w:rPr>
        <w:t xml:space="preserve"> corresponding to the concerned frequency</w:t>
      </w:r>
      <w:r w:rsidRPr="00B714BE">
        <w:t xml:space="preserve">, that includes </w:t>
      </w:r>
      <w:r w:rsidRPr="00B714BE">
        <w:rPr>
          <w:i/>
        </w:rPr>
        <w:t>txParameters</w:t>
      </w:r>
      <w:r w:rsidRPr="00B714BE">
        <w:rPr>
          <w:lang w:eastAsia="zh-CN"/>
        </w:rPr>
        <w:t xml:space="preserve"> and does not include </w:t>
      </w:r>
      <w:r w:rsidRPr="00B714BE">
        <w:rPr>
          <w:i/>
          <w:lang w:eastAsia="zh-CN"/>
        </w:rPr>
        <w:t>gnss-Sync</w:t>
      </w:r>
      <w:r w:rsidRPr="00B714BE">
        <w:rPr>
          <w:lang w:eastAsia="zh-CN"/>
        </w:rPr>
        <w:t>;</w:t>
      </w:r>
    </w:p>
    <w:p w14:paraId="4A4112AF" w14:textId="77777777" w:rsidR="00520CD3" w:rsidRPr="00B714BE" w:rsidRDefault="00520CD3" w:rsidP="00520CD3">
      <w:pPr>
        <w:pStyle w:val="B3"/>
        <w:rPr>
          <w:lang w:eastAsia="zh-CN"/>
        </w:rPr>
      </w:pPr>
      <w:r w:rsidRPr="00B714BE">
        <w:t>3&gt;</w:t>
      </w:r>
      <w:r w:rsidRPr="00B714BE">
        <w:tab/>
        <w:t xml:space="preserve">select the slot(s) indicated by </w:t>
      </w:r>
      <w:r w:rsidRPr="00B714BE">
        <w:rPr>
          <w:i/>
        </w:rPr>
        <w:t>sl-SSB-TimeAllocation1</w:t>
      </w:r>
      <w:r w:rsidRPr="00B714BE">
        <w:rPr>
          <w:lang w:eastAsia="zh-CN"/>
        </w:rPr>
        <w:t>;</w:t>
      </w:r>
    </w:p>
    <w:p w14:paraId="3D7699D1" w14:textId="77777777" w:rsidR="00520CD3" w:rsidRPr="00B714BE" w:rsidRDefault="00520CD3" w:rsidP="00520CD3">
      <w:pPr>
        <w:pStyle w:val="B1"/>
      </w:pPr>
      <w:r w:rsidRPr="00B714BE">
        <w:t>1&gt;</w:t>
      </w:r>
      <w:r w:rsidRPr="00B714BE">
        <w:tab/>
        <w:t>else if triggered by NR sidelink communication and the UE has GNSS as the synchronization reference:</w:t>
      </w:r>
    </w:p>
    <w:p w14:paraId="09F7C364" w14:textId="77777777" w:rsidR="00520CD3" w:rsidRPr="00B714BE" w:rsidRDefault="00520CD3" w:rsidP="00520CD3">
      <w:pPr>
        <w:pStyle w:val="B2"/>
      </w:pPr>
      <w:r w:rsidRPr="00B714BE">
        <w:t>2&gt;</w:t>
      </w:r>
      <w:r w:rsidRPr="00B714BE">
        <w:tab/>
        <w:t>select SLSSID 0;</w:t>
      </w:r>
    </w:p>
    <w:p w14:paraId="010F8C5A" w14:textId="77777777" w:rsidR="00520CD3" w:rsidRPr="00B714BE" w:rsidRDefault="00520CD3" w:rsidP="00520CD3">
      <w:pPr>
        <w:pStyle w:val="B2"/>
      </w:pPr>
      <w:r w:rsidRPr="00B714BE">
        <w:lastRenderedPageBreak/>
        <w:t>…</w:t>
      </w:r>
    </w:p>
    <w:p w14:paraId="4C8814F0" w14:textId="77777777" w:rsidR="00520CD3" w:rsidRPr="00B714BE" w:rsidRDefault="00520CD3" w:rsidP="00520CD3">
      <w:pPr>
        <w:pStyle w:val="B2"/>
      </w:pPr>
      <w:r w:rsidRPr="00B714BE">
        <w:t>2&gt;</w:t>
      </w:r>
      <w:r w:rsidRPr="00B714BE">
        <w:tab/>
        <w:t>else:</w:t>
      </w:r>
    </w:p>
    <w:p w14:paraId="1B981687" w14:textId="77777777" w:rsidR="00520CD3" w:rsidRPr="00B714BE" w:rsidRDefault="00520CD3" w:rsidP="00520CD3">
      <w:pPr>
        <w:pStyle w:val="B3"/>
      </w:pPr>
      <w:r w:rsidRPr="00B714BE">
        <w:t>3&gt;</w:t>
      </w:r>
      <w:r w:rsidRPr="00B714BE">
        <w:tab/>
        <w:t xml:space="preserve">select the slot(s) indicated by </w:t>
      </w:r>
      <w:r w:rsidRPr="00B714BE">
        <w:rPr>
          <w:i/>
          <w:iCs/>
        </w:rPr>
        <w:t>sl-SSB-TimeAllocation1</w:t>
      </w:r>
      <w:r w:rsidRPr="00B714BE">
        <w:t>;</w:t>
      </w:r>
    </w:p>
    <w:p w14:paraId="34A50818" w14:textId="77777777" w:rsidR="00520CD3" w:rsidRPr="00B714BE" w:rsidRDefault="00520CD3" w:rsidP="00520CD3">
      <w:pPr>
        <w:pStyle w:val="B1"/>
      </w:pPr>
      <w:r w:rsidRPr="00B714BE">
        <w:t>1&gt;</w:t>
      </w:r>
      <w:r w:rsidRPr="00B714BE">
        <w:tab/>
        <w:t>else</w:t>
      </w:r>
      <w:r w:rsidRPr="00B714BE">
        <w:rPr>
          <w:lang w:eastAsia="zh-CN"/>
        </w:rPr>
        <w:t>:</w:t>
      </w:r>
    </w:p>
    <w:p w14:paraId="3A344C66" w14:textId="77777777" w:rsidR="00520CD3" w:rsidRPr="00B714BE" w:rsidRDefault="00520CD3" w:rsidP="00520CD3">
      <w:pPr>
        <w:pStyle w:val="B2"/>
        <w:rPr>
          <w:lang w:eastAsia="zh-CN"/>
        </w:rPr>
      </w:pPr>
      <w:r w:rsidRPr="00B714BE">
        <w:t>2&gt;</w:t>
      </w:r>
      <w:r w:rsidRPr="00B714BE">
        <w:tab/>
        <w:t>select the synchronisation reference UE (i.e. SyncRef UE) as defined in 5.8.6</w:t>
      </w:r>
      <w:r w:rsidRPr="00B714BE">
        <w:rPr>
          <w:lang w:eastAsia="zh-CN"/>
        </w:rPr>
        <w:t>;</w:t>
      </w:r>
    </w:p>
    <w:p w14:paraId="0363AA11" w14:textId="77777777" w:rsidR="00520CD3" w:rsidRPr="00B714BE" w:rsidRDefault="00520CD3" w:rsidP="00520CD3">
      <w:pPr>
        <w:pStyle w:val="B2"/>
        <w:rPr>
          <w:lang w:eastAsia="zh-CN"/>
        </w:rPr>
      </w:pPr>
      <w:r w:rsidRPr="00B714BE">
        <w:t>2&gt;</w:t>
      </w:r>
      <w:r w:rsidRPr="00B714BE">
        <w:tab/>
        <w:t xml:space="preserve">if the UE has a selected SyncRef UE and </w:t>
      </w:r>
      <w:r w:rsidRPr="00B714BE">
        <w:rPr>
          <w:i/>
        </w:rPr>
        <w:t>inCoverage</w:t>
      </w:r>
      <w:r w:rsidRPr="00B714BE">
        <w:t xml:space="preserve"> in the </w:t>
      </w:r>
      <w:r w:rsidRPr="00B714BE">
        <w:rPr>
          <w:i/>
        </w:rPr>
        <w:t>MasterInformationBlockSidelink</w:t>
      </w:r>
      <w:r w:rsidRPr="00B714BE">
        <w:t xml:space="preserve"> message received from this UE is set to </w:t>
      </w:r>
      <w:r w:rsidRPr="00B714BE">
        <w:rPr>
          <w:i/>
        </w:rPr>
        <w:t>true</w:t>
      </w:r>
      <w:r w:rsidRPr="00B714BE">
        <w:t>; or</w:t>
      </w:r>
    </w:p>
    <w:p w14:paraId="21800CD1" w14:textId="77777777" w:rsidR="00520CD3" w:rsidRPr="00B714BE" w:rsidRDefault="00520CD3" w:rsidP="00520CD3">
      <w:pPr>
        <w:pStyle w:val="B2"/>
        <w:rPr>
          <w:lang w:eastAsia="zh-CN"/>
        </w:rPr>
      </w:pPr>
      <w:r w:rsidRPr="00B714BE">
        <w:t>2&gt;</w:t>
      </w:r>
      <w:r w:rsidRPr="00B714BE">
        <w:tab/>
        <w:t xml:space="preserve">if the UE has a selected SyncRef UE and </w:t>
      </w:r>
      <w:r w:rsidRPr="00B714BE">
        <w:rPr>
          <w:i/>
        </w:rPr>
        <w:t>inCoverage</w:t>
      </w:r>
      <w:r w:rsidRPr="00B714BE">
        <w:t xml:space="preserve"> in the </w:t>
      </w:r>
      <w:r w:rsidRPr="00B714BE">
        <w:rPr>
          <w:i/>
        </w:rPr>
        <w:t>MasterInformationBlockSidelink</w:t>
      </w:r>
      <w:r w:rsidRPr="00B714BE">
        <w:t xml:space="preserve"> message received from this UE is set to </w:t>
      </w:r>
      <w:r w:rsidRPr="00B714BE">
        <w:rPr>
          <w:i/>
        </w:rPr>
        <w:t>false</w:t>
      </w:r>
      <w:r w:rsidRPr="00B714BE">
        <w:t xml:space="preserve"> while the SLSS from this UE is part of the set defined for out of coverage, see TS 38.211 [16]:</w:t>
      </w:r>
    </w:p>
    <w:p w14:paraId="48788212" w14:textId="77777777" w:rsidR="00520CD3" w:rsidRPr="00B714BE" w:rsidRDefault="00520CD3" w:rsidP="00520CD3">
      <w:pPr>
        <w:pStyle w:val="B3"/>
        <w:rPr>
          <w:lang w:eastAsia="zh-CN"/>
        </w:rPr>
      </w:pPr>
      <w:r w:rsidRPr="00B714BE">
        <w:t>3&gt;</w:t>
      </w:r>
      <w:r w:rsidRPr="00B714BE">
        <w:tab/>
        <w:t>select the same SLSSID as the SLSSID of the selected SyncRef UE</w:t>
      </w:r>
      <w:r w:rsidRPr="00B714BE">
        <w:rPr>
          <w:lang w:eastAsia="zh-CN"/>
        </w:rPr>
        <w:t>;</w:t>
      </w:r>
    </w:p>
    <w:p w14:paraId="5222C5B4" w14:textId="77777777" w:rsidR="00520CD3" w:rsidRPr="00B714BE" w:rsidRDefault="00520CD3" w:rsidP="00520CD3">
      <w:pPr>
        <w:pStyle w:val="B3"/>
        <w:rPr>
          <w:lang w:eastAsia="zh-CN"/>
        </w:rPr>
      </w:pPr>
      <w:r w:rsidRPr="00B714BE">
        <w:t>3&gt;</w:t>
      </w:r>
      <w:r w:rsidRPr="00B714BE">
        <w:tab/>
        <w:t xml:space="preserve">select the slot in which to transmit the SLSS according to the </w:t>
      </w:r>
      <w:r w:rsidRPr="00B714BE">
        <w:rPr>
          <w:i/>
        </w:rPr>
        <w:t xml:space="preserve">sl-SSB-TimeAllocation1 </w:t>
      </w:r>
      <w:r w:rsidRPr="00B714BE">
        <w:t xml:space="preserve">or </w:t>
      </w:r>
      <w:r w:rsidRPr="00B714BE">
        <w:rPr>
          <w:i/>
        </w:rPr>
        <w:t>sl-SSB-TimeAllocation2</w:t>
      </w:r>
      <w:r w:rsidRPr="00B714BE">
        <w:t xml:space="preserve"> included in the preconfigured sidelink parameters corresponding to the concerned frequency, such that the timing is different from the SLSS of the selected SyncRef UE</w:t>
      </w:r>
      <w:r w:rsidRPr="00B714BE">
        <w:rPr>
          <w:lang w:eastAsia="zh-CN"/>
        </w:rPr>
        <w:t>;</w:t>
      </w:r>
    </w:p>
    <w:p w14:paraId="1B076A14" w14:textId="77777777" w:rsidR="00520CD3" w:rsidRPr="00B714BE" w:rsidRDefault="00520CD3" w:rsidP="00520CD3">
      <w:pPr>
        <w:pStyle w:val="B2"/>
        <w:rPr>
          <w:lang w:eastAsia="zh-CN"/>
        </w:rPr>
      </w:pPr>
      <w:r w:rsidRPr="00B714BE">
        <w:t>…</w:t>
      </w:r>
    </w:p>
    <w:p w14:paraId="067D3306" w14:textId="77777777" w:rsidR="00520CD3" w:rsidRPr="00B714BE" w:rsidRDefault="00520CD3" w:rsidP="00520CD3">
      <w:pPr>
        <w:pStyle w:val="B2"/>
        <w:rPr>
          <w:lang w:eastAsia="zh-CN"/>
        </w:rPr>
      </w:pPr>
      <w:r w:rsidRPr="00B714BE">
        <w:t>2&gt;</w:t>
      </w:r>
      <w:r w:rsidRPr="00B714BE">
        <w:tab/>
      </w:r>
      <w:r w:rsidRPr="00B714BE">
        <w:rPr>
          <w:lang w:eastAsia="zh-CN"/>
        </w:rPr>
        <w:t xml:space="preserve">else </w:t>
      </w:r>
      <w:r w:rsidRPr="00B714BE">
        <w:t>if the UE has a selected SyncRef UE:</w:t>
      </w:r>
    </w:p>
    <w:p w14:paraId="0C1B11AC" w14:textId="77777777" w:rsidR="00520CD3" w:rsidRPr="00B714BE" w:rsidRDefault="00520CD3" w:rsidP="00520CD3">
      <w:pPr>
        <w:pStyle w:val="B3"/>
        <w:rPr>
          <w:lang w:eastAsia="zh-CN"/>
        </w:rPr>
      </w:pPr>
      <w:r w:rsidRPr="00B714BE">
        <w:t>3&gt;</w:t>
      </w:r>
      <w:r w:rsidRPr="00B714BE">
        <w:tab/>
        <w:t>select the SLSSID from the set defined for out of coverage having an index that is 336 more than the index of the SLSSID of the selected SyncRef UE, see TS 38.211 [16];</w:t>
      </w:r>
    </w:p>
    <w:p w14:paraId="0581B892" w14:textId="77777777" w:rsidR="00520CD3" w:rsidRPr="00B714BE" w:rsidRDefault="00520CD3" w:rsidP="00520CD3">
      <w:pPr>
        <w:pStyle w:val="B3"/>
        <w:rPr>
          <w:lang w:eastAsia="zh-CN"/>
        </w:rPr>
      </w:pPr>
      <w:r w:rsidRPr="00B714BE">
        <w:t>3&gt;</w:t>
      </w:r>
      <w:r w:rsidRPr="00B714BE">
        <w:tab/>
        <w:t xml:space="preserve">select the slot in which to transmit the SLSS according to </w:t>
      </w:r>
      <w:r w:rsidRPr="00B714BE">
        <w:rPr>
          <w:i/>
        </w:rPr>
        <w:t xml:space="preserve">sl-SSB-TimeAllocation1 </w:t>
      </w:r>
      <w:r w:rsidRPr="00B714BE">
        <w:t xml:space="preserve">or </w:t>
      </w:r>
      <w:r w:rsidRPr="00B714BE">
        <w:rPr>
          <w:i/>
        </w:rPr>
        <w:t>sl-SSB-TimeAllocation2</w:t>
      </w:r>
      <w:r w:rsidRPr="00B714BE">
        <w:t xml:space="preserve"> included in the preconfigured sidelink parameters corresponding to the concerned frequency, such that the timing is different from the SLSS of the selected SyncRef UE</w:t>
      </w:r>
      <w:r w:rsidRPr="00B714BE">
        <w:rPr>
          <w:lang w:eastAsia="zh-CN"/>
        </w:rPr>
        <w:t>;</w:t>
      </w:r>
    </w:p>
    <w:p w14:paraId="5C927EA5" w14:textId="77777777" w:rsidR="00520CD3" w:rsidRPr="00B714BE" w:rsidRDefault="00520CD3" w:rsidP="00520CD3">
      <w:pPr>
        <w:pStyle w:val="B2"/>
      </w:pPr>
      <w:r w:rsidRPr="00B714BE">
        <w:t>…</w:t>
      </w:r>
    </w:p>
    <w:p w14:paraId="7B117653"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6.2</w:t>
      </w:r>
      <w:r w:rsidRPr="00B714BE">
        <w:t>]</w:t>
      </w:r>
    </w:p>
    <w:p w14:paraId="67F54E0E" w14:textId="77777777" w:rsidR="00520CD3" w:rsidRPr="00B714BE" w:rsidRDefault="00520CD3" w:rsidP="00520CD3">
      <w:pPr>
        <w:keepLines/>
      </w:pPr>
      <w:r w:rsidRPr="00B714BE">
        <w:t>The UE shall:</w:t>
      </w:r>
    </w:p>
    <w:p w14:paraId="48C04B53" w14:textId="77777777" w:rsidR="00520CD3" w:rsidRPr="00B714BE" w:rsidRDefault="00520CD3" w:rsidP="00520CD3">
      <w:pPr>
        <w:pStyle w:val="B1"/>
      </w:pPr>
      <w:r w:rsidRPr="00B714BE">
        <w:t>1&gt;</w:t>
      </w:r>
      <w:r w:rsidRPr="00B714BE">
        <w:tab/>
        <w:t xml:space="preserve">if the frequency used for NR sidelink communication is included in </w:t>
      </w:r>
      <w:r w:rsidRPr="00B714BE">
        <w:rPr>
          <w:i/>
        </w:rPr>
        <w:t>sl-FreqInfoToAddModList</w:t>
      </w:r>
      <w:r w:rsidRPr="00B714BE">
        <w:t xml:space="preserve"> in </w:t>
      </w:r>
      <w:r w:rsidRPr="00B714BE">
        <w:rPr>
          <w:i/>
        </w:rPr>
        <w:t>sl-ConfigDedicatedNR</w:t>
      </w:r>
      <w:r w:rsidRPr="00B714BE">
        <w:t xml:space="preserve"> within</w:t>
      </w:r>
      <w:r w:rsidRPr="00B714BE">
        <w:rPr>
          <w:i/>
        </w:rPr>
        <w:t xml:space="preserve"> RRCReconfiguration</w:t>
      </w:r>
      <w:r w:rsidRPr="00B714BE">
        <w:t xml:space="preserve"> message or included</w:t>
      </w:r>
      <w:r w:rsidRPr="00B714BE">
        <w:rPr>
          <w:i/>
        </w:rPr>
        <w:t xml:space="preserve"> </w:t>
      </w:r>
      <w:r w:rsidRPr="00B714BE">
        <w:t xml:space="preserve">in </w:t>
      </w:r>
      <w:r w:rsidRPr="00B714BE">
        <w:rPr>
          <w:i/>
        </w:rPr>
        <w:t>sl-ConfigCommonNR</w:t>
      </w:r>
      <w:r w:rsidRPr="00B714BE">
        <w:t xml:space="preserve"> within </w:t>
      </w:r>
      <w:r w:rsidRPr="00B714BE">
        <w:rPr>
          <w:i/>
        </w:rPr>
        <w:t>SIB12</w:t>
      </w:r>
      <w:r w:rsidRPr="00B714BE">
        <w:t xml:space="preserve">, and </w:t>
      </w:r>
      <w:r w:rsidRPr="00B714BE">
        <w:rPr>
          <w:i/>
        </w:rPr>
        <w:t xml:space="preserve">sl-SyncPriority </w:t>
      </w:r>
      <w:r w:rsidRPr="00B714BE">
        <w:t xml:space="preserve">is configured for the concerned frequency and set to </w:t>
      </w:r>
      <w:r w:rsidRPr="00B714BE">
        <w:rPr>
          <w:i/>
        </w:rPr>
        <w:t>gnbEnb</w:t>
      </w:r>
      <w:r w:rsidRPr="00B714BE">
        <w:t>:</w:t>
      </w:r>
    </w:p>
    <w:p w14:paraId="141679A2" w14:textId="77777777" w:rsidR="00520CD3" w:rsidRPr="00B714BE" w:rsidRDefault="00520CD3" w:rsidP="00520CD3">
      <w:pPr>
        <w:pStyle w:val="B3"/>
        <w:ind w:left="852"/>
        <w:rPr>
          <w:rFonts w:eastAsia="DengXian"/>
          <w:lang w:eastAsia="zh-CN"/>
        </w:rPr>
      </w:pPr>
      <w:r w:rsidRPr="00B714BE">
        <w:t>2&gt;</w:t>
      </w:r>
      <w:r w:rsidRPr="00B714BE">
        <w:tab/>
      </w:r>
      <w:r w:rsidRPr="00B714BE">
        <w:rPr>
          <w:lang w:eastAsia="zh-CN"/>
        </w:rPr>
        <w:t xml:space="preserve">select a </w:t>
      </w:r>
      <w:r w:rsidRPr="00B714BE">
        <w:t xml:space="preserve">cell </w:t>
      </w:r>
      <w:r w:rsidRPr="00B714BE">
        <w:rPr>
          <w:lang w:eastAsia="zh-CN"/>
        </w:rPr>
        <w:t>as the synchronization reference source as defined in 5.8.6.3:</w:t>
      </w:r>
    </w:p>
    <w:p w14:paraId="3D450475" w14:textId="77777777" w:rsidR="00520CD3" w:rsidRPr="00B714BE" w:rsidRDefault="00520CD3" w:rsidP="00520CD3">
      <w:pPr>
        <w:pStyle w:val="B2"/>
        <w:ind w:left="568"/>
      </w:pPr>
      <w:r w:rsidRPr="00B714BE">
        <w:t>1&gt;</w:t>
      </w:r>
      <w:r w:rsidRPr="00B714BE">
        <w:tab/>
      </w:r>
      <w:r w:rsidRPr="00B714BE">
        <w:rPr>
          <w:lang w:eastAsia="zh-CN"/>
        </w:rPr>
        <w:t xml:space="preserve">else </w:t>
      </w:r>
      <w:r w:rsidRPr="00B714BE">
        <w:t xml:space="preserve">if the frequency used for NR sidelink communication is included in </w:t>
      </w:r>
      <w:r w:rsidRPr="00B714BE">
        <w:rPr>
          <w:i/>
        </w:rPr>
        <w:t>sl-FreqInfoToAddModList</w:t>
      </w:r>
      <w:r w:rsidRPr="00B714BE">
        <w:t xml:space="preserve"> in </w:t>
      </w:r>
      <w:r w:rsidRPr="00B714BE">
        <w:rPr>
          <w:i/>
        </w:rPr>
        <w:t>sl-ConfigDedicatedNR</w:t>
      </w:r>
      <w:r w:rsidRPr="00B714BE">
        <w:t xml:space="preserve"> within</w:t>
      </w:r>
      <w:r w:rsidRPr="00B714BE">
        <w:rPr>
          <w:i/>
        </w:rPr>
        <w:t xml:space="preserve"> RRCReconfiguration</w:t>
      </w:r>
      <w:r w:rsidRPr="00B714BE">
        <w:t xml:space="preserve"> message or included</w:t>
      </w:r>
      <w:r w:rsidRPr="00B714BE">
        <w:rPr>
          <w:i/>
        </w:rPr>
        <w:t xml:space="preserve"> </w:t>
      </w:r>
      <w:r w:rsidRPr="00B714BE">
        <w:t xml:space="preserve">in </w:t>
      </w:r>
      <w:r w:rsidRPr="00B714BE">
        <w:rPr>
          <w:i/>
        </w:rPr>
        <w:t>sl-ConfigCommonNR</w:t>
      </w:r>
      <w:r w:rsidRPr="00B714BE">
        <w:t xml:space="preserve"> within </w:t>
      </w:r>
      <w:r w:rsidRPr="00B714BE">
        <w:rPr>
          <w:i/>
        </w:rPr>
        <w:t>SIB12</w:t>
      </w:r>
      <w:r w:rsidRPr="00B714BE">
        <w:t xml:space="preserve">, and </w:t>
      </w:r>
      <w:r w:rsidRPr="00B714BE">
        <w:rPr>
          <w:i/>
        </w:rPr>
        <w:t xml:space="preserve">sl-SyncPriority </w:t>
      </w:r>
      <w:r w:rsidRPr="00B714BE">
        <w:rPr>
          <w:lang w:eastAsia="zh-CN"/>
        </w:rPr>
        <w:t xml:space="preserve">for the concerned frequency is not configured or is </w:t>
      </w:r>
      <w:r w:rsidRPr="00B714BE">
        <w:t xml:space="preserve">set to </w:t>
      </w:r>
      <w:r w:rsidRPr="00B714BE">
        <w:rPr>
          <w:i/>
          <w:lang w:eastAsia="zh-CN"/>
        </w:rPr>
        <w:t>gnss</w:t>
      </w:r>
      <w:r w:rsidRPr="00B714BE">
        <w:rPr>
          <w:lang w:eastAsia="zh-CN"/>
        </w:rPr>
        <w:t>, and GNSS is reliable in accordance with TS 38.101-1 [15] and TS 38.133 [14]:</w:t>
      </w:r>
    </w:p>
    <w:p w14:paraId="1BC8D6B8" w14:textId="77777777" w:rsidR="00520CD3" w:rsidRPr="00B714BE" w:rsidRDefault="00520CD3" w:rsidP="00520CD3">
      <w:pPr>
        <w:pStyle w:val="B3"/>
        <w:ind w:left="852"/>
      </w:pPr>
      <w:r w:rsidRPr="00B714BE">
        <w:t>2&gt;</w:t>
      </w:r>
      <w:r w:rsidRPr="00B714BE">
        <w:tab/>
      </w:r>
      <w:r w:rsidRPr="00B714BE">
        <w:rPr>
          <w:lang w:eastAsia="zh-CN"/>
        </w:rPr>
        <w:t>select GNSS as the synchronization reference source;</w:t>
      </w:r>
    </w:p>
    <w:p w14:paraId="02E21EFF" w14:textId="77777777" w:rsidR="00520CD3" w:rsidRPr="00B714BE" w:rsidRDefault="00520CD3" w:rsidP="00520CD3">
      <w:pPr>
        <w:pStyle w:val="B1"/>
      </w:pPr>
      <w:r w:rsidRPr="00B714BE">
        <w:t>…</w:t>
      </w:r>
    </w:p>
    <w:p w14:paraId="37CBE16C" w14:textId="77777777" w:rsidR="00520CD3" w:rsidRPr="00B714BE" w:rsidRDefault="00520CD3" w:rsidP="00520CD3">
      <w:pPr>
        <w:pStyle w:val="B1"/>
      </w:pPr>
      <w:r w:rsidRPr="00B714BE">
        <w:t>1&gt;</w:t>
      </w:r>
      <w:r w:rsidRPr="00B714BE">
        <w:tab/>
        <w:t>else:</w:t>
      </w:r>
    </w:p>
    <w:p w14:paraId="2393BC56" w14:textId="77777777" w:rsidR="00520CD3" w:rsidRPr="00B714BE" w:rsidRDefault="00520CD3" w:rsidP="00520CD3">
      <w:pPr>
        <w:pStyle w:val="B2"/>
      </w:pPr>
      <w:r w:rsidRPr="00B714BE">
        <w:t>2&gt;</w:t>
      </w:r>
      <w:r w:rsidRPr="00B714BE">
        <w:tab/>
        <w:t xml:space="preserve">perform a full search (i.e. covering all subframes and all possible SLSSIDs) to detect candidate SLSS, in accordance with TS </w:t>
      </w:r>
      <w:r w:rsidRPr="00B714BE">
        <w:rPr>
          <w:lang w:eastAsia="zh-CN"/>
        </w:rPr>
        <w:t>38.133 [14]</w:t>
      </w:r>
    </w:p>
    <w:p w14:paraId="75AD0063" w14:textId="77777777" w:rsidR="00520CD3" w:rsidRPr="00B714BE" w:rsidRDefault="00520CD3" w:rsidP="00520CD3">
      <w:pPr>
        <w:pStyle w:val="B2"/>
      </w:pPr>
      <w:r w:rsidRPr="00B714BE">
        <w:t>2&gt;</w:t>
      </w:r>
      <w:r w:rsidRPr="00B714BE">
        <w:tab/>
        <w:t xml:space="preserve">when evaluating the one or more detected SLSSIDs, apply layer 3 filtering as specified in 5.5.3.2 using the preconfigured </w:t>
      </w:r>
      <w:r w:rsidRPr="00B714BE">
        <w:rPr>
          <w:i/>
        </w:rPr>
        <w:t>sl-filterCoefficient</w:t>
      </w:r>
      <w:r w:rsidRPr="00B714BE">
        <w:t>, before using the PSBCH-RSRP measurement results;</w:t>
      </w:r>
    </w:p>
    <w:p w14:paraId="08F4CB4E" w14:textId="77777777" w:rsidR="00520CD3" w:rsidRPr="00B714BE" w:rsidRDefault="00520CD3" w:rsidP="00520CD3">
      <w:pPr>
        <w:pStyle w:val="B2"/>
      </w:pPr>
      <w:r w:rsidRPr="00B714BE">
        <w:t>2&gt;</w:t>
      </w:r>
      <w:r w:rsidRPr="00B714BE">
        <w:tab/>
        <w:t>if the UE has selected a SyncRef UE:</w:t>
      </w:r>
    </w:p>
    <w:p w14:paraId="32283432" w14:textId="77777777" w:rsidR="00520CD3" w:rsidRPr="00B714BE" w:rsidRDefault="00520CD3" w:rsidP="00520CD3">
      <w:pPr>
        <w:pStyle w:val="B3"/>
      </w:pPr>
      <w:r w:rsidRPr="00B714BE">
        <w:t>…</w:t>
      </w:r>
    </w:p>
    <w:p w14:paraId="4B67393B" w14:textId="77777777" w:rsidR="00520CD3" w:rsidRPr="00B714BE" w:rsidRDefault="00520CD3" w:rsidP="00520CD3">
      <w:pPr>
        <w:pStyle w:val="B3"/>
      </w:pPr>
      <w:r w:rsidRPr="00B714BE">
        <w:lastRenderedPageBreak/>
        <w:t>3&gt;</w:t>
      </w:r>
      <w:r w:rsidRPr="00B714BE">
        <w:tab/>
        <w:t xml:space="preserve">if the PSBCH-RSRP of the current SyncRef UE is less than the minimum requirement </w:t>
      </w:r>
      <w:r w:rsidRPr="00B714BE">
        <w:rPr>
          <w:lang w:eastAsia="zh-CN"/>
        </w:rPr>
        <w:t xml:space="preserve">defined in </w:t>
      </w:r>
      <w:r w:rsidRPr="00B714BE">
        <w:t xml:space="preserve">TS </w:t>
      </w:r>
      <w:r w:rsidRPr="00B714BE">
        <w:rPr>
          <w:lang w:eastAsia="zh-CN"/>
        </w:rPr>
        <w:t>38.133 [14]</w:t>
      </w:r>
      <w:r w:rsidRPr="00B714BE">
        <w:t>:</w:t>
      </w:r>
    </w:p>
    <w:p w14:paraId="520B68D2" w14:textId="77777777" w:rsidR="00520CD3" w:rsidRPr="00B714BE" w:rsidRDefault="00520CD3" w:rsidP="00520CD3">
      <w:pPr>
        <w:pStyle w:val="B4"/>
      </w:pPr>
      <w:r w:rsidRPr="00B714BE">
        <w:t>4&gt;</w:t>
      </w:r>
      <w:r w:rsidRPr="00B714BE">
        <w:tab/>
        <w:t>consider no SyncRef UE to be selected;</w:t>
      </w:r>
    </w:p>
    <w:p w14:paraId="1AC118B5" w14:textId="77777777" w:rsidR="00520CD3" w:rsidRPr="00B714BE" w:rsidRDefault="00520CD3" w:rsidP="00520CD3">
      <w:pPr>
        <w:pStyle w:val="B2"/>
      </w:pPr>
      <w:r w:rsidRPr="00B714BE">
        <w:t>…</w:t>
      </w:r>
    </w:p>
    <w:p w14:paraId="7CDD981D" w14:textId="77777777" w:rsidR="00520CD3" w:rsidRPr="00B714BE" w:rsidRDefault="00520CD3" w:rsidP="00520CD3">
      <w:pPr>
        <w:pStyle w:val="B2"/>
      </w:pPr>
      <w:r w:rsidRPr="00B714BE">
        <w:t>2&gt;</w:t>
      </w:r>
      <w:r w:rsidRPr="00B714BE">
        <w:tab/>
        <w:t xml:space="preserve">if the UE </w:t>
      </w:r>
      <w:r w:rsidRPr="00B714BE">
        <w:rPr>
          <w:lang w:eastAsia="zh-CN"/>
        </w:rPr>
        <w:t>has selected cell as the synchronization reference for NR sidelink communication</w:t>
      </w:r>
      <w:r w:rsidRPr="00B714BE">
        <w:t>:</w:t>
      </w:r>
    </w:p>
    <w:p w14:paraId="5C2191DC" w14:textId="77777777" w:rsidR="00520CD3" w:rsidRPr="00B714BE" w:rsidRDefault="00520CD3" w:rsidP="00520CD3">
      <w:pPr>
        <w:pStyle w:val="B3"/>
      </w:pPr>
      <w:r w:rsidRPr="00B714BE">
        <w:t>3&gt;</w:t>
      </w:r>
      <w:r w:rsidRPr="00B714BE">
        <w:tab/>
        <w:t xml:space="preserve">if the PSBCH-RSRP of the candidate SyncRef UE exceeds the minimum requirement </w:t>
      </w:r>
      <w:r w:rsidRPr="00B714BE">
        <w:rPr>
          <w:lang w:eastAsia="zh-CN"/>
        </w:rPr>
        <w:t xml:space="preserve">defined in </w:t>
      </w:r>
      <w:r w:rsidRPr="00B714BE">
        <w:t xml:space="preserve">TS </w:t>
      </w:r>
      <w:r w:rsidRPr="00B714BE">
        <w:rPr>
          <w:lang w:eastAsia="zh-CN"/>
        </w:rPr>
        <w:t xml:space="preserve">38.133 [14] </w:t>
      </w:r>
      <w:r w:rsidRPr="00B714BE">
        <w:t xml:space="preserve">by </w:t>
      </w:r>
      <w:r w:rsidRPr="00B714BE">
        <w:rPr>
          <w:i/>
        </w:rPr>
        <w:t>sl-SyncRefMinHyst</w:t>
      </w:r>
      <w:r w:rsidRPr="00B714BE">
        <w:t xml:space="preserve"> and the candidate SyncRef UE belongs to a higher priority group than </w:t>
      </w:r>
      <w:r w:rsidRPr="00B714BE">
        <w:rPr>
          <w:lang w:eastAsia="zh-CN"/>
        </w:rPr>
        <w:t>gNB/eNB</w:t>
      </w:r>
      <w:r w:rsidRPr="00B714BE">
        <w:t>; or</w:t>
      </w:r>
    </w:p>
    <w:p w14:paraId="0EE5928C" w14:textId="77777777" w:rsidR="00520CD3" w:rsidRPr="00B714BE" w:rsidRDefault="00520CD3" w:rsidP="00520CD3">
      <w:pPr>
        <w:pStyle w:val="B3"/>
      </w:pPr>
      <w:r w:rsidRPr="00B714BE">
        <w:t>3&gt;</w:t>
      </w:r>
      <w:r w:rsidRPr="00B714BE">
        <w:tab/>
        <w:t>if</w:t>
      </w:r>
      <w:r w:rsidRPr="00B714BE">
        <w:rPr>
          <w:lang w:eastAsia="zh-CN"/>
        </w:rPr>
        <w:t xml:space="preserve"> the selected cell is not detected:</w:t>
      </w:r>
    </w:p>
    <w:p w14:paraId="1833AE5F" w14:textId="77777777" w:rsidR="00520CD3" w:rsidRPr="00B714BE" w:rsidRDefault="00520CD3" w:rsidP="00520CD3">
      <w:pPr>
        <w:pStyle w:val="B4"/>
      </w:pPr>
      <w:r w:rsidRPr="00B714BE">
        <w:t>4&gt;</w:t>
      </w:r>
      <w:r w:rsidRPr="00B714BE">
        <w:tab/>
        <w:t xml:space="preserve">consider </w:t>
      </w:r>
      <w:r w:rsidRPr="00B714BE">
        <w:rPr>
          <w:lang w:eastAsia="zh-CN"/>
        </w:rPr>
        <w:t xml:space="preserve">the cell not </w:t>
      </w:r>
      <w:r w:rsidRPr="00B714BE">
        <w:t>to be selected;</w:t>
      </w:r>
    </w:p>
    <w:p w14:paraId="11B53E1E" w14:textId="77777777" w:rsidR="00520CD3" w:rsidRPr="00B714BE" w:rsidRDefault="00520CD3" w:rsidP="00520CD3">
      <w:pPr>
        <w:pStyle w:val="B2"/>
      </w:pPr>
      <w:r w:rsidRPr="00B714BE">
        <w:t>2&gt;</w:t>
      </w:r>
      <w:r w:rsidRPr="00B714BE">
        <w:tab/>
        <w:t xml:space="preserve">if the UE </w:t>
      </w:r>
      <w:r w:rsidRPr="00B714BE">
        <w:rPr>
          <w:lang w:eastAsia="zh-CN"/>
        </w:rPr>
        <w:t>has not selected any synchronization reference</w:t>
      </w:r>
      <w:r w:rsidRPr="00B714BE">
        <w:t>:</w:t>
      </w:r>
    </w:p>
    <w:p w14:paraId="711CC2F0" w14:textId="77777777" w:rsidR="00520CD3" w:rsidRPr="00B714BE" w:rsidRDefault="00520CD3" w:rsidP="00520CD3">
      <w:pPr>
        <w:pStyle w:val="B3"/>
      </w:pPr>
      <w:r w:rsidRPr="00B714BE">
        <w:t>3&gt;</w:t>
      </w:r>
      <w:r w:rsidRPr="00B714BE">
        <w:tab/>
        <w:t xml:space="preserve">if the UE detects one or more SLSSIDs for which the PSBCH-RSRP exceeds the minimum requirement defined in TS </w:t>
      </w:r>
      <w:r w:rsidRPr="00B714BE">
        <w:rPr>
          <w:lang w:eastAsia="zh-CN"/>
        </w:rPr>
        <w:t xml:space="preserve">38.133 [14] </w:t>
      </w:r>
      <w:r w:rsidRPr="00B714BE">
        <w:t xml:space="preserve">by </w:t>
      </w:r>
      <w:r w:rsidRPr="00B714BE">
        <w:rPr>
          <w:i/>
        </w:rPr>
        <w:t>sl-SyncRefMinHyst</w:t>
      </w:r>
      <w:r w:rsidRPr="00B714BE">
        <w:t xml:space="preserve"> and for which the UE received the corresponding </w:t>
      </w:r>
      <w:r w:rsidRPr="00B714BE">
        <w:rPr>
          <w:i/>
        </w:rPr>
        <w:t>MasterInformationBlockSidelink</w:t>
      </w:r>
      <w:r w:rsidRPr="00B714BE">
        <w:t xml:space="preserve"> message (candidate SyncRef UEs),</w:t>
      </w:r>
      <w:r w:rsidRPr="00B714BE">
        <w:rPr>
          <w:lang w:eastAsia="zh-CN"/>
        </w:rPr>
        <w:t xml:space="preserve"> or if the UE detects</w:t>
      </w:r>
      <w:r w:rsidRPr="00B714BE">
        <w:t xml:space="preserve"> </w:t>
      </w:r>
      <w:r w:rsidRPr="00B714BE">
        <w:rPr>
          <w:lang w:eastAsia="zh-CN"/>
        </w:rPr>
        <w:t xml:space="preserve">GNSS that is reliable in accordance with TS 38.101-1 [15] and </w:t>
      </w:r>
      <w:r w:rsidRPr="00B714BE">
        <w:t xml:space="preserve">TS </w:t>
      </w:r>
      <w:r w:rsidRPr="00B714BE">
        <w:rPr>
          <w:lang w:eastAsia="zh-CN"/>
        </w:rPr>
        <w:t xml:space="preserve">38.133 [14], or if the UE detects a cell, </w:t>
      </w:r>
      <w:r w:rsidRPr="00B714BE">
        <w:t xml:space="preserve">select a </w:t>
      </w:r>
      <w:r w:rsidRPr="00B714BE">
        <w:rPr>
          <w:lang w:eastAsia="zh-CN"/>
        </w:rPr>
        <w:t xml:space="preserve">synchronization reference </w:t>
      </w:r>
      <w:r w:rsidRPr="00B714BE">
        <w:t>according to the following priority group order:</w:t>
      </w:r>
    </w:p>
    <w:p w14:paraId="776F5A4F" w14:textId="77777777" w:rsidR="00520CD3" w:rsidRPr="00B714BE" w:rsidRDefault="00520CD3" w:rsidP="00520CD3">
      <w:pPr>
        <w:pStyle w:val="B4"/>
        <w:rPr>
          <w:lang w:eastAsia="zh-CN"/>
        </w:rPr>
      </w:pPr>
      <w:r w:rsidRPr="00B714BE">
        <w:t>4&gt;</w:t>
      </w:r>
      <w:r w:rsidRPr="00B714BE">
        <w:tab/>
      </w:r>
      <w:r w:rsidRPr="00B714BE">
        <w:rPr>
          <w:lang w:eastAsia="zh-CN"/>
        </w:rPr>
        <w:t xml:space="preserve">if </w:t>
      </w:r>
      <w:r w:rsidRPr="00B714BE">
        <w:rPr>
          <w:i/>
          <w:lang w:eastAsia="zh-CN"/>
        </w:rPr>
        <w:t>sl-SyncPriority</w:t>
      </w:r>
      <w:r w:rsidRPr="00B714BE">
        <w:rPr>
          <w:lang w:eastAsia="zh-CN"/>
        </w:rPr>
        <w:t xml:space="preserve"> corresponding to the concerned frequency is set to </w:t>
      </w:r>
      <w:r w:rsidRPr="00B714BE">
        <w:rPr>
          <w:i/>
        </w:rPr>
        <w:t>gnbEnb</w:t>
      </w:r>
      <w:r w:rsidRPr="00B714BE">
        <w:rPr>
          <w:lang w:eastAsia="zh-CN"/>
        </w:rPr>
        <w:t>:</w:t>
      </w:r>
    </w:p>
    <w:p w14:paraId="05E882E9" w14:textId="77777777" w:rsidR="00520CD3" w:rsidRPr="00B714BE" w:rsidRDefault="00520CD3" w:rsidP="00520CD3">
      <w:pPr>
        <w:pStyle w:val="B5"/>
        <w:rPr>
          <w:lang w:eastAsia="zh-CN"/>
        </w:rPr>
      </w:pPr>
      <w:r w:rsidRPr="00B714BE">
        <w:t>5&gt;</w:t>
      </w:r>
      <w:r w:rsidRPr="00B714BE">
        <w:tab/>
        <w:t>UEs of which SLSSID is part of the set defined for in coverage</w:t>
      </w:r>
      <w:r w:rsidRPr="00B714BE">
        <w:rPr>
          <w:lang w:eastAsia="zh-CN"/>
        </w:rPr>
        <w:t>, and</w:t>
      </w:r>
      <w:r w:rsidRPr="00B714BE">
        <w:rPr>
          <w:i/>
        </w:rPr>
        <w:t xml:space="preserve"> inCoverage</w:t>
      </w:r>
      <w:r w:rsidRPr="00B714BE">
        <w:t xml:space="preserve">, included in the </w:t>
      </w:r>
      <w:r w:rsidRPr="00B714BE">
        <w:rPr>
          <w:i/>
        </w:rPr>
        <w:t>MasterInformationBlockSidelink</w:t>
      </w:r>
      <w:r w:rsidRPr="00B714BE">
        <w:t xml:space="preserve"> message received from this UE, is set to </w:t>
      </w:r>
      <w:r w:rsidRPr="00B714BE">
        <w:rPr>
          <w:i/>
        </w:rPr>
        <w:t>true</w:t>
      </w:r>
      <w:r w:rsidRPr="00B714BE">
        <w:t>, starting with the UE with the highest PSBCH-RSRP result (priority group 1)</w:t>
      </w:r>
      <w:r w:rsidRPr="00B714BE">
        <w:rPr>
          <w:lang w:eastAsia="zh-CN"/>
        </w:rPr>
        <w:t>;</w:t>
      </w:r>
    </w:p>
    <w:p w14:paraId="43F2E203" w14:textId="77777777" w:rsidR="00520CD3" w:rsidRPr="00B714BE" w:rsidRDefault="00520CD3" w:rsidP="00520CD3">
      <w:pPr>
        <w:pStyle w:val="B5"/>
        <w:rPr>
          <w:lang w:eastAsia="zh-CN"/>
        </w:rPr>
      </w:pPr>
      <w:r w:rsidRPr="00B714BE">
        <w:t>5&gt;</w:t>
      </w:r>
      <w:r w:rsidRPr="00B714BE">
        <w:tab/>
        <w:t xml:space="preserve">UE </w:t>
      </w:r>
      <w:r w:rsidRPr="00B714BE">
        <w:rPr>
          <w:lang w:eastAsia="zh-CN"/>
        </w:rPr>
        <w:t xml:space="preserve">of </w:t>
      </w:r>
      <w:r w:rsidRPr="00B714BE">
        <w:t xml:space="preserve">which SLSSID is part of the set defined for in coverage, </w:t>
      </w:r>
      <w:r w:rsidRPr="00B714BE">
        <w:rPr>
          <w:lang w:eastAsia="zh-CN"/>
        </w:rPr>
        <w:t>and</w:t>
      </w:r>
      <w:r w:rsidRPr="00B714BE">
        <w:rPr>
          <w:i/>
        </w:rPr>
        <w:t xml:space="preserve"> inCoverage</w:t>
      </w:r>
      <w:r w:rsidRPr="00B714BE">
        <w:t xml:space="preserve">, included in the </w:t>
      </w:r>
      <w:r w:rsidRPr="00B714BE">
        <w:rPr>
          <w:i/>
        </w:rPr>
        <w:t>MasterInformationBlockSidelink</w:t>
      </w:r>
      <w:r w:rsidRPr="00B714BE">
        <w:t xml:space="preserve"> message received from this UE, is set to </w:t>
      </w:r>
      <w:r w:rsidRPr="00B714BE">
        <w:rPr>
          <w:i/>
        </w:rPr>
        <w:t>false</w:t>
      </w:r>
      <w:r w:rsidRPr="00B714BE">
        <w:t>, starting with the UE with the highest PSBCH-RSRP result (priority group 2)</w:t>
      </w:r>
      <w:r w:rsidRPr="00B714BE">
        <w:rPr>
          <w:lang w:eastAsia="zh-CN"/>
        </w:rPr>
        <w:t>;</w:t>
      </w:r>
    </w:p>
    <w:p w14:paraId="57D55DDD" w14:textId="77777777" w:rsidR="00520CD3" w:rsidRPr="00B714BE" w:rsidRDefault="00520CD3" w:rsidP="00520CD3">
      <w:pPr>
        <w:pStyle w:val="B5"/>
        <w:rPr>
          <w:lang w:eastAsia="zh-CN"/>
        </w:rPr>
      </w:pPr>
      <w:r w:rsidRPr="00B714BE">
        <w:t>5&gt;</w:t>
      </w:r>
      <w:r w:rsidRPr="00B714BE">
        <w:tab/>
      </w:r>
      <w:r w:rsidRPr="00B714BE">
        <w:rPr>
          <w:lang w:eastAsia="zh-CN"/>
        </w:rPr>
        <w:t>GNSS</w:t>
      </w:r>
      <w:r w:rsidRPr="00B714BE">
        <w:t xml:space="preserve"> </w:t>
      </w:r>
      <w:r w:rsidRPr="00B714BE">
        <w:rPr>
          <w:lang w:eastAsia="zh-CN"/>
        </w:rPr>
        <w:t xml:space="preserve">that is reliable in accordance with TS 38.101-1 [15] and </w:t>
      </w:r>
      <w:r w:rsidRPr="00B714BE">
        <w:t xml:space="preserve">TS </w:t>
      </w:r>
      <w:r w:rsidRPr="00B714BE">
        <w:rPr>
          <w:lang w:eastAsia="zh-CN"/>
        </w:rPr>
        <w:t>38.133 [14]</w:t>
      </w:r>
      <w:r w:rsidRPr="00B714BE">
        <w:t xml:space="preserve"> (priority group </w:t>
      </w:r>
      <w:r w:rsidRPr="00B714BE">
        <w:rPr>
          <w:lang w:eastAsia="zh-CN"/>
        </w:rPr>
        <w:t>3</w:t>
      </w:r>
      <w:r w:rsidRPr="00B714BE">
        <w:t>)</w:t>
      </w:r>
      <w:r w:rsidRPr="00B714BE">
        <w:rPr>
          <w:lang w:eastAsia="zh-CN"/>
        </w:rPr>
        <w:t>;</w:t>
      </w:r>
    </w:p>
    <w:p w14:paraId="2F7EB9C8" w14:textId="77777777" w:rsidR="00520CD3" w:rsidRPr="00B714BE" w:rsidRDefault="00520CD3" w:rsidP="00520CD3">
      <w:pPr>
        <w:pStyle w:val="B5"/>
        <w:rPr>
          <w:lang w:eastAsia="zh-CN"/>
        </w:rPr>
      </w:pPr>
      <w:r w:rsidRPr="00B714BE">
        <w:t>5&gt;</w:t>
      </w:r>
      <w:r w:rsidRPr="00B714BE">
        <w:tab/>
        <w:t>UEs of which</w:t>
      </w:r>
      <w:r w:rsidRPr="00B714BE">
        <w:rPr>
          <w:lang w:eastAsia="zh-CN"/>
        </w:rPr>
        <w:t xml:space="preserve"> SLSSID is 0, and</w:t>
      </w:r>
      <w:r w:rsidRPr="00B714BE">
        <w:t xml:space="preserve"> </w:t>
      </w:r>
      <w:r w:rsidRPr="00B714BE">
        <w:rPr>
          <w:i/>
        </w:rPr>
        <w:t>inCoverage</w:t>
      </w:r>
      <w:r w:rsidRPr="00B714BE">
        <w:t xml:space="preserve">, included in the </w:t>
      </w:r>
      <w:r w:rsidRPr="00B714BE">
        <w:rPr>
          <w:i/>
        </w:rPr>
        <w:t>MasterInformationBlockSidelink</w:t>
      </w:r>
      <w:r w:rsidRPr="00B714BE">
        <w:t xml:space="preserve"> message received from this UE, is set to </w:t>
      </w:r>
      <w:r w:rsidRPr="00B714BE">
        <w:rPr>
          <w:i/>
        </w:rPr>
        <w:t>true</w:t>
      </w:r>
      <w:r w:rsidRPr="00B714BE">
        <w:rPr>
          <w:i/>
          <w:lang w:eastAsia="zh-CN"/>
        </w:rPr>
        <w:t xml:space="preserve">, </w:t>
      </w:r>
      <w:r w:rsidRPr="00B714BE">
        <w:rPr>
          <w:lang w:eastAsia="zh-CN"/>
        </w:rPr>
        <w:t xml:space="preserve">or of which SLSSID is 0 and SLSS is transmitted on slot(s) indicated by </w:t>
      </w:r>
      <w:r w:rsidRPr="00B714BE">
        <w:rPr>
          <w:i/>
        </w:rPr>
        <w:t>sl-SSB-TimeAllocation3</w:t>
      </w:r>
      <w:r w:rsidRPr="00B714BE">
        <w:rPr>
          <w:lang w:eastAsia="zh-CN"/>
        </w:rPr>
        <w:t xml:space="preserve">, </w:t>
      </w:r>
      <w:r w:rsidRPr="00B714BE">
        <w:t xml:space="preserve">starting with the UE with the highest PSBCH-RSRP result (priority group </w:t>
      </w:r>
      <w:r w:rsidRPr="00B714BE">
        <w:rPr>
          <w:lang w:eastAsia="zh-CN"/>
        </w:rPr>
        <w:t>4</w:t>
      </w:r>
      <w:r w:rsidRPr="00B714BE">
        <w:t>)</w:t>
      </w:r>
      <w:r w:rsidRPr="00B714BE">
        <w:rPr>
          <w:lang w:eastAsia="zh-CN"/>
        </w:rPr>
        <w:t>;</w:t>
      </w:r>
    </w:p>
    <w:p w14:paraId="2BAA06F9" w14:textId="77777777" w:rsidR="00520CD3" w:rsidRPr="00B714BE" w:rsidRDefault="00520CD3" w:rsidP="00520CD3">
      <w:pPr>
        <w:pStyle w:val="B5"/>
      </w:pPr>
      <w:r w:rsidRPr="00B714BE">
        <w:t>5&gt;</w:t>
      </w:r>
      <w:r w:rsidRPr="00B714BE">
        <w:tab/>
        <w:t xml:space="preserve">UEs of which SLSSID is 0 and SLSS is not transmitted on slot(s) indicated by </w:t>
      </w:r>
      <w:r w:rsidRPr="00B714BE">
        <w:rPr>
          <w:i/>
          <w:iCs/>
        </w:rPr>
        <w:t>sl-SSB-TimeAllocation3</w:t>
      </w:r>
      <w:r w:rsidRPr="00B714BE">
        <w:t xml:space="preserve">, and </w:t>
      </w:r>
      <w:r w:rsidRPr="00B714BE">
        <w:rPr>
          <w:i/>
          <w:iCs/>
        </w:rPr>
        <w:t>inCoverage</w:t>
      </w:r>
      <w:r w:rsidRPr="00B714BE">
        <w:t xml:space="preserve">, included in the </w:t>
      </w:r>
      <w:r w:rsidRPr="00B714BE">
        <w:rPr>
          <w:i/>
          <w:iCs/>
        </w:rPr>
        <w:t>MasterInformationBlockSidelink</w:t>
      </w:r>
      <w:r w:rsidRPr="00B714BE">
        <w:t xml:space="preserve"> message received from this UE, is set to </w:t>
      </w:r>
      <w:r w:rsidRPr="00B714BE">
        <w:rPr>
          <w:i/>
          <w:iCs/>
        </w:rPr>
        <w:t>false</w:t>
      </w:r>
      <w:r w:rsidRPr="00B714BE">
        <w:t>, starting with the UE with the highest PSBCH-RSRP result (priority group 5);</w:t>
      </w:r>
    </w:p>
    <w:p w14:paraId="34DA45B7" w14:textId="77777777" w:rsidR="00520CD3" w:rsidRPr="00B714BE" w:rsidRDefault="00520CD3" w:rsidP="00520CD3">
      <w:pPr>
        <w:pStyle w:val="B5"/>
        <w:rPr>
          <w:lang w:eastAsia="zh-CN"/>
        </w:rPr>
      </w:pPr>
      <w:r w:rsidRPr="00B714BE">
        <w:t>5&gt;</w:t>
      </w:r>
      <w:r w:rsidRPr="00B714BE">
        <w:tab/>
        <w:t>UEs of which</w:t>
      </w:r>
      <w:r w:rsidRPr="00B714BE">
        <w:rPr>
          <w:lang w:eastAsia="zh-CN"/>
        </w:rPr>
        <w:t xml:space="preserve"> SLSSID is 337 and </w:t>
      </w:r>
      <w:r w:rsidRPr="00B714BE">
        <w:rPr>
          <w:i/>
        </w:rPr>
        <w:t>inCoverage</w:t>
      </w:r>
      <w:r w:rsidRPr="00B714BE">
        <w:t xml:space="preserve">, included in the </w:t>
      </w:r>
      <w:r w:rsidRPr="00B714BE">
        <w:rPr>
          <w:i/>
        </w:rPr>
        <w:t>MasterInformationBlockSidelink</w:t>
      </w:r>
      <w:r w:rsidRPr="00B714BE">
        <w:t xml:space="preserve"> message received from this UE, is set to </w:t>
      </w:r>
      <w:r w:rsidRPr="00B714BE">
        <w:rPr>
          <w:i/>
        </w:rPr>
        <w:t>false</w:t>
      </w:r>
      <w:r w:rsidRPr="00B714BE">
        <w:t xml:space="preserve">, starting with the UE with the highest PSBCH-RSRP result (priority group </w:t>
      </w:r>
      <w:r w:rsidRPr="00B714BE">
        <w:rPr>
          <w:lang w:eastAsia="zh-CN"/>
        </w:rPr>
        <w:t>5</w:t>
      </w:r>
      <w:r w:rsidRPr="00B714BE">
        <w:t>)</w:t>
      </w:r>
      <w:r w:rsidRPr="00B714BE">
        <w:rPr>
          <w:lang w:eastAsia="zh-CN"/>
        </w:rPr>
        <w:t>;</w:t>
      </w:r>
    </w:p>
    <w:p w14:paraId="34B14D5B" w14:textId="77777777" w:rsidR="00520CD3" w:rsidRPr="00B714BE" w:rsidRDefault="00520CD3" w:rsidP="00520CD3">
      <w:pPr>
        <w:pStyle w:val="B5"/>
        <w:rPr>
          <w:lang w:eastAsia="zh-CN"/>
        </w:rPr>
      </w:pPr>
      <w:r w:rsidRPr="00B714BE">
        <w:t>5&gt;</w:t>
      </w:r>
      <w:r w:rsidRPr="00B714BE">
        <w:tab/>
        <w:t xml:space="preserve">Other UEs, starting with the UE with the highest PSBCH-RSRP result (priority group </w:t>
      </w:r>
      <w:r w:rsidRPr="00B714BE">
        <w:rPr>
          <w:lang w:eastAsia="zh-CN"/>
        </w:rPr>
        <w:t>6</w:t>
      </w:r>
      <w:r w:rsidRPr="00B714BE">
        <w:t>)</w:t>
      </w:r>
      <w:r w:rsidRPr="00B714BE">
        <w:rPr>
          <w:lang w:eastAsia="zh-CN"/>
        </w:rPr>
        <w:t>;</w:t>
      </w:r>
    </w:p>
    <w:p w14:paraId="10F167AA" w14:textId="77777777" w:rsidR="00520CD3" w:rsidRPr="00B714BE" w:rsidRDefault="00520CD3" w:rsidP="00520CD3">
      <w:pPr>
        <w:pStyle w:val="B4"/>
        <w:rPr>
          <w:lang w:eastAsia="zh-CN"/>
        </w:rPr>
      </w:pPr>
      <w:r w:rsidRPr="00B714BE">
        <w:t>4&gt;</w:t>
      </w:r>
      <w:r w:rsidRPr="00B714BE">
        <w:tab/>
      </w:r>
      <w:r w:rsidRPr="00B714BE">
        <w:rPr>
          <w:lang w:eastAsia="zh-CN"/>
        </w:rPr>
        <w:t xml:space="preserve">if </w:t>
      </w:r>
      <w:r w:rsidRPr="00B714BE">
        <w:rPr>
          <w:i/>
          <w:lang w:eastAsia="zh-CN"/>
        </w:rPr>
        <w:t>sl-SyncPriority</w:t>
      </w:r>
      <w:r w:rsidRPr="00B714BE">
        <w:rPr>
          <w:lang w:eastAsia="zh-CN"/>
        </w:rPr>
        <w:t xml:space="preserve"> corresponding to the concerned frequency is set to </w:t>
      </w:r>
      <w:r w:rsidRPr="00B714BE">
        <w:rPr>
          <w:i/>
          <w:lang w:eastAsia="zh-CN"/>
        </w:rPr>
        <w:t>gnss</w:t>
      </w:r>
      <w:r w:rsidRPr="00B714BE">
        <w:rPr>
          <w:lang w:eastAsia="zh-CN"/>
        </w:rPr>
        <w:t xml:space="preserve">, and </w:t>
      </w:r>
      <w:r w:rsidRPr="00B714BE">
        <w:rPr>
          <w:i/>
          <w:lang w:eastAsia="zh-CN"/>
        </w:rPr>
        <w:t>sl-NbAsSync</w:t>
      </w:r>
      <w:r w:rsidRPr="00B714BE">
        <w:rPr>
          <w:lang w:eastAsia="zh-CN"/>
        </w:rPr>
        <w:t xml:space="preserve"> is set to </w:t>
      </w:r>
      <w:r w:rsidRPr="00B714BE">
        <w:rPr>
          <w:i/>
          <w:lang w:eastAsia="zh-CN"/>
        </w:rPr>
        <w:t>true:</w:t>
      </w:r>
    </w:p>
    <w:p w14:paraId="1822A2CD" w14:textId="77777777" w:rsidR="00520CD3" w:rsidRPr="00B714BE" w:rsidRDefault="00520CD3" w:rsidP="00520CD3">
      <w:pPr>
        <w:pStyle w:val="B5"/>
        <w:rPr>
          <w:lang w:eastAsia="zh-CN"/>
        </w:rPr>
      </w:pPr>
      <w:r w:rsidRPr="00B714BE">
        <w:t>5&gt;</w:t>
      </w:r>
      <w:r w:rsidRPr="00B714BE">
        <w:tab/>
        <w:t>UEs of which</w:t>
      </w:r>
      <w:r w:rsidRPr="00B714BE">
        <w:rPr>
          <w:lang w:eastAsia="zh-CN"/>
        </w:rPr>
        <w:t xml:space="preserve"> SLSSID is 0, and</w:t>
      </w:r>
      <w:r w:rsidRPr="00B714BE">
        <w:t xml:space="preserve"> </w:t>
      </w:r>
      <w:r w:rsidRPr="00B714BE">
        <w:rPr>
          <w:i/>
        </w:rPr>
        <w:t>inCoverage</w:t>
      </w:r>
      <w:r w:rsidRPr="00B714BE">
        <w:t xml:space="preserve">, included in the </w:t>
      </w:r>
      <w:r w:rsidRPr="00B714BE">
        <w:rPr>
          <w:i/>
        </w:rPr>
        <w:t>MasterInformationBlockSidelink</w:t>
      </w:r>
      <w:r w:rsidRPr="00B714BE">
        <w:t xml:space="preserve"> message received from this UE, is set to </w:t>
      </w:r>
      <w:r w:rsidRPr="00B714BE">
        <w:rPr>
          <w:i/>
        </w:rPr>
        <w:t>true</w:t>
      </w:r>
      <w:r w:rsidRPr="00B714BE">
        <w:t>,</w:t>
      </w:r>
      <w:r w:rsidRPr="00B714BE">
        <w:rPr>
          <w:i/>
          <w:lang w:eastAsia="zh-CN"/>
        </w:rPr>
        <w:t xml:space="preserve"> </w:t>
      </w:r>
      <w:r w:rsidRPr="00B714BE">
        <w:rPr>
          <w:lang w:eastAsia="zh-CN"/>
        </w:rPr>
        <w:t xml:space="preserve">or of which SLSSID is 0 and SLSS is transmitted on slot(s) indicated by </w:t>
      </w:r>
      <w:r w:rsidRPr="00B714BE">
        <w:rPr>
          <w:i/>
        </w:rPr>
        <w:t>sl-SSB-TimeAllocation3</w:t>
      </w:r>
      <w:r w:rsidRPr="00B714BE">
        <w:rPr>
          <w:lang w:eastAsia="zh-CN"/>
        </w:rPr>
        <w:t>,</w:t>
      </w:r>
      <w:r w:rsidRPr="00B714BE">
        <w:t xml:space="preserve"> starting with the UE with the highest PSBCH-RSRP result (priority group </w:t>
      </w:r>
      <w:r w:rsidRPr="00B714BE">
        <w:rPr>
          <w:lang w:eastAsia="zh-CN"/>
        </w:rPr>
        <w:t>1</w:t>
      </w:r>
      <w:r w:rsidRPr="00B714BE">
        <w:t>)</w:t>
      </w:r>
      <w:r w:rsidRPr="00B714BE">
        <w:rPr>
          <w:lang w:eastAsia="zh-CN"/>
        </w:rPr>
        <w:t>;</w:t>
      </w:r>
    </w:p>
    <w:p w14:paraId="03CC553D" w14:textId="77777777" w:rsidR="00520CD3" w:rsidRPr="00B714BE" w:rsidRDefault="00520CD3" w:rsidP="00520CD3">
      <w:pPr>
        <w:pStyle w:val="B5"/>
      </w:pPr>
      <w:r w:rsidRPr="00B714BE">
        <w:t>5&gt;</w:t>
      </w:r>
      <w:r w:rsidRPr="00B714BE">
        <w:tab/>
        <w:t xml:space="preserve">UEs of which SLSSID is 0 and SLSS is not transmitted on slot(s) indicated by </w:t>
      </w:r>
      <w:r w:rsidRPr="00B714BE">
        <w:rPr>
          <w:i/>
          <w:iCs/>
        </w:rPr>
        <w:t>sl-SSB-TimeAllocation3</w:t>
      </w:r>
      <w:r w:rsidRPr="00B714BE">
        <w:t xml:space="preserve">, and </w:t>
      </w:r>
      <w:r w:rsidRPr="00B714BE">
        <w:rPr>
          <w:i/>
          <w:iCs/>
        </w:rPr>
        <w:t>inCoverage</w:t>
      </w:r>
      <w:r w:rsidRPr="00B714BE">
        <w:t xml:space="preserve">, included in the </w:t>
      </w:r>
      <w:r w:rsidRPr="00B714BE">
        <w:rPr>
          <w:i/>
          <w:iCs/>
        </w:rPr>
        <w:t>MasterInformationBlockSidelink</w:t>
      </w:r>
      <w:r w:rsidRPr="00B714BE">
        <w:t xml:space="preserve"> message received from this UE, is set to </w:t>
      </w:r>
      <w:r w:rsidRPr="00B714BE">
        <w:rPr>
          <w:i/>
          <w:iCs/>
        </w:rPr>
        <w:t>false</w:t>
      </w:r>
      <w:r w:rsidRPr="00B714BE">
        <w:t>, starting with the UE with the highest PSBCHS-RSRP result (priority group 2);</w:t>
      </w:r>
    </w:p>
    <w:p w14:paraId="50EEB291" w14:textId="77777777" w:rsidR="00520CD3" w:rsidRPr="00B714BE" w:rsidRDefault="00520CD3" w:rsidP="00520CD3">
      <w:pPr>
        <w:pStyle w:val="B5"/>
        <w:rPr>
          <w:lang w:eastAsia="zh-CN"/>
        </w:rPr>
      </w:pPr>
      <w:r w:rsidRPr="00B714BE">
        <w:lastRenderedPageBreak/>
        <w:t>5&gt;</w:t>
      </w:r>
      <w:r w:rsidRPr="00B714BE">
        <w:tab/>
        <w:t>UEs of which</w:t>
      </w:r>
      <w:r w:rsidRPr="00B714BE">
        <w:rPr>
          <w:lang w:eastAsia="zh-CN"/>
        </w:rPr>
        <w:t xml:space="preserve"> SLSSID is 337 and</w:t>
      </w:r>
      <w:r w:rsidRPr="00B714BE">
        <w:t xml:space="preserve"> </w:t>
      </w:r>
      <w:r w:rsidRPr="00B714BE">
        <w:rPr>
          <w:i/>
        </w:rPr>
        <w:t>inCoverage</w:t>
      </w:r>
      <w:r w:rsidRPr="00B714BE">
        <w:t xml:space="preserve">, included in the </w:t>
      </w:r>
      <w:r w:rsidRPr="00B714BE">
        <w:rPr>
          <w:i/>
        </w:rPr>
        <w:t>MasterInformationBlockSidelink</w:t>
      </w:r>
      <w:r w:rsidRPr="00B714BE">
        <w:t xml:space="preserve"> message received from this UE, is set to </w:t>
      </w:r>
      <w:r w:rsidRPr="00B714BE">
        <w:rPr>
          <w:i/>
        </w:rPr>
        <w:t>false</w:t>
      </w:r>
      <w:r w:rsidRPr="00B714BE">
        <w:t xml:space="preserve">, starting with the UE with the highest PSBCH-RSRP result (priority group </w:t>
      </w:r>
      <w:r w:rsidRPr="00B714BE">
        <w:rPr>
          <w:lang w:eastAsia="zh-CN"/>
        </w:rPr>
        <w:t>2</w:t>
      </w:r>
      <w:r w:rsidRPr="00B714BE">
        <w:t>)</w:t>
      </w:r>
      <w:r w:rsidRPr="00B714BE">
        <w:rPr>
          <w:lang w:eastAsia="zh-CN"/>
        </w:rPr>
        <w:t>;</w:t>
      </w:r>
    </w:p>
    <w:p w14:paraId="7045415C" w14:textId="77777777" w:rsidR="00520CD3" w:rsidRPr="00B714BE" w:rsidRDefault="00520CD3" w:rsidP="00520CD3">
      <w:pPr>
        <w:pStyle w:val="B5"/>
        <w:rPr>
          <w:lang w:eastAsia="zh-CN"/>
        </w:rPr>
      </w:pPr>
      <w:r w:rsidRPr="00B714BE">
        <w:t>5&gt;</w:t>
      </w:r>
      <w:r w:rsidRPr="00B714BE">
        <w:tab/>
        <w:t>the cell detected by the UE as defined in 5.8.6.3 (priority group 3)</w:t>
      </w:r>
      <w:r w:rsidRPr="00B714BE">
        <w:rPr>
          <w:lang w:eastAsia="zh-CN"/>
        </w:rPr>
        <w:t>;</w:t>
      </w:r>
    </w:p>
    <w:p w14:paraId="2BE95AB6" w14:textId="77777777" w:rsidR="00520CD3" w:rsidRPr="00B714BE" w:rsidRDefault="00520CD3" w:rsidP="00520CD3">
      <w:pPr>
        <w:pStyle w:val="B5"/>
        <w:rPr>
          <w:lang w:eastAsia="zh-CN"/>
        </w:rPr>
      </w:pPr>
      <w:r w:rsidRPr="00B714BE">
        <w:t>5&gt;</w:t>
      </w:r>
      <w:r w:rsidRPr="00B714BE">
        <w:tab/>
        <w:t>UEs of which SLSSID is part of the set defined for in coverage</w:t>
      </w:r>
      <w:r w:rsidRPr="00B714BE">
        <w:rPr>
          <w:lang w:eastAsia="zh-CN"/>
        </w:rPr>
        <w:t>, and</w:t>
      </w:r>
      <w:r w:rsidRPr="00B714BE">
        <w:rPr>
          <w:i/>
        </w:rPr>
        <w:t xml:space="preserve"> inCoverage</w:t>
      </w:r>
      <w:r w:rsidRPr="00B714BE">
        <w:t xml:space="preserve">, included in the </w:t>
      </w:r>
      <w:r w:rsidRPr="00B714BE">
        <w:rPr>
          <w:i/>
        </w:rPr>
        <w:t>MasterInformationBlockSidelink</w:t>
      </w:r>
      <w:r w:rsidRPr="00B714BE">
        <w:t xml:space="preserve"> message received from this UE, is set to </w:t>
      </w:r>
      <w:r w:rsidRPr="00B714BE">
        <w:rPr>
          <w:i/>
        </w:rPr>
        <w:t>true</w:t>
      </w:r>
      <w:r w:rsidRPr="00B714BE">
        <w:t>, starting with the UE with the highest PSBCH-RSRP result (priority group 4)</w:t>
      </w:r>
      <w:r w:rsidRPr="00B714BE">
        <w:rPr>
          <w:lang w:eastAsia="zh-CN"/>
        </w:rPr>
        <w:t>;</w:t>
      </w:r>
    </w:p>
    <w:p w14:paraId="3249CE5C" w14:textId="77777777" w:rsidR="00520CD3" w:rsidRPr="00B714BE" w:rsidRDefault="00520CD3" w:rsidP="00520CD3">
      <w:pPr>
        <w:pStyle w:val="B5"/>
        <w:rPr>
          <w:lang w:eastAsia="zh-CN"/>
        </w:rPr>
      </w:pPr>
      <w:r w:rsidRPr="00B714BE">
        <w:t>5&gt;</w:t>
      </w:r>
      <w:r w:rsidRPr="00B714BE">
        <w:tab/>
        <w:t xml:space="preserve">UE </w:t>
      </w:r>
      <w:r w:rsidRPr="00B714BE">
        <w:rPr>
          <w:lang w:eastAsia="zh-CN"/>
        </w:rPr>
        <w:t xml:space="preserve">of </w:t>
      </w:r>
      <w:r w:rsidRPr="00B714BE">
        <w:t xml:space="preserve">which SLSSID is part of the set defined for in coverage, </w:t>
      </w:r>
      <w:r w:rsidRPr="00B714BE">
        <w:rPr>
          <w:lang w:eastAsia="zh-CN"/>
        </w:rPr>
        <w:t>and</w:t>
      </w:r>
      <w:r w:rsidRPr="00B714BE">
        <w:rPr>
          <w:i/>
        </w:rPr>
        <w:t xml:space="preserve"> inCoverage</w:t>
      </w:r>
      <w:r w:rsidRPr="00B714BE">
        <w:t xml:space="preserve">, included in the </w:t>
      </w:r>
      <w:r w:rsidRPr="00B714BE">
        <w:rPr>
          <w:i/>
        </w:rPr>
        <w:t>MasterInformationBlockSidelink</w:t>
      </w:r>
      <w:r w:rsidRPr="00B714BE">
        <w:t xml:space="preserve"> message received from this UE, is set to </w:t>
      </w:r>
      <w:r w:rsidRPr="00B714BE">
        <w:rPr>
          <w:i/>
        </w:rPr>
        <w:t>false</w:t>
      </w:r>
      <w:r w:rsidRPr="00B714BE">
        <w:t>, starting with the UE with the highest PSBCH-RSRP result (priority group 5)</w:t>
      </w:r>
      <w:r w:rsidRPr="00B714BE">
        <w:rPr>
          <w:lang w:eastAsia="zh-CN"/>
        </w:rPr>
        <w:t>;</w:t>
      </w:r>
    </w:p>
    <w:p w14:paraId="547E7BE2" w14:textId="77777777" w:rsidR="00520CD3" w:rsidRPr="00B714BE" w:rsidRDefault="00520CD3" w:rsidP="00520CD3">
      <w:pPr>
        <w:pStyle w:val="B5"/>
        <w:rPr>
          <w:lang w:eastAsia="zh-CN"/>
        </w:rPr>
      </w:pPr>
      <w:r w:rsidRPr="00B714BE">
        <w:t>5&gt;</w:t>
      </w:r>
      <w:r w:rsidRPr="00B714BE">
        <w:tab/>
        <w:t xml:space="preserve">Other UEs, starting with the UE with the highest S-RSRP result (priority group </w:t>
      </w:r>
      <w:r w:rsidRPr="00B714BE">
        <w:rPr>
          <w:lang w:eastAsia="zh-CN"/>
        </w:rPr>
        <w:t>6</w:t>
      </w:r>
      <w:r w:rsidRPr="00B714BE">
        <w:t>)</w:t>
      </w:r>
      <w:r w:rsidRPr="00B714BE">
        <w:rPr>
          <w:lang w:eastAsia="zh-CN"/>
        </w:rPr>
        <w:t>;</w:t>
      </w:r>
    </w:p>
    <w:p w14:paraId="13636C7D" w14:textId="77777777" w:rsidR="00520CD3" w:rsidRPr="00B714BE" w:rsidRDefault="00520CD3" w:rsidP="00520CD3">
      <w:pPr>
        <w:pStyle w:val="B4"/>
        <w:rPr>
          <w:lang w:eastAsia="zh-CN"/>
        </w:rPr>
      </w:pPr>
      <w:r w:rsidRPr="00B714BE">
        <w:t>…</w:t>
      </w:r>
    </w:p>
    <w:p w14:paraId="6845B3A6"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rFonts w:eastAsia="MS Mincho"/>
        </w:rPr>
        <w:t>5.8.9.4.3</w:t>
      </w:r>
      <w:r w:rsidRPr="00B714BE">
        <w:t>]</w:t>
      </w:r>
    </w:p>
    <w:p w14:paraId="5509E901" w14:textId="77777777" w:rsidR="00520CD3" w:rsidRPr="00B714BE" w:rsidRDefault="00520CD3" w:rsidP="00520CD3">
      <w:r w:rsidRPr="00B714BE">
        <w:t xml:space="preserve">The UE shall set the contents of the </w:t>
      </w:r>
      <w:r w:rsidRPr="00B714BE">
        <w:rPr>
          <w:i/>
        </w:rPr>
        <w:t>MasterInformationBlockSidelink</w:t>
      </w:r>
      <w:r w:rsidRPr="00B714BE">
        <w:t xml:space="preserve"> message as follows:</w:t>
      </w:r>
    </w:p>
    <w:p w14:paraId="783CB54F" w14:textId="77777777" w:rsidR="00520CD3" w:rsidRPr="00B714BE" w:rsidRDefault="00520CD3" w:rsidP="00520CD3">
      <w:pPr>
        <w:pStyle w:val="ZH"/>
        <w:framePr w:wrap="auto" w:vAnchor="margin" w:hAnchor="text" w:xAlign="left" w:yAlign="inline"/>
        <w:widowControl/>
        <w:spacing w:after="180"/>
        <w:ind w:left="568" w:hanging="284"/>
        <w:rPr>
          <w:noProof w:val="0"/>
        </w:rPr>
      </w:pPr>
      <w:r w:rsidRPr="00B714BE">
        <w:rPr>
          <w:noProof w:val="0"/>
        </w:rPr>
        <w:t>…</w:t>
      </w:r>
    </w:p>
    <w:p w14:paraId="4C0491C2" w14:textId="77777777" w:rsidR="00520CD3" w:rsidRPr="00B714BE" w:rsidRDefault="00520CD3" w:rsidP="00520CD3">
      <w:pPr>
        <w:pStyle w:val="B1"/>
      </w:pPr>
      <w:r w:rsidRPr="00B714BE">
        <w:t>1&gt;</w:t>
      </w:r>
      <w:r w:rsidRPr="00B714BE">
        <w:tab/>
        <w:t xml:space="preserve">else if out of coverage on the frequency used for NR sidelink communication as defined in TS 38.304 [20]; and the concerned frequency is included in </w:t>
      </w:r>
      <w:r w:rsidRPr="00B714BE">
        <w:rPr>
          <w:i/>
        </w:rPr>
        <w:t xml:space="preserve">sl-FreqInfoToAddModList </w:t>
      </w:r>
      <w:r w:rsidRPr="00B714BE">
        <w:t>in</w:t>
      </w:r>
      <w:r w:rsidRPr="00B714BE">
        <w:rPr>
          <w:i/>
        </w:rPr>
        <w:t xml:space="preserve"> RRCReconfiguration</w:t>
      </w:r>
      <w:r w:rsidRPr="00B714BE">
        <w:t xml:space="preserve"> or in </w:t>
      </w:r>
      <w:r w:rsidRPr="00B714BE">
        <w:rPr>
          <w:i/>
        </w:rPr>
        <w:t xml:space="preserve">sl-FreqInfoList </w:t>
      </w:r>
      <w:r w:rsidRPr="00B714BE">
        <w:t>within</w:t>
      </w:r>
      <w:r w:rsidRPr="00B714BE">
        <w:rPr>
          <w:i/>
        </w:rPr>
        <w:t xml:space="preserve"> SIB12</w:t>
      </w:r>
      <w:r w:rsidRPr="00B714BE">
        <w:rPr>
          <w:iCs/>
        </w:rPr>
        <w:t>:</w:t>
      </w:r>
    </w:p>
    <w:p w14:paraId="66589544" w14:textId="77777777" w:rsidR="00520CD3" w:rsidRPr="00B714BE" w:rsidRDefault="00520CD3" w:rsidP="00520CD3">
      <w:pPr>
        <w:pStyle w:val="B2"/>
        <w:rPr>
          <w:lang w:eastAsia="zh-CN"/>
        </w:rPr>
      </w:pPr>
      <w:r w:rsidRPr="00B714BE">
        <w:t>2&gt;</w:t>
      </w:r>
      <w:r w:rsidRPr="00B714BE">
        <w:tab/>
        <w:t xml:space="preserve">set </w:t>
      </w:r>
      <w:r w:rsidRPr="00B714BE">
        <w:rPr>
          <w:i/>
        </w:rPr>
        <w:t xml:space="preserve">inCoverage </w:t>
      </w:r>
      <w:r w:rsidRPr="00B714BE">
        <w:t xml:space="preserve">to </w:t>
      </w:r>
      <w:r w:rsidRPr="00B714BE">
        <w:rPr>
          <w:i/>
        </w:rPr>
        <w:t>true</w:t>
      </w:r>
      <w:r w:rsidRPr="00B714BE">
        <w:rPr>
          <w:lang w:eastAsia="zh-CN"/>
        </w:rPr>
        <w:t>;</w:t>
      </w:r>
    </w:p>
    <w:p w14:paraId="6F635114" w14:textId="77777777" w:rsidR="00520CD3" w:rsidRPr="00B714BE" w:rsidRDefault="00520CD3" w:rsidP="00520CD3">
      <w:pPr>
        <w:ind w:left="851" w:hanging="284"/>
        <w:rPr>
          <w:lang w:eastAsia="zh-CN"/>
        </w:rPr>
      </w:pPr>
      <w:r w:rsidRPr="00B714BE">
        <w:t>2&gt;</w:t>
      </w:r>
      <w:r w:rsidRPr="00B714BE">
        <w:tab/>
        <w:t xml:space="preserve">set </w:t>
      </w:r>
      <w:r w:rsidRPr="00B714BE">
        <w:rPr>
          <w:i/>
        </w:rPr>
        <w:t>reservedBits</w:t>
      </w:r>
      <w:r w:rsidRPr="00B714BE">
        <w:t xml:space="preserve"> to the value of the corresponding field included in the preconfigured sidelink parameters (i.e. </w:t>
      </w:r>
      <w:r w:rsidRPr="00B714BE">
        <w:rPr>
          <w:i/>
        </w:rPr>
        <w:t>sl-PreconfigGeneral</w:t>
      </w:r>
      <w:r w:rsidRPr="00B714BE">
        <w:t xml:space="preserve"> in </w:t>
      </w:r>
      <w:r w:rsidRPr="00B714BE">
        <w:rPr>
          <w:i/>
        </w:rPr>
        <w:t>SidelinkPreconfigNR</w:t>
      </w:r>
      <w:r w:rsidRPr="00B714BE">
        <w:t xml:space="preserve"> defined in 9.3)</w:t>
      </w:r>
      <w:r w:rsidRPr="00B714BE">
        <w:rPr>
          <w:lang w:eastAsia="zh-CN"/>
        </w:rPr>
        <w:t>;</w:t>
      </w:r>
    </w:p>
    <w:p w14:paraId="502A6460" w14:textId="77777777" w:rsidR="00520CD3" w:rsidRPr="00B714BE" w:rsidRDefault="00520CD3" w:rsidP="00520CD3">
      <w:pPr>
        <w:pStyle w:val="B2"/>
        <w:rPr>
          <w:lang w:eastAsia="zh-CN"/>
        </w:rPr>
      </w:pPr>
      <w:r w:rsidRPr="00B714BE">
        <w:rPr>
          <w:lang w:eastAsia="zh-CN"/>
        </w:rPr>
        <w:t>2&gt;</w:t>
      </w:r>
      <w:r w:rsidRPr="00B714BE">
        <w:rPr>
          <w:lang w:eastAsia="zh-CN"/>
        </w:rPr>
        <w:tab/>
        <w:t xml:space="preserve">set </w:t>
      </w:r>
      <w:r w:rsidRPr="00B714BE">
        <w:rPr>
          <w:i/>
          <w:iCs/>
          <w:lang w:eastAsia="zh-CN"/>
        </w:rPr>
        <w:t>sl-TDD-Config</w:t>
      </w:r>
      <w:r w:rsidRPr="00B714BE">
        <w:rPr>
          <w:lang w:eastAsia="zh-CN"/>
        </w:rPr>
        <w:t xml:space="preserve"> to the value representing the same meaning as that is included in the corresponding field included in the preconfigured sidelink parameters (i.e. </w:t>
      </w:r>
      <w:r w:rsidRPr="00B714BE">
        <w:rPr>
          <w:i/>
          <w:iCs/>
          <w:lang w:eastAsia="zh-CN"/>
        </w:rPr>
        <w:t>sl-PreconfigGeneral</w:t>
      </w:r>
      <w:r w:rsidRPr="00B714BE">
        <w:rPr>
          <w:lang w:eastAsia="zh-CN"/>
        </w:rPr>
        <w:t xml:space="preserve"> in </w:t>
      </w:r>
      <w:r w:rsidRPr="00B714BE">
        <w:rPr>
          <w:i/>
          <w:iCs/>
          <w:lang w:eastAsia="zh-CN"/>
        </w:rPr>
        <w:t>SL-PreconfigurationNR</w:t>
      </w:r>
      <w:r w:rsidRPr="00B714BE">
        <w:rPr>
          <w:lang w:eastAsia="zh-CN"/>
        </w:rPr>
        <w:t xml:space="preserve"> defined in 9.3) as described in TS 38.213, clause 16.1 [13];</w:t>
      </w:r>
    </w:p>
    <w:p w14:paraId="05599750" w14:textId="77777777" w:rsidR="00520CD3" w:rsidRPr="00B714BE" w:rsidRDefault="00520CD3" w:rsidP="00520CD3">
      <w:pPr>
        <w:pStyle w:val="B1"/>
        <w:rPr>
          <w:lang w:eastAsia="zh-CN"/>
        </w:rPr>
      </w:pPr>
      <w:r w:rsidRPr="00B714BE">
        <w:rPr>
          <w:lang w:eastAsia="zh-CN"/>
        </w:rPr>
        <w:t>1&gt;</w:t>
      </w:r>
      <w:r w:rsidRPr="00B714BE">
        <w:rPr>
          <w:lang w:eastAsia="zh-CN"/>
        </w:rPr>
        <w:tab/>
        <w:t xml:space="preserve">else </w:t>
      </w:r>
      <w:r w:rsidRPr="00B714BE">
        <w:t xml:space="preserve">if </w:t>
      </w:r>
      <w:r w:rsidRPr="00B714BE">
        <w:rPr>
          <w:lang w:eastAsia="zh-CN"/>
        </w:rPr>
        <w:t>out of</w:t>
      </w:r>
      <w:r w:rsidRPr="00B714BE">
        <w:t xml:space="preserve"> coverage on the frequency used for NR sidelink communication as defined in TS 38.304 [20]; and the UE </w:t>
      </w:r>
      <w:r w:rsidRPr="00B714BE">
        <w:rPr>
          <w:lang w:eastAsia="zh-CN"/>
        </w:rPr>
        <w:t xml:space="preserve">selects GNSS as the synchronization reference and </w:t>
      </w:r>
      <w:r w:rsidRPr="00B714BE">
        <w:rPr>
          <w:i/>
        </w:rPr>
        <w:t>sl-SSB-TimeAllocation3</w:t>
      </w:r>
      <w:r w:rsidRPr="00B714BE">
        <w:rPr>
          <w:i/>
          <w:lang w:eastAsia="zh-CN"/>
        </w:rPr>
        <w:t xml:space="preserve"> </w:t>
      </w:r>
      <w:r w:rsidRPr="00B714BE">
        <w:rPr>
          <w:lang w:eastAsia="zh-CN"/>
        </w:rPr>
        <w:t xml:space="preserve">is not configured for the frequency used in </w:t>
      </w:r>
      <w:r w:rsidRPr="00B714BE">
        <w:rPr>
          <w:i/>
        </w:rPr>
        <w:t>SidelinkPreconfigNR</w:t>
      </w:r>
      <w:r w:rsidRPr="00B714BE">
        <w:rPr>
          <w:lang w:eastAsia="zh-CN"/>
        </w:rPr>
        <w:t>:</w:t>
      </w:r>
    </w:p>
    <w:p w14:paraId="590E82C5" w14:textId="77777777" w:rsidR="00520CD3" w:rsidRPr="00B714BE" w:rsidRDefault="00520CD3" w:rsidP="00520CD3">
      <w:pPr>
        <w:pStyle w:val="B2"/>
      </w:pPr>
      <w:r w:rsidRPr="00B714BE">
        <w:rPr>
          <w:lang w:eastAsia="zh-CN"/>
        </w:rPr>
        <w:t>2</w:t>
      </w:r>
      <w:r w:rsidRPr="00B714BE">
        <w:t>&gt;</w:t>
      </w:r>
      <w:r w:rsidRPr="00B714BE">
        <w:tab/>
        <w:t xml:space="preserve">set </w:t>
      </w:r>
      <w:r w:rsidRPr="00B714BE">
        <w:rPr>
          <w:i/>
          <w:iCs/>
        </w:rPr>
        <w:t>inCoverage</w:t>
      </w:r>
      <w:r w:rsidRPr="00B714BE">
        <w:t xml:space="preserve"> to </w:t>
      </w:r>
      <w:r w:rsidRPr="00B714BE">
        <w:rPr>
          <w:i/>
          <w:iCs/>
        </w:rPr>
        <w:t>true</w:t>
      </w:r>
      <w:r w:rsidRPr="00B714BE">
        <w:t>;</w:t>
      </w:r>
    </w:p>
    <w:p w14:paraId="1CBBADF0" w14:textId="77777777" w:rsidR="00520CD3" w:rsidRPr="00B714BE" w:rsidRDefault="00520CD3" w:rsidP="00520CD3">
      <w:pPr>
        <w:ind w:left="851" w:hanging="284"/>
      </w:pPr>
      <w:r w:rsidRPr="00B714BE">
        <w:rPr>
          <w:lang w:eastAsia="zh-CN"/>
        </w:rPr>
        <w:t>2</w:t>
      </w:r>
      <w:r w:rsidRPr="00B714BE">
        <w:t>&gt;</w:t>
      </w:r>
      <w:r w:rsidRPr="00B714BE">
        <w:tab/>
        <w:t xml:space="preserve">set </w:t>
      </w:r>
      <w:r w:rsidRPr="00B714BE">
        <w:rPr>
          <w:i/>
          <w:iCs/>
        </w:rPr>
        <w:t>reservedBits</w:t>
      </w:r>
      <w:r w:rsidRPr="00B714BE">
        <w:t xml:space="preserve"> to the value of the corresponding field included in the preconfigured sidelink parameters (i.e. </w:t>
      </w:r>
      <w:r w:rsidRPr="00B714BE">
        <w:rPr>
          <w:i/>
          <w:iCs/>
        </w:rPr>
        <w:t>sl-PreconfigGeneral</w:t>
      </w:r>
      <w:r w:rsidRPr="00B714BE">
        <w:t xml:space="preserve"> in </w:t>
      </w:r>
      <w:r w:rsidRPr="00B714BE">
        <w:rPr>
          <w:i/>
        </w:rPr>
        <w:t>SidelinkPreconfigNR</w:t>
      </w:r>
      <w:r w:rsidRPr="00B714BE">
        <w:t xml:space="preserve"> defined in 9.3);</w:t>
      </w:r>
    </w:p>
    <w:p w14:paraId="670C9904" w14:textId="77777777" w:rsidR="00520CD3" w:rsidRPr="00B714BE" w:rsidRDefault="00520CD3" w:rsidP="00520CD3">
      <w:pPr>
        <w:pStyle w:val="B2"/>
        <w:rPr>
          <w:lang w:eastAsia="zh-CN"/>
        </w:rPr>
      </w:pPr>
      <w:r w:rsidRPr="00B714BE">
        <w:rPr>
          <w:lang w:eastAsia="zh-CN"/>
        </w:rPr>
        <w:t>2&gt;</w:t>
      </w:r>
      <w:r w:rsidRPr="00B714BE">
        <w:rPr>
          <w:lang w:eastAsia="zh-CN"/>
        </w:rPr>
        <w:tab/>
        <w:t xml:space="preserve">set </w:t>
      </w:r>
      <w:r w:rsidRPr="00B714BE">
        <w:rPr>
          <w:i/>
          <w:iCs/>
          <w:lang w:eastAsia="zh-CN"/>
        </w:rPr>
        <w:t>sl-TDD-Config</w:t>
      </w:r>
      <w:r w:rsidRPr="00B714BE">
        <w:rPr>
          <w:lang w:eastAsia="zh-CN"/>
        </w:rPr>
        <w:t xml:space="preserve"> to the value representing the same meaning as that is included in the corresponding field included in the preconfigured sidelink parameters (i.e. </w:t>
      </w:r>
      <w:r w:rsidRPr="00B714BE">
        <w:rPr>
          <w:i/>
          <w:iCs/>
          <w:lang w:eastAsia="zh-CN"/>
        </w:rPr>
        <w:t>sl-PreconfigGeneral</w:t>
      </w:r>
      <w:r w:rsidRPr="00B714BE">
        <w:rPr>
          <w:lang w:eastAsia="zh-CN"/>
        </w:rPr>
        <w:t xml:space="preserve"> in </w:t>
      </w:r>
      <w:r w:rsidRPr="00B714BE">
        <w:rPr>
          <w:i/>
          <w:iCs/>
          <w:lang w:eastAsia="zh-CN"/>
        </w:rPr>
        <w:t>SL-PreconfigurationNR</w:t>
      </w:r>
      <w:r w:rsidRPr="00B714BE">
        <w:rPr>
          <w:lang w:eastAsia="zh-CN"/>
        </w:rPr>
        <w:t xml:space="preserve"> defined in 9.3) as described in TS 38.213, clause 16.1 [13];</w:t>
      </w:r>
    </w:p>
    <w:p w14:paraId="69571D92" w14:textId="77777777" w:rsidR="00520CD3" w:rsidRPr="00B714BE" w:rsidRDefault="00520CD3" w:rsidP="00520CD3">
      <w:pPr>
        <w:pStyle w:val="B1"/>
      </w:pPr>
      <w:r w:rsidRPr="00B714BE">
        <w:t>1&gt;</w:t>
      </w:r>
      <w:r w:rsidRPr="00B714BE">
        <w:tab/>
        <w:t>else if the UE has a selected SyncRef UE (as defined in 5.8.6):</w:t>
      </w:r>
    </w:p>
    <w:p w14:paraId="4E165230" w14:textId="77777777" w:rsidR="00520CD3" w:rsidRPr="00B714BE" w:rsidRDefault="00520CD3" w:rsidP="00520CD3">
      <w:pPr>
        <w:pStyle w:val="B2"/>
        <w:rPr>
          <w:lang w:eastAsia="zh-CN"/>
        </w:rPr>
      </w:pPr>
      <w:r w:rsidRPr="00B714BE">
        <w:t>2&gt;</w:t>
      </w:r>
      <w:r w:rsidRPr="00B714BE">
        <w:tab/>
        <w:t xml:space="preserve">set </w:t>
      </w:r>
      <w:r w:rsidRPr="00B714BE">
        <w:rPr>
          <w:i/>
        </w:rPr>
        <w:t xml:space="preserve">inCoverage </w:t>
      </w:r>
      <w:r w:rsidRPr="00B714BE">
        <w:t xml:space="preserve">to </w:t>
      </w:r>
      <w:r w:rsidRPr="00B714BE">
        <w:rPr>
          <w:i/>
        </w:rPr>
        <w:t>false</w:t>
      </w:r>
      <w:r w:rsidRPr="00B714BE">
        <w:rPr>
          <w:lang w:eastAsia="zh-CN"/>
        </w:rPr>
        <w:t>;</w:t>
      </w:r>
    </w:p>
    <w:p w14:paraId="495BE7B5" w14:textId="77777777" w:rsidR="00520CD3" w:rsidRPr="00B714BE" w:rsidRDefault="00520CD3" w:rsidP="00520CD3">
      <w:pPr>
        <w:pStyle w:val="B2"/>
        <w:rPr>
          <w:lang w:eastAsia="zh-CN"/>
        </w:rPr>
      </w:pPr>
      <w:r w:rsidRPr="00B714BE">
        <w:t>2&gt;</w:t>
      </w:r>
      <w:r w:rsidRPr="00B714BE">
        <w:tab/>
        <w:t xml:space="preserve">set </w:t>
      </w:r>
      <w:r w:rsidRPr="00B714BE">
        <w:rPr>
          <w:i/>
        </w:rPr>
        <w:t>sl-TDD-Config</w:t>
      </w:r>
      <w:r w:rsidRPr="00B714BE">
        <w:t xml:space="preserve"> and </w:t>
      </w:r>
      <w:r w:rsidRPr="00B714BE">
        <w:rPr>
          <w:i/>
        </w:rPr>
        <w:t>reservedBits</w:t>
      </w:r>
      <w:r w:rsidRPr="00B714BE">
        <w:t xml:space="preserve"> to the value of the corresponding field included in the received </w:t>
      </w:r>
      <w:r w:rsidRPr="00B714BE">
        <w:rPr>
          <w:i/>
        </w:rPr>
        <w:t>MasterInformationBlockSidelink</w:t>
      </w:r>
      <w:r w:rsidRPr="00B714BE">
        <w:rPr>
          <w:lang w:eastAsia="zh-CN"/>
        </w:rPr>
        <w:t>;</w:t>
      </w:r>
    </w:p>
    <w:p w14:paraId="65D4F6A6" w14:textId="77777777" w:rsidR="00520CD3" w:rsidRPr="00B714BE" w:rsidRDefault="00520CD3" w:rsidP="00520CD3">
      <w:pPr>
        <w:pStyle w:val="B1"/>
      </w:pPr>
      <w:r w:rsidRPr="00B714BE">
        <w:t>1&gt;</w:t>
      </w:r>
      <w:r w:rsidRPr="00B714BE">
        <w:tab/>
        <w:t>else:</w:t>
      </w:r>
    </w:p>
    <w:p w14:paraId="36072DB9" w14:textId="77777777" w:rsidR="00520CD3" w:rsidRPr="00B714BE" w:rsidRDefault="00520CD3" w:rsidP="00520CD3">
      <w:pPr>
        <w:pStyle w:val="B2"/>
        <w:rPr>
          <w:lang w:eastAsia="zh-CN"/>
        </w:rPr>
      </w:pPr>
      <w:r w:rsidRPr="00B714BE">
        <w:t>2&gt;</w:t>
      </w:r>
      <w:r w:rsidRPr="00B714BE">
        <w:tab/>
        <w:t xml:space="preserve">set </w:t>
      </w:r>
      <w:r w:rsidRPr="00B714BE">
        <w:rPr>
          <w:i/>
        </w:rPr>
        <w:t xml:space="preserve">inCoverage </w:t>
      </w:r>
      <w:r w:rsidRPr="00B714BE">
        <w:t xml:space="preserve">to </w:t>
      </w:r>
      <w:r w:rsidRPr="00B714BE">
        <w:rPr>
          <w:i/>
        </w:rPr>
        <w:t>false</w:t>
      </w:r>
      <w:r w:rsidRPr="00B714BE">
        <w:rPr>
          <w:lang w:eastAsia="zh-CN"/>
        </w:rPr>
        <w:t>;</w:t>
      </w:r>
    </w:p>
    <w:p w14:paraId="4C71EFDE" w14:textId="77777777" w:rsidR="00520CD3" w:rsidRPr="00B714BE" w:rsidRDefault="00520CD3" w:rsidP="00520CD3">
      <w:pPr>
        <w:ind w:left="851" w:hanging="284"/>
        <w:rPr>
          <w:lang w:eastAsia="zh-CN"/>
        </w:rPr>
      </w:pPr>
      <w:r w:rsidRPr="00B714BE">
        <w:t>2&gt;</w:t>
      </w:r>
      <w:r w:rsidRPr="00B714BE">
        <w:tab/>
        <w:t xml:space="preserve">set </w:t>
      </w:r>
      <w:r w:rsidRPr="00B714BE">
        <w:rPr>
          <w:i/>
        </w:rPr>
        <w:t>reservedBits</w:t>
      </w:r>
      <w:r w:rsidRPr="00B714BE">
        <w:t xml:space="preserve"> to the value of the corresponding field included in the preconfigured sidelink parameters (i.e. </w:t>
      </w:r>
      <w:r w:rsidRPr="00B714BE">
        <w:rPr>
          <w:i/>
        </w:rPr>
        <w:t>sl-PreconfigGeneral</w:t>
      </w:r>
      <w:r w:rsidRPr="00B714BE">
        <w:t xml:space="preserve"> in </w:t>
      </w:r>
      <w:r w:rsidRPr="00B714BE">
        <w:rPr>
          <w:i/>
        </w:rPr>
        <w:t>SidelinkPreconfigNR</w:t>
      </w:r>
      <w:r w:rsidRPr="00B714BE">
        <w:t xml:space="preserve"> defined in 9.3)</w:t>
      </w:r>
      <w:r w:rsidRPr="00B714BE">
        <w:rPr>
          <w:lang w:eastAsia="zh-CN"/>
        </w:rPr>
        <w:t>;</w:t>
      </w:r>
    </w:p>
    <w:p w14:paraId="4A0BF36F" w14:textId="77777777" w:rsidR="00520CD3" w:rsidRPr="00B714BE" w:rsidRDefault="00520CD3" w:rsidP="00520CD3">
      <w:pPr>
        <w:pStyle w:val="B2"/>
        <w:rPr>
          <w:lang w:eastAsia="zh-CN"/>
        </w:rPr>
      </w:pPr>
      <w:r w:rsidRPr="00B714BE">
        <w:rPr>
          <w:lang w:eastAsia="zh-CN"/>
        </w:rPr>
        <w:t xml:space="preserve">2&gt; set </w:t>
      </w:r>
      <w:r w:rsidRPr="00B714BE">
        <w:rPr>
          <w:i/>
          <w:iCs/>
          <w:lang w:eastAsia="zh-CN"/>
        </w:rPr>
        <w:t>sl-TDD-Config</w:t>
      </w:r>
      <w:r w:rsidRPr="00B714BE">
        <w:rPr>
          <w:lang w:eastAsia="zh-CN"/>
        </w:rPr>
        <w:t xml:space="preserve"> to the value representing the same meaning as that is included in the corresponding field included in the preconfigured sidelink parameters (i.e. </w:t>
      </w:r>
      <w:r w:rsidRPr="00B714BE">
        <w:rPr>
          <w:i/>
          <w:iCs/>
          <w:lang w:eastAsia="zh-CN"/>
        </w:rPr>
        <w:t>sl-PreconfigGeneral</w:t>
      </w:r>
      <w:r w:rsidRPr="00B714BE">
        <w:rPr>
          <w:lang w:eastAsia="zh-CN"/>
        </w:rPr>
        <w:t xml:space="preserve"> in </w:t>
      </w:r>
      <w:r w:rsidRPr="00B714BE">
        <w:rPr>
          <w:i/>
          <w:iCs/>
          <w:lang w:eastAsia="zh-CN"/>
        </w:rPr>
        <w:t>SL-PreconfigurationNR</w:t>
      </w:r>
      <w:r w:rsidRPr="00B714BE">
        <w:rPr>
          <w:lang w:eastAsia="zh-CN"/>
        </w:rPr>
        <w:t xml:space="preserve"> defined in 9.3) as described in TS 38.213, clause 16.1 [13];</w:t>
      </w:r>
    </w:p>
    <w:p w14:paraId="4786D6B8" w14:textId="77777777" w:rsidR="00520CD3" w:rsidRPr="00B714BE" w:rsidRDefault="00520CD3" w:rsidP="00520CD3">
      <w:pPr>
        <w:pStyle w:val="B1"/>
      </w:pPr>
      <w:r w:rsidRPr="00B714BE">
        <w:lastRenderedPageBreak/>
        <w:t>1&gt;</w:t>
      </w:r>
      <w:r w:rsidRPr="00B714BE">
        <w:tab/>
        <w:t xml:space="preserve">set </w:t>
      </w:r>
      <w:r w:rsidRPr="00B714BE">
        <w:rPr>
          <w:i/>
        </w:rPr>
        <w:t xml:space="preserve">directFrameNumber </w:t>
      </w:r>
      <w:r w:rsidRPr="00B714BE">
        <w:t>and</w:t>
      </w:r>
      <w:r w:rsidRPr="00B714BE">
        <w:rPr>
          <w:i/>
        </w:rPr>
        <w:t xml:space="preserve"> slotIndex </w:t>
      </w:r>
      <w:r w:rsidRPr="00B714BE">
        <w:t>according to the slot used to transmit the SLSS, as specified in 5.8.5.3;</w:t>
      </w:r>
    </w:p>
    <w:p w14:paraId="1AE8322E" w14:textId="77777777" w:rsidR="00520CD3" w:rsidRPr="00B714BE" w:rsidRDefault="00520CD3" w:rsidP="00520CD3">
      <w:pPr>
        <w:pStyle w:val="B1"/>
      </w:pPr>
      <w:r w:rsidRPr="00B714BE">
        <w:t>1&gt;</w:t>
      </w:r>
      <w:r w:rsidRPr="00B714BE">
        <w:tab/>
        <w:t xml:space="preserve">submit the </w:t>
      </w:r>
      <w:r w:rsidRPr="00B714BE">
        <w:rPr>
          <w:i/>
        </w:rPr>
        <w:t>MasterInformationBlockSidelink</w:t>
      </w:r>
      <w:r w:rsidRPr="00B714BE">
        <w:t xml:space="preserve"> to lower layers for transmission upon which the procedure ends;</w:t>
      </w:r>
    </w:p>
    <w:p w14:paraId="58D9C050" w14:textId="77777777" w:rsidR="00520CD3" w:rsidRPr="00B714BE" w:rsidRDefault="00520CD3" w:rsidP="00520CD3">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rFonts w:eastAsia="MS Mincho"/>
        </w:rPr>
        <w:t>5.8.12</w:t>
      </w:r>
      <w:r w:rsidRPr="00B714BE">
        <w:t>]</w:t>
      </w:r>
    </w:p>
    <w:p w14:paraId="34B3A058" w14:textId="77777777" w:rsidR="00520CD3" w:rsidRPr="00B714BE" w:rsidRDefault="00520CD3" w:rsidP="00520CD3">
      <w:pPr>
        <w:rPr>
          <w:lang w:eastAsia="zh-CN"/>
        </w:rPr>
      </w:pPr>
      <w:r w:rsidRPr="00B714BE">
        <w:t xml:space="preserve">When the UE </w:t>
      </w:r>
      <w:r w:rsidRPr="00B714BE">
        <w:rPr>
          <w:lang w:eastAsia="zh-CN"/>
        </w:rPr>
        <w:t xml:space="preserve">selects </w:t>
      </w:r>
      <w:r w:rsidRPr="00B714BE">
        <w:t>GNSS as the synchronization reference source</w:t>
      </w:r>
      <w:r w:rsidRPr="00B714BE">
        <w:rPr>
          <w:lang w:eastAsia="zh-CN"/>
        </w:rPr>
        <w:t>, the DFN,</w:t>
      </w:r>
      <w:r w:rsidRPr="00B714BE">
        <w:t xml:space="preserve"> </w:t>
      </w:r>
      <w:r w:rsidRPr="00B714BE">
        <w:rPr>
          <w:lang w:eastAsia="zh-CN"/>
        </w:rPr>
        <w:t>the subframe number within a frame and slot number within a frame used for NR sidelink communication are derived from the current UTC time, by the following formulae:</w:t>
      </w:r>
    </w:p>
    <w:p w14:paraId="6A1B1D4B" w14:textId="77777777" w:rsidR="00520CD3" w:rsidRPr="00B714BE" w:rsidRDefault="00520CD3" w:rsidP="00520CD3">
      <w:pPr>
        <w:pStyle w:val="EQ"/>
        <w:jc w:val="center"/>
        <w:rPr>
          <w:noProof w:val="0"/>
          <w:lang w:eastAsia="zh-CN"/>
        </w:rPr>
      </w:pPr>
      <w:r w:rsidRPr="00B714BE">
        <w:rPr>
          <w:i/>
          <w:noProof w:val="0"/>
          <w:lang w:eastAsia="zh-CN"/>
        </w:rPr>
        <w:t>DFN</w:t>
      </w:r>
      <w:r w:rsidRPr="00B714BE">
        <w:rPr>
          <w:noProof w:val="0"/>
          <w:lang w:eastAsia="zh-CN"/>
        </w:rPr>
        <w:t>=</w:t>
      </w:r>
      <w:r w:rsidRPr="00B714BE">
        <w:rPr>
          <w:noProof w:val="0"/>
        </w:rPr>
        <w:t xml:space="preserve"> Floor (</w:t>
      </w:r>
      <w:r w:rsidRPr="00B714BE">
        <w:rPr>
          <w:noProof w:val="0"/>
          <w:lang w:eastAsia="zh-CN"/>
        </w:rPr>
        <w:t>0.1*(</w:t>
      </w:r>
      <w:r w:rsidRPr="00B714BE">
        <w:rPr>
          <w:i/>
          <w:noProof w:val="0"/>
          <w:lang w:eastAsia="zh-CN"/>
        </w:rPr>
        <w:t>Tcurrent</w:t>
      </w:r>
      <w:r w:rsidRPr="00B714BE">
        <w:rPr>
          <w:noProof w:val="0"/>
        </w:rPr>
        <w:t xml:space="preserve"> </w:t>
      </w:r>
      <w:r w:rsidRPr="00B714BE">
        <w:rPr>
          <w:noProof w:val="0"/>
          <w:lang w:eastAsia="zh-CN"/>
        </w:rPr>
        <w:t>–</w:t>
      </w:r>
      <w:r w:rsidRPr="00B714BE">
        <w:rPr>
          <w:i/>
          <w:noProof w:val="0"/>
          <w:lang w:eastAsia="zh-CN"/>
        </w:rPr>
        <w:t>Tref–OffsetDFN</w:t>
      </w:r>
      <w:r w:rsidRPr="00B714BE">
        <w:rPr>
          <w:noProof w:val="0"/>
        </w:rPr>
        <w:t>)</w:t>
      </w:r>
      <w:r w:rsidRPr="00B714BE">
        <w:rPr>
          <w:noProof w:val="0"/>
          <w:lang w:eastAsia="zh-CN"/>
        </w:rPr>
        <w:t>) mod 1024</w:t>
      </w:r>
    </w:p>
    <w:p w14:paraId="2D3FB178" w14:textId="77777777" w:rsidR="00520CD3" w:rsidRPr="00B714BE" w:rsidRDefault="00520CD3" w:rsidP="00520CD3">
      <w:pPr>
        <w:pStyle w:val="EQ"/>
        <w:jc w:val="center"/>
        <w:rPr>
          <w:noProof w:val="0"/>
          <w:lang w:eastAsia="zh-CN"/>
        </w:rPr>
      </w:pPr>
      <w:r w:rsidRPr="00B714BE">
        <w:rPr>
          <w:i/>
          <w:noProof w:val="0"/>
          <w:lang w:eastAsia="zh-CN"/>
        </w:rPr>
        <w:t>SubframeNumber</w:t>
      </w:r>
      <w:r w:rsidRPr="00B714BE">
        <w:rPr>
          <w:noProof w:val="0"/>
          <w:lang w:eastAsia="zh-CN"/>
        </w:rPr>
        <w:t>=</w:t>
      </w:r>
      <w:r w:rsidRPr="00B714BE">
        <w:rPr>
          <w:noProof w:val="0"/>
        </w:rPr>
        <w:t xml:space="preserve"> Floor (</w:t>
      </w:r>
      <w:r w:rsidRPr="00B714BE">
        <w:rPr>
          <w:i/>
          <w:noProof w:val="0"/>
          <w:lang w:eastAsia="zh-CN"/>
        </w:rPr>
        <w:t>Tcurrent</w:t>
      </w:r>
      <w:r w:rsidRPr="00B714BE">
        <w:rPr>
          <w:noProof w:val="0"/>
        </w:rPr>
        <w:t xml:space="preserve"> </w:t>
      </w:r>
      <w:r w:rsidRPr="00B714BE">
        <w:rPr>
          <w:noProof w:val="0"/>
          <w:lang w:eastAsia="zh-CN"/>
        </w:rPr>
        <w:t>–</w:t>
      </w:r>
      <w:r w:rsidRPr="00B714BE">
        <w:rPr>
          <w:i/>
          <w:noProof w:val="0"/>
          <w:lang w:eastAsia="zh-CN"/>
        </w:rPr>
        <w:t>Tref–OffsetDFN</w:t>
      </w:r>
      <w:r w:rsidRPr="00B714BE">
        <w:rPr>
          <w:noProof w:val="0"/>
          <w:lang w:eastAsia="zh-CN"/>
        </w:rPr>
        <w:t>) mod 10</w:t>
      </w:r>
    </w:p>
    <w:p w14:paraId="7F881FA8" w14:textId="77777777" w:rsidR="00520CD3" w:rsidRPr="00B714BE" w:rsidRDefault="00520CD3" w:rsidP="00520CD3">
      <w:pPr>
        <w:pStyle w:val="EQ"/>
        <w:jc w:val="center"/>
        <w:rPr>
          <w:bCs/>
          <w:noProof w:val="0"/>
        </w:rPr>
      </w:pPr>
      <w:r w:rsidRPr="00B714BE">
        <w:rPr>
          <w:i/>
          <w:iCs/>
          <w:noProof w:val="0"/>
        </w:rPr>
        <w:t>SlotNumber</w:t>
      </w:r>
      <w:r w:rsidRPr="00B714BE">
        <w:rPr>
          <w:noProof w:val="0"/>
        </w:rPr>
        <w:t>= Floor ((</w:t>
      </w:r>
      <w:r w:rsidRPr="00B714BE">
        <w:rPr>
          <w:i/>
          <w:iCs/>
          <w:noProof w:val="0"/>
        </w:rPr>
        <w:t>Tcurrent</w:t>
      </w:r>
      <w:r w:rsidRPr="00B714BE">
        <w:rPr>
          <w:noProof w:val="0"/>
        </w:rPr>
        <w:t xml:space="preserve"> –Tref–</w:t>
      </w:r>
      <w:r w:rsidRPr="00B714BE">
        <w:rPr>
          <w:i/>
          <w:iCs/>
          <w:noProof w:val="0"/>
        </w:rPr>
        <w:t>OffsetDFN</w:t>
      </w:r>
      <w:r w:rsidRPr="00B714BE">
        <w:rPr>
          <w:noProof w:val="0"/>
        </w:rPr>
        <w:t>)*2</w:t>
      </w:r>
      <w:r w:rsidRPr="00B714BE">
        <w:rPr>
          <w:noProof w:val="0"/>
          <w:vertAlign w:val="superscript"/>
        </w:rPr>
        <w:t>μ</w:t>
      </w:r>
      <w:r w:rsidRPr="00B714BE">
        <w:rPr>
          <w:noProof w:val="0"/>
        </w:rPr>
        <w:t>) mod (10*2</w:t>
      </w:r>
      <w:r w:rsidRPr="00B714BE">
        <w:rPr>
          <w:noProof w:val="0"/>
          <w:vertAlign w:val="superscript"/>
        </w:rPr>
        <w:t>μ</w:t>
      </w:r>
      <w:r w:rsidRPr="00B714BE">
        <w:rPr>
          <w:noProof w:val="0"/>
        </w:rPr>
        <w:t>)</w:t>
      </w:r>
    </w:p>
    <w:p w14:paraId="243372C8" w14:textId="77777777" w:rsidR="00520CD3" w:rsidRPr="00B714BE" w:rsidRDefault="00520CD3" w:rsidP="00520CD3">
      <w:pPr>
        <w:rPr>
          <w:lang w:eastAsia="zh-CN"/>
        </w:rPr>
      </w:pPr>
      <w:r w:rsidRPr="00B714BE">
        <w:rPr>
          <w:lang w:eastAsia="zh-CN"/>
        </w:rPr>
        <w:t>Where:</w:t>
      </w:r>
    </w:p>
    <w:p w14:paraId="64C73B25" w14:textId="77777777" w:rsidR="00520CD3" w:rsidRPr="00B714BE" w:rsidRDefault="00520CD3" w:rsidP="00520CD3">
      <w:pPr>
        <w:pStyle w:val="B1"/>
        <w:rPr>
          <w:lang w:eastAsia="zh-CN"/>
        </w:rPr>
      </w:pPr>
      <w:r w:rsidRPr="00B714BE">
        <w:rPr>
          <w:b/>
          <w:i/>
          <w:lang w:eastAsia="zh-CN"/>
        </w:rPr>
        <w:t>Tcurrent</w:t>
      </w:r>
      <w:r w:rsidRPr="00B714BE">
        <w:rPr>
          <w:lang w:eastAsia="zh-CN"/>
        </w:rPr>
        <w:t xml:space="preserve"> is the current UTC time obtained from GNSS. This value is expressed in milliseconds;</w:t>
      </w:r>
    </w:p>
    <w:p w14:paraId="4A34E823" w14:textId="77777777" w:rsidR="00520CD3" w:rsidRPr="00B714BE" w:rsidRDefault="00520CD3" w:rsidP="00520CD3">
      <w:pPr>
        <w:pStyle w:val="B1"/>
        <w:rPr>
          <w:kern w:val="2"/>
          <w:lang w:eastAsia="zh-CN"/>
        </w:rPr>
      </w:pPr>
      <w:r w:rsidRPr="00B714BE">
        <w:rPr>
          <w:b/>
          <w:i/>
          <w:lang w:eastAsia="zh-CN"/>
        </w:rPr>
        <w:t>Tref</w:t>
      </w:r>
      <w:r w:rsidRPr="00B714BE">
        <w:rPr>
          <w:lang w:eastAsia="zh-CN"/>
        </w:rPr>
        <w:t xml:space="preserve"> is the reference UTC time 00:00:00 on Gregorian calendar date 1 January, 1900</w:t>
      </w:r>
      <w:r w:rsidRPr="00B714BE">
        <w:rPr>
          <w:kern w:val="2"/>
        </w:rPr>
        <w:t xml:space="preserve"> (midnight between </w:t>
      </w:r>
      <w:r w:rsidRPr="00B714BE">
        <w:rPr>
          <w:kern w:val="2"/>
          <w:lang w:eastAsia="zh-CN"/>
        </w:rPr>
        <w:t>Thursday</w:t>
      </w:r>
      <w:r w:rsidRPr="00B714BE">
        <w:rPr>
          <w:kern w:val="2"/>
        </w:rPr>
        <w:t xml:space="preserve">, December 31, </w:t>
      </w:r>
      <w:r w:rsidRPr="00B714BE">
        <w:rPr>
          <w:kern w:val="2"/>
          <w:lang w:eastAsia="zh-CN"/>
        </w:rPr>
        <w:t>1899</w:t>
      </w:r>
      <w:r w:rsidRPr="00B714BE">
        <w:rPr>
          <w:kern w:val="2"/>
        </w:rPr>
        <w:t xml:space="preserve"> and </w:t>
      </w:r>
      <w:r w:rsidRPr="00B714BE">
        <w:rPr>
          <w:kern w:val="2"/>
          <w:lang w:eastAsia="zh-CN"/>
        </w:rPr>
        <w:t>Friday</w:t>
      </w:r>
      <w:r w:rsidRPr="00B714BE">
        <w:rPr>
          <w:kern w:val="2"/>
        </w:rPr>
        <w:t xml:space="preserve">, January 1, </w:t>
      </w:r>
      <w:r w:rsidRPr="00B714BE">
        <w:rPr>
          <w:kern w:val="2"/>
          <w:lang w:eastAsia="zh-CN"/>
        </w:rPr>
        <w:t>1900</w:t>
      </w:r>
      <w:r w:rsidRPr="00B714BE">
        <w:rPr>
          <w:kern w:val="2"/>
        </w:rPr>
        <w:t>)</w:t>
      </w:r>
      <w:r w:rsidRPr="00B714BE">
        <w:rPr>
          <w:lang w:eastAsia="zh-CN"/>
        </w:rPr>
        <w:t>. This value is expressed in milliseconds</w:t>
      </w:r>
      <w:r w:rsidRPr="00B714BE">
        <w:rPr>
          <w:kern w:val="2"/>
          <w:lang w:eastAsia="zh-CN"/>
        </w:rPr>
        <w:t>;</w:t>
      </w:r>
    </w:p>
    <w:p w14:paraId="6ABA5D8E" w14:textId="77777777" w:rsidR="00520CD3" w:rsidRPr="00B714BE" w:rsidRDefault="00520CD3" w:rsidP="00520CD3">
      <w:pPr>
        <w:pStyle w:val="B1"/>
        <w:rPr>
          <w:lang w:eastAsia="zh-CN"/>
        </w:rPr>
      </w:pPr>
      <w:r w:rsidRPr="00B714BE">
        <w:rPr>
          <w:b/>
          <w:i/>
          <w:lang w:eastAsia="zh-CN"/>
        </w:rPr>
        <w:t>OffsetDFN</w:t>
      </w:r>
      <w:r w:rsidRPr="00B714BE">
        <w:rPr>
          <w:lang w:eastAsia="zh-CN"/>
        </w:rPr>
        <w:t xml:space="preserve"> is the value </w:t>
      </w:r>
      <w:r w:rsidRPr="00B714BE">
        <w:rPr>
          <w:i/>
          <w:lang w:eastAsia="zh-CN"/>
        </w:rPr>
        <w:t>sl-OffsetDFN</w:t>
      </w:r>
      <w:r w:rsidRPr="00B714BE">
        <w:rPr>
          <w:lang w:eastAsia="zh-CN"/>
        </w:rPr>
        <w:t xml:space="preserve"> if configured, otherwise it is zero. This value is expressed in milliseconds.</w:t>
      </w:r>
    </w:p>
    <w:p w14:paraId="0AA3FE6F" w14:textId="77777777" w:rsidR="00520CD3" w:rsidRPr="00B714BE" w:rsidRDefault="00520CD3" w:rsidP="00520CD3">
      <w:pPr>
        <w:pStyle w:val="B1"/>
        <w:rPr>
          <w:lang w:eastAsia="zh-CN"/>
        </w:rPr>
      </w:pPr>
      <w:r w:rsidRPr="00B714BE">
        <w:t>μ=0/1/2/3 corresponding to the 15/30/60/120 kHz of SCS for SL, respectively.</w:t>
      </w:r>
    </w:p>
    <w:p w14:paraId="5064A6BD" w14:textId="77777777" w:rsidR="00520CD3" w:rsidRPr="00B714BE" w:rsidRDefault="00520CD3" w:rsidP="00520CD3">
      <w:pPr>
        <w:pStyle w:val="NO"/>
      </w:pPr>
      <w:r w:rsidRPr="00B714BE">
        <w:t>NOTE 1:</w:t>
      </w:r>
      <w:r w:rsidRPr="00B714BE">
        <w:tab/>
        <w:t xml:space="preserve">In case of leap second change event, how UE obtains the scheduled time of leap second change to adjust </w:t>
      </w:r>
      <w:r w:rsidRPr="00B714BE">
        <w:rPr>
          <w:i/>
        </w:rPr>
        <w:t>Tcurrent</w:t>
      </w:r>
      <w:r w:rsidRPr="00B714BE">
        <w:t xml:space="preserve"> correspondingly is left to UE implementation. How UE handles to avoid the sudden discontinuity of DFN is left to UE implementation.</w:t>
      </w:r>
    </w:p>
    <w:p w14:paraId="405D8643" w14:textId="77777777" w:rsidR="00520CD3" w:rsidRPr="00B714BE" w:rsidRDefault="00520CD3" w:rsidP="00520CD3">
      <w:pPr>
        <w:pStyle w:val="TOC5"/>
        <w:widowControl/>
        <w:tabs>
          <w:tab w:val="clear" w:pos="9639"/>
        </w:tabs>
        <w:spacing w:after="180"/>
        <w:ind w:left="1135" w:right="0" w:hanging="851"/>
        <w:rPr>
          <w:noProof w:val="0"/>
        </w:rPr>
      </w:pPr>
      <w:r w:rsidRPr="00B714BE">
        <w:rPr>
          <w:noProof w:val="0"/>
        </w:rPr>
        <w:t>NOTE 2:</w:t>
      </w:r>
      <w:r w:rsidRPr="00B714BE">
        <w:rPr>
          <w:noProof w:val="0"/>
        </w:rPr>
        <w:tab/>
        <w:t>Void.</w:t>
      </w:r>
    </w:p>
    <w:p w14:paraId="5EF49DDE" w14:textId="77777777" w:rsidR="00520CD3" w:rsidRPr="00B714BE" w:rsidRDefault="00520CD3" w:rsidP="00520CD3">
      <w:pPr>
        <w:pStyle w:val="H6"/>
        <w:rPr>
          <w:lang w:eastAsia="zh-CN"/>
        </w:rPr>
      </w:pPr>
      <w:r w:rsidRPr="00B714BE">
        <w:rPr>
          <w:lang w:eastAsia="zh-CN"/>
        </w:rPr>
        <w:t>12.2.2.1.3</w:t>
      </w:r>
      <w:r w:rsidRPr="00B714BE">
        <w:tab/>
        <w:t>Test description</w:t>
      </w:r>
    </w:p>
    <w:p w14:paraId="69592C35" w14:textId="77777777" w:rsidR="00520CD3" w:rsidRPr="00B714BE" w:rsidRDefault="00520CD3" w:rsidP="00520CD3">
      <w:pPr>
        <w:pStyle w:val="H6"/>
      </w:pPr>
      <w:r w:rsidRPr="00B714BE">
        <w:rPr>
          <w:lang w:eastAsia="zh-CN"/>
        </w:rPr>
        <w:t>12.2.2.1.3.1</w:t>
      </w:r>
      <w:r w:rsidRPr="00B714BE">
        <w:tab/>
        <w:t>Pre-test conditions</w:t>
      </w:r>
    </w:p>
    <w:p w14:paraId="1D01CFF0" w14:textId="77777777" w:rsidR="00520CD3" w:rsidRPr="00B714BE" w:rsidRDefault="00520CD3" w:rsidP="00520CD3">
      <w:pPr>
        <w:pStyle w:val="H6"/>
      </w:pPr>
      <w:r w:rsidRPr="00B714BE">
        <w:t>System Simulator:</w:t>
      </w:r>
    </w:p>
    <w:p w14:paraId="6992E621" w14:textId="77777777" w:rsidR="00520CD3" w:rsidRPr="00B714BE" w:rsidRDefault="00520CD3" w:rsidP="00520CD3">
      <w:pPr>
        <w:pStyle w:val="B1"/>
        <w:snapToGrid w:val="0"/>
        <w:rPr>
          <w:lang w:eastAsia="zh-CN"/>
        </w:rPr>
      </w:pPr>
      <w:r w:rsidRPr="00B714BE">
        <w:rPr>
          <w:lang w:eastAsia="zh-CN"/>
        </w:rPr>
        <w:t>-</w:t>
      </w:r>
      <w:r w:rsidRPr="00B714BE">
        <w:rPr>
          <w:lang w:eastAsia="zh-CN"/>
        </w:rPr>
        <w:tab/>
        <w:t>NR Cell</w:t>
      </w:r>
    </w:p>
    <w:p w14:paraId="439365D1" w14:textId="77777777" w:rsidR="00520CD3" w:rsidRPr="00B714BE" w:rsidRDefault="00520CD3" w:rsidP="00520CD3">
      <w:pPr>
        <w:pStyle w:val="B1"/>
        <w:ind w:firstLine="0"/>
      </w:pPr>
      <w:r w:rsidRPr="00B714BE">
        <w:t>-</w:t>
      </w:r>
      <w:r w:rsidRPr="00B714BE">
        <w:tab/>
        <w:t>NR Cell 1 is the serving cell.</w:t>
      </w:r>
    </w:p>
    <w:p w14:paraId="08B5D700" w14:textId="77777777" w:rsidR="00520CD3" w:rsidRPr="00B714BE" w:rsidRDefault="00520CD3" w:rsidP="00520CD3">
      <w:pPr>
        <w:pStyle w:val="B1"/>
        <w:ind w:firstLine="0"/>
      </w:pPr>
      <w:r w:rsidRPr="00B714BE">
        <w:t>-</w:t>
      </w:r>
      <w:r w:rsidRPr="00B714BE">
        <w:tab/>
        <w:t>System information combination NR-14 as defined in TS 38.508-1 [4] clause 4.4.3.1.2 is used in NR cell 1.</w:t>
      </w:r>
    </w:p>
    <w:p w14:paraId="4305C6D5" w14:textId="77777777" w:rsidR="00520CD3" w:rsidRPr="00B714BE" w:rsidRDefault="00520CD3" w:rsidP="00520CD3">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4FA9BD2F" w14:textId="77777777" w:rsidR="00520CD3" w:rsidRPr="00B714BE" w:rsidRDefault="00520CD3" w:rsidP="00520CD3">
      <w:pPr>
        <w:pStyle w:val="B1"/>
        <w:ind w:firstLine="0"/>
      </w:pPr>
      <w:r w:rsidRPr="00B714BE">
        <w:t>-</w:t>
      </w:r>
      <w:r w:rsidRPr="00B714BE">
        <w:tab/>
        <w:t xml:space="preserve">NR-SS-UE 1, 2, 3, 4 and 5 operating as NR sidelink communication device on the resources (i.e. the frequency included in pre-configuration) that UE is expected to use for transmission and reception via PC5 interface. </w:t>
      </w:r>
    </w:p>
    <w:p w14:paraId="3DCB8BD1" w14:textId="1452B075" w:rsidR="00520CD3" w:rsidRPr="00B714BE" w:rsidRDefault="00520CD3" w:rsidP="00520CD3">
      <w:pPr>
        <w:pStyle w:val="B1"/>
        <w:ind w:firstLine="0"/>
        <w:rPr>
          <w:lang w:eastAsia="zh-CN"/>
        </w:rPr>
      </w:pPr>
      <w:r w:rsidRPr="00B714BE">
        <w:rPr>
          <w:lang w:eastAsia="zh-CN"/>
        </w:rPr>
        <w:t>-</w:t>
      </w:r>
      <w:r w:rsidRPr="00B714BE">
        <w:rPr>
          <w:lang w:eastAsia="zh-CN"/>
        </w:rPr>
        <w:tab/>
        <w:t>NR-SS-UE 1 transmits S</w:t>
      </w:r>
      <w:r w:rsidR="00CD074A" w:rsidRPr="00B714BE">
        <w:rPr>
          <w:lang w:eastAsia="zh-CN"/>
        </w:rPr>
        <w:t>L</w:t>
      </w:r>
      <w:r w:rsidRPr="00B714BE">
        <w:rPr>
          <w:lang w:eastAsia="zh-CN"/>
        </w:rPr>
        <w:t xml:space="preserve">-SSB with SLSSID = 3, </w:t>
      </w:r>
      <w:r w:rsidRPr="00B714BE">
        <w:rPr>
          <w:i/>
          <w:lang w:eastAsia="zh-CN"/>
        </w:rPr>
        <w:t>inCoverage</w:t>
      </w:r>
      <w:r w:rsidRPr="00B714BE">
        <w:rPr>
          <w:lang w:eastAsia="zh-CN"/>
        </w:rPr>
        <w:t xml:space="preserve"> = true in slots determined by </w:t>
      </w:r>
      <w:r w:rsidRPr="00B714BE">
        <w:rPr>
          <w:i/>
          <w:lang w:eastAsia="zh-CN"/>
        </w:rPr>
        <w:t>sl-SSB-TimeAllocation1</w:t>
      </w:r>
      <w:r w:rsidRPr="00B714BE">
        <w:rPr>
          <w:lang w:eastAsia="zh-CN"/>
        </w:rPr>
        <w:t xml:space="preserve"> and NR Cell 1 timing.</w:t>
      </w:r>
    </w:p>
    <w:p w14:paraId="44BF9F4D" w14:textId="300C6968" w:rsidR="00520CD3" w:rsidRPr="00B714BE" w:rsidRDefault="00520CD3" w:rsidP="00520CD3">
      <w:pPr>
        <w:pStyle w:val="B1"/>
        <w:ind w:firstLine="0"/>
        <w:rPr>
          <w:lang w:eastAsia="zh-CN"/>
        </w:rPr>
      </w:pPr>
      <w:r w:rsidRPr="00B714BE">
        <w:rPr>
          <w:lang w:eastAsia="zh-CN"/>
        </w:rPr>
        <w:t>-</w:t>
      </w:r>
      <w:r w:rsidRPr="00B714BE">
        <w:rPr>
          <w:lang w:eastAsia="zh-CN"/>
        </w:rPr>
        <w:tab/>
        <w:t>NR-SS-UE 2 transmits S</w:t>
      </w:r>
      <w:r w:rsidR="00CD074A" w:rsidRPr="00B714BE">
        <w:rPr>
          <w:lang w:eastAsia="zh-CN"/>
        </w:rPr>
        <w:t>L</w:t>
      </w:r>
      <w:r w:rsidRPr="00B714BE">
        <w:rPr>
          <w:lang w:eastAsia="zh-CN"/>
        </w:rPr>
        <w:t xml:space="preserve">-SSB with SLSSID = 4, </w:t>
      </w:r>
      <w:r w:rsidRPr="00B714BE">
        <w:rPr>
          <w:i/>
          <w:lang w:eastAsia="zh-CN"/>
        </w:rPr>
        <w:t>inCoverage</w:t>
      </w:r>
      <w:r w:rsidRPr="00B714BE">
        <w:rPr>
          <w:lang w:eastAsia="zh-CN"/>
        </w:rPr>
        <w:t xml:space="preserve"> = false in slots determined by </w:t>
      </w:r>
      <w:r w:rsidRPr="00B714BE">
        <w:rPr>
          <w:i/>
          <w:lang w:eastAsia="zh-CN"/>
        </w:rPr>
        <w:t>sl-SSB-TimeAllocation2</w:t>
      </w:r>
      <w:r w:rsidRPr="00B714BE">
        <w:rPr>
          <w:lang w:eastAsia="zh-CN"/>
        </w:rPr>
        <w:t xml:space="preserve"> and NR Cell 1 timing.</w:t>
      </w:r>
    </w:p>
    <w:p w14:paraId="064F26AA" w14:textId="13C6483C" w:rsidR="00520CD3" w:rsidRPr="00B714BE" w:rsidRDefault="00520CD3" w:rsidP="00520CD3">
      <w:pPr>
        <w:pStyle w:val="B1"/>
        <w:ind w:firstLine="0"/>
        <w:rPr>
          <w:lang w:eastAsia="zh-CN"/>
        </w:rPr>
      </w:pPr>
      <w:r w:rsidRPr="00B714BE">
        <w:rPr>
          <w:lang w:eastAsia="zh-CN"/>
        </w:rPr>
        <w:t>-</w:t>
      </w:r>
      <w:r w:rsidRPr="00B714BE">
        <w:rPr>
          <w:lang w:eastAsia="zh-CN"/>
        </w:rPr>
        <w:tab/>
        <w:t>NR-SS-UE 3 transmits S</w:t>
      </w:r>
      <w:r w:rsidR="00CD074A" w:rsidRPr="00B714BE">
        <w:rPr>
          <w:lang w:eastAsia="zh-CN"/>
        </w:rPr>
        <w:t>L</w:t>
      </w:r>
      <w:r w:rsidRPr="00B714BE">
        <w:rPr>
          <w:lang w:eastAsia="zh-CN"/>
        </w:rPr>
        <w:t xml:space="preserve">-SSB with SLSSID = 0, </w:t>
      </w:r>
      <w:r w:rsidRPr="00B714BE">
        <w:rPr>
          <w:i/>
          <w:lang w:eastAsia="zh-CN"/>
        </w:rPr>
        <w:t>inCoverage</w:t>
      </w:r>
      <w:r w:rsidRPr="00B714BE">
        <w:rPr>
          <w:lang w:eastAsia="zh-CN"/>
        </w:rPr>
        <w:t xml:space="preserve"> = true in slots determined by </w:t>
      </w:r>
      <w:r w:rsidRPr="00B714BE">
        <w:rPr>
          <w:i/>
          <w:lang w:eastAsia="zh-CN"/>
        </w:rPr>
        <w:t>sl-SSB-TimeAllocation1</w:t>
      </w:r>
      <w:r w:rsidRPr="00B714BE">
        <w:rPr>
          <w:lang w:eastAsia="zh-CN"/>
        </w:rPr>
        <w:t xml:space="preserve"> and GNSS timing.</w:t>
      </w:r>
    </w:p>
    <w:p w14:paraId="258B0B7F" w14:textId="28AF724A" w:rsidR="00520CD3" w:rsidRPr="00B714BE" w:rsidRDefault="00520CD3" w:rsidP="00520CD3">
      <w:pPr>
        <w:pStyle w:val="B1"/>
        <w:ind w:firstLine="0"/>
        <w:rPr>
          <w:lang w:eastAsia="zh-CN"/>
        </w:rPr>
      </w:pPr>
      <w:r w:rsidRPr="00B714BE">
        <w:rPr>
          <w:lang w:eastAsia="zh-CN"/>
        </w:rPr>
        <w:t>-</w:t>
      </w:r>
      <w:r w:rsidRPr="00B714BE">
        <w:rPr>
          <w:lang w:eastAsia="zh-CN"/>
        </w:rPr>
        <w:tab/>
        <w:t>NR-SS-UE 4 transmits S</w:t>
      </w:r>
      <w:r w:rsidR="00CD074A" w:rsidRPr="00B714BE">
        <w:rPr>
          <w:lang w:eastAsia="zh-CN"/>
        </w:rPr>
        <w:t>L</w:t>
      </w:r>
      <w:r w:rsidRPr="00B714BE">
        <w:rPr>
          <w:lang w:eastAsia="zh-CN"/>
        </w:rPr>
        <w:t xml:space="preserve">-SSB with SLSSID = 0, </w:t>
      </w:r>
      <w:r w:rsidRPr="00B714BE">
        <w:rPr>
          <w:i/>
          <w:lang w:eastAsia="zh-CN"/>
        </w:rPr>
        <w:t>inCoverage</w:t>
      </w:r>
      <w:r w:rsidRPr="00B714BE">
        <w:rPr>
          <w:lang w:eastAsia="zh-CN"/>
        </w:rPr>
        <w:t xml:space="preserve"> = false in slots determined by </w:t>
      </w:r>
      <w:r w:rsidRPr="00B714BE">
        <w:rPr>
          <w:i/>
          <w:lang w:eastAsia="zh-CN"/>
        </w:rPr>
        <w:t>sl-SSB-TimeAllocation2</w:t>
      </w:r>
      <w:r w:rsidRPr="00B714BE">
        <w:rPr>
          <w:lang w:eastAsia="zh-CN"/>
        </w:rPr>
        <w:t xml:space="preserve"> and GNSS timing.</w:t>
      </w:r>
    </w:p>
    <w:p w14:paraId="6244C267" w14:textId="0B6C3236" w:rsidR="00520CD3" w:rsidRPr="00B714BE" w:rsidRDefault="00520CD3" w:rsidP="00520CD3">
      <w:pPr>
        <w:pStyle w:val="B1"/>
        <w:ind w:firstLine="0"/>
        <w:rPr>
          <w:lang w:eastAsia="zh-CN"/>
        </w:rPr>
      </w:pPr>
      <w:r w:rsidRPr="00B714BE">
        <w:rPr>
          <w:lang w:eastAsia="zh-CN"/>
        </w:rPr>
        <w:t>-</w:t>
      </w:r>
      <w:r w:rsidRPr="00B714BE">
        <w:rPr>
          <w:lang w:eastAsia="zh-CN"/>
        </w:rPr>
        <w:tab/>
        <w:t>NR-SS-UE 5 transmits S</w:t>
      </w:r>
      <w:r w:rsidR="00CD074A" w:rsidRPr="00B714BE">
        <w:rPr>
          <w:lang w:eastAsia="zh-CN"/>
        </w:rPr>
        <w:t>L</w:t>
      </w:r>
      <w:r w:rsidRPr="00B714BE">
        <w:rPr>
          <w:lang w:eastAsia="zh-CN"/>
        </w:rPr>
        <w:t xml:space="preserve">-SSB with SLSSID = 338, </w:t>
      </w:r>
      <w:r w:rsidRPr="00B714BE">
        <w:rPr>
          <w:i/>
          <w:lang w:eastAsia="zh-CN"/>
        </w:rPr>
        <w:t>inCoverage</w:t>
      </w:r>
      <w:r w:rsidRPr="00B714BE">
        <w:rPr>
          <w:lang w:eastAsia="zh-CN"/>
        </w:rPr>
        <w:t xml:space="preserve"> = false in slots determined by </w:t>
      </w:r>
      <w:r w:rsidRPr="00B714BE">
        <w:rPr>
          <w:i/>
          <w:lang w:eastAsia="zh-CN"/>
        </w:rPr>
        <w:t>sl-SSB-TimeAllocation1</w:t>
      </w:r>
      <w:r w:rsidRPr="00B714BE">
        <w:rPr>
          <w:lang w:eastAsia="zh-CN"/>
        </w:rPr>
        <w:t xml:space="preserve"> and </w:t>
      </w:r>
      <w:r w:rsidR="00CD074A" w:rsidRPr="00B714BE">
        <w:rPr>
          <w:lang w:eastAsia="zh-CN"/>
        </w:rPr>
        <w:t xml:space="preserve">arbitrary </w:t>
      </w:r>
      <w:r w:rsidRPr="00B714BE">
        <w:rPr>
          <w:lang w:eastAsia="zh-CN"/>
        </w:rPr>
        <w:t>timing.</w:t>
      </w:r>
    </w:p>
    <w:p w14:paraId="02E2DD43" w14:textId="77777777" w:rsidR="00520CD3" w:rsidRPr="00B714BE" w:rsidRDefault="00520CD3" w:rsidP="00520CD3">
      <w:pPr>
        <w:pStyle w:val="B1"/>
        <w:rPr>
          <w:lang w:eastAsia="zh-CN"/>
        </w:rPr>
      </w:pPr>
      <w:r w:rsidRPr="00B714BE">
        <w:lastRenderedPageBreak/>
        <w:t>-</w:t>
      </w:r>
      <w:r w:rsidRPr="00B714BE">
        <w:tab/>
      </w:r>
      <w:r w:rsidRPr="00B714BE">
        <w:rPr>
          <w:lang w:eastAsia="zh-CN"/>
        </w:rPr>
        <w:t>GNSS simulator</w:t>
      </w:r>
    </w:p>
    <w:p w14:paraId="544EFFC5" w14:textId="77777777" w:rsidR="00520CD3" w:rsidRPr="00B714BE" w:rsidRDefault="00520CD3" w:rsidP="00520CD3">
      <w:pPr>
        <w:pStyle w:val="B1"/>
        <w:rPr>
          <w:lang w:eastAsia="zh-CN"/>
        </w:rPr>
      </w:pPr>
      <w:r w:rsidRPr="00B714BE">
        <w:rPr>
          <w:lang w:eastAsia="zh-CN"/>
        </w:rPr>
        <w:tab/>
        <w:t xml:space="preserve">- The GNSS simulator is started </w:t>
      </w:r>
      <w:r w:rsidRPr="00B714BE">
        <w:t>and</w:t>
      </w:r>
      <w:r w:rsidRPr="00B714BE">
        <w:rPr>
          <w:lang w:eastAsia="zh-CN"/>
        </w:rPr>
        <w:t xml:space="preserve"> configured for </w:t>
      </w:r>
      <w:r w:rsidRPr="00B714BE">
        <w:t>Scenario #1</w:t>
      </w:r>
      <w:r w:rsidRPr="00B714BE">
        <w:rPr>
          <w:lang w:eastAsia="zh-CN"/>
        </w:rPr>
        <w:t>.</w:t>
      </w:r>
    </w:p>
    <w:p w14:paraId="75B71DC1" w14:textId="77777777" w:rsidR="00520CD3" w:rsidRPr="00B714BE" w:rsidRDefault="00520CD3" w:rsidP="00520CD3">
      <w:pPr>
        <w:pStyle w:val="H6"/>
      </w:pPr>
      <w:r w:rsidRPr="00B714BE">
        <w:t>UE:</w:t>
      </w:r>
    </w:p>
    <w:p w14:paraId="0CFD6941" w14:textId="77777777" w:rsidR="00520CD3" w:rsidRPr="00B714BE" w:rsidRDefault="00520CD3" w:rsidP="00520CD3">
      <w:pPr>
        <w:pStyle w:val="B1"/>
        <w:rPr>
          <w:lang w:eastAsia="zh-CN"/>
        </w:rPr>
      </w:pPr>
      <w:r w:rsidRPr="00B714BE">
        <w:t>-</w:t>
      </w:r>
      <w:r w:rsidRPr="00B714BE">
        <w:tab/>
        <w:t>UE is authorised to perform NR sidelink communication.</w:t>
      </w:r>
    </w:p>
    <w:p w14:paraId="70BBAB11" w14:textId="77777777" w:rsidR="00520CD3" w:rsidRPr="00B714BE" w:rsidRDefault="00520CD3" w:rsidP="00520CD3">
      <w:pPr>
        <w:pStyle w:val="B1"/>
      </w:pPr>
      <w:r w:rsidRPr="00B714BE">
        <w:rPr>
          <w:lang w:eastAsia="zh-CN"/>
        </w:rPr>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except for those listed in Table 12.2.2.1.3.1-1.</w:t>
      </w:r>
    </w:p>
    <w:p w14:paraId="6A9E9DD0" w14:textId="77777777" w:rsidR="00520CD3" w:rsidRPr="00B714BE" w:rsidRDefault="00520CD3" w:rsidP="00520CD3">
      <w:pPr>
        <w:pStyle w:val="TH"/>
      </w:pPr>
      <w:r w:rsidRPr="00B714BE">
        <w:t>Table 12.2.2.1.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B714BE" w14:paraId="12011A5A" w14:textId="77777777" w:rsidTr="008D405A">
        <w:trPr>
          <w:jc w:val="center"/>
        </w:trPr>
        <w:tc>
          <w:tcPr>
            <w:tcW w:w="1818" w:type="dxa"/>
          </w:tcPr>
          <w:p w14:paraId="62193177" w14:textId="77777777" w:rsidR="00520CD3" w:rsidRPr="00B714BE" w:rsidRDefault="00520CD3" w:rsidP="008D405A">
            <w:pPr>
              <w:pStyle w:val="TAH"/>
            </w:pPr>
            <w:r w:rsidRPr="00B714BE">
              <w:t>USIM field</w:t>
            </w:r>
          </w:p>
        </w:tc>
        <w:tc>
          <w:tcPr>
            <w:tcW w:w="977" w:type="dxa"/>
          </w:tcPr>
          <w:p w14:paraId="7B8B9A90" w14:textId="77777777" w:rsidR="00520CD3" w:rsidRPr="00B714BE" w:rsidRDefault="00520CD3" w:rsidP="008D405A">
            <w:pPr>
              <w:pStyle w:val="TAH"/>
            </w:pPr>
            <w:r w:rsidRPr="00B714BE">
              <w:t>Priority</w:t>
            </w:r>
          </w:p>
        </w:tc>
        <w:tc>
          <w:tcPr>
            <w:tcW w:w="2913" w:type="dxa"/>
          </w:tcPr>
          <w:p w14:paraId="35B57B94" w14:textId="77777777" w:rsidR="00520CD3" w:rsidRPr="00B714BE" w:rsidRDefault="00520CD3" w:rsidP="008D405A">
            <w:pPr>
              <w:pStyle w:val="TAH"/>
            </w:pPr>
            <w:r w:rsidRPr="00B714BE">
              <w:t>Value</w:t>
            </w:r>
          </w:p>
        </w:tc>
        <w:tc>
          <w:tcPr>
            <w:tcW w:w="3075" w:type="dxa"/>
          </w:tcPr>
          <w:p w14:paraId="0E529A96" w14:textId="77777777" w:rsidR="00520CD3" w:rsidRPr="00B714BE" w:rsidRDefault="00520CD3" w:rsidP="008D405A">
            <w:pPr>
              <w:pStyle w:val="TAH"/>
            </w:pPr>
            <w:r w:rsidRPr="00B714BE">
              <w:t>Access Technology Identifier</w:t>
            </w:r>
          </w:p>
        </w:tc>
      </w:tr>
      <w:tr w:rsidR="00520CD3" w:rsidRPr="00B714BE" w14:paraId="587B139D" w14:textId="77777777" w:rsidTr="008D405A">
        <w:trPr>
          <w:cantSplit/>
          <w:jc w:val="center"/>
        </w:trPr>
        <w:tc>
          <w:tcPr>
            <w:tcW w:w="1818" w:type="dxa"/>
          </w:tcPr>
          <w:p w14:paraId="4F5CA877" w14:textId="77777777" w:rsidR="00520CD3" w:rsidRPr="00B714BE" w:rsidRDefault="00520CD3" w:rsidP="008D405A">
            <w:pPr>
              <w:pStyle w:val="TAL"/>
            </w:pPr>
            <w:r w:rsidRPr="00B714BE">
              <w:t>EF</w:t>
            </w:r>
            <w:r w:rsidRPr="00B714BE">
              <w:rPr>
                <w:vertAlign w:val="subscript"/>
              </w:rPr>
              <w:t>UST</w:t>
            </w:r>
          </w:p>
        </w:tc>
        <w:tc>
          <w:tcPr>
            <w:tcW w:w="977" w:type="dxa"/>
          </w:tcPr>
          <w:p w14:paraId="30B7B8CB" w14:textId="77777777" w:rsidR="00520CD3" w:rsidRPr="00B714BE" w:rsidRDefault="00520CD3" w:rsidP="008D405A">
            <w:pPr>
              <w:pStyle w:val="TAL"/>
            </w:pPr>
          </w:p>
        </w:tc>
        <w:tc>
          <w:tcPr>
            <w:tcW w:w="2913" w:type="dxa"/>
          </w:tcPr>
          <w:p w14:paraId="13391C3D" w14:textId="77777777" w:rsidR="00520CD3" w:rsidRPr="00B714BE" w:rsidRDefault="00520CD3" w:rsidP="008D405A">
            <w:pPr>
              <w:pStyle w:val="TAL"/>
            </w:pPr>
            <w:r w:rsidRPr="00B714BE">
              <w:t>As per TS 36.508 [18] clause 4.9.3.4</w:t>
            </w:r>
          </w:p>
        </w:tc>
        <w:tc>
          <w:tcPr>
            <w:tcW w:w="3075" w:type="dxa"/>
          </w:tcPr>
          <w:p w14:paraId="10FD177F" w14:textId="77777777" w:rsidR="00520CD3" w:rsidRPr="00B714BE" w:rsidRDefault="00520CD3" w:rsidP="008D405A"/>
        </w:tc>
      </w:tr>
      <w:tr w:rsidR="00520CD3" w:rsidRPr="00B714BE" w14:paraId="17A6BC19" w14:textId="77777777" w:rsidTr="008D405A">
        <w:trPr>
          <w:cantSplit/>
          <w:jc w:val="center"/>
        </w:trPr>
        <w:tc>
          <w:tcPr>
            <w:tcW w:w="1818" w:type="dxa"/>
          </w:tcPr>
          <w:p w14:paraId="04AC5BE2" w14:textId="77777777" w:rsidR="00520CD3" w:rsidRPr="00B714BE" w:rsidRDefault="00520CD3" w:rsidP="008D405A">
            <w:pPr>
              <w:pStyle w:val="TAL"/>
            </w:pPr>
            <w:r w:rsidRPr="00B714BE">
              <w:t>EF</w:t>
            </w:r>
            <w:r w:rsidRPr="00B714BE">
              <w:rPr>
                <w:vertAlign w:val="subscript"/>
              </w:rPr>
              <w:t>VST</w:t>
            </w:r>
          </w:p>
        </w:tc>
        <w:tc>
          <w:tcPr>
            <w:tcW w:w="977" w:type="dxa"/>
          </w:tcPr>
          <w:p w14:paraId="634DAB84" w14:textId="77777777" w:rsidR="00520CD3" w:rsidRPr="00B714BE" w:rsidRDefault="00520CD3" w:rsidP="008D405A">
            <w:pPr>
              <w:pStyle w:val="TAL"/>
            </w:pPr>
          </w:p>
        </w:tc>
        <w:tc>
          <w:tcPr>
            <w:tcW w:w="2913" w:type="dxa"/>
          </w:tcPr>
          <w:p w14:paraId="35B9CC8F" w14:textId="2FE7FC85" w:rsidR="00520CD3" w:rsidRPr="00B714BE" w:rsidRDefault="00520CD3" w:rsidP="008D405A">
            <w:pPr>
              <w:pStyle w:val="TAL"/>
              <w:rPr>
                <w:lang w:eastAsia="zh-CN"/>
              </w:rPr>
            </w:pPr>
            <w:r w:rsidRPr="00B714BE">
              <w:t xml:space="preserve">Service n°119 </w:t>
            </w:r>
            <w:r w:rsidRPr="00B714BE">
              <w:rPr>
                <w:lang w:eastAsia="zh-CN"/>
              </w:rPr>
              <w:t>is "available"</w:t>
            </w:r>
          </w:p>
        </w:tc>
        <w:tc>
          <w:tcPr>
            <w:tcW w:w="3075" w:type="dxa"/>
          </w:tcPr>
          <w:p w14:paraId="33E9491D" w14:textId="77777777" w:rsidR="00520CD3" w:rsidRPr="00B714BE" w:rsidRDefault="00520CD3" w:rsidP="008D405A"/>
        </w:tc>
      </w:tr>
      <w:tr w:rsidR="00520CD3" w:rsidRPr="00B714BE" w14:paraId="7F19FA17" w14:textId="77777777" w:rsidTr="008D405A">
        <w:trPr>
          <w:cantSplit/>
          <w:jc w:val="center"/>
        </w:trPr>
        <w:tc>
          <w:tcPr>
            <w:tcW w:w="1818" w:type="dxa"/>
          </w:tcPr>
          <w:p w14:paraId="728AC766" w14:textId="77777777" w:rsidR="00520CD3" w:rsidRPr="00B714BE" w:rsidRDefault="00520CD3" w:rsidP="008D405A">
            <w:pPr>
              <w:pStyle w:val="TAL"/>
            </w:pPr>
            <w:r w:rsidRPr="00B714BE">
              <w:t>EF</w:t>
            </w:r>
            <w:r w:rsidRPr="00B714BE">
              <w:rPr>
                <w:vertAlign w:val="subscript"/>
              </w:rPr>
              <w:t>V2XP_PC5</w:t>
            </w:r>
          </w:p>
        </w:tc>
        <w:tc>
          <w:tcPr>
            <w:tcW w:w="977" w:type="dxa"/>
          </w:tcPr>
          <w:p w14:paraId="5110765C" w14:textId="77777777" w:rsidR="00520CD3" w:rsidRPr="00B714BE" w:rsidRDefault="00520CD3" w:rsidP="008D405A">
            <w:pPr>
              <w:pStyle w:val="TAL"/>
            </w:pPr>
          </w:p>
        </w:tc>
        <w:tc>
          <w:tcPr>
            <w:tcW w:w="2913" w:type="dxa"/>
          </w:tcPr>
          <w:p w14:paraId="7F998D3F" w14:textId="77777777" w:rsidR="00520CD3" w:rsidRPr="00B714BE" w:rsidRDefault="00520CD3" w:rsidP="008D405A">
            <w:pPr>
              <w:pStyle w:val="TAL"/>
              <w:rPr>
                <w:lang w:eastAsia="zh-CN"/>
              </w:rPr>
            </w:pPr>
            <w:r w:rsidRPr="00B714BE">
              <w:rPr>
                <w:lang w:eastAsia="zh-CN"/>
              </w:rPr>
              <w:t xml:space="preserve">As per TS 38.508-1[4] clause 4.8.3.3.3 </w:t>
            </w:r>
          </w:p>
          <w:p w14:paraId="40CCA452" w14:textId="71CF4624" w:rsidR="00520CD3" w:rsidRPr="00B714BE" w:rsidRDefault="00520CD3" w:rsidP="008D405A">
            <w:pPr>
              <w:pStyle w:val="TAL"/>
              <w:rPr>
                <w:lang w:eastAsia="zh-CN"/>
              </w:rPr>
            </w:pPr>
            <w:r w:rsidRPr="00B714BE">
              <w:rPr>
                <w:lang w:eastAsia="zh-CN"/>
              </w:rPr>
              <w:t>SL-PreconfigurationNR included in V2X data policy over PC5 is defined in Table 12.2.2.1.3.3-1</w:t>
            </w:r>
            <w:r w:rsidR="00CD074A" w:rsidRPr="00B714BE">
              <w:rPr>
                <w:lang w:eastAsia="zh-CN"/>
              </w:rPr>
              <w:t>, Table 12.2.2.1.3.3-1A and Table 12.2.2.1.3.3-2</w:t>
            </w:r>
          </w:p>
        </w:tc>
        <w:tc>
          <w:tcPr>
            <w:tcW w:w="3075" w:type="dxa"/>
          </w:tcPr>
          <w:p w14:paraId="05C8B024" w14:textId="77777777" w:rsidR="00520CD3" w:rsidRPr="00B714BE" w:rsidRDefault="00520CD3" w:rsidP="008D405A"/>
        </w:tc>
      </w:tr>
    </w:tbl>
    <w:p w14:paraId="229C3A38" w14:textId="77777777" w:rsidR="00520CD3" w:rsidRPr="00B714BE" w:rsidRDefault="00520CD3" w:rsidP="00520CD3"/>
    <w:p w14:paraId="5E72458B" w14:textId="77777777" w:rsidR="00520CD3" w:rsidRPr="00B714BE" w:rsidRDefault="00520CD3" w:rsidP="00520CD3">
      <w:pPr>
        <w:pStyle w:val="H6"/>
      </w:pPr>
      <w:r w:rsidRPr="00B714BE">
        <w:t>Preamble:</w:t>
      </w:r>
    </w:p>
    <w:p w14:paraId="60E2BF1C" w14:textId="77777777" w:rsidR="00520CD3" w:rsidRPr="00B714BE" w:rsidRDefault="00520CD3" w:rsidP="00520CD3">
      <w:pPr>
        <w:pStyle w:val="B1"/>
        <w:rPr>
          <w:lang w:eastAsia="zh-CN"/>
        </w:rPr>
      </w:pPr>
      <w:r w:rsidRPr="00B714BE">
        <w:t>-</w:t>
      </w:r>
      <w:r w:rsidRPr="00B714BE">
        <w:tab/>
        <w:t>The UE is in state 3N-B as defined in TS 38.508-1 [4], subclause 4.4A</w:t>
      </w:r>
      <w:r w:rsidRPr="00B714BE">
        <w:rPr>
          <w:lang w:eastAsia="zh-CN"/>
        </w:rPr>
        <w:t>,</w:t>
      </w:r>
      <w:r w:rsidRPr="00B714BE">
        <w:t xml:space="preserve"> using generic procedure parameter Sidelink (On), GNSS Sync (On) and Test Mode (On) as defined in TS 38.508-1 [4], subclause 4.5.1.</w:t>
      </w:r>
    </w:p>
    <w:p w14:paraId="75CA784D" w14:textId="77777777" w:rsidR="00520CD3" w:rsidRPr="00B714BE" w:rsidRDefault="00520CD3" w:rsidP="00520CD3">
      <w:pPr>
        <w:pStyle w:val="H6"/>
      </w:pPr>
      <w:r w:rsidRPr="00B714BE">
        <w:rPr>
          <w:lang w:eastAsia="zh-CN"/>
        </w:rPr>
        <w:t>12.2.2.1.3.2</w:t>
      </w:r>
      <w:r w:rsidRPr="00B714BE">
        <w:tab/>
        <w:t>Test procedure sequence</w:t>
      </w:r>
    </w:p>
    <w:p w14:paraId="737607B9" w14:textId="77777777" w:rsidR="00520CD3" w:rsidRPr="00B714BE" w:rsidRDefault="00520CD3" w:rsidP="00520CD3">
      <w:r w:rsidRPr="00B714BE">
        <w:t xml:space="preserve">Table </w:t>
      </w:r>
      <w:r w:rsidRPr="00B714BE">
        <w:rPr>
          <w:lang w:eastAsia="zh-CN"/>
        </w:rPr>
        <w:t>12.2.2.1.3.2</w:t>
      </w:r>
      <w:r w:rsidRPr="00B714BE">
        <w:t xml:space="preserve">-1 illustrates the sidelink power levels to be applied for NR-SS-UE 1, 2, 3, 4 and 5 at various time instants of the test execution. Row marked "T0" denotes the conditions after the preamble, while the configuration marked "T1" </w:t>
      </w:r>
      <w:r w:rsidRPr="00B714BE">
        <w:rPr>
          <w:lang w:eastAsia="zh-CN"/>
        </w:rPr>
        <w:t xml:space="preserve">to </w:t>
      </w:r>
      <w:r w:rsidRPr="00B714BE">
        <w:t xml:space="preserve">"T7", are applied at the point indicated in the Main behaviour description in Table </w:t>
      </w:r>
      <w:r w:rsidRPr="00B714BE">
        <w:rPr>
          <w:lang w:eastAsia="zh-CN"/>
        </w:rPr>
        <w:t>12.2.2.1.3.2</w:t>
      </w:r>
      <w:r w:rsidRPr="00B714BE">
        <w:t>-2.</w:t>
      </w:r>
    </w:p>
    <w:p w14:paraId="121337D3" w14:textId="77777777" w:rsidR="00520CD3" w:rsidRPr="00B714BE" w:rsidRDefault="00520CD3" w:rsidP="00520CD3">
      <w:pPr>
        <w:pStyle w:val="TH"/>
        <w:rPr>
          <w:lang w:eastAsia="zh-CN"/>
        </w:rPr>
      </w:pPr>
      <w:r w:rsidRPr="00B714BE">
        <w:lastRenderedPageBreak/>
        <w:t xml:space="preserve">Table </w:t>
      </w:r>
      <w:r w:rsidRPr="00B714BE">
        <w:rPr>
          <w:lang w:eastAsia="zh-CN"/>
        </w:rPr>
        <w:t>12.2.2.1.3.2</w:t>
      </w:r>
      <w:r w:rsidRPr="00B714BE">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1154"/>
        <w:gridCol w:w="653"/>
        <w:gridCol w:w="1139"/>
        <w:gridCol w:w="1139"/>
        <w:gridCol w:w="1139"/>
        <w:gridCol w:w="1139"/>
        <w:gridCol w:w="1139"/>
        <w:gridCol w:w="1916"/>
      </w:tblGrid>
      <w:tr w:rsidR="00520CD3" w:rsidRPr="00B714BE" w14:paraId="265C78B5" w14:textId="77777777" w:rsidTr="008D405A">
        <w:trPr>
          <w:jc w:val="center"/>
        </w:trPr>
        <w:tc>
          <w:tcPr>
            <w:tcW w:w="222" w:type="pct"/>
            <w:tcBorders>
              <w:top w:val="single" w:sz="4" w:space="0" w:color="auto"/>
              <w:bottom w:val="nil"/>
            </w:tcBorders>
          </w:tcPr>
          <w:p w14:paraId="0651579F" w14:textId="77777777" w:rsidR="00520CD3" w:rsidRPr="00B714BE" w:rsidRDefault="00520CD3" w:rsidP="008D405A">
            <w:pPr>
              <w:pStyle w:val="TAH"/>
            </w:pPr>
          </w:p>
        </w:tc>
        <w:tc>
          <w:tcPr>
            <w:tcW w:w="585" w:type="pct"/>
            <w:tcBorders>
              <w:top w:val="single" w:sz="4" w:space="0" w:color="auto"/>
              <w:bottom w:val="single" w:sz="4" w:space="0" w:color="auto"/>
            </w:tcBorders>
          </w:tcPr>
          <w:p w14:paraId="799B2A8D" w14:textId="77777777" w:rsidR="00520CD3" w:rsidRPr="00B714BE" w:rsidRDefault="00520CD3" w:rsidP="008D405A">
            <w:pPr>
              <w:pStyle w:val="TAH"/>
            </w:pPr>
            <w:r w:rsidRPr="00B714BE">
              <w:t>Parameter</w:t>
            </w:r>
          </w:p>
        </w:tc>
        <w:tc>
          <w:tcPr>
            <w:tcW w:w="331" w:type="pct"/>
            <w:tcBorders>
              <w:top w:val="single" w:sz="4" w:space="0" w:color="auto"/>
              <w:bottom w:val="single" w:sz="4" w:space="0" w:color="auto"/>
            </w:tcBorders>
          </w:tcPr>
          <w:p w14:paraId="50BC617A" w14:textId="77777777" w:rsidR="00520CD3" w:rsidRPr="00B714BE" w:rsidRDefault="00520CD3" w:rsidP="008D405A">
            <w:pPr>
              <w:pStyle w:val="TAH"/>
            </w:pPr>
            <w:r w:rsidRPr="00B714BE">
              <w:t>Unit</w:t>
            </w:r>
          </w:p>
        </w:tc>
        <w:tc>
          <w:tcPr>
            <w:tcW w:w="578" w:type="pct"/>
            <w:tcBorders>
              <w:top w:val="single" w:sz="4" w:space="0" w:color="auto"/>
            </w:tcBorders>
          </w:tcPr>
          <w:p w14:paraId="65F461B4" w14:textId="77777777" w:rsidR="00520CD3" w:rsidRPr="00B714BE" w:rsidRDefault="00520CD3" w:rsidP="008D405A">
            <w:pPr>
              <w:pStyle w:val="TAH"/>
            </w:pPr>
            <w:r w:rsidRPr="00B714BE">
              <w:t>NR-SS-UE 1</w:t>
            </w:r>
          </w:p>
        </w:tc>
        <w:tc>
          <w:tcPr>
            <w:tcW w:w="578" w:type="pct"/>
            <w:tcBorders>
              <w:top w:val="single" w:sz="4" w:space="0" w:color="auto"/>
            </w:tcBorders>
          </w:tcPr>
          <w:p w14:paraId="6B55352B" w14:textId="77777777" w:rsidR="00520CD3" w:rsidRPr="00B714BE" w:rsidRDefault="00520CD3" w:rsidP="008D405A">
            <w:pPr>
              <w:pStyle w:val="TAH"/>
            </w:pPr>
            <w:r w:rsidRPr="00B714BE">
              <w:t>NR-SS-UE 2</w:t>
            </w:r>
          </w:p>
        </w:tc>
        <w:tc>
          <w:tcPr>
            <w:tcW w:w="578" w:type="pct"/>
            <w:tcBorders>
              <w:top w:val="single" w:sz="4" w:space="0" w:color="auto"/>
            </w:tcBorders>
          </w:tcPr>
          <w:p w14:paraId="3EE59959" w14:textId="77777777" w:rsidR="00520CD3" w:rsidRPr="00B714BE" w:rsidRDefault="00520CD3" w:rsidP="008D405A">
            <w:pPr>
              <w:pStyle w:val="TAH"/>
            </w:pPr>
            <w:r w:rsidRPr="00B714BE">
              <w:t>NR-SS-UE 3</w:t>
            </w:r>
          </w:p>
        </w:tc>
        <w:tc>
          <w:tcPr>
            <w:tcW w:w="578" w:type="pct"/>
            <w:tcBorders>
              <w:top w:val="single" w:sz="4" w:space="0" w:color="auto"/>
            </w:tcBorders>
            <w:vAlign w:val="center"/>
          </w:tcPr>
          <w:p w14:paraId="0938C660" w14:textId="77777777" w:rsidR="00520CD3" w:rsidRPr="00B714BE" w:rsidRDefault="00520CD3" w:rsidP="008D405A">
            <w:pPr>
              <w:pStyle w:val="TAH"/>
            </w:pPr>
            <w:r w:rsidRPr="00B714BE">
              <w:t>NR-SS-UE 4</w:t>
            </w:r>
          </w:p>
        </w:tc>
        <w:tc>
          <w:tcPr>
            <w:tcW w:w="578" w:type="pct"/>
            <w:tcBorders>
              <w:top w:val="single" w:sz="4" w:space="0" w:color="auto"/>
            </w:tcBorders>
            <w:vAlign w:val="center"/>
          </w:tcPr>
          <w:p w14:paraId="621EF896" w14:textId="77777777" w:rsidR="00520CD3" w:rsidRPr="00B714BE" w:rsidRDefault="00520CD3" w:rsidP="008D405A">
            <w:pPr>
              <w:pStyle w:val="TAH"/>
            </w:pPr>
            <w:r w:rsidRPr="00B714BE">
              <w:t>NR-SS-UE 5</w:t>
            </w:r>
          </w:p>
        </w:tc>
        <w:tc>
          <w:tcPr>
            <w:tcW w:w="972" w:type="pct"/>
            <w:tcBorders>
              <w:top w:val="single" w:sz="4" w:space="0" w:color="auto"/>
              <w:bottom w:val="nil"/>
            </w:tcBorders>
          </w:tcPr>
          <w:p w14:paraId="593376AC" w14:textId="77777777" w:rsidR="00520CD3" w:rsidRPr="00B714BE" w:rsidRDefault="00520CD3" w:rsidP="008D405A">
            <w:pPr>
              <w:pStyle w:val="TAH"/>
            </w:pPr>
            <w:r w:rsidRPr="00B714BE">
              <w:t>Remark</w:t>
            </w:r>
          </w:p>
        </w:tc>
      </w:tr>
      <w:tr w:rsidR="00520CD3" w:rsidRPr="00B714BE" w14:paraId="1D3E8AAC" w14:textId="77777777" w:rsidTr="008D405A">
        <w:trPr>
          <w:jc w:val="center"/>
        </w:trPr>
        <w:tc>
          <w:tcPr>
            <w:tcW w:w="222" w:type="pct"/>
            <w:vMerge w:val="restart"/>
            <w:tcBorders>
              <w:top w:val="single" w:sz="4" w:space="0" w:color="auto"/>
            </w:tcBorders>
            <w:vAlign w:val="center"/>
          </w:tcPr>
          <w:p w14:paraId="448F7186" w14:textId="77777777" w:rsidR="00520CD3" w:rsidRPr="00B714BE" w:rsidRDefault="00520CD3" w:rsidP="008D405A">
            <w:pPr>
              <w:pStyle w:val="TAC"/>
            </w:pPr>
            <w:r w:rsidRPr="00B714BE">
              <w:t>T0</w:t>
            </w:r>
          </w:p>
        </w:tc>
        <w:tc>
          <w:tcPr>
            <w:tcW w:w="585" w:type="pct"/>
            <w:tcBorders>
              <w:top w:val="single" w:sz="4" w:space="0" w:color="auto"/>
              <w:bottom w:val="single" w:sz="4" w:space="0" w:color="auto"/>
            </w:tcBorders>
            <w:vAlign w:val="center"/>
          </w:tcPr>
          <w:p w14:paraId="4E02FD3E" w14:textId="77777777" w:rsidR="00520CD3" w:rsidRPr="00B714BE" w:rsidRDefault="00520CD3" w:rsidP="008D405A">
            <w:pPr>
              <w:pStyle w:val="TAL"/>
            </w:pPr>
            <w:r w:rsidRPr="00B714BE">
              <w:t>NR-SS-UE power</w:t>
            </w:r>
          </w:p>
        </w:tc>
        <w:tc>
          <w:tcPr>
            <w:tcW w:w="331" w:type="pct"/>
            <w:tcBorders>
              <w:top w:val="single" w:sz="4" w:space="0" w:color="auto"/>
              <w:bottom w:val="single" w:sz="4" w:space="0" w:color="auto"/>
            </w:tcBorders>
            <w:vAlign w:val="center"/>
          </w:tcPr>
          <w:p w14:paraId="63BA0C03" w14:textId="77777777" w:rsidR="00520CD3" w:rsidRPr="00B714BE" w:rsidRDefault="00520CD3" w:rsidP="008D405A">
            <w:pPr>
              <w:pStyle w:val="TAC"/>
            </w:pPr>
            <w:r w:rsidRPr="00B714BE">
              <w:t>dBm/</w:t>
            </w:r>
          </w:p>
          <w:p w14:paraId="736BBCC8" w14:textId="77777777" w:rsidR="00520CD3" w:rsidRPr="00B714BE" w:rsidRDefault="00520CD3" w:rsidP="008D405A">
            <w:pPr>
              <w:pStyle w:val="TAC"/>
            </w:pPr>
            <w:r w:rsidRPr="00B714BE">
              <w:t>SCS</w:t>
            </w:r>
          </w:p>
        </w:tc>
        <w:tc>
          <w:tcPr>
            <w:tcW w:w="578" w:type="pct"/>
            <w:tcBorders>
              <w:top w:val="single" w:sz="4" w:space="0" w:color="auto"/>
              <w:bottom w:val="single" w:sz="4" w:space="0" w:color="auto"/>
            </w:tcBorders>
            <w:vAlign w:val="center"/>
          </w:tcPr>
          <w:p w14:paraId="073641DD" w14:textId="77777777" w:rsidR="00520CD3" w:rsidRPr="00B714BE" w:rsidRDefault="00520CD3" w:rsidP="008D405A">
            <w:pPr>
              <w:pStyle w:val="TAC"/>
            </w:pPr>
            <w:r w:rsidRPr="00B714BE">
              <w:rPr>
                <w:lang w:eastAsia="zh-CN"/>
              </w:rPr>
              <w:t>OFF</w:t>
            </w:r>
          </w:p>
        </w:tc>
        <w:tc>
          <w:tcPr>
            <w:tcW w:w="578" w:type="pct"/>
            <w:tcBorders>
              <w:top w:val="single" w:sz="4" w:space="0" w:color="auto"/>
              <w:bottom w:val="single" w:sz="4" w:space="0" w:color="auto"/>
            </w:tcBorders>
            <w:vAlign w:val="center"/>
          </w:tcPr>
          <w:p w14:paraId="478982D7"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016D5DDB" w14:textId="77777777" w:rsidR="00520CD3" w:rsidRPr="00B714BE" w:rsidRDefault="00520CD3" w:rsidP="008D405A">
            <w:pPr>
              <w:pStyle w:val="TAL"/>
              <w:jc w:val="center"/>
              <w:rPr>
                <w:lang w:eastAsia="zh-CN"/>
              </w:rPr>
            </w:pPr>
            <w:r w:rsidRPr="00B714BE">
              <w:rPr>
                <w:lang w:eastAsia="zh-CN"/>
              </w:rPr>
              <w:t>-85</w:t>
            </w:r>
          </w:p>
        </w:tc>
        <w:tc>
          <w:tcPr>
            <w:tcW w:w="578" w:type="pct"/>
            <w:tcBorders>
              <w:top w:val="single" w:sz="4" w:space="0" w:color="auto"/>
            </w:tcBorders>
            <w:vAlign w:val="center"/>
          </w:tcPr>
          <w:p w14:paraId="5BB655AD" w14:textId="77777777" w:rsidR="00520CD3" w:rsidRPr="00B714BE" w:rsidRDefault="00520CD3" w:rsidP="008D405A">
            <w:pPr>
              <w:pStyle w:val="TAL"/>
              <w:jc w:val="center"/>
              <w:rPr>
                <w:rFonts w:cs="Arial"/>
                <w:iCs/>
                <w:szCs w:val="18"/>
                <w:lang w:eastAsia="zh-CN"/>
              </w:rPr>
            </w:pPr>
            <w:r w:rsidRPr="00B714BE">
              <w:rPr>
                <w:rFonts w:cs="Arial"/>
                <w:iCs/>
                <w:szCs w:val="18"/>
                <w:lang w:eastAsia="zh-CN"/>
              </w:rPr>
              <w:t>OFF</w:t>
            </w:r>
          </w:p>
        </w:tc>
        <w:tc>
          <w:tcPr>
            <w:tcW w:w="578" w:type="pct"/>
            <w:tcBorders>
              <w:top w:val="single" w:sz="4" w:space="0" w:color="auto"/>
            </w:tcBorders>
            <w:vAlign w:val="center"/>
          </w:tcPr>
          <w:p w14:paraId="7D01B3BF" w14:textId="77777777" w:rsidR="00520CD3" w:rsidRPr="00B714BE" w:rsidRDefault="00520CD3" w:rsidP="008D405A">
            <w:pPr>
              <w:pStyle w:val="TAL"/>
              <w:jc w:val="center"/>
              <w:rPr>
                <w:rFonts w:cs="Arial"/>
                <w:iCs/>
                <w:szCs w:val="18"/>
                <w:lang w:eastAsia="zh-CN"/>
              </w:rPr>
            </w:pPr>
            <w:r w:rsidRPr="00B714BE">
              <w:rPr>
                <w:rFonts w:cs="Arial"/>
                <w:iCs/>
                <w:szCs w:val="18"/>
                <w:lang w:eastAsia="zh-CN"/>
              </w:rPr>
              <w:t>OFF</w:t>
            </w:r>
          </w:p>
        </w:tc>
        <w:tc>
          <w:tcPr>
            <w:tcW w:w="972" w:type="pct"/>
            <w:vMerge w:val="restart"/>
            <w:tcBorders>
              <w:top w:val="single" w:sz="4" w:space="0" w:color="auto"/>
            </w:tcBorders>
          </w:tcPr>
          <w:p w14:paraId="4559B340" w14:textId="77777777" w:rsidR="00520CD3" w:rsidRPr="00B714BE" w:rsidRDefault="00520CD3" w:rsidP="008D405A">
            <w:pPr>
              <w:pStyle w:val="TAL"/>
              <w:rPr>
                <w:rFonts w:cs="Arial"/>
                <w:iCs/>
                <w:szCs w:val="18"/>
                <w:lang w:eastAsia="zh-CN"/>
              </w:rPr>
            </w:pPr>
            <w:r w:rsidRPr="00B714BE">
              <w:rPr>
                <w:lang w:eastAsia="zh-CN"/>
              </w:rPr>
              <w:t>Priority of NR-SS-UE 3 is lower than GNSS</w:t>
            </w:r>
          </w:p>
        </w:tc>
      </w:tr>
      <w:tr w:rsidR="00520CD3" w:rsidRPr="00B714BE" w14:paraId="280CDDB4" w14:textId="77777777" w:rsidTr="008D405A">
        <w:trPr>
          <w:jc w:val="center"/>
        </w:trPr>
        <w:tc>
          <w:tcPr>
            <w:tcW w:w="222" w:type="pct"/>
            <w:vMerge/>
            <w:tcBorders>
              <w:bottom w:val="single" w:sz="4" w:space="0" w:color="auto"/>
            </w:tcBorders>
            <w:vAlign w:val="center"/>
          </w:tcPr>
          <w:p w14:paraId="035ABBF5" w14:textId="77777777" w:rsidR="00520CD3" w:rsidRPr="00B714BE" w:rsidRDefault="00520CD3" w:rsidP="008D405A">
            <w:pPr>
              <w:pStyle w:val="TAC"/>
            </w:pPr>
          </w:p>
        </w:tc>
        <w:tc>
          <w:tcPr>
            <w:tcW w:w="585" w:type="pct"/>
            <w:tcBorders>
              <w:top w:val="single" w:sz="4" w:space="0" w:color="auto"/>
              <w:bottom w:val="single" w:sz="4" w:space="0" w:color="auto"/>
            </w:tcBorders>
            <w:vAlign w:val="center"/>
          </w:tcPr>
          <w:p w14:paraId="4AE966D1" w14:textId="77777777" w:rsidR="00520CD3" w:rsidRPr="00B714BE" w:rsidRDefault="00520CD3" w:rsidP="008D405A">
            <w:pPr>
              <w:pStyle w:val="TAL"/>
            </w:pPr>
            <w:r w:rsidRPr="00B714BE">
              <w:t>EPRE ratio of S-SSS to NR-SS-UE power</w:t>
            </w:r>
          </w:p>
        </w:tc>
        <w:tc>
          <w:tcPr>
            <w:tcW w:w="331" w:type="pct"/>
            <w:tcBorders>
              <w:top w:val="single" w:sz="4" w:space="0" w:color="auto"/>
              <w:bottom w:val="single" w:sz="4" w:space="0" w:color="auto"/>
            </w:tcBorders>
            <w:vAlign w:val="center"/>
          </w:tcPr>
          <w:p w14:paraId="771A3E55" w14:textId="77777777" w:rsidR="00520CD3" w:rsidRPr="00B714BE" w:rsidRDefault="00520CD3" w:rsidP="008D405A">
            <w:pPr>
              <w:pStyle w:val="TAC"/>
              <w:rPr>
                <w:lang w:eastAsia="zh-CN"/>
              </w:rPr>
            </w:pPr>
            <w:r w:rsidRPr="00B714BE">
              <w:rPr>
                <w:lang w:eastAsia="zh-CN"/>
              </w:rPr>
              <w:t>dB</w:t>
            </w:r>
          </w:p>
        </w:tc>
        <w:tc>
          <w:tcPr>
            <w:tcW w:w="578" w:type="pct"/>
            <w:tcBorders>
              <w:top w:val="single" w:sz="4" w:space="0" w:color="auto"/>
              <w:bottom w:val="single" w:sz="4" w:space="0" w:color="auto"/>
            </w:tcBorders>
            <w:vAlign w:val="center"/>
          </w:tcPr>
          <w:p w14:paraId="44D63DFC"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6A14D72B"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3C8F78AB" w14:textId="77777777" w:rsidR="00520CD3" w:rsidRPr="00B714BE" w:rsidRDefault="00520CD3" w:rsidP="008D405A">
            <w:pPr>
              <w:pStyle w:val="TAL"/>
              <w:jc w:val="center"/>
              <w:rPr>
                <w:lang w:eastAsia="zh-CN"/>
              </w:rPr>
            </w:pPr>
            <w:r w:rsidRPr="00B714BE">
              <w:rPr>
                <w:lang w:eastAsia="zh-CN"/>
              </w:rPr>
              <w:t>0</w:t>
            </w:r>
          </w:p>
        </w:tc>
        <w:tc>
          <w:tcPr>
            <w:tcW w:w="578" w:type="pct"/>
            <w:tcBorders>
              <w:bottom w:val="single" w:sz="4" w:space="0" w:color="auto"/>
            </w:tcBorders>
            <w:vAlign w:val="center"/>
          </w:tcPr>
          <w:p w14:paraId="67150F1C" w14:textId="77777777" w:rsidR="00520CD3" w:rsidRPr="00B714BE" w:rsidRDefault="00520CD3" w:rsidP="008D405A">
            <w:pPr>
              <w:pStyle w:val="TAL"/>
              <w:jc w:val="center"/>
              <w:rPr>
                <w:lang w:eastAsia="zh-CN"/>
              </w:rPr>
            </w:pPr>
            <w:r w:rsidRPr="00B714BE">
              <w:rPr>
                <w:lang w:eastAsia="zh-CN"/>
              </w:rPr>
              <w:t>-</w:t>
            </w:r>
          </w:p>
        </w:tc>
        <w:tc>
          <w:tcPr>
            <w:tcW w:w="578" w:type="pct"/>
            <w:tcBorders>
              <w:bottom w:val="single" w:sz="4" w:space="0" w:color="auto"/>
            </w:tcBorders>
            <w:vAlign w:val="center"/>
          </w:tcPr>
          <w:p w14:paraId="2DF1A0F4" w14:textId="77777777" w:rsidR="00520CD3" w:rsidRPr="00B714BE" w:rsidRDefault="00520CD3" w:rsidP="008D405A">
            <w:pPr>
              <w:pStyle w:val="TAL"/>
              <w:jc w:val="center"/>
              <w:rPr>
                <w:lang w:eastAsia="zh-CN"/>
              </w:rPr>
            </w:pPr>
            <w:r w:rsidRPr="00B714BE">
              <w:rPr>
                <w:lang w:eastAsia="zh-CN"/>
              </w:rPr>
              <w:t>-</w:t>
            </w:r>
          </w:p>
        </w:tc>
        <w:tc>
          <w:tcPr>
            <w:tcW w:w="972" w:type="pct"/>
            <w:vMerge/>
            <w:tcBorders>
              <w:bottom w:val="single" w:sz="4" w:space="0" w:color="auto"/>
            </w:tcBorders>
          </w:tcPr>
          <w:p w14:paraId="29B88D2E" w14:textId="77777777" w:rsidR="00520CD3" w:rsidRPr="00B714BE" w:rsidRDefault="00520CD3" w:rsidP="008D405A">
            <w:pPr>
              <w:pStyle w:val="TAL"/>
            </w:pPr>
          </w:p>
        </w:tc>
      </w:tr>
      <w:tr w:rsidR="00520CD3" w:rsidRPr="00B714BE" w14:paraId="1B1D9A52" w14:textId="77777777" w:rsidTr="008D405A">
        <w:trPr>
          <w:jc w:val="center"/>
        </w:trPr>
        <w:tc>
          <w:tcPr>
            <w:tcW w:w="222" w:type="pct"/>
            <w:vMerge w:val="restart"/>
            <w:tcBorders>
              <w:top w:val="single" w:sz="4" w:space="0" w:color="auto"/>
            </w:tcBorders>
            <w:vAlign w:val="center"/>
          </w:tcPr>
          <w:p w14:paraId="10A1FA84" w14:textId="77777777" w:rsidR="00520CD3" w:rsidRPr="00B714BE" w:rsidRDefault="00520CD3" w:rsidP="008D405A">
            <w:pPr>
              <w:pStyle w:val="TAC"/>
              <w:rPr>
                <w:lang w:eastAsia="zh-CN"/>
              </w:rPr>
            </w:pPr>
            <w:r w:rsidRPr="00B714BE">
              <w:rPr>
                <w:lang w:eastAsia="zh-CN"/>
              </w:rPr>
              <w:t>T1</w:t>
            </w:r>
          </w:p>
        </w:tc>
        <w:tc>
          <w:tcPr>
            <w:tcW w:w="585" w:type="pct"/>
            <w:tcBorders>
              <w:top w:val="single" w:sz="4" w:space="0" w:color="auto"/>
              <w:bottom w:val="single" w:sz="4" w:space="0" w:color="auto"/>
            </w:tcBorders>
            <w:vAlign w:val="center"/>
          </w:tcPr>
          <w:p w14:paraId="31144F4E" w14:textId="77777777" w:rsidR="00520CD3" w:rsidRPr="00B714BE" w:rsidRDefault="00520CD3" w:rsidP="008D405A">
            <w:pPr>
              <w:pStyle w:val="TAL"/>
            </w:pPr>
            <w:r w:rsidRPr="00B714BE">
              <w:t>NR-SS-UE power</w:t>
            </w:r>
          </w:p>
        </w:tc>
        <w:tc>
          <w:tcPr>
            <w:tcW w:w="331" w:type="pct"/>
            <w:tcBorders>
              <w:top w:val="single" w:sz="4" w:space="0" w:color="auto"/>
              <w:bottom w:val="single" w:sz="4" w:space="0" w:color="auto"/>
            </w:tcBorders>
            <w:vAlign w:val="center"/>
          </w:tcPr>
          <w:p w14:paraId="73332366" w14:textId="77777777" w:rsidR="00520CD3" w:rsidRPr="00B714BE" w:rsidRDefault="00520CD3" w:rsidP="008D405A">
            <w:pPr>
              <w:pStyle w:val="TAC"/>
            </w:pPr>
            <w:r w:rsidRPr="00B714BE">
              <w:t>dBm/</w:t>
            </w:r>
          </w:p>
          <w:p w14:paraId="0BE1E583" w14:textId="77777777" w:rsidR="00520CD3" w:rsidRPr="00B714BE" w:rsidRDefault="00520CD3" w:rsidP="008D405A">
            <w:pPr>
              <w:pStyle w:val="TAC"/>
            </w:pPr>
            <w:r w:rsidRPr="00B714BE">
              <w:t>SCS</w:t>
            </w:r>
          </w:p>
        </w:tc>
        <w:tc>
          <w:tcPr>
            <w:tcW w:w="578" w:type="pct"/>
            <w:tcBorders>
              <w:top w:val="single" w:sz="4" w:space="0" w:color="auto"/>
              <w:bottom w:val="single" w:sz="4" w:space="0" w:color="auto"/>
            </w:tcBorders>
            <w:vAlign w:val="center"/>
          </w:tcPr>
          <w:p w14:paraId="742E83F7" w14:textId="77777777" w:rsidR="00520CD3" w:rsidRPr="00B714BE" w:rsidRDefault="00520CD3" w:rsidP="008D405A">
            <w:pPr>
              <w:pStyle w:val="TAC"/>
            </w:pPr>
            <w:r w:rsidRPr="00B714BE">
              <w:rPr>
                <w:lang w:eastAsia="zh-CN"/>
              </w:rPr>
              <w:t>OFF</w:t>
            </w:r>
          </w:p>
        </w:tc>
        <w:tc>
          <w:tcPr>
            <w:tcW w:w="578" w:type="pct"/>
            <w:tcBorders>
              <w:top w:val="single" w:sz="4" w:space="0" w:color="auto"/>
              <w:bottom w:val="single" w:sz="4" w:space="0" w:color="auto"/>
            </w:tcBorders>
            <w:vAlign w:val="center"/>
          </w:tcPr>
          <w:p w14:paraId="37898F78"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3351C86F" w14:textId="77777777" w:rsidR="00520CD3" w:rsidRPr="00B714BE" w:rsidRDefault="00520CD3" w:rsidP="008D405A">
            <w:pPr>
              <w:pStyle w:val="TAL"/>
              <w:jc w:val="center"/>
            </w:pPr>
            <w:r w:rsidRPr="00B714BE">
              <w:rPr>
                <w:lang w:eastAsia="zh-CN"/>
              </w:rPr>
              <w:t>-85</w:t>
            </w:r>
          </w:p>
        </w:tc>
        <w:tc>
          <w:tcPr>
            <w:tcW w:w="578" w:type="pct"/>
            <w:tcBorders>
              <w:top w:val="single" w:sz="4" w:space="0" w:color="auto"/>
            </w:tcBorders>
            <w:vAlign w:val="center"/>
          </w:tcPr>
          <w:p w14:paraId="63831BFF" w14:textId="77777777" w:rsidR="00520CD3" w:rsidRPr="00B714BE" w:rsidRDefault="00520CD3" w:rsidP="008D405A">
            <w:pPr>
              <w:pStyle w:val="TAL"/>
              <w:jc w:val="center"/>
              <w:rPr>
                <w:lang w:eastAsia="zh-CN"/>
              </w:rPr>
            </w:pPr>
            <w:r w:rsidRPr="00B714BE">
              <w:rPr>
                <w:rFonts w:cs="Arial"/>
                <w:iCs/>
                <w:szCs w:val="18"/>
                <w:lang w:eastAsia="zh-CN"/>
              </w:rPr>
              <w:t>-85</w:t>
            </w:r>
          </w:p>
        </w:tc>
        <w:tc>
          <w:tcPr>
            <w:tcW w:w="578" w:type="pct"/>
            <w:tcBorders>
              <w:top w:val="single" w:sz="4" w:space="0" w:color="auto"/>
            </w:tcBorders>
            <w:vAlign w:val="center"/>
          </w:tcPr>
          <w:p w14:paraId="37D5DF07" w14:textId="77777777" w:rsidR="00520CD3" w:rsidRPr="00B714BE" w:rsidRDefault="00520CD3" w:rsidP="008D405A">
            <w:pPr>
              <w:pStyle w:val="TAL"/>
              <w:jc w:val="center"/>
              <w:rPr>
                <w:lang w:eastAsia="zh-CN"/>
              </w:rPr>
            </w:pPr>
            <w:r w:rsidRPr="00B714BE">
              <w:rPr>
                <w:rFonts w:cs="Arial"/>
                <w:iCs/>
                <w:szCs w:val="18"/>
                <w:lang w:eastAsia="zh-CN"/>
              </w:rPr>
              <w:t>OFF</w:t>
            </w:r>
          </w:p>
        </w:tc>
        <w:tc>
          <w:tcPr>
            <w:tcW w:w="972" w:type="pct"/>
            <w:vMerge w:val="restart"/>
            <w:tcBorders>
              <w:top w:val="single" w:sz="4" w:space="0" w:color="auto"/>
            </w:tcBorders>
          </w:tcPr>
          <w:p w14:paraId="22D9DDC5" w14:textId="77777777" w:rsidR="00520CD3" w:rsidRPr="00B714BE" w:rsidRDefault="00520CD3" w:rsidP="008D405A">
            <w:pPr>
              <w:pStyle w:val="TAL"/>
              <w:rPr>
                <w:lang w:eastAsia="zh-CN"/>
              </w:rPr>
            </w:pPr>
            <w:r w:rsidRPr="00B714BE">
              <w:rPr>
                <w:lang w:eastAsia="zh-CN"/>
              </w:rPr>
              <w:t>Priority of NR-SS-UE 4 is lower than priority of NR-SS-UE 3</w:t>
            </w:r>
          </w:p>
        </w:tc>
      </w:tr>
      <w:tr w:rsidR="00520CD3" w:rsidRPr="00B714BE" w14:paraId="31FF088B" w14:textId="77777777" w:rsidTr="008D405A">
        <w:trPr>
          <w:jc w:val="center"/>
        </w:trPr>
        <w:tc>
          <w:tcPr>
            <w:tcW w:w="222" w:type="pct"/>
            <w:vMerge/>
            <w:tcBorders>
              <w:bottom w:val="single" w:sz="4" w:space="0" w:color="auto"/>
            </w:tcBorders>
            <w:vAlign w:val="center"/>
          </w:tcPr>
          <w:p w14:paraId="59B607C4" w14:textId="77777777" w:rsidR="00520CD3" w:rsidRPr="00B714BE" w:rsidRDefault="00520CD3" w:rsidP="008D405A">
            <w:pPr>
              <w:pStyle w:val="TAC"/>
              <w:rPr>
                <w:lang w:eastAsia="zh-CN"/>
              </w:rPr>
            </w:pPr>
          </w:p>
        </w:tc>
        <w:tc>
          <w:tcPr>
            <w:tcW w:w="585" w:type="pct"/>
            <w:tcBorders>
              <w:top w:val="single" w:sz="4" w:space="0" w:color="auto"/>
              <w:bottom w:val="single" w:sz="4" w:space="0" w:color="auto"/>
            </w:tcBorders>
            <w:vAlign w:val="center"/>
          </w:tcPr>
          <w:p w14:paraId="3754CB16" w14:textId="77777777" w:rsidR="00520CD3" w:rsidRPr="00B714BE" w:rsidRDefault="00520CD3" w:rsidP="008D405A">
            <w:pPr>
              <w:pStyle w:val="TAL"/>
            </w:pPr>
            <w:r w:rsidRPr="00B714BE">
              <w:t>EPRE ratio of S-SSS to NR-SS-UE power</w:t>
            </w:r>
          </w:p>
        </w:tc>
        <w:tc>
          <w:tcPr>
            <w:tcW w:w="331" w:type="pct"/>
            <w:tcBorders>
              <w:top w:val="single" w:sz="4" w:space="0" w:color="auto"/>
              <w:bottom w:val="single" w:sz="4" w:space="0" w:color="auto"/>
            </w:tcBorders>
            <w:vAlign w:val="center"/>
          </w:tcPr>
          <w:p w14:paraId="4AFFDF83" w14:textId="77777777" w:rsidR="00520CD3" w:rsidRPr="00B714BE" w:rsidRDefault="00520CD3" w:rsidP="008D405A">
            <w:pPr>
              <w:pStyle w:val="TAC"/>
            </w:pPr>
            <w:r w:rsidRPr="00B714BE">
              <w:rPr>
                <w:lang w:eastAsia="zh-CN"/>
              </w:rPr>
              <w:t>dB</w:t>
            </w:r>
          </w:p>
        </w:tc>
        <w:tc>
          <w:tcPr>
            <w:tcW w:w="578" w:type="pct"/>
            <w:tcBorders>
              <w:top w:val="single" w:sz="4" w:space="0" w:color="auto"/>
              <w:bottom w:val="single" w:sz="4" w:space="0" w:color="auto"/>
            </w:tcBorders>
            <w:vAlign w:val="center"/>
          </w:tcPr>
          <w:p w14:paraId="552E7A3B" w14:textId="77777777" w:rsidR="00520CD3" w:rsidRPr="00B714BE" w:rsidRDefault="00520CD3" w:rsidP="008D405A">
            <w:pPr>
              <w:pStyle w:val="TAC"/>
            </w:pPr>
            <w:r w:rsidRPr="00B714BE">
              <w:rPr>
                <w:lang w:eastAsia="zh-CN"/>
              </w:rPr>
              <w:t>-</w:t>
            </w:r>
          </w:p>
        </w:tc>
        <w:tc>
          <w:tcPr>
            <w:tcW w:w="578" w:type="pct"/>
            <w:tcBorders>
              <w:top w:val="single" w:sz="4" w:space="0" w:color="auto"/>
              <w:bottom w:val="single" w:sz="4" w:space="0" w:color="auto"/>
            </w:tcBorders>
            <w:vAlign w:val="center"/>
          </w:tcPr>
          <w:p w14:paraId="73141ADF"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6557DD5D" w14:textId="77777777" w:rsidR="00520CD3" w:rsidRPr="00B714BE" w:rsidRDefault="00520CD3" w:rsidP="008D405A">
            <w:pPr>
              <w:pStyle w:val="TAL"/>
              <w:jc w:val="center"/>
            </w:pPr>
            <w:r w:rsidRPr="00B714BE">
              <w:rPr>
                <w:lang w:eastAsia="zh-CN"/>
              </w:rPr>
              <w:t>0</w:t>
            </w:r>
          </w:p>
        </w:tc>
        <w:tc>
          <w:tcPr>
            <w:tcW w:w="578" w:type="pct"/>
            <w:tcBorders>
              <w:bottom w:val="single" w:sz="4" w:space="0" w:color="auto"/>
            </w:tcBorders>
            <w:vAlign w:val="center"/>
          </w:tcPr>
          <w:p w14:paraId="76D41877" w14:textId="77777777" w:rsidR="00520CD3" w:rsidRPr="00B714BE" w:rsidRDefault="00520CD3" w:rsidP="008D405A">
            <w:pPr>
              <w:pStyle w:val="TAL"/>
              <w:jc w:val="center"/>
            </w:pPr>
            <w:r w:rsidRPr="00B714BE">
              <w:rPr>
                <w:lang w:eastAsia="zh-CN"/>
              </w:rPr>
              <w:t>0</w:t>
            </w:r>
          </w:p>
        </w:tc>
        <w:tc>
          <w:tcPr>
            <w:tcW w:w="578" w:type="pct"/>
            <w:tcBorders>
              <w:bottom w:val="single" w:sz="4" w:space="0" w:color="auto"/>
            </w:tcBorders>
            <w:vAlign w:val="center"/>
          </w:tcPr>
          <w:p w14:paraId="41BB8BB6" w14:textId="77777777" w:rsidR="00520CD3" w:rsidRPr="00B714BE" w:rsidRDefault="00520CD3" w:rsidP="008D405A">
            <w:pPr>
              <w:pStyle w:val="TAL"/>
              <w:jc w:val="center"/>
            </w:pPr>
            <w:r w:rsidRPr="00B714BE">
              <w:rPr>
                <w:lang w:eastAsia="zh-CN"/>
              </w:rPr>
              <w:t>-</w:t>
            </w:r>
          </w:p>
        </w:tc>
        <w:tc>
          <w:tcPr>
            <w:tcW w:w="972" w:type="pct"/>
            <w:vMerge/>
            <w:tcBorders>
              <w:bottom w:val="single" w:sz="4" w:space="0" w:color="auto"/>
            </w:tcBorders>
          </w:tcPr>
          <w:p w14:paraId="52EB8FF8" w14:textId="77777777" w:rsidR="00520CD3" w:rsidRPr="00B714BE" w:rsidRDefault="00520CD3" w:rsidP="008D405A">
            <w:pPr>
              <w:pStyle w:val="TAL"/>
            </w:pPr>
          </w:p>
        </w:tc>
      </w:tr>
      <w:tr w:rsidR="00520CD3" w:rsidRPr="00B714BE" w14:paraId="2CDB6360" w14:textId="77777777" w:rsidTr="008D405A">
        <w:trPr>
          <w:jc w:val="center"/>
        </w:trPr>
        <w:tc>
          <w:tcPr>
            <w:tcW w:w="222" w:type="pct"/>
            <w:vMerge w:val="restart"/>
            <w:tcBorders>
              <w:top w:val="single" w:sz="4" w:space="0" w:color="auto"/>
            </w:tcBorders>
            <w:vAlign w:val="center"/>
          </w:tcPr>
          <w:p w14:paraId="1FF7821B" w14:textId="77777777" w:rsidR="00520CD3" w:rsidRPr="00B714BE" w:rsidRDefault="00520CD3" w:rsidP="008D405A">
            <w:pPr>
              <w:pStyle w:val="TAC"/>
              <w:rPr>
                <w:lang w:eastAsia="zh-CN"/>
              </w:rPr>
            </w:pPr>
            <w:r w:rsidRPr="00B714BE">
              <w:rPr>
                <w:lang w:eastAsia="zh-CN"/>
              </w:rPr>
              <w:t>T2</w:t>
            </w:r>
          </w:p>
        </w:tc>
        <w:tc>
          <w:tcPr>
            <w:tcW w:w="585" w:type="pct"/>
            <w:tcBorders>
              <w:top w:val="single" w:sz="4" w:space="0" w:color="auto"/>
              <w:bottom w:val="single" w:sz="4" w:space="0" w:color="auto"/>
            </w:tcBorders>
            <w:vAlign w:val="center"/>
          </w:tcPr>
          <w:p w14:paraId="754715D4" w14:textId="77777777" w:rsidR="00520CD3" w:rsidRPr="00B714BE" w:rsidRDefault="00520CD3" w:rsidP="008D405A">
            <w:pPr>
              <w:pStyle w:val="TAL"/>
            </w:pPr>
            <w:r w:rsidRPr="00B714BE">
              <w:t>NR-SS-UE power</w:t>
            </w:r>
          </w:p>
        </w:tc>
        <w:tc>
          <w:tcPr>
            <w:tcW w:w="331" w:type="pct"/>
            <w:tcBorders>
              <w:top w:val="single" w:sz="4" w:space="0" w:color="auto"/>
              <w:bottom w:val="single" w:sz="4" w:space="0" w:color="auto"/>
            </w:tcBorders>
            <w:vAlign w:val="center"/>
          </w:tcPr>
          <w:p w14:paraId="431D65EB" w14:textId="77777777" w:rsidR="00520CD3" w:rsidRPr="00B714BE" w:rsidRDefault="00520CD3" w:rsidP="008D405A">
            <w:pPr>
              <w:pStyle w:val="TAC"/>
            </w:pPr>
            <w:r w:rsidRPr="00B714BE">
              <w:t>dBm/</w:t>
            </w:r>
          </w:p>
          <w:p w14:paraId="59DBC49B" w14:textId="77777777" w:rsidR="00520CD3" w:rsidRPr="00B714BE" w:rsidRDefault="00520CD3" w:rsidP="008D405A">
            <w:pPr>
              <w:pStyle w:val="TAC"/>
              <w:rPr>
                <w:lang w:eastAsia="zh-CN"/>
              </w:rPr>
            </w:pPr>
            <w:r w:rsidRPr="00B714BE">
              <w:t>SCS</w:t>
            </w:r>
          </w:p>
        </w:tc>
        <w:tc>
          <w:tcPr>
            <w:tcW w:w="578" w:type="pct"/>
            <w:tcBorders>
              <w:top w:val="single" w:sz="4" w:space="0" w:color="auto"/>
              <w:bottom w:val="single" w:sz="4" w:space="0" w:color="auto"/>
            </w:tcBorders>
            <w:vAlign w:val="center"/>
          </w:tcPr>
          <w:p w14:paraId="5F125F26"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5ED923C6"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4B3E3D25" w14:textId="77777777" w:rsidR="00520CD3" w:rsidRPr="00B714BE" w:rsidRDefault="00520CD3" w:rsidP="008D405A">
            <w:pPr>
              <w:pStyle w:val="TAL"/>
              <w:jc w:val="center"/>
              <w:rPr>
                <w:lang w:eastAsia="zh-CN"/>
              </w:rPr>
            </w:pPr>
            <w:r w:rsidRPr="00B714BE">
              <w:rPr>
                <w:lang w:eastAsia="zh-CN"/>
              </w:rPr>
              <w:t>OFF</w:t>
            </w:r>
          </w:p>
        </w:tc>
        <w:tc>
          <w:tcPr>
            <w:tcW w:w="578" w:type="pct"/>
            <w:tcBorders>
              <w:top w:val="single" w:sz="4" w:space="0" w:color="auto"/>
            </w:tcBorders>
            <w:vAlign w:val="center"/>
          </w:tcPr>
          <w:p w14:paraId="2DBC8298" w14:textId="77777777" w:rsidR="00520CD3" w:rsidRPr="00B714BE" w:rsidRDefault="00520CD3" w:rsidP="008D405A">
            <w:pPr>
              <w:pStyle w:val="TAL"/>
              <w:jc w:val="center"/>
              <w:rPr>
                <w:lang w:eastAsia="zh-CN"/>
              </w:rPr>
            </w:pPr>
            <w:r w:rsidRPr="00B714BE">
              <w:rPr>
                <w:rFonts w:cs="Arial"/>
                <w:iCs/>
                <w:szCs w:val="18"/>
                <w:lang w:eastAsia="zh-CN"/>
              </w:rPr>
              <w:t>-85</w:t>
            </w:r>
          </w:p>
        </w:tc>
        <w:tc>
          <w:tcPr>
            <w:tcW w:w="578" w:type="pct"/>
            <w:tcBorders>
              <w:top w:val="single" w:sz="4" w:space="0" w:color="auto"/>
            </w:tcBorders>
            <w:vAlign w:val="center"/>
          </w:tcPr>
          <w:p w14:paraId="33EAC601" w14:textId="77777777" w:rsidR="00520CD3" w:rsidRPr="00B714BE" w:rsidRDefault="00520CD3" w:rsidP="008D405A">
            <w:pPr>
              <w:pStyle w:val="TAL"/>
              <w:jc w:val="center"/>
              <w:rPr>
                <w:lang w:eastAsia="zh-CN"/>
              </w:rPr>
            </w:pPr>
            <w:r w:rsidRPr="00B714BE">
              <w:rPr>
                <w:rFonts w:cs="Arial"/>
                <w:iCs/>
                <w:szCs w:val="18"/>
                <w:lang w:eastAsia="zh-CN"/>
              </w:rPr>
              <w:t>OFF</w:t>
            </w:r>
          </w:p>
        </w:tc>
        <w:tc>
          <w:tcPr>
            <w:tcW w:w="972" w:type="pct"/>
            <w:vMerge w:val="restart"/>
            <w:tcBorders>
              <w:top w:val="single" w:sz="4" w:space="0" w:color="auto"/>
            </w:tcBorders>
          </w:tcPr>
          <w:p w14:paraId="50BAE476" w14:textId="77777777" w:rsidR="00520CD3" w:rsidRPr="00B714BE" w:rsidRDefault="00520CD3" w:rsidP="008D405A">
            <w:pPr>
              <w:pStyle w:val="TAL"/>
            </w:pPr>
            <w:r w:rsidRPr="00B714BE">
              <w:rPr>
                <w:lang w:eastAsia="zh-CN"/>
              </w:rPr>
              <w:t>Priority of NR Cell is lower than priority of NR-SS-UE 3 when GNSS has the highest priority</w:t>
            </w:r>
          </w:p>
        </w:tc>
      </w:tr>
      <w:tr w:rsidR="00520CD3" w:rsidRPr="00B714BE" w14:paraId="0F53D55D" w14:textId="77777777" w:rsidTr="008D405A">
        <w:trPr>
          <w:jc w:val="center"/>
        </w:trPr>
        <w:tc>
          <w:tcPr>
            <w:tcW w:w="222" w:type="pct"/>
            <w:vMerge/>
            <w:vAlign w:val="center"/>
          </w:tcPr>
          <w:p w14:paraId="778031EA" w14:textId="77777777" w:rsidR="00520CD3" w:rsidRPr="00B714BE" w:rsidRDefault="00520CD3" w:rsidP="008D405A">
            <w:pPr>
              <w:pStyle w:val="TAC"/>
              <w:rPr>
                <w:lang w:eastAsia="zh-CN"/>
              </w:rPr>
            </w:pPr>
          </w:p>
        </w:tc>
        <w:tc>
          <w:tcPr>
            <w:tcW w:w="585" w:type="pct"/>
            <w:tcBorders>
              <w:top w:val="single" w:sz="4" w:space="0" w:color="auto"/>
              <w:bottom w:val="single" w:sz="4" w:space="0" w:color="auto"/>
            </w:tcBorders>
            <w:vAlign w:val="center"/>
          </w:tcPr>
          <w:p w14:paraId="0C07C842" w14:textId="77777777" w:rsidR="00520CD3" w:rsidRPr="00B714BE" w:rsidRDefault="00520CD3" w:rsidP="008D405A">
            <w:pPr>
              <w:pStyle w:val="TAL"/>
            </w:pPr>
            <w:r w:rsidRPr="00B714BE">
              <w:t>EPRE ratio of S-SSS to NR-SS-UE power</w:t>
            </w:r>
          </w:p>
        </w:tc>
        <w:tc>
          <w:tcPr>
            <w:tcW w:w="331" w:type="pct"/>
            <w:tcBorders>
              <w:top w:val="single" w:sz="4" w:space="0" w:color="auto"/>
              <w:bottom w:val="single" w:sz="4" w:space="0" w:color="auto"/>
            </w:tcBorders>
            <w:vAlign w:val="center"/>
          </w:tcPr>
          <w:p w14:paraId="219A5555" w14:textId="77777777" w:rsidR="00520CD3" w:rsidRPr="00B714BE" w:rsidRDefault="00520CD3" w:rsidP="008D405A">
            <w:pPr>
              <w:pStyle w:val="TAC"/>
              <w:rPr>
                <w:lang w:eastAsia="zh-CN"/>
              </w:rPr>
            </w:pPr>
            <w:r w:rsidRPr="00B714BE">
              <w:rPr>
                <w:lang w:eastAsia="zh-CN"/>
              </w:rPr>
              <w:t>dB</w:t>
            </w:r>
          </w:p>
        </w:tc>
        <w:tc>
          <w:tcPr>
            <w:tcW w:w="578" w:type="pct"/>
            <w:tcBorders>
              <w:top w:val="single" w:sz="4" w:space="0" w:color="auto"/>
              <w:bottom w:val="single" w:sz="4" w:space="0" w:color="auto"/>
            </w:tcBorders>
            <w:vAlign w:val="center"/>
          </w:tcPr>
          <w:p w14:paraId="38C8710D"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7CA5CB06"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7F6A9412" w14:textId="77777777" w:rsidR="00520CD3" w:rsidRPr="00B714BE" w:rsidRDefault="00520CD3" w:rsidP="008D405A">
            <w:pPr>
              <w:pStyle w:val="TAL"/>
              <w:jc w:val="center"/>
              <w:rPr>
                <w:lang w:eastAsia="zh-CN"/>
              </w:rPr>
            </w:pPr>
            <w:r w:rsidRPr="00B714BE">
              <w:rPr>
                <w:lang w:eastAsia="zh-CN"/>
              </w:rPr>
              <w:t>-</w:t>
            </w:r>
          </w:p>
        </w:tc>
        <w:tc>
          <w:tcPr>
            <w:tcW w:w="578" w:type="pct"/>
            <w:vAlign w:val="center"/>
          </w:tcPr>
          <w:p w14:paraId="36BF7026" w14:textId="77777777" w:rsidR="00520CD3" w:rsidRPr="00B714BE" w:rsidRDefault="00520CD3" w:rsidP="008D405A">
            <w:pPr>
              <w:pStyle w:val="TAL"/>
              <w:jc w:val="center"/>
            </w:pPr>
            <w:r w:rsidRPr="00B714BE">
              <w:rPr>
                <w:lang w:eastAsia="zh-CN"/>
              </w:rPr>
              <w:t>0</w:t>
            </w:r>
          </w:p>
        </w:tc>
        <w:tc>
          <w:tcPr>
            <w:tcW w:w="578" w:type="pct"/>
            <w:vAlign w:val="center"/>
          </w:tcPr>
          <w:p w14:paraId="693E3426" w14:textId="77777777" w:rsidR="00520CD3" w:rsidRPr="00B714BE" w:rsidRDefault="00520CD3" w:rsidP="008D405A">
            <w:pPr>
              <w:pStyle w:val="TAL"/>
              <w:jc w:val="center"/>
            </w:pPr>
            <w:r w:rsidRPr="00B714BE">
              <w:rPr>
                <w:lang w:eastAsia="zh-CN"/>
              </w:rPr>
              <w:t>-</w:t>
            </w:r>
          </w:p>
        </w:tc>
        <w:tc>
          <w:tcPr>
            <w:tcW w:w="972" w:type="pct"/>
            <w:vMerge/>
          </w:tcPr>
          <w:p w14:paraId="1263878D" w14:textId="77777777" w:rsidR="00520CD3" w:rsidRPr="00B714BE" w:rsidRDefault="00520CD3" w:rsidP="008D405A">
            <w:pPr>
              <w:pStyle w:val="TAL"/>
            </w:pPr>
          </w:p>
        </w:tc>
      </w:tr>
      <w:tr w:rsidR="00520CD3" w:rsidRPr="00B714BE" w14:paraId="7F3EEB6F" w14:textId="77777777" w:rsidTr="008D405A">
        <w:trPr>
          <w:jc w:val="center"/>
        </w:trPr>
        <w:tc>
          <w:tcPr>
            <w:tcW w:w="222" w:type="pct"/>
            <w:vMerge w:val="restart"/>
            <w:vAlign w:val="center"/>
          </w:tcPr>
          <w:p w14:paraId="1E2CF98C" w14:textId="77777777" w:rsidR="00520CD3" w:rsidRPr="00B714BE" w:rsidRDefault="00520CD3" w:rsidP="008D405A">
            <w:pPr>
              <w:pStyle w:val="TAC"/>
              <w:rPr>
                <w:lang w:eastAsia="zh-CN"/>
              </w:rPr>
            </w:pPr>
            <w:r w:rsidRPr="00B714BE">
              <w:rPr>
                <w:lang w:eastAsia="zh-CN"/>
              </w:rPr>
              <w:t>T3</w:t>
            </w:r>
          </w:p>
        </w:tc>
        <w:tc>
          <w:tcPr>
            <w:tcW w:w="585" w:type="pct"/>
            <w:tcBorders>
              <w:top w:val="single" w:sz="4" w:space="0" w:color="auto"/>
              <w:bottom w:val="single" w:sz="4" w:space="0" w:color="auto"/>
            </w:tcBorders>
            <w:vAlign w:val="center"/>
          </w:tcPr>
          <w:p w14:paraId="3E6E4281" w14:textId="77777777" w:rsidR="00520CD3" w:rsidRPr="00B714BE" w:rsidRDefault="00520CD3" w:rsidP="008D405A">
            <w:pPr>
              <w:pStyle w:val="TAL"/>
            </w:pPr>
            <w:r w:rsidRPr="00B714BE">
              <w:t>NR-SS-UE power</w:t>
            </w:r>
          </w:p>
        </w:tc>
        <w:tc>
          <w:tcPr>
            <w:tcW w:w="331" w:type="pct"/>
            <w:tcBorders>
              <w:top w:val="single" w:sz="4" w:space="0" w:color="auto"/>
              <w:bottom w:val="single" w:sz="4" w:space="0" w:color="auto"/>
            </w:tcBorders>
            <w:vAlign w:val="center"/>
          </w:tcPr>
          <w:p w14:paraId="26FA361E" w14:textId="77777777" w:rsidR="00520CD3" w:rsidRPr="00B714BE" w:rsidRDefault="00520CD3" w:rsidP="008D405A">
            <w:pPr>
              <w:pStyle w:val="TAC"/>
            </w:pPr>
            <w:r w:rsidRPr="00B714BE">
              <w:t>dBm/</w:t>
            </w:r>
          </w:p>
          <w:p w14:paraId="67FADBE9" w14:textId="77777777" w:rsidR="00520CD3" w:rsidRPr="00B714BE" w:rsidRDefault="00520CD3" w:rsidP="008D405A">
            <w:pPr>
              <w:pStyle w:val="TAC"/>
              <w:rPr>
                <w:lang w:eastAsia="zh-CN"/>
              </w:rPr>
            </w:pPr>
            <w:r w:rsidRPr="00B714BE">
              <w:t>SCS</w:t>
            </w:r>
          </w:p>
        </w:tc>
        <w:tc>
          <w:tcPr>
            <w:tcW w:w="578" w:type="pct"/>
            <w:tcBorders>
              <w:top w:val="single" w:sz="4" w:space="0" w:color="auto"/>
              <w:bottom w:val="single" w:sz="4" w:space="0" w:color="auto"/>
            </w:tcBorders>
            <w:vAlign w:val="center"/>
          </w:tcPr>
          <w:p w14:paraId="1DD370A2" w14:textId="77777777" w:rsidR="00520CD3" w:rsidRPr="00B714BE" w:rsidRDefault="00520CD3" w:rsidP="008D405A">
            <w:pPr>
              <w:pStyle w:val="TAC"/>
              <w:rPr>
                <w:lang w:eastAsia="zh-CN"/>
              </w:rPr>
            </w:pPr>
            <w:r w:rsidRPr="00B714BE">
              <w:rPr>
                <w:rFonts w:cs="Arial"/>
                <w:iCs/>
                <w:szCs w:val="18"/>
                <w:lang w:eastAsia="zh-CN"/>
              </w:rPr>
              <w:t>-85</w:t>
            </w:r>
          </w:p>
        </w:tc>
        <w:tc>
          <w:tcPr>
            <w:tcW w:w="578" w:type="pct"/>
            <w:tcBorders>
              <w:top w:val="single" w:sz="4" w:space="0" w:color="auto"/>
              <w:bottom w:val="single" w:sz="4" w:space="0" w:color="auto"/>
            </w:tcBorders>
            <w:vAlign w:val="center"/>
          </w:tcPr>
          <w:p w14:paraId="5394BB69"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0BE68CB4" w14:textId="77777777" w:rsidR="00520CD3" w:rsidRPr="00B714BE" w:rsidRDefault="00520CD3" w:rsidP="008D405A">
            <w:pPr>
              <w:pStyle w:val="TAL"/>
              <w:jc w:val="center"/>
              <w:rPr>
                <w:lang w:eastAsia="zh-CN"/>
              </w:rPr>
            </w:pPr>
            <w:r w:rsidRPr="00B714BE">
              <w:rPr>
                <w:lang w:eastAsia="zh-CN"/>
              </w:rPr>
              <w:t>OFF</w:t>
            </w:r>
          </w:p>
        </w:tc>
        <w:tc>
          <w:tcPr>
            <w:tcW w:w="578" w:type="pct"/>
            <w:vAlign w:val="center"/>
          </w:tcPr>
          <w:p w14:paraId="26B09BE6" w14:textId="77777777" w:rsidR="00520CD3" w:rsidRPr="00B714BE" w:rsidRDefault="00520CD3" w:rsidP="008D405A">
            <w:pPr>
              <w:pStyle w:val="TAL"/>
              <w:jc w:val="center"/>
              <w:rPr>
                <w:lang w:eastAsia="zh-CN"/>
              </w:rPr>
            </w:pPr>
            <w:r w:rsidRPr="00B714BE">
              <w:rPr>
                <w:rFonts w:cs="Arial"/>
                <w:iCs/>
                <w:szCs w:val="18"/>
                <w:lang w:eastAsia="zh-CN"/>
              </w:rPr>
              <w:t>OFF</w:t>
            </w:r>
          </w:p>
        </w:tc>
        <w:tc>
          <w:tcPr>
            <w:tcW w:w="578" w:type="pct"/>
            <w:vAlign w:val="center"/>
          </w:tcPr>
          <w:p w14:paraId="60599D78" w14:textId="77777777" w:rsidR="00520CD3" w:rsidRPr="00B714BE" w:rsidRDefault="00520CD3" w:rsidP="008D405A">
            <w:pPr>
              <w:pStyle w:val="TAL"/>
              <w:jc w:val="center"/>
              <w:rPr>
                <w:lang w:eastAsia="zh-CN"/>
              </w:rPr>
            </w:pPr>
            <w:r w:rsidRPr="00B714BE">
              <w:rPr>
                <w:rFonts w:cs="Arial"/>
                <w:iCs/>
                <w:szCs w:val="18"/>
                <w:lang w:eastAsia="zh-CN"/>
              </w:rPr>
              <w:t>OFF</w:t>
            </w:r>
          </w:p>
        </w:tc>
        <w:tc>
          <w:tcPr>
            <w:tcW w:w="972" w:type="pct"/>
            <w:vMerge w:val="restart"/>
          </w:tcPr>
          <w:p w14:paraId="68FAF968" w14:textId="77777777" w:rsidR="00520CD3" w:rsidRPr="00B714BE" w:rsidRDefault="00520CD3" w:rsidP="008D405A">
            <w:pPr>
              <w:pStyle w:val="TAL"/>
            </w:pPr>
            <w:r w:rsidRPr="00B714BE">
              <w:rPr>
                <w:lang w:eastAsia="zh-CN"/>
              </w:rPr>
              <w:t>Priority of NR-SS-UE 1 is lower than NR Cell.</w:t>
            </w:r>
          </w:p>
        </w:tc>
      </w:tr>
      <w:tr w:rsidR="00520CD3" w:rsidRPr="00B714BE" w14:paraId="2F7A6648" w14:textId="77777777" w:rsidTr="000A0152">
        <w:trPr>
          <w:jc w:val="center"/>
        </w:trPr>
        <w:tc>
          <w:tcPr>
            <w:tcW w:w="222" w:type="pct"/>
            <w:vMerge/>
            <w:vAlign w:val="center"/>
          </w:tcPr>
          <w:p w14:paraId="2BDB0DAB" w14:textId="77777777" w:rsidR="00520CD3" w:rsidRPr="00B714BE" w:rsidRDefault="00520CD3" w:rsidP="008D405A">
            <w:pPr>
              <w:pStyle w:val="TAC"/>
              <w:rPr>
                <w:lang w:eastAsia="zh-CN"/>
              </w:rPr>
            </w:pPr>
          </w:p>
        </w:tc>
        <w:tc>
          <w:tcPr>
            <w:tcW w:w="585" w:type="pct"/>
            <w:tcBorders>
              <w:top w:val="single" w:sz="4" w:space="0" w:color="auto"/>
              <w:bottom w:val="single" w:sz="4" w:space="0" w:color="auto"/>
            </w:tcBorders>
            <w:vAlign w:val="center"/>
          </w:tcPr>
          <w:p w14:paraId="0DA814D8" w14:textId="77777777" w:rsidR="00520CD3" w:rsidRPr="00B714BE" w:rsidRDefault="00520CD3" w:rsidP="008D405A">
            <w:pPr>
              <w:pStyle w:val="TAL"/>
            </w:pPr>
            <w:r w:rsidRPr="00B714BE">
              <w:t>EPRE ratio of S-SSS to NR-SS-UE power</w:t>
            </w:r>
          </w:p>
        </w:tc>
        <w:tc>
          <w:tcPr>
            <w:tcW w:w="331" w:type="pct"/>
            <w:tcBorders>
              <w:top w:val="single" w:sz="4" w:space="0" w:color="auto"/>
              <w:bottom w:val="single" w:sz="4" w:space="0" w:color="auto"/>
            </w:tcBorders>
            <w:vAlign w:val="center"/>
          </w:tcPr>
          <w:p w14:paraId="04344D08" w14:textId="77777777" w:rsidR="00520CD3" w:rsidRPr="00B714BE" w:rsidRDefault="00520CD3" w:rsidP="008D405A">
            <w:pPr>
              <w:pStyle w:val="TAC"/>
              <w:rPr>
                <w:lang w:eastAsia="zh-CN"/>
              </w:rPr>
            </w:pPr>
            <w:r w:rsidRPr="00B714BE">
              <w:rPr>
                <w:lang w:eastAsia="zh-CN"/>
              </w:rPr>
              <w:t>dB</w:t>
            </w:r>
          </w:p>
        </w:tc>
        <w:tc>
          <w:tcPr>
            <w:tcW w:w="578" w:type="pct"/>
            <w:tcBorders>
              <w:top w:val="single" w:sz="4" w:space="0" w:color="auto"/>
              <w:bottom w:val="single" w:sz="4" w:space="0" w:color="auto"/>
            </w:tcBorders>
            <w:vAlign w:val="center"/>
          </w:tcPr>
          <w:p w14:paraId="657BE5F9" w14:textId="77777777" w:rsidR="00520CD3" w:rsidRPr="00B714BE" w:rsidRDefault="00520CD3" w:rsidP="008D405A">
            <w:pPr>
              <w:pStyle w:val="TAC"/>
              <w:rPr>
                <w:lang w:eastAsia="zh-CN"/>
              </w:rPr>
            </w:pPr>
            <w:r w:rsidRPr="00B714BE">
              <w:rPr>
                <w:lang w:eastAsia="zh-CN"/>
              </w:rPr>
              <w:t>0</w:t>
            </w:r>
          </w:p>
        </w:tc>
        <w:tc>
          <w:tcPr>
            <w:tcW w:w="578" w:type="pct"/>
            <w:tcBorders>
              <w:top w:val="single" w:sz="4" w:space="0" w:color="auto"/>
              <w:bottom w:val="single" w:sz="4" w:space="0" w:color="auto"/>
            </w:tcBorders>
            <w:vAlign w:val="center"/>
          </w:tcPr>
          <w:p w14:paraId="5D3278E4"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7454B132" w14:textId="77777777" w:rsidR="00520CD3" w:rsidRPr="00B714BE" w:rsidRDefault="00520CD3" w:rsidP="008D405A">
            <w:pPr>
              <w:pStyle w:val="TAL"/>
              <w:jc w:val="center"/>
              <w:rPr>
                <w:lang w:eastAsia="zh-CN"/>
              </w:rPr>
            </w:pPr>
            <w:r w:rsidRPr="00B714BE">
              <w:rPr>
                <w:lang w:eastAsia="zh-CN"/>
              </w:rPr>
              <w:t>-</w:t>
            </w:r>
          </w:p>
        </w:tc>
        <w:tc>
          <w:tcPr>
            <w:tcW w:w="578" w:type="pct"/>
            <w:vAlign w:val="center"/>
          </w:tcPr>
          <w:p w14:paraId="701EBA5B" w14:textId="77777777" w:rsidR="00520CD3" w:rsidRPr="00B714BE" w:rsidRDefault="00520CD3" w:rsidP="008D405A">
            <w:pPr>
              <w:pStyle w:val="TAL"/>
              <w:jc w:val="center"/>
            </w:pPr>
            <w:r w:rsidRPr="00B714BE">
              <w:rPr>
                <w:lang w:eastAsia="zh-CN"/>
              </w:rPr>
              <w:t>-</w:t>
            </w:r>
          </w:p>
        </w:tc>
        <w:tc>
          <w:tcPr>
            <w:tcW w:w="578" w:type="pct"/>
            <w:vAlign w:val="center"/>
          </w:tcPr>
          <w:p w14:paraId="65E0242D" w14:textId="77777777" w:rsidR="00520CD3" w:rsidRPr="00B714BE" w:rsidRDefault="00520CD3" w:rsidP="008D405A">
            <w:pPr>
              <w:pStyle w:val="TAL"/>
              <w:jc w:val="center"/>
            </w:pPr>
            <w:r w:rsidRPr="00B714BE">
              <w:rPr>
                <w:lang w:eastAsia="zh-CN"/>
              </w:rPr>
              <w:t>-</w:t>
            </w:r>
          </w:p>
        </w:tc>
        <w:tc>
          <w:tcPr>
            <w:tcW w:w="972" w:type="pct"/>
            <w:vMerge/>
          </w:tcPr>
          <w:p w14:paraId="62D8BA92" w14:textId="77777777" w:rsidR="00520CD3" w:rsidRPr="00B714BE" w:rsidRDefault="00520CD3" w:rsidP="008D405A">
            <w:pPr>
              <w:pStyle w:val="TAL"/>
            </w:pPr>
          </w:p>
        </w:tc>
      </w:tr>
      <w:tr w:rsidR="00520CD3" w:rsidRPr="00B714BE" w14:paraId="5EE8016C" w14:textId="77777777" w:rsidTr="008D405A">
        <w:trPr>
          <w:jc w:val="center"/>
        </w:trPr>
        <w:tc>
          <w:tcPr>
            <w:tcW w:w="222" w:type="pct"/>
            <w:vMerge w:val="restart"/>
            <w:vAlign w:val="center"/>
          </w:tcPr>
          <w:p w14:paraId="05B29993" w14:textId="77777777" w:rsidR="00520CD3" w:rsidRPr="00B714BE" w:rsidRDefault="00520CD3" w:rsidP="008D405A">
            <w:pPr>
              <w:pStyle w:val="TAC"/>
              <w:rPr>
                <w:lang w:eastAsia="zh-CN"/>
              </w:rPr>
            </w:pPr>
            <w:r w:rsidRPr="00B714BE">
              <w:t>T4</w:t>
            </w:r>
          </w:p>
        </w:tc>
        <w:tc>
          <w:tcPr>
            <w:tcW w:w="585" w:type="pct"/>
            <w:tcBorders>
              <w:top w:val="single" w:sz="4" w:space="0" w:color="auto"/>
              <w:bottom w:val="single" w:sz="4" w:space="0" w:color="auto"/>
            </w:tcBorders>
            <w:vAlign w:val="center"/>
          </w:tcPr>
          <w:p w14:paraId="2FBA3F78" w14:textId="77777777" w:rsidR="00520CD3" w:rsidRPr="00B714BE" w:rsidRDefault="00520CD3" w:rsidP="008D405A">
            <w:pPr>
              <w:pStyle w:val="TAL"/>
            </w:pPr>
            <w:r w:rsidRPr="00B714BE">
              <w:t>NR-SS-UE power</w:t>
            </w:r>
          </w:p>
        </w:tc>
        <w:tc>
          <w:tcPr>
            <w:tcW w:w="331" w:type="pct"/>
            <w:tcBorders>
              <w:top w:val="single" w:sz="4" w:space="0" w:color="auto"/>
              <w:bottom w:val="single" w:sz="4" w:space="0" w:color="auto"/>
            </w:tcBorders>
            <w:vAlign w:val="center"/>
          </w:tcPr>
          <w:p w14:paraId="1721B8BC" w14:textId="77777777" w:rsidR="00520CD3" w:rsidRPr="00B714BE" w:rsidRDefault="00520CD3" w:rsidP="008D405A">
            <w:pPr>
              <w:pStyle w:val="TAC"/>
            </w:pPr>
            <w:r w:rsidRPr="00B714BE">
              <w:t>dBm/</w:t>
            </w:r>
          </w:p>
          <w:p w14:paraId="03B8CB7C" w14:textId="77777777" w:rsidR="00520CD3" w:rsidRPr="00B714BE" w:rsidRDefault="00520CD3" w:rsidP="008D405A">
            <w:pPr>
              <w:pStyle w:val="TAC"/>
              <w:rPr>
                <w:lang w:eastAsia="zh-CN"/>
              </w:rPr>
            </w:pPr>
            <w:r w:rsidRPr="00B714BE">
              <w:t>SCS</w:t>
            </w:r>
          </w:p>
        </w:tc>
        <w:tc>
          <w:tcPr>
            <w:tcW w:w="578" w:type="pct"/>
            <w:tcBorders>
              <w:top w:val="single" w:sz="4" w:space="0" w:color="auto"/>
              <w:bottom w:val="single" w:sz="4" w:space="0" w:color="auto"/>
            </w:tcBorders>
            <w:vAlign w:val="center"/>
          </w:tcPr>
          <w:p w14:paraId="6362F696" w14:textId="77777777" w:rsidR="00520CD3" w:rsidRPr="00B714BE" w:rsidRDefault="00520CD3" w:rsidP="008D405A">
            <w:pPr>
              <w:pStyle w:val="TAC"/>
              <w:rPr>
                <w:lang w:eastAsia="zh-CN"/>
              </w:rPr>
            </w:pPr>
            <w:r w:rsidRPr="00B714BE">
              <w:rPr>
                <w:rFonts w:cs="Arial"/>
                <w:iCs/>
                <w:szCs w:val="18"/>
                <w:lang w:eastAsia="zh-CN"/>
              </w:rPr>
              <w:t>-85</w:t>
            </w:r>
          </w:p>
        </w:tc>
        <w:tc>
          <w:tcPr>
            <w:tcW w:w="578" w:type="pct"/>
            <w:tcBorders>
              <w:top w:val="single" w:sz="4" w:space="0" w:color="auto"/>
              <w:bottom w:val="single" w:sz="4" w:space="0" w:color="auto"/>
            </w:tcBorders>
            <w:vAlign w:val="center"/>
          </w:tcPr>
          <w:p w14:paraId="669ACE94" w14:textId="77777777" w:rsidR="00520CD3" w:rsidRPr="00B714BE" w:rsidRDefault="00520CD3" w:rsidP="008D405A">
            <w:pPr>
              <w:pStyle w:val="TAC"/>
              <w:rPr>
                <w:lang w:eastAsia="zh-CN"/>
              </w:rPr>
            </w:pPr>
            <w:r w:rsidRPr="00B714BE">
              <w:rPr>
                <w:rFonts w:cs="Arial"/>
                <w:iCs/>
                <w:szCs w:val="18"/>
                <w:lang w:eastAsia="zh-CN"/>
              </w:rPr>
              <w:t>-85</w:t>
            </w:r>
          </w:p>
        </w:tc>
        <w:tc>
          <w:tcPr>
            <w:tcW w:w="578" w:type="pct"/>
            <w:tcBorders>
              <w:top w:val="single" w:sz="4" w:space="0" w:color="auto"/>
              <w:bottom w:val="single" w:sz="4" w:space="0" w:color="auto"/>
            </w:tcBorders>
            <w:vAlign w:val="center"/>
          </w:tcPr>
          <w:p w14:paraId="5BF3E7CB" w14:textId="77777777" w:rsidR="00520CD3" w:rsidRPr="00B714BE" w:rsidRDefault="00520CD3" w:rsidP="008D405A">
            <w:pPr>
              <w:pStyle w:val="TAL"/>
              <w:jc w:val="center"/>
              <w:rPr>
                <w:lang w:eastAsia="zh-CN"/>
              </w:rPr>
            </w:pPr>
            <w:r w:rsidRPr="00B714BE">
              <w:rPr>
                <w:lang w:eastAsia="zh-CN"/>
              </w:rPr>
              <w:t>OFF</w:t>
            </w:r>
          </w:p>
        </w:tc>
        <w:tc>
          <w:tcPr>
            <w:tcW w:w="578" w:type="pct"/>
            <w:vAlign w:val="center"/>
          </w:tcPr>
          <w:p w14:paraId="37104365" w14:textId="77777777" w:rsidR="00520CD3" w:rsidRPr="00B714BE" w:rsidRDefault="00520CD3" w:rsidP="008D405A">
            <w:pPr>
              <w:pStyle w:val="TAL"/>
              <w:jc w:val="center"/>
              <w:rPr>
                <w:lang w:eastAsia="zh-CN"/>
              </w:rPr>
            </w:pPr>
            <w:r w:rsidRPr="00B714BE">
              <w:rPr>
                <w:rFonts w:cs="Arial"/>
                <w:iCs/>
                <w:szCs w:val="18"/>
                <w:lang w:eastAsia="zh-CN"/>
              </w:rPr>
              <w:t>OFF</w:t>
            </w:r>
          </w:p>
        </w:tc>
        <w:tc>
          <w:tcPr>
            <w:tcW w:w="578" w:type="pct"/>
            <w:vAlign w:val="center"/>
          </w:tcPr>
          <w:p w14:paraId="05F63BB5" w14:textId="77777777" w:rsidR="00520CD3" w:rsidRPr="00B714BE" w:rsidRDefault="00520CD3" w:rsidP="008D405A">
            <w:pPr>
              <w:pStyle w:val="TAL"/>
              <w:jc w:val="center"/>
              <w:rPr>
                <w:lang w:eastAsia="zh-CN"/>
              </w:rPr>
            </w:pPr>
            <w:r w:rsidRPr="00B714BE">
              <w:rPr>
                <w:rFonts w:cs="Arial"/>
                <w:iCs/>
                <w:szCs w:val="18"/>
                <w:lang w:eastAsia="zh-CN"/>
              </w:rPr>
              <w:t>OFF</w:t>
            </w:r>
          </w:p>
        </w:tc>
        <w:tc>
          <w:tcPr>
            <w:tcW w:w="972" w:type="pct"/>
            <w:vMerge w:val="restart"/>
          </w:tcPr>
          <w:p w14:paraId="525D4334" w14:textId="77777777" w:rsidR="00520CD3" w:rsidRPr="00B714BE" w:rsidRDefault="00520CD3" w:rsidP="008D405A">
            <w:pPr>
              <w:pStyle w:val="TAL"/>
            </w:pPr>
            <w:r w:rsidRPr="00B714BE">
              <w:rPr>
                <w:lang w:eastAsia="zh-CN"/>
              </w:rPr>
              <w:t>Priority of NR-SS-UE 2 is lower than priority of NR-SS-UE 1</w:t>
            </w:r>
          </w:p>
        </w:tc>
      </w:tr>
      <w:tr w:rsidR="00520CD3" w:rsidRPr="00B714BE" w14:paraId="45027801" w14:textId="77777777" w:rsidTr="008D405A">
        <w:trPr>
          <w:jc w:val="center"/>
        </w:trPr>
        <w:tc>
          <w:tcPr>
            <w:tcW w:w="222" w:type="pct"/>
            <w:vMerge/>
            <w:vAlign w:val="center"/>
          </w:tcPr>
          <w:p w14:paraId="058B7CC8" w14:textId="77777777" w:rsidR="00520CD3" w:rsidRPr="00B714BE" w:rsidRDefault="00520CD3" w:rsidP="008D405A">
            <w:pPr>
              <w:pStyle w:val="TAC"/>
              <w:rPr>
                <w:lang w:eastAsia="zh-CN"/>
              </w:rPr>
            </w:pPr>
          </w:p>
        </w:tc>
        <w:tc>
          <w:tcPr>
            <w:tcW w:w="585" w:type="pct"/>
            <w:tcBorders>
              <w:top w:val="single" w:sz="4" w:space="0" w:color="auto"/>
              <w:bottom w:val="single" w:sz="4" w:space="0" w:color="auto"/>
            </w:tcBorders>
            <w:vAlign w:val="center"/>
          </w:tcPr>
          <w:p w14:paraId="533EB163" w14:textId="77777777" w:rsidR="00520CD3" w:rsidRPr="00B714BE" w:rsidRDefault="00520CD3" w:rsidP="008D405A">
            <w:pPr>
              <w:pStyle w:val="TAL"/>
            </w:pPr>
            <w:r w:rsidRPr="00B714BE">
              <w:t>EPRE ratio of S-SSS to NR-SS-UE power</w:t>
            </w:r>
          </w:p>
        </w:tc>
        <w:tc>
          <w:tcPr>
            <w:tcW w:w="331" w:type="pct"/>
            <w:tcBorders>
              <w:top w:val="single" w:sz="4" w:space="0" w:color="auto"/>
              <w:bottom w:val="single" w:sz="4" w:space="0" w:color="auto"/>
            </w:tcBorders>
            <w:vAlign w:val="center"/>
          </w:tcPr>
          <w:p w14:paraId="27280DAA" w14:textId="77777777" w:rsidR="00520CD3" w:rsidRPr="00B714BE" w:rsidRDefault="00520CD3" w:rsidP="008D405A">
            <w:pPr>
              <w:pStyle w:val="TAC"/>
              <w:rPr>
                <w:lang w:eastAsia="zh-CN"/>
              </w:rPr>
            </w:pPr>
            <w:r w:rsidRPr="00B714BE">
              <w:rPr>
                <w:lang w:eastAsia="zh-CN"/>
              </w:rPr>
              <w:t>dB</w:t>
            </w:r>
          </w:p>
        </w:tc>
        <w:tc>
          <w:tcPr>
            <w:tcW w:w="578" w:type="pct"/>
            <w:tcBorders>
              <w:top w:val="single" w:sz="4" w:space="0" w:color="auto"/>
              <w:bottom w:val="single" w:sz="4" w:space="0" w:color="auto"/>
            </w:tcBorders>
            <w:vAlign w:val="center"/>
          </w:tcPr>
          <w:p w14:paraId="46A0FF69" w14:textId="77777777" w:rsidR="00520CD3" w:rsidRPr="00B714BE" w:rsidRDefault="00520CD3" w:rsidP="008D405A">
            <w:pPr>
              <w:pStyle w:val="TAC"/>
              <w:rPr>
                <w:lang w:eastAsia="zh-CN"/>
              </w:rPr>
            </w:pPr>
            <w:r w:rsidRPr="00B714BE">
              <w:rPr>
                <w:lang w:eastAsia="zh-CN"/>
              </w:rPr>
              <w:t>0</w:t>
            </w:r>
          </w:p>
        </w:tc>
        <w:tc>
          <w:tcPr>
            <w:tcW w:w="578" w:type="pct"/>
            <w:tcBorders>
              <w:top w:val="single" w:sz="4" w:space="0" w:color="auto"/>
              <w:bottom w:val="single" w:sz="4" w:space="0" w:color="auto"/>
            </w:tcBorders>
            <w:vAlign w:val="center"/>
          </w:tcPr>
          <w:p w14:paraId="29733204" w14:textId="77777777" w:rsidR="00520CD3" w:rsidRPr="00B714BE" w:rsidRDefault="00520CD3" w:rsidP="008D405A">
            <w:pPr>
              <w:pStyle w:val="TAC"/>
              <w:rPr>
                <w:lang w:eastAsia="zh-CN"/>
              </w:rPr>
            </w:pPr>
            <w:r w:rsidRPr="00B714BE">
              <w:rPr>
                <w:lang w:eastAsia="zh-CN"/>
              </w:rPr>
              <w:t>0</w:t>
            </w:r>
          </w:p>
        </w:tc>
        <w:tc>
          <w:tcPr>
            <w:tcW w:w="578" w:type="pct"/>
            <w:tcBorders>
              <w:top w:val="single" w:sz="4" w:space="0" w:color="auto"/>
              <w:bottom w:val="single" w:sz="4" w:space="0" w:color="auto"/>
            </w:tcBorders>
            <w:vAlign w:val="center"/>
          </w:tcPr>
          <w:p w14:paraId="4352993F" w14:textId="77777777" w:rsidR="00520CD3" w:rsidRPr="00B714BE" w:rsidRDefault="00520CD3" w:rsidP="008D405A">
            <w:pPr>
              <w:pStyle w:val="TAL"/>
              <w:jc w:val="center"/>
              <w:rPr>
                <w:lang w:eastAsia="zh-CN"/>
              </w:rPr>
            </w:pPr>
            <w:r w:rsidRPr="00B714BE">
              <w:rPr>
                <w:lang w:eastAsia="zh-CN"/>
              </w:rPr>
              <w:t>-</w:t>
            </w:r>
          </w:p>
        </w:tc>
        <w:tc>
          <w:tcPr>
            <w:tcW w:w="578" w:type="pct"/>
            <w:vAlign w:val="center"/>
          </w:tcPr>
          <w:p w14:paraId="52CDDEE7" w14:textId="77777777" w:rsidR="00520CD3" w:rsidRPr="00B714BE" w:rsidRDefault="00520CD3" w:rsidP="008D405A">
            <w:pPr>
              <w:pStyle w:val="TAL"/>
              <w:jc w:val="center"/>
              <w:rPr>
                <w:lang w:eastAsia="zh-CN"/>
              </w:rPr>
            </w:pPr>
            <w:r w:rsidRPr="00B714BE">
              <w:rPr>
                <w:lang w:eastAsia="zh-CN"/>
              </w:rPr>
              <w:t>-</w:t>
            </w:r>
          </w:p>
        </w:tc>
        <w:tc>
          <w:tcPr>
            <w:tcW w:w="578" w:type="pct"/>
            <w:vAlign w:val="center"/>
          </w:tcPr>
          <w:p w14:paraId="3EED15AA" w14:textId="77777777" w:rsidR="00520CD3" w:rsidRPr="00B714BE" w:rsidRDefault="00520CD3" w:rsidP="008D405A">
            <w:pPr>
              <w:pStyle w:val="TAL"/>
              <w:jc w:val="center"/>
              <w:rPr>
                <w:lang w:eastAsia="zh-CN"/>
              </w:rPr>
            </w:pPr>
            <w:r w:rsidRPr="00B714BE">
              <w:rPr>
                <w:lang w:eastAsia="zh-CN"/>
              </w:rPr>
              <w:t>-</w:t>
            </w:r>
          </w:p>
        </w:tc>
        <w:tc>
          <w:tcPr>
            <w:tcW w:w="972" w:type="pct"/>
            <w:vMerge/>
          </w:tcPr>
          <w:p w14:paraId="2864FB1E" w14:textId="77777777" w:rsidR="00520CD3" w:rsidRPr="00B714BE" w:rsidRDefault="00520CD3" w:rsidP="008D405A">
            <w:pPr>
              <w:pStyle w:val="TAL"/>
            </w:pPr>
          </w:p>
        </w:tc>
      </w:tr>
      <w:tr w:rsidR="00520CD3" w:rsidRPr="00B714BE" w14:paraId="08B94B6A" w14:textId="77777777" w:rsidTr="008D405A">
        <w:trPr>
          <w:jc w:val="center"/>
        </w:trPr>
        <w:tc>
          <w:tcPr>
            <w:tcW w:w="222" w:type="pct"/>
            <w:vMerge w:val="restart"/>
            <w:vAlign w:val="center"/>
          </w:tcPr>
          <w:p w14:paraId="0AC28A7E" w14:textId="77777777" w:rsidR="00520CD3" w:rsidRPr="00B714BE" w:rsidRDefault="00520CD3" w:rsidP="008D405A">
            <w:pPr>
              <w:pStyle w:val="TAC"/>
              <w:rPr>
                <w:lang w:eastAsia="zh-CN"/>
              </w:rPr>
            </w:pPr>
            <w:r w:rsidRPr="00B714BE">
              <w:rPr>
                <w:lang w:eastAsia="zh-CN"/>
              </w:rPr>
              <w:t>T5</w:t>
            </w:r>
          </w:p>
        </w:tc>
        <w:tc>
          <w:tcPr>
            <w:tcW w:w="585" w:type="pct"/>
            <w:tcBorders>
              <w:top w:val="single" w:sz="4" w:space="0" w:color="auto"/>
              <w:bottom w:val="single" w:sz="4" w:space="0" w:color="auto"/>
            </w:tcBorders>
            <w:vAlign w:val="center"/>
          </w:tcPr>
          <w:p w14:paraId="6447CC3A" w14:textId="77777777" w:rsidR="00520CD3" w:rsidRPr="00B714BE" w:rsidRDefault="00520CD3" w:rsidP="008D405A">
            <w:pPr>
              <w:pStyle w:val="TAL"/>
            </w:pPr>
            <w:r w:rsidRPr="00B714BE">
              <w:t>NR-SS-UE power</w:t>
            </w:r>
          </w:p>
        </w:tc>
        <w:tc>
          <w:tcPr>
            <w:tcW w:w="331" w:type="pct"/>
            <w:tcBorders>
              <w:top w:val="single" w:sz="4" w:space="0" w:color="auto"/>
              <w:bottom w:val="single" w:sz="4" w:space="0" w:color="auto"/>
            </w:tcBorders>
            <w:vAlign w:val="center"/>
          </w:tcPr>
          <w:p w14:paraId="3172BFB6" w14:textId="77777777" w:rsidR="00520CD3" w:rsidRPr="00B714BE" w:rsidRDefault="00520CD3" w:rsidP="008D405A">
            <w:pPr>
              <w:pStyle w:val="TAC"/>
            </w:pPr>
            <w:r w:rsidRPr="00B714BE">
              <w:t>dBm/</w:t>
            </w:r>
          </w:p>
          <w:p w14:paraId="1A317F83" w14:textId="77777777" w:rsidR="00520CD3" w:rsidRPr="00B714BE" w:rsidRDefault="00520CD3" w:rsidP="008D405A">
            <w:pPr>
              <w:pStyle w:val="TAC"/>
              <w:rPr>
                <w:lang w:eastAsia="zh-CN"/>
              </w:rPr>
            </w:pPr>
            <w:r w:rsidRPr="00B714BE">
              <w:t>SCS</w:t>
            </w:r>
          </w:p>
        </w:tc>
        <w:tc>
          <w:tcPr>
            <w:tcW w:w="578" w:type="pct"/>
            <w:tcBorders>
              <w:top w:val="single" w:sz="4" w:space="0" w:color="auto"/>
              <w:bottom w:val="single" w:sz="4" w:space="0" w:color="auto"/>
            </w:tcBorders>
            <w:vAlign w:val="center"/>
          </w:tcPr>
          <w:p w14:paraId="77F5889F"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21873945" w14:textId="77777777" w:rsidR="00520CD3" w:rsidRPr="00B714BE" w:rsidRDefault="00520CD3" w:rsidP="008D405A">
            <w:pPr>
              <w:pStyle w:val="TAC"/>
              <w:rPr>
                <w:lang w:eastAsia="zh-CN"/>
              </w:rPr>
            </w:pPr>
            <w:r w:rsidRPr="00B714BE">
              <w:rPr>
                <w:rFonts w:cs="Arial"/>
                <w:iCs/>
                <w:szCs w:val="18"/>
                <w:lang w:eastAsia="zh-CN"/>
              </w:rPr>
              <w:t>-85</w:t>
            </w:r>
          </w:p>
        </w:tc>
        <w:tc>
          <w:tcPr>
            <w:tcW w:w="578" w:type="pct"/>
            <w:tcBorders>
              <w:top w:val="single" w:sz="4" w:space="0" w:color="auto"/>
              <w:bottom w:val="single" w:sz="4" w:space="0" w:color="auto"/>
            </w:tcBorders>
            <w:vAlign w:val="center"/>
          </w:tcPr>
          <w:p w14:paraId="5BACC922" w14:textId="77777777" w:rsidR="00520CD3" w:rsidRPr="00B714BE" w:rsidRDefault="00520CD3" w:rsidP="008D405A">
            <w:pPr>
              <w:pStyle w:val="TAL"/>
              <w:jc w:val="center"/>
              <w:rPr>
                <w:lang w:eastAsia="zh-CN"/>
              </w:rPr>
            </w:pPr>
            <w:r w:rsidRPr="00B714BE">
              <w:rPr>
                <w:lang w:eastAsia="zh-CN"/>
              </w:rPr>
              <w:t>OFF</w:t>
            </w:r>
          </w:p>
        </w:tc>
        <w:tc>
          <w:tcPr>
            <w:tcW w:w="578" w:type="pct"/>
            <w:vAlign w:val="center"/>
          </w:tcPr>
          <w:p w14:paraId="0EACF89E" w14:textId="77777777" w:rsidR="00520CD3" w:rsidRPr="00B714BE" w:rsidRDefault="00520CD3" w:rsidP="008D405A">
            <w:pPr>
              <w:pStyle w:val="TAL"/>
              <w:jc w:val="center"/>
              <w:rPr>
                <w:lang w:eastAsia="zh-CN"/>
              </w:rPr>
            </w:pPr>
            <w:r w:rsidRPr="00B714BE">
              <w:rPr>
                <w:rFonts w:cs="Arial"/>
                <w:iCs/>
                <w:szCs w:val="18"/>
                <w:lang w:eastAsia="zh-CN"/>
              </w:rPr>
              <w:t>OFF</w:t>
            </w:r>
          </w:p>
        </w:tc>
        <w:tc>
          <w:tcPr>
            <w:tcW w:w="578" w:type="pct"/>
            <w:vAlign w:val="center"/>
          </w:tcPr>
          <w:p w14:paraId="1CCA8205" w14:textId="77777777" w:rsidR="00520CD3" w:rsidRPr="00B714BE" w:rsidRDefault="00520CD3" w:rsidP="008D405A">
            <w:pPr>
              <w:pStyle w:val="TAL"/>
              <w:jc w:val="center"/>
              <w:rPr>
                <w:lang w:eastAsia="zh-CN"/>
              </w:rPr>
            </w:pPr>
            <w:r w:rsidRPr="00B714BE">
              <w:rPr>
                <w:rFonts w:cs="Arial"/>
                <w:iCs/>
                <w:szCs w:val="18"/>
                <w:lang w:eastAsia="zh-CN"/>
              </w:rPr>
              <w:t>OFF</w:t>
            </w:r>
          </w:p>
        </w:tc>
        <w:tc>
          <w:tcPr>
            <w:tcW w:w="972" w:type="pct"/>
            <w:vMerge w:val="restart"/>
          </w:tcPr>
          <w:p w14:paraId="1FEAAB45" w14:textId="77777777" w:rsidR="00520CD3" w:rsidRPr="00B714BE" w:rsidRDefault="00520CD3" w:rsidP="008D405A">
            <w:pPr>
              <w:pStyle w:val="TAL"/>
            </w:pPr>
            <w:r w:rsidRPr="00B714BE">
              <w:rPr>
                <w:lang w:eastAsia="zh-CN"/>
              </w:rPr>
              <w:t>Priority of GNSS is lower than priority of NR-SS-UE 2 when gNB has the highest priority</w:t>
            </w:r>
          </w:p>
        </w:tc>
      </w:tr>
      <w:tr w:rsidR="00520CD3" w:rsidRPr="00B714BE" w14:paraId="7E771B5C" w14:textId="77777777" w:rsidTr="008D405A">
        <w:trPr>
          <w:jc w:val="center"/>
        </w:trPr>
        <w:tc>
          <w:tcPr>
            <w:tcW w:w="222" w:type="pct"/>
            <w:vMerge/>
            <w:vAlign w:val="center"/>
          </w:tcPr>
          <w:p w14:paraId="478ED0B6" w14:textId="77777777" w:rsidR="00520CD3" w:rsidRPr="00B714BE" w:rsidRDefault="00520CD3" w:rsidP="008D405A">
            <w:pPr>
              <w:pStyle w:val="TAC"/>
              <w:rPr>
                <w:lang w:eastAsia="zh-CN"/>
              </w:rPr>
            </w:pPr>
          </w:p>
        </w:tc>
        <w:tc>
          <w:tcPr>
            <w:tcW w:w="585" w:type="pct"/>
            <w:tcBorders>
              <w:top w:val="single" w:sz="4" w:space="0" w:color="auto"/>
              <w:bottom w:val="single" w:sz="4" w:space="0" w:color="auto"/>
            </w:tcBorders>
            <w:vAlign w:val="center"/>
          </w:tcPr>
          <w:p w14:paraId="4CE9C097" w14:textId="77777777" w:rsidR="00520CD3" w:rsidRPr="00B714BE" w:rsidRDefault="00520CD3" w:rsidP="008D405A">
            <w:pPr>
              <w:pStyle w:val="TAL"/>
            </w:pPr>
            <w:r w:rsidRPr="00B714BE">
              <w:t>EPRE ratio of S-SSS to NR-SS-UE power</w:t>
            </w:r>
          </w:p>
        </w:tc>
        <w:tc>
          <w:tcPr>
            <w:tcW w:w="331" w:type="pct"/>
            <w:tcBorders>
              <w:top w:val="single" w:sz="4" w:space="0" w:color="auto"/>
              <w:bottom w:val="single" w:sz="4" w:space="0" w:color="auto"/>
            </w:tcBorders>
            <w:vAlign w:val="center"/>
          </w:tcPr>
          <w:p w14:paraId="3E8E3EF7" w14:textId="77777777" w:rsidR="00520CD3" w:rsidRPr="00B714BE" w:rsidRDefault="00520CD3" w:rsidP="008D405A">
            <w:pPr>
              <w:pStyle w:val="TAC"/>
              <w:rPr>
                <w:lang w:eastAsia="zh-CN"/>
              </w:rPr>
            </w:pPr>
            <w:r w:rsidRPr="00B714BE">
              <w:rPr>
                <w:lang w:eastAsia="zh-CN"/>
              </w:rPr>
              <w:t>dB</w:t>
            </w:r>
          </w:p>
        </w:tc>
        <w:tc>
          <w:tcPr>
            <w:tcW w:w="578" w:type="pct"/>
            <w:tcBorders>
              <w:top w:val="single" w:sz="4" w:space="0" w:color="auto"/>
              <w:bottom w:val="single" w:sz="4" w:space="0" w:color="auto"/>
            </w:tcBorders>
            <w:vAlign w:val="center"/>
          </w:tcPr>
          <w:p w14:paraId="721268F6"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4751A066" w14:textId="77777777" w:rsidR="00520CD3" w:rsidRPr="00B714BE" w:rsidRDefault="00520CD3" w:rsidP="008D405A">
            <w:pPr>
              <w:pStyle w:val="TAC"/>
              <w:rPr>
                <w:lang w:eastAsia="zh-CN"/>
              </w:rPr>
            </w:pPr>
            <w:r w:rsidRPr="00B714BE">
              <w:rPr>
                <w:lang w:eastAsia="zh-CN"/>
              </w:rPr>
              <w:t>0</w:t>
            </w:r>
          </w:p>
        </w:tc>
        <w:tc>
          <w:tcPr>
            <w:tcW w:w="578" w:type="pct"/>
            <w:tcBorders>
              <w:top w:val="single" w:sz="4" w:space="0" w:color="auto"/>
              <w:bottom w:val="single" w:sz="4" w:space="0" w:color="auto"/>
            </w:tcBorders>
            <w:vAlign w:val="center"/>
          </w:tcPr>
          <w:p w14:paraId="21834CC9" w14:textId="77777777" w:rsidR="00520CD3" w:rsidRPr="00B714BE" w:rsidRDefault="00520CD3" w:rsidP="008D405A">
            <w:pPr>
              <w:pStyle w:val="TAL"/>
              <w:jc w:val="center"/>
              <w:rPr>
                <w:lang w:eastAsia="zh-CN"/>
              </w:rPr>
            </w:pPr>
            <w:r w:rsidRPr="00B714BE">
              <w:rPr>
                <w:lang w:eastAsia="zh-CN"/>
              </w:rPr>
              <w:t>-</w:t>
            </w:r>
          </w:p>
        </w:tc>
        <w:tc>
          <w:tcPr>
            <w:tcW w:w="578" w:type="pct"/>
            <w:vAlign w:val="center"/>
          </w:tcPr>
          <w:p w14:paraId="45258BCB" w14:textId="77777777" w:rsidR="00520CD3" w:rsidRPr="00B714BE" w:rsidRDefault="00520CD3" w:rsidP="008D405A">
            <w:pPr>
              <w:pStyle w:val="TAL"/>
              <w:jc w:val="center"/>
              <w:rPr>
                <w:lang w:eastAsia="zh-CN"/>
              </w:rPr>
            </w:pPr>
            <w:r w:rsidRPr="00B714BE">
              <w:rPr>
                <w:lang w:eastAsia="zh-CN"/>
              </w:rPr>
              <w:t>-</w:t>
            </w:r>
          </w:p>
        </w:tc>
        <w:tc>
          <w:tcPr>
            <w:tcW w:w="578" w:type="pct"/>
            <w:vAlign w:val="center"/>
          </w:tcPr>
          <w:p w14:paraId="4C70BD3E" w14:textId="77777777" w:rsidR="00520CD3" w:rsidRPr="00B714BE" w:rsidRDefault="00520CD3" w:rsidP="008D405A">
            <w:pPr>
              <w:pStyle w:val="TAL"/>
              <w:jc w:val="center"/>
              <w:rPr>
                <w:lang w:eastAsia="zh-CN"/>
              </w:rPr>
            </w:pPr>
            <w:r w:rsidRPr="00B714BE">
              <w:rPr>
                <w:lang w:eastAsia="zh-CN"/>
              </w:rPr>
              <w:t>-</w:t>
            </w:r>
          </w:p>
        </w:tc>
        <w:tc>
          <w:tcPr>
            <w:tcW w:w="972" w:type="pct"/>
            <w:vMerge/>
          </w:tcPr>
          <w:p w14:paraId="1C18CCD7" w14:textId="77777777" w:rsidR="00520CD3" w:rsidRPr="00B714BE" w:rsidRDefault="00520CD3" w:rsidP="008D405A">
            <w:pPr>
              <w:pStyle w:val="TAL"/>
            </w:pPr>
          </w:p>
        </w:tc>
      </w:tr>
      <w:tr w:rsidR="00520CD3" w:rsidRPr="00B714BE" w14:paraId="56A9DFC0" w14:textId="77777777" w:rsidTr="008D405A">
        <w:trPr>
          <w:jc w:val="center"/>
        </w:trPr>
        <w:tc>
          <w:tcPr>
            <w:tcW w:w="222" w:type="pct"/>
            <w:vMerge w:val="restart"/>
            <w:vAlign w:val="center"/>
          </w:tcPr>
          <w:p w14:paraId="3A618EA9" w14:textId="77777777" w:rsidR="00520CD3" w:rsidRPr="00B714BE" w:rsidRDefault="00520CD3" w:rsidP="008D405A">
            <w:pPr>
              <w:pStyle w:val="TAC"/>
              <w:rPr>
                <w:lang w:eastAsia="zh-CN"/>
              </w:rPr>
            </w:pPr>
            <w:r w:rsidRPr="00B714BE">
              <w:rPr>
                <w:lang w:eastAsia="zh-CN"/>
              </w:rPr>
              <w:t>T6</w:t>
            </w:r>
          </w:p>
        </w:tc>
        <w:tc>
          <w:tcPr>
            <w:tcW w:w="585" w:type="pct"/>
            <w:tcBorders>
              <w:top w:val="single" w:sz="4" w:space="0" w:color="auto"/>
              <w:bottom w:val="single" w:sz="4" w:space="0" w:color="auto"/>
            </w:tcBorders>
            <w:vAlign w:val="center"/>
          </w:tcPr>
          <w:p w14:paraId="4BAAB526" w14:textId="77777777" w:rsidR="00520CD3" w:rsidRPr="00B714BE" w:rsidRDefault="00520CD3" w:rsidP="008D405A">
            <w:pPr>
              <w:pStyle w:val="TAL"/>
            </w:pPr>
            <w:r w:rsidRPr="00B714BE">
              <w:t>NR-SS-UE power</w:t>
            </w:r>
          </w:p>
        </w:tc>
        <w:tc>
          <w:tcPr>
            <w:tcW w:w="331" w:type="pct"/>
            <w:tcBorders>
              <w:top w:val="single" w:sz="4" w:space="0" w:color="auto"/>
              <w:bottom w:val="single" w:sz="4" w:space="0" w:color="auto"/>
            </w:tcBorders>
            <w:vAlign w:val="center"/>
          </w:tcPr>
          <w:p w14:paraId="6EF43EC8" w14:textId="77777777" w:rsidR="00520CD3" w:rsidRPr="00B714BE" w:rsidRDefault="00520CD3" w:rsidP="008D405A">
            <w:pPr>
              <w:pStyle w:val="TAC"/>
            </w:pPr>
            <w:r w:rsidRPr="00B714BE">
              <w:t>dBm/</w:t>
            </w:r>
          </w:p>
          <w:p w14:paraId="2B195F8A" w14:textId="77777777" w:rsidR="00520CD3" w:rsidRPr="00B714BE" w:rsidRDefault="00520CD3" w:rsidP="008D405A">
            <w:pPr>
              <w:pStyle w:val="TAC"/>
              <w:rPr>
                <w:lang w:eastAsia="zh-CN"/>
              </w:rPr>
            </w:pPr>
            <w:r w:rsidRPr="00B714BE">
              <w:t>SCS</w:t>
            </w:r>
          </w:p>
        </w:tc>
        <w:tc>
          <w:tcPr>
            <w:tcW w:w="578" w:type="pct"/>
            <w:tcBorders>
              <w:top w:val="single" w:sz="4" w:space="0" w:color="auto"/>
              <w:bottom w:val="single" w:sz="4" w:space="0" w:color="auto"/>
            </w:tcBorders>
            <w:vAlign w:val="center"/>
          </w:tcPr>
          <w:p w14:paraId="077305BB"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62AF8D2E"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03C80B09" w14:textId="77777777" w:rsidR="00520CD3" w:rsidRPr="00B714BE" w:rsidRDefault="00520CD3" w:rsidP="008D405A">
            <w:pPr>
              <w:pStyle w:val="TAL"/>
              <w:jc w:val="center"/>
              <w:rPr>
                <w:lang w:eastAsia="zh-CN"/>
              </w:rPr>
            </w:pPr>
            <w:r w:rsidRPr="00B714BE">
              <w:rPr>
                <w:lang w:eastAsia="zh-CN"/>
              </w:rPr>
              <w:t>OFF</w:t>
            </w:r>
          </w:p>
        </w:tc>
        <w:tc>
          <w:tcPr>
            <w:tcW w:w="578" w:type="pct"/>
            <w:vAlign w:val="center"/>
          </w:tcPr>
          <w:p w14:paraId="2C5C0C45" w14:textId="77777777" w:rsidR="00520CD3" w:rsidRPr="00B714BE" w:rsidRDefault="00520CD3" w:rsidP="008D405A">
            <w:pPr>
              <w:pStyle w:val="TAL"/>
              <w:jc w:val="center"/>
              <w:rPr>
                <w:lang w:eastAsia="zh-CN"/>
              </w:rPr>
            </w:pPr>
            <w:r w:rsidRPr="00B714BE">
              <w:rPr>
                <w:rFonts w:cs="Arial"/>
                <w:iCs/>
                <w:szCs w:val="18"/>
                <w:lang w:eastAsia="zh-CN"/>
              </w:rPr>
              <w:t>-85</w:t>
            </w:r>
          </w:p>
        </w:tc>
        <w:tc>
          <w:tcPr>
            <w:tcW w:w="578" w:type="pct"/>
            <w:vAlign w:val="center"/>
          </w:tcPr>
          <w:p w14:paraId="624F8F27" w14:textId="77777777" w:rsidR="00520CD3" w:rsidRPr="00B714BE" w:rsidRDefault="00520CD3" w:rsidP="008D405A">
            <w:pPr>
              <w:pStyle w:val="TAL"/>
              <w:jc w:val="center"/>
              <w:rPr>
                <w:lang w:eastAsia="zh-CN"/>
              </w:rPr>
            </w:pPr>
            <w:r w:rsidRPr="00B714BE">
              <w:rPr>
                <w:rFonts w:cs="Arial"/>
                <w:iCs/>
                <w:szCs w:val="18"/>
                <w:lang w:eastAsia="zh-CN"/>
              </w:rPr>
              <w:t>-85</w:t>
            </w:r>
          </w:p>
        </w:tc>
        <w:tc>
          <w:tcPr>
            <w:tcW w:w="972" w:type="pct"/>
            <w:vMerge w:val="restart"/>
          </w:tcPr>
          <w:p w14:paraId="2133AE13" w14:textId="77777777" w:rsidR="00520CD3" w:rsidRPr="00B714BE" w:rsidRDefault="00520CD3" w:rsidP="008D405A">
            <w:pPr>
              <w:pStyle w:val="TAL"/>
            </w:pPr>
            <w:r w:rsidRPr="00B714BE">
              <w:rPr>
                <w:lang w:eastAsia="zh-CN"/>
              </w:rPr>
              <w:t>Priority of NR-SS-UE 5 is lower than priority of NR-SS-UE 4</w:t>
            </w:r>
          </w:p>
        </w:tc>
      </w:tr>
      <w:tr w:rsidR="00520CD3" w:rsidRPr="00B714BE" w14:paraId="1B64A4F0" w14:textId="77777777" w:rsidTr="008D405A">
        <w:trPr>
          <w:jc w:val="center"/>
        </w:trPr>
        <w:tc>
          <w:tcPr>
            <w:tcW w:w="222" w:type="pct"/>
            <w:vMerge/>
            <w:vAlign w:val="center"/>
          </w:tcPr>
          <w:p w14:paraId="4DF9A237" w14:textId="77777777" w:rsidR="00520CD3" w:rsidRPr="00B714BE" w:rsidRDefault="00520CD3" w:rsidP="008D405A">
            <w:pPr>
              <w:pStyle w:val="TAC"/>
              <w:rPr>
                <w:lang w:eastAsia="zh-CN"/>
              </w:rPr>
            </w:pPr>
          </w:p>
        </w:tc>
        <w:tc>
          <w:tcPr>
            <w:tcW w:w="585" w:type="pct"/>
            <w:tcBorders>
              <w:top w:val="single" w:sz="4" w:space="0" w:color="auto"/>
              <w:bottom w:val="single" w:sz="4" w:space="0" w:color="auto"/>
            </w:tcBorders>
            <w:vAlign w:val="center"/>
          </w:tcPr>
          <w:p w14:paraId="7CD0ED2C" w14:textId="77777777" w:rsidR="00520CD3" w:rsidRPr="00B714BE" w:rsidRDefault="00520CD3" w:rsidP="008D405A">
            <w:pPr>
              <w:pStyle w:val="TAL"/>
            </w:pPr>
            <w:r w:rsidRPr="00B714BE">
              <w:t>EPRE ratio of S-SSS to NR-SS-UE power</w:t>
            </w:r>
          </w:p>
        </w:tc>
        <w:tc>
          <w:tcPr>
            <w:tcW w:w="331" w:type="pct"/>
            <w:tcBorders>
              <w:top w:val="single" w:sz="4" w:space="0" w:color="auto"/>
              <w:bottom w:val="single" w:sz="4" w:space="0" w:color="auto"/>
            </w:tcBorders>
            <w:vAlign w:val="center"/>
          </w:tcPr>
          <w:p w14:paraId="76279EFA" w14:textId="77777777" w:rsidR="00520CD3" w:rsidRPr="00B714BE" w:rsidRDefault="00520CD3" w:rsidP="008D405A">
            <w:pPr>
              <w:pStyle w:val="TAC"/>
              <w:rPr>
                <w:lang w:eastAsia="zh-CN"/>
              </w:rPr>
            </w:pPr>
            <w:r w:rsidRPr="00B714BE">
              <w:rPr>
                <w:lang w:eastAsia="zh-CN"/>
              </w:rPr>
              <w:t>dB</w:t>
            </w:r>
          </w:p>
        </w:tc>
        <w:tc>
          <w:tcPr>
            <w:tcW w:w="578" w:type="pct"/>
            <w:tcBorders>
              <w:top w:val="single" w:sz="4" w:space="0" w:color="auto"/>
              <w:bottom w:val="single" w:sz="4" w:space="0" w:color="auto"/>
            </w:tcBorders>
            <w:vAlign w:val="center"/>
          </w:tcPr>
          <w:p w14:paraId="690ACF89"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5EC89834"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5083F023" w14:textId="77777777" w:rsidR="00520CD3" w:rsidRPr="00B714BE" w:rsidRDefault="00520CD3" w:rsidP="008D405A">
            <w:pPr>
              <w:pStyle w:val="TAL"/>
              <w:jc w:val="center"/>
              <w:rPr>
                <w:lang w:eastAsia="zh-CN"/>
              </w:rPr>
            </w:pPr>
            <w:r w:rsidRPr="00B714BE">
              <w:rPr>
                <w:lang w:eastAsia="zh-CN"/>
              </w:rPr>
              <w:t>-</w:t>
            </w:r>
          </w:p>
        </w:tc>
        <w:tc>
          <w:tcPr>
            <w:tcW w:w="578" w:type="pct"/>
            <w:vAlign w:val="center"/>
          </w:tcPr>
          <w:p w14:paraId="70A0421B" w14:textId="77777777" w:rsidR="00520CD3" w:rsidRPr="00B714BE" w:rsidRDefault="00520CD3" w:rsidP="008D405A">
            <w:pPr>
              <w:pStyle w:val="TAL"/>
              <w:jc w:val="center"/>
              <w:rPr>
                <w:lang w:eastAsia="zh-CN"/>
              </w:rPr>
            </w:pPr>
            <w:r w:rsidRPr="00B714BE">
              <w:rPr>
                <w:lang w:eastAsia="zh-CN"/>
              </w:rPr>
              <w:t>0</w:t>
            </w:r>
          </w:p>
        </w:tc>
        <w:tc>
          <w:tcPr>
            <w:tcW w:w="578" w:type="pct"/>
            <w:vAlign w:val="center"/>
          </w:tcPr>
          <w:p w14:paraId="4F150C61" w14:textId="77777777" w:rsidR="00520CD3" w:rsidRPr="00B714BE" w:rsidRDefault="00520CD3" w:rsidP="008D405A">
            <w:pPr>
              <w:pStyle w:val="TAL"/>
              <w:jc w:val="center"/>
              <w:rPr>
                <w:lang w:eastAsia="zh-CN"/>
              </w:rPr>
            </w:pPr>
            <w:r w:rsidRPr="00B714BE">
              <w:rPr>
                <w:lang w:eastAsia="zh-CN"/>
              </w:rPr>
              <w:t>0</w:t>
            </w:r>
          </w:p>
        </w:tc>
        <w:tc>
          <w:tcPr>
            <w:tcW w:w="972" w:type="pct"/>
            <w:vMerge/>
          </w:tcPr>
          <w:p w14:paraId="7588C7C4" w14:textId="77777777" w:rsidR="00520CD3" w:rsidRPr="00B714BE" w:rsidRDefault="00520CD3" w:rsidP="008D405A">
            <w:pPr>
              <w:pStyle w:val="TAL"/>
            </w:pPr>
          </w:p>
        </w:tc>
      </w:tr>
      <w:tr w:rsidR="00520CD3" w:rsidRPr="00B714BE" w14:paraId="1348B9D5" w14:textId="77777777" w:rsidTr="008D405A">
        <w:trPr>
          <w:jc w:val="center"/>
        </w:trPr>
        <w:tc>
          <w:tcPr>
            <w:tcW w:w="222" w:type="pct"/>
            <w:vMerge w:val="restart"/>
            <w:vAlign w:val="center"/>
          </w:tcPr>
          <w:p w14:paraId="7F18530A" w14:textId="77777777" w:rsidR="00520CD3" w:rsidRPr="00B714BE" w:rsidRDefault="00520CD3" w:rsidP="008D405A">
            <w:pPr>
              <w:pStyle w:val="TAC"/>
              <w:rPr>
                <w:lang w:eastAsia="zh-CN"/>
              </w:rPr>
            </w:pPr>
            <w:r w:rsidRPr="00B714BE">
              <w:rPr>
                <w:lang w:eastAsia="zh-CN"/>
              </w:rPr>
              <w:t>T7</w:t>
            </w:r>
          </w:p>
        </w:tc>
        <w:tc>
          <w:tcPr>
            <w:tcW w:w="585" w:type="pct"/>
            <w:tcBorders>
              <w:top w:val="single" w:sz="4" w:space="0" w:color="auto"/>
              <w:bottom w:val="single" w:sz="4" w:space="0" w:color="auto"/>
            </w:tcBorders>
            <w:vAlign w:val="center"/>
          </w:tcPr>
          <w:p w14:paraId="6336AE40" w14:textId="77777777" w:rsidR="00520CD3" w:rsidRPr="00B714BE" w:rsidRDefault="00520CD3" w:rsidP="008D405A">
            <w:pPr>
              <w:pStyle w:val="TAL"/>
            </w:pPr>
            <w:r w:rsidRPr="00B714BE">
              <w:t>NR-SS-UE power</w:t>
            </w:r>
          </w:p>
        </w:tc>
        <w:tc>
          <w:tcPr>
            <w:tcW w:w="331" w:type="pct"/>
            <w:tcBorders>
              <w:top w:val="single" w:sz="4" w:space="0" w:color="auto"/>
              <w:bottom w:val="single" w:sz="4" w:space="0" w:color="auto"/>
            </w:tcBorders>
            <w:vAlign w:val="center"/>
          </w:tcPr>
          <w:p w14:paraId="43C7C4C3" w14:textId="77777777" w:rsidR="00520CD3" w:rsidRPr="00B714BE" w:rsidRDefault="00520CD3" w:rsidP="008D405A">
            <w:pPr>
              <w:pStyle w:val="TAC"/>
            </w:pPr>
            <w:r w:rsidRPr="00B714BE">
              <w:t>dBm/</w:t>
            </w:r>
          </w:p>
          <w:p w14:paraId="61D43BD0" w14:textId="77777777" w:rsidR="00520CD3" w:rsidRPr="00B714BE" w:rsidRDefault="00520CD3" w:rsidP="008D405A">
            <w:pPr>
              <w:pStyle w:val="TAC"/>
              <w:rPr>
                <w:lang w:eastAsia="zh-CN"/>
              </w:rPr>
            </w:pPr>
            <w:r w:rsidRPr="00B714BE">
              <w:t>SCS</w:t>
            </w:r>
          </w:p>
        </w:tc>
        <w:tc>
          <w:tcPr>
            <w:tcW w:w="578" w:type="pct"/>
            <w:tcBorders>
              <w:top w:val="single" w:sz="4" w:space="0" w:color="auto"/>
              <w:bottom w:val="single" w:sz="4" w:space="0" w:color="auto"/>
            </w:tcBorders>
            <w:vAlign w:val="center"/>
          </w:tcPr>
          <w:p w14:paraId="260785A3"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099E8759" w14:textId="77777777" w:rsidR="00520CD3" w:rsidRPr="00B714BE" w:rsidRDefault="00520CD3" w:rsidP="008D405A">
            <w:pPr>
              <w:pStyle w:val="TAC"/>
              <w:rPr>
                <w:lang w:eastAsia="zh-CN"/>
              </w:rPr>
            </w:pPr>
            <w:r w:rsidRPr="00B714BE">
              <w:rPr>
                <w:lang w:eastAsia="zh-CN"/>
              </w:rPr>
              <w:t>OFF</w:t>
            </w:r>
          </w:p>
        </w:tc>
        <w:tc>
          <w:tcPr>
            <w:tcW w:w="578" w:type="pct"/>
            <w:tcBorders>
              <w:top w:val="single" w:sz="4" w:space="0" w:color="auto"/>
              <w:bottom w:val="single" w:sz="4" w:space="0" w:color="auto"/>
            </w:tcBorders>
            <w:vAlign w:val="center"/>
          </w:tcPr>
          <w:p w14:paraId="21BB1F9A" w14:textId="77777777" w:rsidR="00520CD3" w:rsidRPr="00B714BE" w:rsidRDefault="00520CD3" w:rsidP="008D405A">
            <w:pPr>
              <w:pStyle w:val="TAL"/>
              <w:jc w:val="center"/>
              <w:rPr>
                <w:lang w:eastAsia="zh-CN"/>
              </w:rPr>
            </w:pPr>
            <w:r w:rsidRPr="00B714BE">
              <w:rPr>
                <w:lang w:eastAsia="zh-CN"/>
              </w:rPr>
              <w:t>OFF</w:t>
            </w:r>
          </w:p>
        </w:tc>
        <w:tc>
          <w:tcPr>
            <w:tcW w:w="578" w:type="pct"/>
            <w:vAlign w:val="center"/>
          </w:tcPr>
          <w:p w14:paraId="22B80840" w14:textId="77777777" w:rsidR="00520CD3" w:rsidRPr="00B714BE" w:rsidRDefault="00520CD3" w:rsidP="008D405A">
            <w:pPr>
              <w:pStyle w:val="TAL"/>
              <w:jc w:val="center"/>
              <w:rPr>
                <w:lang w:eastAsia="zh-CN"/>
              </w:rPr>
            </w:pPr>
            <w:r w:rsidRPr="00B714BE">
              <w:rPr>
                <w:rFonts w:cs="Arial"/>
                <w:iCs/>
                <w:szCs w:val="18"/>
                <w:lang w:eastAsia="zh-CN"/>
              </w:rPr>
              <w:t>OFF</w:t>
            </w:r>
          </w:p>
        </w:tc>
        <w:tc>
          <w:tcPr>
            <w:tcW w:w="578" w:type="pct"/>
            <w:vAlign w:val="center"/>
          </w:tcPr>
          <w:p w14:paraId="092146A9" w14:textId="77777777" w:rsidR="00520CD3" w:rsidRPr="00B714BE" w:rsidRDefault="00520CD3" w:rsidP="008D405A">
            <w:pPr>
              <w:pStyle w:val="TAL"/>
              <w:jc w:val="center"/>
              <w:rPr>
                <w:lang w:eastAsia="zh-CN"/>
              </w:rPr>
            </w:pPr>
            <w:r w:rsidRPr="00B714BE">
              <w:rPr>
                <w:rFonts w:cs="Arial"/>
                <w:iCs/>
                <w:szCs w:val="18"/>
                <w:lang w:eastAsia="zh-CN"/>
              </w:rPr>
              <w:t>-85</w:t>
            </w:r>
          </w:p>
        </w:tc>
        <w:tc>
          <w:tcPr>
            <w:tcW w:w="972" w:type="pct"/>
            <w:vMerge w:val="restart"/>
          </w:tcPr>
          <w:p w14:paraId="5CA078D7" w14:textId="77777777" w:rsidR="00520CD3" w:rsidRPr="00B714BE" w:rsidRDefault="00520CD3" w:rsidP="008D405A">
            <w:pPr>
              <w:pStyle w:val="TAL"/>
            </w:pPr>
            <w:r w:rsidRPr="00B714BE">
              <w:rPr>
                <w:lang w:eastAsia="zh-CN"/>
              </w:rPr>
              <w:t>Priority of UE internal clock is lower than NR-SS-UE 5</w:t>
            </w:r>
          </w:p>
        </w:tc>
      </w:tr>
      <w:tr w:rsidR="00520CD3" w:rsidRPr="00B714BE" w14:paraId="2B856957" w14:textId="77777777" w:rsidTr="008D405A">
        <w:trPr>
          <w:jc w:val="center"/>
        </w:trPr>
        <w:tc>
          <w:tcPr>
            <w:tcW w:w="222" w:type="pct"/>
            <w:vMerge/>
            <w:tcBorders>
              <w:bottom w:val="single" w:sz="4" w:space="0" w:color="auto"/>
            </w:tcBorders>
            <w:vAlign w:val="center"/>
          </w:tcPr>
          <w:p w14:paraId="680DDF2B" w14:textId="77777777" w:rsidR="00520CD3" w:rsidRPr="00B714BE" w:rsidRDefault="00520CD3" w:rsidP="008D405A">
            <w:pPr>
              <w:pStyle w:val="TAC"/>
              <w:rPr>
                <w:lang w:eastAsia="zh-CN"/>
              </w:rPr>
            </w:pPr>
          </w:p>
        </w:tc>
        <w:tc>
          <w:tcPr>
            <w:tcW w:w="585" w:type="pct"/>
            <w:tcBorders>
              <w:top w:val="single" w:sz="4" w:space="0" w:color="auto"/>
              <w:bottom w:val="single" w:sz="4" w:space="0" w:color="auto"/>
            </w:tcBorders>
            <w:vAlign w:val="center"/>
          </w:tcPr>
          <w:p w14:paraId="773756B3" w14:textId="77777777" w:rsidR="00520CD3" w:rsidRPr="00B714BE" w:rsidRDefault="00520CD3" w:rsidP="008D405A">
            <w:pPr>
              <w:pStyle w:val="TAL"/>
            </w:pPr>
            <w:r w:rsidRPr="00B714BE">
              <w:t>EPRE ratio of S-SSS to NR-SS-UE power</w:t>
            </w:r>
          </w:p>
        </w:tc>
        <w:tc>
          <w:tcPr>
            <w:tcW w:w="331" w:type="pct"/>
            <w:tcBorders>
              <w:top w:val="single" w:sz="4" w:space="0" w:color="auto"/>
              <w:bottom w:val="single" w:sz="4" w:space="0" w:color="auto"/>
            </w:tcBorders>
            <w:vAlign w:val="center"/>
          </w:tcPr>
          <w:p w14:paraId="21060851" w14:textId="77777777" w:rsidR="00520CD3" w:rsidRPr="00B714BE" w:rsidRDefault="00520CD3" w:rsidP="008D405A">
            <w:pPr>
              <w:pStyle w:val="TAC"/>
              <w:rPr>
                <w:lang w:eastAsia="zh-CN"/>
              </w:rPr>
            </w:pPr>
            <w:r w:rsidRPr="00B714BE">
              <w:rPr>
                <w:lang w:eastAsia="zh-CN"/>
              </w:rPr>
              <w:t>dB</w:t>
            </w:r>
          </w:p>
        </w:tc>
        <w:tc>
          <w:tcPr>
            <w:tcW w:w="578" w:type="pct"/>
            <w:tcBorders>
              <w:top w:val="single" w:sz="4" w:space="0" w:color="auto"/>
              <w:bottom w:val="single" w:sz="4" w:space="0" w:color="auto"/>
            </w:tcBorders>
            <w:vAlign w:val="center"/>
          </w:tcPr>
          <w:p w14:paraId="7F79C57E"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7D9A6A35" w14:textId="77777777" w:rsidR="00520CD3" w:rsidRPr="00B714BE" w:rsidRDefault="00520CD3" w:rsidP="008D405A">
            <w:pPr>
              <w:pStyle w:val="TAC"/>
              <w:rPr>
                <w:lang w:eastAsia="zh-CN"/>
              </w:rPr>
            </w:pPr>
            <w:r w:rsidRPr="00B714BE">
              <w:rPr>
                <w:lang w:eastAsia="zh-CN"/>
              </w:rPr>
              <w:t>-</w:t>
            </w:r>
          </w:p>
        </w:tc>
        <w:tc>
          <w:tcPr>
            <w:tcW w:w="578" w:type="pct"/>
            <w:tcBorders>
              <w:top w:val="single" w:sz="4" w:space="0" w:color="auto"/>
              <w:bottom w:val="single" w:sz="4" w:space="0" w:color="auto"/>
            </w:tcBorders>
            <w:vAlign w:val="center"/>
          </w:tcPr>
          <w:p w14:paraId="27E961C6" w14:textId="77777777" w:rsidR="00520CD3" w:rsidRPr="00B714BE" w:rsidRDefault="00520CD3" w:rsidP="008D405A">
            <w:pPr>
              <w:pStyle w:val="TAL"/>
              <w:jc w:val="center"/>
              <w:rPr>
                <w:lang w:eastAsia="zh-CN"/>
              </w:rPr>
            </w:pPr>
            <w:r w:rsidRPr="00B714BE">
              <w:rPr>
                <w:lang w:eastAsia="zh-CN"/>
              </w:rPr>
              <w:t>-</w:t>
            </w:r>
          </w:p>
        </w:tc>
        <w:tc>
          <w:tcPr>
            <w:tcW w:w="578" w:type="pct"/>
            <w:tcBorders>
              <w:bottom w:val="single" w:sz="4" w:space="0" w:color="auto"/>
            </w:tcBorders>
            <w:vAlign w:val="center"/>
          </w:tcPr>
          <w:p w14:paraId="3F58BFC6" w14:textId="77777777" w:rsidR="00520CD3" w:rsidRPr="00B714BE" w:rsidRDefault="00520CD3" w:rsidP="008D405A">
            <w:pPr>
              <w:pStyle w:val="TAL"/>
              <w:jc w:val="center"/>
              <w:rPr>
                <w:lang w:eastAsia="zh-CN"/>
              </w:rPr>
            </w:pPr>
            <w:r w:rsidRPr="00B714BE">
              <w:rPr>
                <w:lang w:eastAsia="zh-CN"/>
              </w:rPr>
              <w:t>-</w:t>
            </w:r>
          </w:p>
        </w:tc>
        <w:tc>
          <w:tcPr>
            <w:tcW w:w="578" w:type="pct"/>
            <w:tcBorders>
              <w:bottom w:val="single" w:sz="4" w:space="0" w:color="auto"/>
            </w:tcBorders>
            <w:vAlign w:val="center"/>
          </w:tcPr>
          <w:p w14:paraId="4AC1D669" w14:textId="77777777" w:rsidR="00520CD3" w:rsidRPr="00B714BE" w:rsidRDefault="00520CD3" w:rsidP="008D405A">
            <w:pPr>
              <w:pStyle w:val="TAL"/>
              <w:jc w:val="center"/>
              <w:rPr>
                <w:lang w:eastAsia="zh-CN"/>
              </w:rPr>
            </w:pPr>
            <w:r w:rsidRPr="00B714BE">
              <w:rPr>
                <w:lang w:eastAsia="zh-CN"/>
              </w:rPr>
              <w:t>0</w:t>
            </w:r>
          </w:p>
        </w:tc>
        <w:tc>
          <w:tcPr>
            <w:tcW w:w="972" w:type="pct"/>
            <w:vMerge/>
            <w:tcBorders>
              <w:bottom w:val="single" w:sz="4" w:space="0" w:color="auto"/>
            </w:tcBorders>
          </w:tcPr>
          <w:p w14:paraId="094B5EED" w14:textId="77777777" w:rsidR="00520CD3" w:rsidRPr="00B714BE" w:rsidRDefault="00520CD3" w:rsidP="008D405A">
            <w:pPr>
              <w:pStyle w:val="TAL"/>
            </w:pPr>
          </w:p>
        </w:tc>
      </w:tr>
    </w:tbl>
    <w:p w14:paraId="3826EDC5" w14:textId="77777777" w:rsidR="00520CD3" w:rsidRPr="00B714BE" w:rsidRDefault="00520CD3" w:rsidP="00520CD3"/>
    <w:p w14:paraId="487C7D20" w14:textId="77777777" w:rsidR="00520CD3" w:rsidRPr="00B714BE" w:rsidRDefault="00520CD3" w:rsidP="00520CD3">
      <w:pPr>
        <w:widowControl w:val="0"/>
        <w:jc w:val="center"/>
        <w:rPr>
          <w:rFonts w:ascii="Arial" w:hAnsi="Arial"/>
          <w:b/>
        </w:rPr>
      </w:pPr>
      <w:r w:rsidRPr="00B714BE">
        <w:rPr>
          <w:rFonts w:ascii="Arial" w:hAnsi="Arial"/>
          <w:b/>
        </w:rPr>
        <w:t xml:space="preserve">Table </w:t>
      </w:r>
      <w:r w:rsidRPr="00B714BE">
        <w:rPr>
          <w:rFonts w:ascii="Arial" w:hAnsi="Arial"/>
          <w:b/>
          <w:lang w:eastAsia="zh-CN"/>
        </w:rPr>
        <w:t>12.2.2.1.3.2</w:t>
      </w:r>
      <w:r w:rsidRPr="00B714BE">
        <w:rPr>
          <w:rFonts w:ascii="Arial" w:hAnsi="Arial"/>
          <w:b/>
        </w:rPr>
        <w:t>-2: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B714BE" w14:paraId="19F853E0" w14:textId="77777777" w:rsidTr="008D405A">
        <w:tc>
          <w:tcPr>
            <w:tcW w:w="534" w:type="dxa"/>
            <w:tcBorders>
              <w:top w:val="single" w:sz="4" w:space="0" w:color="auto"/>
              <w:left w:val="single" w:sz="4" w:space="0" w:color="auto"/>
              <w:bottom w:val="nil"/>
              <w:right w:val="single" w:sz="4" w:space="0" w:color="auto"/>
            </w:tcBorders>
          </w:tcPr>
          <w:p w14:paraId="6AD9174E"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255FEDA5"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6C2C9267"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04F973DB"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70DE448A"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Verdict</w:t>
            </w:r>
          </w:p>
        </w:tc>
      </w:tr>
      <w:tr w:rsidR="00520CD3" w:rsidRPr="00B714BE" w14:paraId="7200EAC2" w14:textId="77777777" w:rsidTr="008D405A">
        <w:tc>
          <w:tcPr>
            <w:tcW w:w="534" w:type="dxa"/>
            <w:tcBorders>
              <w:top w:val="nil"/>
              <w:left w:val="single" w:sz="4" w:space="0" w:color="auto"/>
              <w:bottom w:val="single" w:sz="4" w:space="0" w:color="auto"/>
              <w:right w:val="single" w:sz="4" w:space="0" w:color="auto"/>
            </w:tcBorders>
          </w:tcPr>
          <w:p w14:paraId="66B68806" w14:textId="77777777" w:rsidR="00520CD3" w:rsidRPr="00B714BE" w:rsidRDefault="00520CD3"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038D2B3F" w14:textId="77777777" w:rsidR="00520CD3" w:rsidRPr="00B714BE" w:rsidRDefault="00520CD3"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59C0B3ED"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50C37319" w14:textId="77777777" w:rsidR="00520CD3" w:rsidRPr="00B714BE" w:rsidRDefault="00520CD3" w:rsidP="008D405A">
            <w:pPr>
              <w:widowControl w:val="0"/>
              <w:spacing w:after="0"/>
              <w:jc w:val="center"/>
              <w:rPr>
                <w:rFonts w:ascii="Arial" w:hAnsi="Arial"/>
                <w:b/>
                <w:sz w:val="18"/>
              </w:rPr>
            </w:pPr>
            <w:r w:rsidRPr="00B714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523646A" w14:textId="77777777" w:rsidR="00520CD3" w:rsidRPr="00B714BE" w:rsidRDefault="00520CD3"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9D02AA5" w14:textId="77777777" w:rsidR="00520CD3" w:rsidRPr="00B714BE" w:rsidRDefault="00520CD3" w:rsidP="008D405A">
            <w:pPr>
              <w:widowControl w:val="0"/>
              <w:spacing w:after="0"/>
              <w:jc w:val="center"/>
              <w:rPr>
                <w:rFonts w:ascii="Arial" w:hAnsi="Arial"/>
                <w:b/>
                <w:sz w:val="18"/>
              </w:rPr>
            </w:pPr>
          </w:p>
        </w:tc>
      </w:tr>
      <w:tr w:rsidR="00520CD3" w:rsidRPr="00B714BE" w14:paraId="1284CE81" w14:textId="77777777" w:rsidTr="008D405A">
        <w:tc>
          <w:tcPr>
            <w:tcW w:w="534" w:type="dxa"/>
            <w:tcBorders>
              <w:top w:val="single" w:sz="4" w:space="0" w:color="auto"/>
              <w:left w:val="single" w:sz="4" w:space="0" w:color="auto"/>
              <w:bottom w:val="single" w:sz="4" w:space="0" w:color="auto"/>
              <w:right w:val="single" w:sz="4" w:space="0" w:color="auto"/>
            </w:tcBorders>
          </w:tcPr>
          <w:p w14:paraId="283B071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7B8CE070" w14:textId="77777777"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The SS transmits an RRCReconfiguration message to configure sl-SyncPriority = gnss</w:t>
            </w:r>
          </w:p>
        </w:tc>
        <w:tc>
          <w:tcPr>
            <w:tcW w:w="709" w:type="dxa"/>
            <w:tcBorders>
              <w:top w:val="single" w:sz="4" w:space="0" w:color="auto"/>
              <w:left w:val="single" w:sz="4" w:space="0" w:color="auto"/>
              <w:bottom w:val="single" w:sz="4" w:space="0" w:color="auto"/>
              <w:right w:val="single" w:sz="4" w:space="0" w:color="auto"/>
            </w:tcBorders>
          </w:tcPr>
          <w:p w14:paraId="668B2105" w14:textId="77777777" w:rsidR="00520CD3" w:rsidRPr="00B714BE" w:rsidRDefault="00520CD3" w:rsidP="008D405A">
            <w:pPr>
              <w:widowControl w:val="0"/>
              <w:spacing w:after="0"/>
              <w:jc w:val="center"/>
              <w:rPr>
                <w:rFonts w:ascii="Arial" w:hAnsi="Arial"/>
                <w:sz w:val="18"/>
              </w:rPr>
            </w:pPr>
            <w:r w:rsidRPr="00B714BE">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tcPr>
          <w:p w14:paraId="027EB23C" w14:textId="77777777"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tcPr>
          <w:p w14:paraId="51884D1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7503168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2E729BFC" w14:textId="77777777" w:rsidTr="008D405A">
        <w:tc>
          <w:tcPr>
            <w:tcW w:w="534" w:type="dxa"/>
            <w:tcBorders>
              <w:top w:val="single" w:sz="4" w:space="0" w:color="auto"/>
              <w:left w:val="single" w:sz="4" w:space="0" w:color="auto"/>
              <w:bottom w:val="single" w:sz="4" w:space="0" w:color="auto"/>
              <w:right w:val="single" w:sz="4" w:space="0" w:color="auto"/>
            </w:tcBorders>
          </w:tcPr>
          <w:p w14:paraId="0BF2F605"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2D4D86A" w14:textId="77777777"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3A7F0FA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37878B60" w14:textId="77777777" w:rsidR="00520CD3" w:rsidRPr="00B714BE" w:rsidRDefault="00520CD3" w:rsidP="008D405A">
            <w:pPr>
              <w:keepNext/>
              <w:keepLines/>
              <w:spacing w:after="0"/>
              <w:rPr>
                <w:rFonts w:ascii="Arial" w:hAnsi="Arial"/>
                <w:sz w:val="18"/>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65FAC45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04ABE4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180D89B7" w14:textId="77777777" w:rsidTr="008D405A">
        <w:tc>
          <w:tcPr>
            <w:tcW w:w="534" w:type="dxa"/>
            <w:tcBorders>
              <w:top w:val="single" w:sz="4" w:space="0" w:color="auto"/>
              <w:left w:val="single" w:sz="4" w:space="0" w:color="auto"/>
              <w:bottom w:val="single" w:sz="4" w:space="0" w:color="auto"/>
              <w:right w:val="single" w:sz="4" w:space="0" w:color="auto"/>
            </w:tcBorders>
          </w:tcPr>
          <w:p w14:paraId="7DD6E57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82EEF89" w14:textId="77777777"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 xml:space="preserve">The SS transmits a </w:t>
            </w:r>
            <w:r w:rsidRPr="00B714BE">
              <w:rPr>
                <w:rFonts w:ascii="Arial" w:hAnsi="Arial"/>
                <w:sz w:val="18"/>
              </w:rPr>
              <w:t>CLOSE UE TEST LOOP message</w:t>
            </w:r>
            <w:r w:rsidRPr="00B714BE">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tcPr>
          <w:p w14:paraId="7BA82FC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tcPr>
          <w:p w14:paraId="7E3F1E9E" w14:textId="77777777" w:rsidR="00520CD3" w:rsidRPr="00B714BE" w:rsidRDefault="00520CD3" w:rsidP="008D405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56868E81" w14:textId="77777777" w:rsidR="00520CD3" w:rsidRPr="00B714BE" w:rsidRDefault="00520CD3" w:rsidP="008D405A">
            <w:pPr>
              <w:widowControl w:val="0"/>
              <w:spacing w:after="0"/>
              <w:rPr>
                <w:rFonts w:ascii="Arial" w:hAnsi="Arial"/>
                <w:iCs/>
                <w:sz w:val="18"/>
                <w:lang w:eastAsia="zh-CN"/>
              </w:rPr>
            </w:pPr>
            <w:r w:rsidRPr="00B714BE">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tcPr>
          <w:p w14:paraId="0315D57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7ABE21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00287F54" w14:textId="77777777" w:rsidTr="008D405A">
        <w:tc>
          <w:tcPr>
            <w:tcW w:w="534" w:type="dxa"/>
            <w:tcBorders>
              <w:top w:val="single" w:sz="4" w:space="0" w:color="auto"/>
              <w:left w:val="single" w:sz="4" w:space="0" w:color="auto"/>
              <w:bottom w:val="single" w:sz="4" w:space="0" w:color="auto"/>
              <w:right w:val="single" w:sz="4" w:space="0" w:color="auto"/>
            </w:tcBorders>
          </w:tcPr>
          <w:p w14:paraId="5A68F78A"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7ED3C9B" w14:textId="77777777" w:rsidR="00520CD3" w:rsidRPr="00B714BE" w:rsidRDefault="00520CD3" w:rsidP="008D405A">
            <w:pPr>
              <w:keepNext/>
              <w:keepLines/>
              <w:spacing w:after="0"/>
              <w:rPr>
                <w:rFonts w:ascii="Arial" w:hAnsi="Arial"/>
                <w:sz w:val="18"/>
                <w:lang w:eastAsia="zh-CN"/>
              </w:rPr>
            </w:pPr>
            <w:r w:rsidRPr="00B714BE">
              <w:rPr>
                <w:rFonts w:ascii="Arial" w:hAnsi="Arial"/>
                <w:sz w:val="18"/>
              </w:rPr>
              <w:t xml:space="preserve">The UE transmits a CLOSE UE TEST LOOP </w:t>
            </w:r>
            <w:r w:rsidRPr="00B714BE">
              <w:rPr>
                <w:rFonts w:ascii="Arial" w:hAnsi="Arial"/>
                <w:sz w:val="18"/>
              </w:rPr>
              <w:lastRenderedPageBreak/>
              <w:t>COMPLETE message</w:t>
            </w:r>
          </w:p>
        </w:tc>
        <w:tc>
          <w:tcPr>
            <w:tcW w:w="709" w:type="dxa"/>
            <w:tcBorders>
              <w:top w:val="single" w:sz="4" w:space="0" w:color="auto"/>
              <w:left w:val="single" w:sz="4" w:space="0" w:color="auto"/>
              <w:bottom w:val="single" w:sz="4" w:space="0" w:color="auto"/>
              <w:right w:val="single" w:sz="4" w:space="0" w:color="auto"/>
            </w:tcBorders>
          </w:tcPr>
          <w:p w14:paraId="333AC71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lastRenderedPageBreak/>
              <w:t>--&gt;</w:t>
            </w:r>
          </w:p>
        </w:tc>
        <w:tc>
          <w:tcPr>
            <w:tcW w:w="2976" w:type="dxa"/>
            <w:tcBorders>
              <w:top w:val="single" w:sz="4" w:space="0" w:color="auto"/>
              <w:left w:val="single" w:sz="4" w:space="0" w:color="auto"/>
              <w:bottom w:val="single" w:sz="4" w:space="0" w:color="auto"/>
              <w:right w:val="single" w:sz="4" w:space="0" w:color="auto"/>
            </w:tcBorders>
          </w:tcPr>
          <w:p w14:paraId="70F5CEAB" w14:textId="77777777" w:rsidR="00520CD3" w:rsidRPr="00B714BE" w:rsidRDefault="00520CD3" w:rsidP="008D405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2106713B" w14:textId="77777777" w:rsidR="00520CD3" w:rsidRPr="00B714BE" w:rsidRDefault="00520CD3" w:rsidP="008D405A">
            <w:pPr>
              <w:widowControl w:val="0"/>
              <w:spacing w:after="0"/>
              <w:rPr>
                <w:rFonts w:ascii="Arial" w:hAnsi="Arial"/>
                <w:iCs/>
                <w:sz w:val="18"/>
                <w:lang w:eastAsia="zh-CN"/>
              </w:rPr>
            </w:pPr>
            <w:r w:rsidRPr="00B714BE">
              <w:rPr>
                <w:rFonts w:ascii="Arial" w:hAnsi="Arial"/>
                <w:sz w:val="18"/>
              </w:rPr>
              <w:lastRenderedPageBreak/>
              <w:t>TC: CLOSE UE TEST LOOP COMPLETE</w:t>
            </w:r>
          </w:p>
        </w:tc>
        <w:tc>
          <w:tcPr>
            <w:tcW w:w="568" w:type="dxa"/>
            <w:tcBorders>
              <w:top w:val="single" w:sz="4" w:space="0" w:color="auto"/>
              <w:left w:val="single" w:sz="4" w:space="0" w:color="auto"/>
              <w:bottom w:val="single" w:sz="4" w:space="0" w:color="auto"/>
              <w:right w:val="single" w:sz="4" w:space="0" w:color="auto"/>
            </w:tcBorders>
          </w:tcPr>
          <w:p w14:paraId="0F32A8B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lastRenderedPageBreak/>
              <w:t>-</w:t>
            </w:r>
          </w:p>
        </w:tc>
        <w:tc>
          <w:tcPr>
            <w:tcW w:w="850" w:type="dxa"/>
            <w:tcBorders>
              <w:top w:val="single" w:sz="4" w:space="0" w:color="auto"/>
              <w:left w:val="single" w:sz="4" w:space="0" w:color="auto"/>
              <w:bottom w:val="single" w:sz="4" w:space="0" w:color="auto"/>
              <w:right w:val="single" w:sz="4" w:space="0" w:color="auto"/>
            </w:tcBorders>
          </w:tcPr>
          <w:p w14:paraId="257E7A5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CD074A" w:rsidRPr="00B714BE" w14:paraId="672437D7" w14:textId="77777777" w:rsidTr="008D405A">
        <w:tc>
          <w:tcPr>
            <w:tcW w:w="534" w:type="dxa"/>
            <w:tcBorders>
              <w:top w:val="single" w:sz="4" w:space="0" w:color="auto"/>
              <w:left w:val="single" w:sz="4" w:space="0" w:color="auto"/>
              <w:bottom w:val="single" w:sz="4" w:space="0" w:color="auto"/>
              <w:right w:val="single" w:sz="4" w:space="0" w:color="auto"/>
            </w:tcBorders>
          </w:tcPr>
          <w:p w14:paraId="116EFFCA" w14:textId="09D5BE0C" w:rsidR="00CD074A" w:rsidRPr="00B714BE" w:rsidRDefault="00CD074A" w:rsidP="00CD074A">
            <w:pPr>
              <w:widowControl w:val="0"/>
              <w:spacing w:after="0"/>
              <w:jc w:val="center"/>
              <w:rPr>
                <w:rFonts w:ascii="Arial" w:hAnsi="Arial"/>
                <w:sz w:val="18"/>
                <w:lang w:eastAsia="zh-CN"/>
              </w:rPr>
            </w:pPr>
            <w:r w:rsidRPr="00B714BE">
              <w:rPr>
                <w:rFonts w:ascii="Arial" w:hAnsi="Arial"/>
                <w:sz w:val="18"/>
                <w:lang w:eastAsia="zh-CN"/>
              </w:rPr>
              <w:t>4A</w:t>
            </w:r>
          </w:p>
        </w:tc>
        <w:tc>
          <w:tcPr>
            <w:tcW w:w="3969" w:type="dxa"/>
            <w:tcBorders>
              <w:top w:val="single" w:sz="4" w:space="0" w:color="auto"/>
              <w:left w:val="single" w:sz="4" w:space="0" w:color="auto"/>
              <w:bottom w:val="single" w:sz="4" w:space="0" w:color="auto"/>
              <w:right w:val="single" w:sz="4" w:space="0" w:color="auto"/>
            </w:tcBorders>
          </w:tcPr>
          <w:p w14:paraId="6A57ABBE" w14:textId="67E885D5" w:rsidR="00CD074A" w:rsidRPr="00B714BE" w:rsidRDefault="00CD074A" w:rsidP="00CD074A">
            <w:pPr>
              <w:keepNext/>
              <w:keepLines/>
              <w:spacing w:after="0"/>
              <w:rPr>
                <w:rFonts w:ascii="Arial" w:hAnsi="Arial"/>
                <w:sz w:val="18"/>
              </w:rPr>
            </w:pPr>
            <w:r w:rsidRPr="00B714BE">
              <w:rPr>
                <w:rFonts w:ascii="Arial" w:hAnsi="Arial"/>
                <w:sz w:val="18"/>
              </w:rPr>
              <w:t xml:space="preserve">The UE starts broadcasting continuously </w:t>
            </w:r>
          </w:p>
        </w:tc>
        <w:tc>
          <w:tcPr>
            <w:tcW w:w="709" w:type="dxa"/>
            <w:tcBorders>
              <w:top w:val="single" w:sz="4" w:space="0" w:color="auto"/>
              <w:left w:val="single" w:sz="4" w:space="0" w:color="auto"/>
              <w:bottom w:val="single" w:sz="4" w:space="0" w:color="auto"/>
              <w:right w:val="single" w:sz="4" w:space="0" w:color="auto"/>
            </w:tcBorders>
          </w:tcPr>
          <w:p w14:paraId="40647D2D" w14:textId="5E63346A" w:rsidR="00CD074A" w:rsidRPr="00B714BE" w:rsidRDefault="00CD074A" w:rsidP="00CD074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23096D" w14:textId="1EDE9FE6" w:rsidR="00CD074A" w:rsidRPr="00B714BE" w:rsidRDefault="00CD074A" w:rsidP="00CD074A">
            <w:pPr>
              <w:keepNext/>
              <w:keepLines/>
              <w:spacing w:after="0"/>
              <w:rPr>
                <w:rFonts w:ascii="Arial" w:hAnsi="Arial"/>
                <w:sz w:val="18"/>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D2D91E2" w14:textId="5DA908C7" w:rsidR="00CD074A" w:rsidRPr="00B714BE" w:rsidRDefault="00CD074A" w:rsidP="00CD074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8426B89" w14:textId="38C2AC69" w:rsidR="00CD074A" w:rsidRPr="00B714BE" w:rsidRDefault="00CD074A" w:rsidP="00CD074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5A54EB30" w14:textId="77777777" w:rsidTr="008D405A">
        <w:tc>
          <w:tcPr>
            <w:tcW w:w="534" w:type="dxa"/>
            <w:tcBorders>
              <w:top w:val="single" w:sz="4" w:space="0" w:color="auto"/>
              <w:left w:val="single" w:sz="4" w:space="0" w:color="auto"/>
              <w:bottom w:val="single" w:sz="4" w:space="0" w:color="auto"/>
              <w:right w:val="single" w:sz="4" w:space="0" w:color="auto"/>
            </w:tcBorders>
          </w:tcPr>
          <w:p w14:paraId="2CA9689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A1D8593" w14:textId="77777777"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tcPr>
          <w:p w14:paraId="599A4D2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F8E37EC"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04040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B1BF36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0FC4594D" w14:textId="77777777" w:rsidTr="008D405A">
        <w:tc>
          <w:tcPr>
            <w:tcW w:w="534" w:type="dxa"/>
            <w:tcBorders>
              <w:top w:val="single" w:sz="4" w:space="0" w:color="auto"/>
              <w:left w:val="single" w:sz="4" w:space="0" w:color="auto"/>
              <w:bottom w:val="single" w:sz="4" w:space="0" w:color="auto"/>
              <w:right w:val="single" w:sz="4" w:space="0" w:color="auto"/>
            </w:tcBorders>
          </w:tcPr>
          <w:p w14:paraId="06CF828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1D04D90" w14:textId="52CFB829" w:rsidR="00520CD3" w:rsidRPr="00B714BE" w:rsidRDefault="00520CD3" w:rsidP="008D405A">
            <w:pPr>
              <w:keepNext/>
              <w:keepLines/>
              <w:spacing w:after="0"/>
              <w:rPr>
                <w:rFonts w:ascii="Arial" w:hAnsi="Arial"/>
                <w:sz w:val="18"/>
                <w:lang w:eastAsia="zh-CN"/>
              </w:rPr>
            </w:pPr>
            <w:r w:rsidRPr="00B714BE">
              <w:rPr>
                <w:rFonts w:ascii="Arial" w:hAnsi="Arial"/>
                <w:sz w:val="18"/>
                <w:lang w:eastAsia="zh-CN"/>
              </w:rPr>
              <w:t>Check: Does the UE transmit S</w:t>
            </w:r>
            <w:r w:rsidR="00CD074A" w:rsidRPr="00B714BE">
              <w:rPr>
                <w:rFonts w:ascii="Arial" w:hAnsi="Arial"/>
                <w:sz w:val="18"/>
                <w:lang w:eastAsia="zh-CN"/>
              </w:rPr>
              <w:t>L</w:t>
            </w:r>
            <w:r w:rsidRPr="00B714BE">
              <w:rPr>
                <w:rFonts w:ascii="Arial" w:hAnsi="Arial"/>
                <w:sz w:val="18"/>
                <w:lang w:eastAsia="zh-CN"/>
              </w:rPr>
              <w:t>-SSBs which satisfy all following conditions?</w:t>
            </w:r>
          </w:p>
          <w:p w14:paraId="0F3C6E33"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SLSSID = 0;</w:t>
            </w:r>
          </w:p>
          <w:p w14:paraId="1C5C48B0" w14:textId="37C2CC63" w:rsidR="00520CD3" w:rsidRPr="00B714BE" w:rsidRDefault="00CD074A">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true in SL-MIB;</w:t>
            </w:r>
          </w:p>
          <w:p w14:paraId="1B5D3738"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consistent with the slot index and DFN calculated based on the UTC time obtained from GNSS as specified in TS 38.331 [22] clause 5.8.12;</w:t>
            </w:r>
          </w:p>
          <w:p w14:paraId="621C2A6C"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hAnsi="Arial"/>
                <w:sz w:val="18"/>
                <w:lang w:val="en-GB" w:eastAsia="zh-CN"/>
              </w:rPr>
              <w:t>transmitted in slots determined by sl-SSB-TimeAllocation1</w:t>
            </w:r>
            <w:r w:rsidRPr="00B714BE">
              <w:rPr>
                <w:rFonts w:ascii="Arial" w:hAnsi="Arial"/>
                <w:i/>
                <w:sz w:val="18"/>
                <w:lang w:val="en-GB" w:eastAsia="zh-CN"/>
              </w:rPr>
              <w:t xml:space="preserve"> </w:t>
            </w:r>
            <w:r w:rsidRPr="00B714BE">
              <w:rPr>
                <w:rFonts w:ascii="Arial" w:hAnsi="Arial"/>
                <w:sz w:val="18"/>
                <w:lang w:val="en-GB" w:eastAsia="zh-CN"/>
              </w:rPr>
              <w:t>and GNSS timing;</w:t>
            </w:r>
          </w:p>
          <w:p w14:paraId="6D944B39" w14:textId="77777777" w:rsidR="00520CD3" w:rsidRPr="00B714BE" w:rsidRDefault="00520CD3">
            <w:pPr>
              <w:pStyle w:val="ListParagraph"/>
              <w:keepNext/>
              <w:keepLines/>
              <w:numPr>
                <w:ilvl w:val="0"/>
                <w:numId w:val="26"/>
              </w:numPr>
              <w:spacing w:after="0"/>
              <w:rPr>
                <w:rFonts w:ascii="Arial" w:hAnsi="Arial"/>
                <w:sz w:val="18"/>
                <w:lang w:val="en-GB" w:eastAsia="zh-CN"/>
              </w:rPr>
            </w:pPr>
            <w:r w:rsidRPr="00B714BE">
              <w:rPr>
                <w:rFonts w:ascii="Arial" w:eastAsia="Times New Roman" w:hAnsi="Arial"/>
                <w:sz w:val="18"/>
                <w:lang w:val="en-GB" w:eastAsia="zh-CN"/>
              </w:rPr>
              <w:t xml:space="preserve">reserveBits in SL-MIB is </w:t>
            </w:r>
            <w:r w:rsidRPr="00B714BE">
              <w:rPr>
                <w:rFonts w:ascii="Arial" w:hAnsi="Arial"/>
                <w:sz w:val="18"/>
                <w:lang w:val="en-GB" w:eastAsia="zh-CN"/>
              </w:rPr>
              <w:t xml:space="preserve">consistent with </w:t>
            </w:r>
            <w:r w:rsidRPr="00B714BE">
              <w:rPr>
                <w:rFonts w:ascii="Arial" w:eastAsia="Times New Roman" w:hAnsi="Arial"/>
                <w:sz w:val="18"/>
                <w:lang w:val="en-GB" w:eastAsia="zh-CN"/>
              </w:rPr>
              <w:t>reserveBits in pre-configuration.</w:t>
            </w:r>
          </w:p>
        </w:tc>
        <w:tc>
          <w:tcPr>
            <w:tcW w:w="709" w:type="dxa"/>
            <w:tcBorders>
              <w:top w:val="single" w:sz="4" w:space="0" w:color="auto"/>
              <w:left w:val="single" w:sz="4" w:space="0" w:color="auto"/>
              <w:bottom w:val="single" w:sz="4" w:space="0" w:color="auto"/>
              <w:right w:val="single" w:sz="4" w:space="0" w:color="auto"/>
            </w:tcBorders>
          </w:tcPr>
          <w:p w14:paraId="6D16A95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196A5993"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FFB2B7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01BECCD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79679301" w14:textId="77777777" w:rsidTr="008D405A">
        <w:tc>
          <w:tcPr>
            <w:tcW w:w="534" w:type="dxa"/>
            <w:tcBorders>
              <w:top w:val="single" w:sz="4" w:space="0" w:color="auto"/>
              <w:left w:val="single" w:sz="4" w:space="0" w:color="auto"/>
              <w:bottom w:val="single" w:sz="4" w:space="0" w:color="auto"/>
              <w:right w:val="single" w:sz="4" w:space="0" w:color="auto"/>
            </w:tcBorders>
          </w:tcPr>
          <w:p w14:paraId="7AA29D9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tcPr>
          <w:p w14:paraId="4B857B2F" w14:textId="77777777" w:rsidR="00520CD3" w:rsidRPr="00B714BE" w:rsidRDefault="00520CD3" w:rsidP="008D405A">
            <w:pPr>
              <w:widowControl w:val="0"/>
              <w:spacing w:after="0"/>
              <w:rPr>
                <w:rFonts w:ascii="Arial" w:hAnsi="Arial"/>
                <w:sz w:val="18"/>
                <w:lang w:eastAsia="sv-SE"/>
              </w:rPr>
            </w:pPr>
            <w:r w:rsidRPr="00B714BE">
              <w:rPr>
                <w:rFonts w:ascii="Arial" w:hAnsi="Arial"/>
                <w:sz w:val="18"/>
                <w:lang w:eastAsia="zh-CN"/>
              </w:rPr>
              <w:t>The SS powers off GNSS simulator.</w:t>
            </w:r>
          </w:p>
        </w:tc>
        <w:tc>
          <w:tcPr>
            <w:tcW w:w="709" w:type="dxa"/>
            <w:tcBorders>
              <w:top w:val="single" w:sz="4" w:space="0" w:color="auto"/>
              <w:left w:val="single" w:sz="4" w:space="0" w:color="auto"/>
              <w:bottom w:val="single" w:sz="4" w:space="0" w:color="auto"/>
              <w:right w:val="single" w:sz="4" w:space="0" w:color="auto"/>
            </w:tcBorders>
          </w:tcPr>
          <w:p w14:paraId="5AD38A5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06E5A3D" w14:textId="77777777" w:rsidR="00520CD3" w:rsidRPr="00B714BE" w:rsidRDefault="00520CD3" w:rsidP="008D405A">
            <w:pPr>
              <w:widowControl w:val="0"/>
              <w:spacing w:after="0"/>
              <w:rPr>
                <w:rFonts w:ascii="Arial" w:hAnsi="Arial"/>
                <w:sz w:val="18"/>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4887F99" w14:textId="77777777" w:rsidR="00520CD3" w:rsidRPr="00B714BE" w:rsidRDefault="00520CD3" w:rsidP="008D405A">
            <w:pPr>
              <w:widowControl w:val="0"/>
              <w:spacing w:after="0"/>
              <w:jc w:val="center"/>
              <w:rPr>
                <w:rFonts w:ascii="Arial" w:hAnsi="Arial"/>
                <w:sz w:val="18"/>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393D538" w14:textId="77777777" w:rsidR="00520CD3" w:rsidRPr="00B714BE" w:rsidRDefault="00520CD3" w:rsidP="008D405A">
            <w:pPr>
              <w:widowControl w:val="0"/>
              <w:spacing w:after="0"/>
              <w:jc w:val="center"/>
              <w:rPr>
                <w:rFonts w:ascii="Arial" w:hAnsi="Arial"/>
                <w:sz w:val="18"/>
              </w:rPr>
            </w:pPr>
            <w:r w:rsidRPr="00B714BE">
              <w:rPr>
                <w:rFonts w:ascii="Arial" w:hAnsi="Arial"/>
                <w:sz w:val="18"/>
                <w:lang w:eastAsia="zh-CN"/>
              </w:rPr>
              <w:t>-</w:t>
            </w:r>
          </w:p>
        </w:tc>
      </w:tr>
      <w:tr w:rsidR="00520CD3" w:rsidRPr="00B714BE" w14:paraId="26CF9AB6" w14:textId="77777777" w:rsidTr="008D405A">
        <w:tc>
          <w:tcPr>
            <w:tcW w:w="534" w:type="dxa"/>
            <w:tcBorders>
              <w:top w:val="single" w:sz="4" w:space="0" w:color="auto"/>
              <w:left w:val="single" w:sz="4" w:space="0" w:color="auto"/>
              <w:bottom w:val="single" w:sz="4" w:space="0" w:color="auto"/>
              <w:right w:val="single" w:sz="6" w:space="0" w:color="auto"/>
            </w:tcBorders>
          </w:tcPr>
          <w:p w14:paraId="157F84C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tcPr>
          <w:p w14:paraId="58150494"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1" in table 12.2.2.1.3.2-1.</w:t>
            </w:r>
          </w:p>
        </w:tc>
        <w:tc>
          <w:tcPr>
            <w:tcW w:w="709" w:type="dxa"/>
            <w:tcBorders>
              <w:top w:val="single" w:sz="4" w:space="0" w:color="auto"/>
              <w:left w:val="single" w:sz="6" w:space="0" w:color="auto"/>
              <w:bottom w:val="single" w:sz="4" w:space="0" w:color="auto"/>
              <w:right w:val="single" w:sz="6" w:space="0" w:color="auto"/>
            </w:tcBorders>
          </w:tcPr>
          <w:p w14:paraId="395D968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663AC8D"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8DF875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257366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50ED4AA7" w14:textId="77777777" w:rsidTr="008D405A">
        <w:tc>
          <w:tcPr>
            <w:tcW w:w="534" w:type="dxa"/>
            <w:tcBorders>
              <w:top w:val="single" w:sz="4" w:space="0" w:color="auto"/>
              <w:left w:val="single" w:sz="4" w:space="0" w:color="auto"/>
              <w:bottom w:val="single" w:sz="4" w:space="0" w:color="auto"/>
              <w:right w:val="single" w:sz="6" w:space="0" w:color="auto"/>
            </w:tcBorders>
          </w:tcPr>
          <w:p w14:paraId="056F0AE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tcPr>
          <w:p w14:paraId="100281D6"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4B3BA58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A498A53"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24C760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A58EF9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6DD96E7E" w14:textId="77777777" w:rsidTr="008D405A">
        <w:tc>
          <w:tcPr>
            <w:tcW w:w="534" w:type="dxa"/>
            <w:tcBorders>
              <w:top w:val="single" w:sz="4" w:space="0" w:color="auto"/>
              <w:left w:val="single" w:sz="4" w:space="0" w:color="auto"/>
              <w:bottom w:val="single" w:sz="4" w:space="0" w:color="auto"/>
              <w:right w:val="single" w:sz="6" w:space="0" w:color="auto"/>
            </w:tcBorders>
          </w:tcPr>
          <w:p w14:paraId="3A55D9B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tcPr>
          <w:p w14:paraId="0A8EDED0" w14:textId="100B47CA"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CD074A" w:rsidRPr="00B714BE">
              <w:rPr>
                <w:rFonts w:ascii="Arial" w:hAnsi="Arial"/>
                <w:sz w:val="18"/>
                <w:lang w:eastAsia="zh-CN"/>
              </w:rPr>
              <w:t>L</w:t>
            </w:r>
            <w:r w:rsidRPr="00B714BE">
              <w:rPr>
                <w:rFonts w:ascii="Arial" w:hAnsi="Arial"/>
                <w:sz w:val="18"/>
                <w:lang w:eastAsia="zh-CN"/>
              </w:rPr>
              <w:t>-SSBs which satisfy all following conditions?</w:t>
            </w:r>
          </w:p>
          <w:p w14:paraId="2606790D"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 0;</w:t>
            </w:r>
          </w:p>
          <w:p w14:paraId="615EB6FF" w14:textId="4727CECD" w:rsidR="00520CD3" w:rsidRPr="00B714BE" w:rsidRDefault="00CD074A">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xml:space="preserve">= false in SL-MIB; </w:t>
            </w:r>
          </w:p>
          <w:p w14:paraId="099F3539"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consistent with the slot index and DFN of NR-SS-UE 3;</w:t>
            </w:r>
          </w:p>
          <w:p w14:paraId="3BC9845A"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2</w:t>
            </w:r>
            <w:r w:rsidRPr="00B714BE">
              <w:rPr>
                <w:rFonts w:ascii="Arial" w:hAnsi="Arial"/>
                <w:i/>
                <w:sz w:val="18"/>
                <w:lang w:val="en-GB" w:eastAsia="zh-CN"/>
              </w:rPr>
              <w:t xml:space="preserve"> </w:t>
            </w:r>
            <w:r w:rsidRPr="00B714BE">
              <w:rPr>
                <w:rFonts w:ascii="Arial" w:hAnsi="Arial"/>
                <w:sz w:val="18"/>
                <w:lang w:val="en-GB" w:eastAsia="zh-CN"/>
              </w:rPr>
              <w:t>and the NR-SS-UE 3 timing;</w:t>
            </w:r>
          </w:p>
          <w:p w14:paraId="3CE756D3"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eastAsia="Times New Roman" w:hAnsi="Arial"/>
                <w:sz w:val="18"/>
                <w:lang w:val="en-GB" w:eastAsia="zh-CN"/>
              </w:rPr>
              <w:t xml:space="preserve">reserveBits in SL-MIB is </w:t>
            </w:r>
            <w:r w:rsidRPr="00B714BE">
              <w:rPr>
                <w:rFonts w:ascii="Arial" w:hAnsi="Arial"/>
                <w:sz w:val="18"/>
                <w:lang w:val="en-GB" w:eastAsia="zh-CN"/>
              </w:rPr>
              <w:t xml:space="preserve">consistent with </w:t>
            </w:r>
            <w:r w:rsidRPr="00B714BE">
              <w:rPr>
                <w:rFonts w:ascii="Arial" w:eastAsia="Times New Roman" w:hAnsi="Arial"/>
                <w:sz w:val="18"/>
                <w:lang w:val="en-GB" w:eastAsia="zh-CN"/>
              </w:rPr>
              <w:t>reserveBits in SL-MIB of NR-SS-UE 3.</w:t>
            </w:r>
          </w:p>
        </w:tc>
        <w:tc>
          <w:tcPr>
            <w:tcW w:w="709" w:type="dxa"/>
            <w:tcBorders>
              <w:top w:val="single" w:sz="4" w:space="0" w:color="auto"/>
              <w:left w:val="single" w:sz="6" w:space="0" w:color="auto"/>
              <w:bottom w:val="single" w:sz="4" w:space="0" w:color="auto"/>
              <w:right w:val="single" w:sz="6" w:space="0" w:color="auto"/>
            </w:tcBorders>
          </w:tcPr>
          <w:p w14:paraId="11FAA63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7C80D82"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0BB198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14CF401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1F532C84" w14:textId="77777777" w:rsidTr="008D405A">
        <w:tc>
          <w:tcPr>
            <w:tcW w:w="534" w:type="dxa"/>
            <w:tcBorders>
              <w:top w:val="single" w:sz="4" w:space="0" w:color="auto"/>
              <w:left w:val="single" w:sz="4" w:space="0" w:color="auto"/>
              <w:bottom w:val="single" w:sz="4" w:space="0" w:color="auto"/>
              <w:right w:val="single" w:sz="6" w:space="0" w:color="auto"/>
            </w:tcBorders>
          </w:tcPr>
          <w:p w14:paraId="4970B8F5"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tcPr>
          <w:p w14:paraId="0474591D"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2" in table 12.2.2.1.3.2-1.</w:t>
            </w:r>
          </w:p>
        </w:tc>
        <w:tc>
          <w:tcPr>
            <w:tcW w:w="709" w:type="dxa"/>
            <w:tcBorders>
              <w:top w:val="single" w:sz="4" w:space="0" w:color="auto"/>
              <w:left w:val="single" w:sz="6" w:space="0" w:color="auto"/>
              <w:bottom w:val="single" w:sz="4" w:space="0" w:color="auto"/>
              <w:right w:val="single" w:sz="6" w:space="0" w:color="auto"/>
            </w:tcBorders>
          </w:tcPr>
          <w:p w14:paraId="7E8B534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207796E"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3CA3D5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9F036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4E668D5B" w14:textId="77777777" w:rsidTr="008D405A">
        <w:tc>
          <w:tcPr>
            <w:tcW w:w="534" w:type="dxa"/>
            <w:tcBorders>
              <w:top w:val="single" w:sz="4" w:space="0" w:color="auto"/>
              <w:left w:val="single" w:sz="4" w:space="0" w:color="auto"/>
              <w:bottom w:val="single" w:sz="4" w:space="0" w:color="auto"/>
              <w:right w:val="single" w:sz="6" w:space="0" w:color="auto"/>
            </w:tcBorders>
          </w:tcPr>
          <w:p w14:paraId="54DF752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tcPr>
          <w:p w14:paraId="1B9F4C84"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49471F85"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8911AAA"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1B8D47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ABA76A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2C9734EC" w14:textId="77777777" w:rsidTr="008D405A">
        <w:tc>
          <w:tcPr>
            <w:tcW w:w="534" w:type="dxa"/>
            <w:tcBorders>
              <w:top w:val="single" w:sz="4" w:space="0" w:color="auto"/>
              <w:left w:val="single" w:sz="4" w:space="0" w:color="auto"/>
              <w:bottom w:val="single" w:sz="4" w:space="0" w:color="auto"/>
              <w:right w:val="single" w:sz="6" w:space="0" w:color="auto"/>
            </w:tcBorders>
          </w:tcPr>
          <w:p w14:paraId="4F49BEB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tcPr>
          <w:p w14:paraId="5B273AF7" w14:textId="5D356A55"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CD074A" w:rsidRPr="00B714BE">
              <w:rPr>
                <w:rFonts w:ascii="Arial" w:hAnsi="Arial"/>
                <w:sz w:val="18"/>
                <w:lang w:eastAsia="zh-CN"/>
              </w:rPr>
              <w:t>L-</w:t>
            </w:r>
            <w:r w:rsidRPr="00B714BE">
              <w:rPr>
                <w:rFonts w:ascii="Arial" w:hAnsi="Arial"/>
                <w:sz w:val="18"/>
                <w:lang w:eastAsia="zh-CN"/>
              </w:rPr>
              <w:t>SSBs which satisfy all following conditions?</w:t>
            </w:r>
          </w:p>
          <w:p w14:paraId="0B0DFB90"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 336;</w:t>
            </w:r>
          </w:p>
          <w:p w14:paraId="32787105" w14:textId="653D333E" w:rsidR="00520CD3" w:rsidRPr="00B714BE" w:rsidRDefault="00CD074A">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51949F03"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consistent with the slot index and DFN of NR-SS-UE 4.</w:t>
            </w:r>
          </w:p>
          <w:p w14:paraId="4DA519E5"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1</w:t>
            </w:r>
            <w:r w:rsidRPr="00B714BE">
              <w:rPr>
                <w:rFonts w:ascii="Arial" w:hAnsi="Arial"/>
                <w:i/>
                <w:sz w:val="18"/>
                <w:lang w:val="en-GB" w:eastAsia="zh-CN"/>
              </w:rPr>
              <w:t xml:space="preserve"> </w:t>
            </w:r>
            <w:r w:rsidRPr="00B714BE">
              <w:rPr>
                <w:rFonts w:ascii="Arial" w:hAnsi="Arial"/>
                <w:sz w:val="18"/>
                <w:lang w:val="en-GB" w:eastAsia="zh-CN"/>
              </w:rPr>
              <w:t>and the NR-SS-UE 4 timing?</w:t>
            </w:r>
          </w:p>
          <w:p w14:paraId="51DF3DEF"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reserveBits in SL-MIB is consistent with reserveBits in SL-MIB of NR-SS-UE 4.</w:t>
            </w:r>
          </w:p>
        </w:tc>
        <w:tc>
          <w:tcPr>
            <w:tcW w:w="709" w:type="dxa"/>
            <w:tcBorders>
              <w:top w:val="single" w:sz="4" w:space="0" w:color="auto"/>
              <w:left w:val="single" w:sz="6" w:space="0" w:color="auto"/>
              <w:bottom w:val="single" w:sz="4" w:space="0" w:color="auto"/>
              <w:right w:val="single" w:sz="6" w:space="0" w:color="auto"/>
            </w:tcBorders>
          </w:tcPr>
          <w:p w14:paraId="7C57C83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EA82637"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3CEF62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55C61EC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0B4B5BDC" w14:textId="77777777" w:rsidTr="008D405A">
        <w:tc>
          <w:tcPr>
            <w:tcW w:w="534" w:type="dxa"/>
            <w:tcBorders>
              <w:top w:val="single" w:sz="4" w:space="0" w:color="auto"/>
              <w:left w:val="single" w:sz="4" w:space="0" w:color="auto"/>
              <w:bottom w:val="single" w:sz="4" w:space="0" w:color="auto"/>
              <w:right w:val="single" w:sz="6" w:space="0" w:color="auto"/>
            </w:tcBorders>
          </w:tcPr>
          <w:p w14:paraId="3FD614E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tcPr>
          <w:p w14:paraId="12ECD396"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transmits an RRCReconfiguration message to configure sl-SyncPriority = gnbEnb</w:t>
            </w:r>
          </w:p>
        </w:tc>
        <w:tc>
          <w:tcPr>
            <w:tcW w:w="709" w:type="dxa"/>
            <w:tcBorders>
              <w:top w:val="single" w:sz="4" w:space="0" w:color="auto"/>
              <w:left w:val="single" w:sz="6" w:space="0" w:color="auto"/>
              <w:bottom w:val="single" w:sz="4" w:space="0" w:color="auto"/>
              <w:right w:val="single" w:sz="6" w:space="0" w:color="auto"/>
            </w:tcBorders>
          </w:tcPr>
          <w:p w14:paraId="227DEA0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rPr>
              <w:t>&lt;--</w:t>
            </w:r>
          </w:p>
        </w:tc>
        <w:tc>
          <w:tcPr>
            <w:tcW w:w="2976" w:type="dxa"/>
            <w:tcBorders>
              <w:top w:val="single" w:sz="4" w:space="0" w:color="auto"/>
              <w:left w:val="single" w:sz="6" w:space="0" w:color="auto"/>
              <w:bottom w:val="single" w:sz="4" w:space="0" w:color="auto"/>
              <w:right w:val="single" w:sz="6" w:space="0" w:color="auto"/>
            </w:tcBorders>
          </w:tcPr>
          <w:p w14:paraId="5387BB6D" w14:textId="77777777" w:rsidR="00520CD3" w:rsidRPr="00B714BE" w:rsidRDefault="00520CD3" w:rsidP="008D405A">
            <w:pPr>
              <w:widowControl w:val="0"/>
              <w:spacing w:after="0"/>
              <w:rPr>
                <w:rFonts w:ascii="Arial" w:hAnsi="Arial"/>
                <w:iCs/>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tcPr>
          <w:p w14:paraId="192E16D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8302D6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48CE0559" w14:textId="77777777" w:rsidTr="008D405A">
        <w:tc>
          <w:tcPr>
            <w:tcW w:w="534" w:type="dxa"/>
            <w:tcBorders>
              <w:top w:val="single" w:sz="4" w:space="0" w:color="auto"/>
              <w:left w:val="single" w:sz="4" w:space="0" w:color="auto"/>
              <w:bottom w:val="single" w:sz="4" w:space="0" w:color="auto"/>
              <w:right w:val="single" w:sz="6" w:space="0" w:color="auto"/>
            </w:tcBorders>
          </w:tcPr>
          <w:p w14:paraId="650FAF4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5</w:t>
            </w:r>
          </w:p>
        </w:tc>
        <w:tc>
          <w:tcPr>
            <w:tcW w:w="3969" w:type="dxa"/>
            <w:tcBorders>
              <w:top w:val="single" w:sz="4" w:space="0" w:color="auto"/>
              <w:left w:val="single" w:sz="6" w:space="0" w:color="auto"/>
              <w:bottom w:val="single" w:sz="4" w:space="0" w:color="auto"/>
              <w:right w:val="single" w:sz="6" w:space="0" w:color="auto"/>
            </w:tcBorders>
          </w:tcPr>
          <w:p w14:paraId="25C53FDE"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tcPr>
          <w:p w14:paraId="1B2FFD25"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6" w:space="0" w:color="auto"/>
              <w:bottom w:val="single" w:sz="4" w:space="0" w:color="auto"/>
              <w:right w:val="single" w:sz="6" w:space="0" w:color="auto"/>
            </w:tcBorders>
          </w:tcPr>
          <w:p w14:paraId="1B0F3196" w14:textId="77777777" w:rsidR="00520CD3" w:rsidRPr="00B714BE" w:rsidRDefault="00520CD3" w:rsidP="008D405A">
            <w:pPr>
              <w:widowControl w:val="0"/>
              <w:spacing w:after="0"/>
              <w:rPr>
                <w:rFonts w:ascii="Arial" w:hAnsi="Arial"/>
                <w:iCs/>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tcPr>
          <w:p w14:paraId="30EE035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03BF4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4A269504" w14:textId="77777777" w:rsidTr="008D405A">
        <w:tc>
          <w:tcPr>
            <w:tcW w:w="534" w:type="dxa"/>
            <w:tcBorders>
              <w:top w:val="single" w:sz="4" w:space="0" w:color="auto"/>
              <w:left w:val="single" w:sz="4" w:space="0" w:color="auto"/>
              <w:bottom w:val="single" w:sz="4" w:space="0" w:color="auto"/>
              <w:right w:val="single" w:sz="6" w:space="0" w:color="auto"/>
            </w:tcBorders>
          </w:tcPr>
          <w:p w14:paraId="22AFF92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6</w:t>
            </w:r>
          </w:p>
        </w:tc>
        <w:tc>
          <w:tcPr>
            <w:tcW w:w="3969" w:type="dxa"/>
            <w:tcBorders>
              <w:top w:val="single" w:sz="4" w:space="0" w:color="auto"/>
              <w:left w:val="single" w:sz="6" w:space="0" w:color="auto"/>
              <w:bottom w:val="single" w:sz="4" w:space="0" w:color="auto"/>
              <w:right w:val="single" w:sz="6" w:space="0" w:color="auto"/>
            </w:tcBorders>
          </w:tcPr>
          <w:p w14:paraId="53F6347E"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3" in table 12.2.2.1.3.2-1.</w:t>
            </w:r>
          </w:p>
        </w:tc>
        <w:tc>
          <w:tcPr>
            <w:tcW w:w="709" w:type="dxa"/>
            <w:tcBorders>
              <w:top w:val="single" w:sz="4" w:space="0" w:color="auto"/>
              <w:left w:val="single" w:sz="6" w:space="0" w:color="auto"/>
              <w:bottom w:val="single" w:sz="4" w:space="0" w:color="auto"/>
              <w:right w:val="single" w:sz="6" w:space="0" w:color="auto"/>
            </w:tcBorders>
          </w:tcPr>
          <w:p w14:paraId="2748B21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AE61BC4"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8C3F32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5363B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1FF65197" w14:textId="77777777" w:rsidTr="008D405A">
        <w:tc>
          <w:tcPr>
            <w:tcW w:w="534" w:type="dxa"/>
            <w:tcBorders>
              <w:top w:val="single" w:sz="4" w:space="0" w:color="auto"/>
              <w:left w:val="single" w:sz="4" w:space="0" w:color="auto"/>
              <w:bottom w:val="single" w:sz="4" w:space="0" w:color="auto"/>
              <w:right w:val="single" w:sz="6" w:space="0" w:color="auto"/>
            </w:tcBorders>
          </w:tcPr>
          <w:p w14:paraId="452F9365"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7</w:t>
            </w:r>
          </w:p>
        </w:tc>
        <w:tc>
          <w:tcPr>
            <w:tcW w:w="3969" w:type="dxa"/>
            <w:tcBorders>
              <w:top w:val="single" w:sz="4" w:space="0" w:color="auto"/>
              <w:left w:val="single" w:sz="6" w:space="0" w:color="auto"/>
              <w:bottom w:val="single" w:sz="4" w:space="0" w:color="auto"/>
              <w:right w:val="single" w:sz="6" w:space="0" w:color="auto"/>
            </w:tcBorders>
          </w:tcPr>
          <w:p w14:paraId="4D365478"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3853641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232F6A1"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2C748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C7E2FA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02451ED1" w14:textId="77777777" w:rsidTr="008D405A">
        <w:tc>
          <w:tcPr>
            <w:tcW w:w="534" w:type="dxa"/>
            <w:tcBorders>
              <w:top w:val="single" w:sz="4" w:space="0" w:color="auto"/>
              <w:left w:val="single" w:sz="4" w:space="0" w:color="auto"/>
              <w:bottom w:val="single" w:sz="4" w:space="0" w:color="auto"/>
              <w:right w:val="single" w:sz="6" w:space="0" w:color="auto"/>
            </w:tcBorders>
          </w:tcPr>
          <w:p w14:paraId="47A4CB5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8</w:t>
            </w:r>
          </w:p>
        </w:tc>
        <w:tc>
          <w:tcPr>
            <w:tcW w:w="3969" w:type="dxa"/>
            <w:tcBorders>
              <w:top w:val="single" w:sz="4" w:space="0" w:color="auto"/>
              <w:left w:val="single" w:sz="6" w:space="0" w:color="auto"/>
              <w:bottom w:val="single" w:sz="4" w:space="0" w:color="auto"/>
              <w:right w:val="single" w:sz="6" w:space="0" w:color="auto"/>
            </w:tcBorders>
          </w:tcPr>
          <w:p w14:paraId="181ADA39" w14:textId="77E3AEBB"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CD074A" w:rsidRPr="00B714BE">
              <w:rPr>
                <w:rFonts w:ascii="Arial" w:hAnsi="Arial"/>
                <w:sz w:val="18"/>
                <w:lang w:eastAsia="zh-CN"/>
              </w:rPr>
              <w:t>L-</w:t>
            </w:r>
            <w:r w:rsidRPr="00B714BE">
              <w:rPr>
                <w:rFonts w:ascii="Arial" w:hAnsi="Arial"/>
                <w:sz w:val="18"/>
                <w:lang w:eastAsia="zh-CN"/>
              </w:rPr>
              <w:t>SSBs which satisfy all following conditions?</w:t>
            </w:r>
          </w:p>
          <w:p w14:paraId="593286F6"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is consistent with SLSSID in sl-ConfigDedicatedNR;</w:t>
            </w:r>
          </w:p>
          <w:p w14:paraId="0270656F" w14:textId="74B33AA2" w:rsidR="00520CD3" w:rsidRPr="00B714BE" w:rsidRDefault="00CD074A">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true in SL-MIB;</w:t>
            </w:r>
          </w:p>
          <w:p w14:paraId="2CF0138A"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 xml:space="preserve">consistent with the slot index </w:t>
            </w:r>
            <w:r w:rsidRPr="00B714BE">
              <w:rPr>
                <w:rFonts w:ascii="Arial" w:hAnsi="Arial"/>
                <w:sz w:val="18"/>
                <w:lang w:val="en-GB" w:eastAsia="zh-CN"/>
              </w:rPr>
              <w:lastRenderedPageBreak/>
              <w:t>and SFN of NR Cell 1.</w:t>
            </w:r>
          </w:p>
          <w:p w14:paraId="112A622A"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1</w:t>
            </w:r>
            <w:r w:rsidRPr="00B714BE">
              <w:rPr>
                <w:rFonts w:ascii="Arial" w:hAnsi="Arial"/>
                <w:i/>
                <w:sz w:val="18"/>
                <w:lang w:val="en-GB" w:eastAsia="zh-CN"/>
              </w:rPr>
              <w:t xml:space="preserve"> </w:t>
            </w:r>
            <w:r w:rsidRPr="00B714BE">
              <w:rPr>
                <w:rFonts w:ascii="Arial" w:hAnsi="Arial"/>
                <w:sz w:val="18"/>
                <w:lang w:val="en-GB" w:eastAsia="zh-CN"/>
              </w:rPr>
              <w:t>and the NR Cell 1 timing?</w:t>
            </w:r>
          </w:p>
          <w:p w14:paraId="2204A540"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reserveBits in SL-MIB is consistent with reserveBits in </w:t>
            </w:r>
            <w:r w:rsidRPr="00B714BE">
              <w:rPr>
                <w:rFonts w:ascii="Arial" w:eastAsia="Times New Roman" w:hAnsi="Arial"/>
                <w:sz w:val="18"/>
                <w:lang w:val="en-GB" w:eastAsia="zh-CN"/>
              </w:rPr>
              <w:t>pre-configuration</w:t>
            </w:r>
            <w:r w:rsidRPr="00B714BE">
              <w:rPr>
                <w:rFonts w:ascii="Arial"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2744406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lastRenderedPageBreak/>
              <w:t>-</w:t>
            </w:r>
          </w:p>
        </w:tc>
        <w:tc>
          <w:tcPr>
            <w:tcW w:w="2976" w:type="dxa"/>
            <w:tcBorders>
              <w:top w:val="single" w:sz="4" w:space="0" w:color="auto"/>
              <w:left w:val="single" w:sz="6" w:space="0" w:color="auto"/>
              <w:bottom w:val="single" w:sz="4" w:space="0" w:color="auto"/>
              <w:right w:val="single" w:sz="6" w:space="0" w:color="auto"/>
            </w:tcBorders>
          </w:tcPr>
          <w:p w14:paraId="0066583A"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153692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27F522C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58ABCC6C" w14:textId="77777777" w:rsidTr="008D405A">
        <w:tc>
          <w:tcPr>
            <w:tcW w:w="534" w:type="dxa"/>
            <w:tcBorders>
              <w:top w:val="single" w:sz="4" w:space="0" w:color="auto"/>
              <w:left w:val="single" w:sz="4" w:space="0" w:color="auto"/>
              <w:bottom w:val="single" w:sz="4" w:space="0" w:color="auto"/>
              <w:right w:val="single" w:sz="6" w:space="0" w:color="auto"/>
            </w:tcBorders>
          </w:tcPr>
          <w:p w14:paraId="30BBF39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9</w:t>
            </w:r>
          </w:p>
        </w:tc>
        <w:tc>
          <w:tcPr>
            <w:tcW w:w="3969" w:type="dxa"/>
            <w:tcBorders>
              <w:top w:val="single" w:sz="4" w:space="0" w:color="auto"/>
              <w:left w:val="single" w:sz="6" w:space="0" w:color="auto"/>
              <w:bottom w:val="single" w:sz="4" w:space="0" w:color="auto"/>
              <w:right w:val="single" w:sz="6" w:space="0" w:color="auto"/>
            </w:tcBorders>
          </w:tcPr>
          <w:p w14:paraId="357BF1FF" w14:textId="1B456353"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 xml:space="preserve">The SS </w:t>
            </w:r>
            <w:r w:rsidR="00CD074A" w:rsidRPr="00B714BE">
              <w:rPr>
                <w:rFonts w:ascii="Arial" w:hAnsi="Arial"/>
                <w:sz w:val="18"/>
                <w:lang w:eastAsia="zh-CN"/>
              </w:rPr>
              <w:t xml:space="preserve">sends an RRCRelease message and </w:t>
            </w:r>
            <w:r w:rsidRPr="00B714BE">
              <w:rPr>
                <w:rFonts w:ascii="Arial" w:hAnsi="Arial"/>
                <w:sz w:val="18"/>
                <w:lang w:eastAsia="zh-CN"/>
              </w:rPr>
              <w:t>powers off NR Cell 1.</w:t>
            </w:r>
          </w:p>
        </w:tc>
        <w:tc>
          <w:tcPr>
            <w:tcW w:w="709" w:type="dxa"/>
            <w:tcBorders>
              <w:top w:val="single" w:sz="4" w:space="0" w:color="auto"/>
              <w:left w:val="single" w:sz="6" w:space="0" w:color="auto"/>
              <w:bottom w:val="single" w:sz="4" w:space="0" w:color="auto"/>
              <w:right w:val="single" w:sz="6" w:space="0" w:color="auto"/>
            </w:tcBorders>
          </w:tcPr>
          <w:p w14:paraId="6EFF98D4" w14:textId="16FBD1BE" w:rsidR="00520CD3" w:rsidRPr="00B714BE" w:rsidRDefault="00CD074A" w:rsidP="008D405A">
            <w:pPr>
              <w:widowControl w:val="0"/>
              <w:spacing w:after="0"/>
              <w:jc w:val="center"/>
              <w:rPr>
                <w:rFonts w:ascii="Arial" w:hAnsi="Arial"/>
                <w:sz w:val="18"/>
                <w:lang w:eastAsia="zh-CN"/>
              </w:rPr>
            </w:pPr>
            <w:r w:rsidRPr="00B714BE">
              <w:rPr>
                <w:rFonts w:ascii="Arial" w:hAnsi="Arial"/>
                <w:sz w:val="18"/>
                <w:lang w:eastAsia="zh-CN"/>
              </w:rPr>
              <w:t>&lt;</w:t>
            </w:r>
            <w:r w:rsidR="00520CD3" w:rsidRPr="00B714BE">
              <w:rPr>
                <w:rFonts w:ascii="Arial" w:hAnsi="Arial"/>
                <w:sz w:val="18"/>
                <w:lang w:eastAsia="zh-CN"/>
              </w:rPr>
              <w:t>-</w:t>
            </w: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E96EB02" w14:textId="1ADD5F0D" w:rsidR="00520CD3" w:rsidRPr="00B714BE" w:rsidRDefault="00CD074A" w:rsidP="008D405A">
            <w:pPr>
              <w:widowControl w:val="0"/>
              <w:spacing w:after="0"/>
              <w:rPr>
                <w:rFonts w:ascii="Arial" w:hAnsi="Arial"/>
                <w:iCs/>
                <w:sz w:val="18"/>
                <w:lang w:eastAsia="zh-CN"/>
              </w:rPr>
            </w:pPr>
            <w:r w:rsidRPr="00B714BE">
              <w:rPr>
                <w:rFonts w:ascii="Arial" w:hAnsi="Arial"/>
                <w:iCs/>
                <w:sz w:val="18"/>
                <w:lang w:eastAsia="zh-CN"/>
              </w:rPr>
              <w:t>NR RRC: RRCRelease</w:t>
            </w:r>
          </w:p>
        </w:tc>
        <w:tc>
          <w:tcPr>
            <w:tcW w:w="568" w:type="dxa"/>
            <w:tcBorders>
              <w:top w:val="single" w:sz="4" w:space="0" w:color="auto"/>
              <w:left w:val="single" w:sz="6" w:space="0" w:color="auto"/>
              <w:bottom w:val="single" w:sz="4" w:space="0" w:color="auto"/>
              <w:right w:val="single" w:sz="6" w:space="0" w:color="auto"/>
            </w:tcBorders>
          </w:tcPr>
          <w:p w14:paraId="5EC29E7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B45326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24D0E2AC" w14:textId="77777777" w:rsidTr="008D405A">
        <w:tc>
          <w:tcPr>
            <w:tcW w:w="534" w:type="dxa"/>
            <w:tcBorders>
              <w:top w:val="single" w:sz="4" w:space="0" w:color="auto"/>
              <w:left w:val="single" w:sz="4" w:space="0" w:color="auto"/>
              <w:bottom w:val="single" w:sz="4" w:space="0" w:color="auto"/>
              <w:right w:val="single" w:sz="6" w:space="0" w:color="auto"/>
            </w:tcBorders>
          </w:tcPr>
          <w:p w14:paraId="51CE22D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0</w:t>
            </w:r>
          </w:p>
        </w:tc>
        <w:tc>
          <w:tcPr>
            <w:tcW w:w="3969" w:type="dxa"/>
            <w:tcBorders>
              <w:top w:val="single" w:sz="4" w:space="0" w:color="auto"/>
              <w:left w:val="single" w:sz="6" w:space="0" w:color="auto"/>
              <w:bottom w:val="single" w:sz="4" w:space="0" w:color="auto"/>
              <w:right w:val="single" w:sz="6" w:space="0" w:color="auto"/>
            </w:tcBorders>
          </w:tcPr>
          <w:p w14:paraId="6C1ADF74"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4" in table 12.2.2.1.3.2-1.</w:t>
            </w:r>
          </w:p>
        </w:tc>
        <w:tc>
          <w:tcPr>
            <w:tcW w:w="709" w:type="dxa"/>
            <w:tcBorders>
              <w:top w:val="single" w:sz="4" w:space="0" w:color="auto"/>
              <w:left w:val="single" w:sz="6" w:space="0" w:color="auto"/>
              <w:bottom w:val="single" w:sz="4" w:space="0" w:color="auto"/>
              <w:right w:val="single" w:sz="6" w:space="0" w:color="auto"/>
            </w:tcBorders>
          </w:tcPr>
          <w:p w14:paraId="5DFB471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BE266F7"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794DB0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4A2CE4A"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268EEEBC" w14:textId="77777777" w:rsidTr="008D405A">
        <w:tc>
          <w:tcPr>
            <w:tcW w:w="534" w:type="dxa"/>
            <w:tcBorders>
              <w:top w:val="single" w:sz="4" w:space="0" w:color="auto"/>
              <w:left w:val="single" w:sz="4" w:space="0" w:color="auto"/>
              <w:bottom w:val="single" w:sz="4" w:space="0" w:color="auto"/>
              <w:right w:val="single" w:sz="6" w:space="0" w:color="auto"/>
            </w:tcBorders>
          </w:tcPr>
          <w:p w14:paraId="7C94A8A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1</w:t>
            </w:r>
          </w:p>
        </w:tc>
        <w:tc>
          <w:tcPr>
            <w:tcW w:w="3969" w:type="dxa"/>
            <w:tcBorders>
              <w:top w:val="single" w:sz="4" w:space="0" w:color="auto"/>
              <w:left w:val="single" w:sz="6" w:space="0" w:color="auto"/>
              <w:bottom w:val="single" w:sz="4" w:space="0" w:color="auto"/>
              <w:right w:val="single" w:sz="6" w:space="0" w:color="auto"/>
            </w:tcBorders>
          </w:tcPr>
          <w:p w14:paraId="6E167258"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6E2D80F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2BA872F"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E0FA1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9E7A41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76082EFF" w14:textId="77777777" w:rsidTr="008D405A">
        <w:tc>
          <w:tcPr>
            <w:tcW w:w="534" w:type="dxa"/>
            <w:tcBorders>
              <w:top w:val="single" w:sz="4" w:space="0" w:color="auto"/>
              <w:left w:val="single" w:sz="4" w:space="0" w:color="auto"/>
              <w:bottom w:val="single" w:sz="4" w:space="0" w:color="auto"/>
              <w:right w:val="single" w:sz="6" w:space="0" w:color="auto"/>
            </w:tcBorders>
          </w:tcPr>
          <w:p w14:paraId="546956B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2</w:t>
            </w:r>
          </w:p>
        </w:tc>
        <w:tc>
          <w:tcPr>
            <w:tcW w:w="3969" w:type="dxa"/>
            <w:tcBorders>
              <w:top w:val="single" w:sz="4" w:space="0" w:color="auto"/>
              <w:left w:val="single" w:sz="6" w:space="0" w:color="auto"/>
              <w:bottom w:val="single" w:sz="4" w:space="0" w:color="auto"/>
              <w:right w:val="single" w:sz="6" w:space="0" w:color="auto"/>
            </w:tcBorders>
          </w:tcPr>
          <w:p w14:paraId="6831BCEB" w14:textId="3994357D"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CD074A" w:rsidRPr="00B714BE">
              <w:rPr>
                <w:rFonts w:ascii="Arial" w:hAnsi="Arial"/>
                <w:sz w:val="18"/>
                <w:lang w:eastAsia="zh-CN"/>
              </w:rPr>
              <w:t>L-</w:t>
            </w:r>
            <w:r w:rsidRPr="00B714BE">
              <w:rPr>
                <w:rFonts w:ascii="Arial" w:hAnsi="Arial"/>
                <w:sz w:val="18"/>
                <w:lang w:eastAsia="zh-CN"/>
              </w:rPr>
              <w:t>SSBs which satisfy all following conditions?</w:t>
            </w:r>
          </w:p>
          <w:p w14:paraId="572973EA"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is consistent with SLSSID of NR-SS-UE 1;</w:t>
            </w:r>
          </w:p>
          <w:p w14:paraId="6C50AB1A" w14:textId="05D4C5FE" w:rsidR="00520CD3" w:rsidRPr="00B714BE" w:rsidRDefault="00CD074A">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6DC0EF24" w14:textId="4EBC62FC"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 xml:space="preserve">consistent with the slot index and DFN of </w:t>
            </w:r>
            <w:r w:rsidR="00CD074A" w:rsidRPr="00B714BE">
              <w:rPr>
                <w:rFonts w:ascii="Arial" w:hAnsi="Arial"/>
                <w:sz w:val="18"/>
                <w:lang w:val="en-GB" w:eastAsia="zh-CN"/>
              </w:rPr>
              <w:t>NR-SS-</w:t>
            </w:r>
            <w:r w:rsidRPr="00B714BE">
              <w:rPr>
                <w:rFonts w:ascii="Arial" w:hAnsi="Arial"/>
                <w:sz w:val="18"/>
                <w:lang w:val="en-GB" w:eastAsia="zh-CN"/>
              </w:rPr>
              <w:t>UE 1;</w:t>
            </w:r>
          </w:p>
          <w:p w14:paraId="1DA32B18" w14:textId="2C2E42DA"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2</w:t>
            </w:r>
            <w:r w:rsidRPr="00B714BE">
              <w:rPr>
                <w:rFonts w:ascii="Arial" w:hAnsi="Arial"/>
                <w:i/>
                <w:sz w:val="18"/>
                <w:lang w:val="en-GB" w:eastAsia="zh-CN"/>
              </w:rPr>
              <w:t xml:space="preserve"> </w:t>
            </w:r>
            <w:r w:rsidRPr="00B714BE">
              <w:rPr>
                <w:rFonts w:ascii="Arial" w:hAnsi="Arial"/>
                <w:sz w:val="18"/>
                <w:lang w:val="en-GB" w:eastAsia="zh-CN"/>
              </w:rPr>
              <w:t xml:space="preserve">and </w:t>
            </w:r>
            <w:r w:rsidR="00CD074A" w:rsidRPr="00B714BE">
              <w:rPr>
                <w:rFonts w:ascii="Arial" w:hAnsi="Arial"/>
                <w:sz w:val="18"/>
                <w:lang w:val="en-GB" w:eastAsia="zh-CN"/>
              </w:rPr>
              <w:t>NR-SS-UE</w:t>
            </w:r>
            <w:r w:rsidRPr="00B714BE">
              <w:rPr>
                <w:rFonts w:ascii="Arial" w:hAnsi="Arial"/>
                <w:sz w:val="18"/>
                <w:lang w:val="en-GB" w:eastAsia="zh-CN"/>
              </w:rPr>
              <w:t xml:space="preserve"> 1 timing;</w:t>
            </w:r>
          </w:p>
          <w:p w14:paraId="17B90AAB" w14:textId="05C76EDB"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reserveBits in SL-MIB is consistent with reserveBits in SL-MIB of </w:t>
            </w:r>
            <w:r w:rsidR="00CD074A" w:rsidRPr="00B714BE">
              <w:rPr>
                <w:rFonts w:ascii="Arial" w:hAnsi="Arial"/>
                <w:sz w:val="18"/>
                <w:lang w:val="en-GB" w:eastAsia="zh-CN"/>
              </w:rPr>
              <w:t>NR-SS-UE</w:t>
            </w:r>
            <w:r w:rsidRPr="00B714BE">
              <w:rPr>
                <w:rFonts w:ascii="Arial" w:hAnsi="Arial"/>
                <w:sz w:val="18"/>
                <w:lang w:val="en-GB" w:eastAsia="zh-CN"/>
              </w:rPr>
              <w:t xml:space="preserve"> 1.</w:t>
            </w:r>
          </w:p>
        </w:tc>
        <w:tc>
          <w:tcPr>
            <w:tcW w:w="709" w:type="dxa"/>
            <w:tcBorders>
              <w:top w:val="single" w:sz="4" w:space="0" w:color="auto"/>
              <w:left w:val="single" w:sz="6" w:space="0" w:color="auto"/>
              <w:bottom w:val="single" w:sz="4" w:space="0" w:color="auto"/>
              <w:right w:val="single" w:sz="6" w:space="0" w:color="auto"/>
            </w:tcBorders>
          </w:tcPr>
          <w:p w14:paraId="30DAF885"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B7CDB35"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FF278B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tcPr>
          <w:p w14:paraId="740EC77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3EB4040E" w14:textId="77777777" w:rsidTr="008D405A">
        <w:tc>
          <w:tcPr>
            <w:tcW w:w="534" w:type="dxa"/>
            <w:tcBorders>
              <w:top w:val="single" w:sz="4" w:space="0" w:color="auto"/>
              <w:left w:val="single" w:sz="4" w:space="0" w:color="auto"/>
              <w:bottom w:val="single" w:sz="4" w:space="0" w:color="auto"/>
              <w:right w:val="single" w:sz="6" w:space="0" w:color="auto"/>
            </w:tcBorders>
          </w:tcPr>
          <w:p w14:paraId="32FFE12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3</w:t>
            </w:r>
          </w:p>
        </w:tc>
        <w:tc>
          <w:tcPr>
            <w:tcW w:w="3969" w:type="dxa"/>
            <w:tcBorders>
              <w:top w:val="single" w:sz="4" w:space="0" w:color="auto"/>
              <w:left w:val="single" w:sz="6" w:space="0" w:color="auto"/>
              <w:bottom w:val="single" w:sz="4" w:space="0" w:color="auto"/>
              <w:right w:val="single" w:sz="6" w:space="0" w:color="auto"/>
            </w:tcBorders>
          </w:tcPr>
          <w:p w14:paraId="1D6D5A08"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powers on GNSS simulator.</w:t>
            </w:r>
          </w:p>
        </w:tc>
        <w:tc>
          <w:tcPr>
            <w:tcW w:w="709" w:type="dxa"/>
            <w:tcBorders>
              <w:top w:val="single" w:sz="4" w:space="0" w:color="auto"/>
              <w:left w:val="single" w:sz="6" w:space="0" w:color="auto"/>
              <w:bottom w:val="single" w:sz="4" w:space="0" w:color="auto"/>
              <w:right w:val="single" w:sz="6" w:space="0" w:color="auto"/>
            </w:tcBorders>
          </w:tcPr>
          <w:p w14:paraId="0723959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B2F5E0E"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3383DD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FAA2E0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7CB07F15" w14:textId="77777777" w:rsidTr="008D405A">
        <w:tc>
          <w:tcPr>
            <w:tcW w:w="534" w:type="dxa"/>
            <w:tcBorders>
              <w:top w:val="single" w:sz="4" w:space="0" w:color="auto"/>
              <w:left w:val="single" w:sz="4" w:space="0" w:color="auto"/>
              <w:bottom w:val="single" w:sz="4" w:space="0" w:color="auto"/>
              <w:right w:val="single" w:sz="6" w:space="0" w:color="auto"/>
            </w:tcBorders>
          </w:tcPr>
          <w:p w14:paraId="1B0C545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4</w:t>
            </w:r>
          </w:p>
        </w:tc>
        <w:tc>
          <w:tcPr>
            <w:tcW w:w="3969" w:type="dxa"/>
            <w:tcBorders>
              <w:top w:val="single" w:sz="4" w:space="0" w:color="auto"/>
              <w:left w:val="single" w:sz="6" w:space="0" w:color="auto"/>
              <w:bottom w:val="single" w:sz="4" w:space="0" w:color="auto"/>
              <w:right w:val="single" w:sz="6" w:space="0" w:color="auto"/>
            </w:tcBorders>
          </w:tcPr>
          <w:p w14:paraId="430C83D8"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5" in table 12.2.2.1.3.2-1.</w:t>
            </w:r>
          </w:p>
        </w:tc>
        <w:tc>
          <w:tcPr>
            <w:tcW w:w="709" w:type="dxa"/>
            <w:tcBorders>
              <w:top w:val="single" w:sz="4" w:space="0" w:color="auto"/>
              <w:left w:val="single" w:sz="6" w:space="0" w:color="auto"/>
              <w:bottom w:val="single" w:sz="4" w:space="0" w:color="auto"/>
              <w:right w:val="single" w:sz="6" w:space="0" w:color="auto"/>
            </w:tcBorders>
          </w:tcPr>
          <w:p w14:paraId="522AC11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D3DB3F1"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32D0DA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272799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2D9D5BAC" w14:textId="77777777" w:rsidTr="008D405A">
        <w:tc>
          <w:tcPr>
            <w:tcW w:w="534" w:type="dxa"/>
            <w:tcBorders>
              <w:top w:val="single" w:sz="4" w:space="0" w:color="auto"/>
              <w:left w:val="single" w:sz="4" w:space="0" w:color="auto"/>
              <w:bottom w:val="single" w:sz="4" w:space="0" w:color="auto"/>
              <w:right w:val="single" w:sz="6" w:space="0" w:color="auto"/>
            </w:tcBorders>
          </w:tcPr>
          <w:p w14:paraId="1A083CE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5</w:t>
            </w:r>
          </w:p>
        </w:tc>
        <w:tc>
          <w:tcPr>
            <w:tcW w:w="3969" w:type="dxa"/>
            <w:tcBorders>
              <w:top w:val="single" w:sz="4" w:space="0" w:color="auto"/>
              <w:left w:val="single" w:sz="6" w:space="0" w:color="auto"/>
              <w:bottom w:val="single" w:sz="4" w:space="0" w:color="auto"/>
              <w:right w:val="single" w:sz="6" w:space="0" w:color="auto"/>
            </w:tcBorders>
          </w:tcPr>
          <w:p w14:paraId="4915F0B1"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69BF90A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51DA5D7"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D70326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4495DBA"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40A9C90C" w14:textId="77777777" w:rsidTr="008D405A">
        <w:tc>
          <w:tcPr>
            <w:tcW w:w="534" w:type="dxa"/>
            <w:tcBorders>
              <w:top w:val="single" w:sz="4" w:space="0" w:color="auto"/>
              <w:left w:val="single" w:sz="4" w:space="0" w:color="auto"/>
              <w:bottom w:val="single" w:sz="4" w:space="0" w:color="auto"/>
              <w:right w:val="single" w:sz="6" w:space="0" w:color="auto"/>
            </w:tcBorders>
          </w:tcPr>
          <w:p w14:paraId="08D2AAA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6</w:t>
            </w:r>
          </w:p>
        </w:tc>
        <w:tc>
          <w:tcPr>
            <w:tcW w:w="3969" w:type="dxa"/>
            <w:tcBorders>
              <w:top w:val="single" w:sz="4" w:space="0" w:color="auto"/>
              <w:left w:val="single" w:sz="6" w:space="0" w:color="auto"/>
              <w:bottom w:val="single" w:sz="4" w:space="0" w:color="auto"/>
              <w:right w:val="single" w:sz="6" w:space="0" w:color="auto"/>
            </w:tcBorders>
          </w:tcPr>
          <w:p w14:paraId="14EA9CD8" w14:textId="4EF469E0"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CD074A" w:rsidRPr="00B714BE">
              <w:rPr>
                <w:rFonts w:ascii="Arial" w:hAnsi="Arial"/>
                <w:sz w:val="18"/>
                <w:lang w:eastAsia="zh-CN"/>
              </w:rPr>
              <w:t>L-</w:t>
            </w:r>
            <w:r w:rsidRPr="00B714BE">
              <w:rPr>
                <w:rFonts w:ascii="Arial" w:hAnsi="Arial"/>
                <w:sz w:val="18"/>
                <w:lang w:eastAsia="zh-CN"/>
              </w:rPr>
              <w:t>SSBs which satisfy all following conditions?</w:t>
            </w:r>
          </w:p>
          <w:p w14:paraId="078FD6D3"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equals to SLSSID of NR-SS-UE 2 plus 336;</w:t>
            </w:r>
          </w:p>
          <w:p w14:paraId="343113A7" w14:textId="118E978F" w:rsidR="00520CD3" w:rsidRPr="00B714BE" w:rsidRDefault="00CD074A">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59CBAD95" w14:textId="265912FB"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 xml:space="preserve">consistent with the slot index and DFN of </w:t>
            </w:r>
            <w:r w:rsidR="00CD074A" w:rsidRPr="00B714BE">
              <w:rPr>
                <w:rFonts w:ascii="Arial" w:hAnsi="Arial"/>
                <w:sz w:val="18"/>
                <w:lang w:val="en-GB" w:eastAsia="zh-CN"/>
              </w:rPr>
              <w:t>NR-SS-UE</w:t>
            </w:r>
            <w:r w:rsidRPr="00B714BE">
              <w:rPr>
                <w:rFonts w:ascii="Arial" w:hAnsi="Arial"/>
                <w:sz w:val="18"/>
                <w:lang w:val="en-GB" w:eastAsia="zh-CN"/>
              </w:rPr>
              <w:t xml:space="preserve"> 2;</w:t>
            </w:r>
          </w:p>
          <w:p w14:paraId="75CF04A4" w14:textId="4239EC58"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1</w:t>
            </w:r>
            <w:r w:rsidRPr="00B714BE">
              <w:rPr>
                <w:rFonts w:ascii="Arial" w:hAnsi="Arial"/>
                <w:i/>
                <w:sz w:val="18"/>
                <w:lang w:val="en-GB" w:eastAsia="zh-CN"/>
              </w:rPr>
              <w:t xml:space="preserve"> </w:t>
            </w:r>
            <w:r w:rsidRPr="00B714BE">
              <w:rPr>
                <w:rFonts w:ascii="Arial" w:hAnsi="Arial"/>
                <w:sz w:val="18"/>
                <w:lang w:val="en-GB" w:eastAsia="zh-CN"/>
              </w:rPr>
              <w:t xml:space="preserve">and </w:t>
            </w:r>
            <w:r w:rsidR="00CD074A" w:rsidRPr="00B714BE">
              <w:rPr>
                <w:rFonts w:ascii="Arial" w:hAnsi="Arial"/>
                <w:sz w:val="18"/>
                <w:lang w:val="en-GB" w:eastAsia="zh-CN"/>
              </w:rPr>
              <w:t>NR-SS-UE</w:t>
            </w:r>
            <w:r w:rsidRPr="00B714BE">
              <w:rPr>
                <w:rFonts w:ascii="Arial" w:hAnsi="Arial"/>
                <w:sz w:val="18"/>
                <w:lang w:val="en-GB" w:eastAsia="zh-CN"/>
              </w:rPr>
              <w:t xml:space="preserve"> 2 timing;</w:t>
            </w:r>
          </w:p>
          <w:p w14:paraId="21F20DC7" w14:textId="432CB88C"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reserveBits in SL-MIB is consistent with reserveBits in SL-MIB of </w:t>
            </w:r>
            <w:r w:rsidR="00CD074A" w:rsidRPr="00B714BE">
              <w:rPr>
                <w:rFonts w:ascii="Arial" w:hAnsi="Arial"/>
                <w:sz w:val="18"/>
                <w:lang w:val="en-GB" w:eastAsia="zh-CN"/>
              </w:rPr>
              <w:t>NR-SS-UE</w:t>
            </w:r>
            <w:r w:rsidRPr="00B714BE">
              <w:rPr>
                <w:rFonts w:ascii="Arial" w:hAnsi="Arial"/>
                <w:sz w:val="18"/>
                <w:lang w:val="en-GB" w:eastAsia="zh-CN"/>
              </w:rPr>
              <w:t xml:space="preserve"> 2.</w:t>
            </w:r>
          </w:p>
        </w:tc>
        <w:tc>
          <w:tcPr>
            <w:tcW w:w="709" w:type="dxa"/>
            <w:tcBorders>
              <w:top w:val="single" w:sz="4" w:space="0" w:color="auto"/>
              <w:left w:val="single" w:sz="6" w:space="0" w:color="auto"/>
              <w:bottom w:val="single" w:sz="4" w:space="0" w:color="auto"/>
              <w:right w:val="single" w:sz="6" w:space="0" w:color="auto"/>
            </w:tcBorders>
          </w:tcPr>
          <w:p w14:paraId="5E074B0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8D74807"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5F31C9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6</w:t>
            </w:r>
          </w:p>
        </w:tc>
        <w:tc>
          <w:tcPr>
            <w:tcW w:w="850" w:type="dxa"/>
            <w:tcBorders>
              <w:top w:val="single" w:sz="4" w:space="0" w:color="auto"/>
              <w:left w:val="single" w:sz="6" w:space="0" w:color="auto"/>
              <w:bottom w:val="single" w:sz="4" w:space="0" w:color="auto"/>
              <w:right w:val="single" w:sz="4" w:space="0" w:color="auto"/>
            </w:tcBorders>
          </w:tcPr>
          <w:p w14:paraId="6A9DBEB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4D340C99" w14:textId="77777777" w:rsidTr="008D405A">
        <w:tc>
          <w:tcPr>
            <w:tcW w:w="534" w:type="dxa"/>
            <w:tcBorders>
              <w:top w:val="single" w:sz="4" w:space="0" w:color="auto"/>
              <w:left w:val="single" w:sz="4" w:space="0" w:color="auto"/>
              <w:bottom w:val="single" w:sz="4" w:space="0" w:color="auto"/>
              <w:right w:val="single" w:sz="6" w:space="0" w:color="auto"/>
            </w:tcBorders>
          </w:tcPr>
          <w:p w14:paraId="4C929A0A"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7</w:t>
            </w:r>
          </w:p>
        </w:tc>
        <w:tc>
          <w:tcPr>
            <w:tcW w:w="3969" w:type="dxa"/>
            <w:tcBorders>
              <w:top w:val="single" w:sz="4" w:space="0" w:color="auto"/>
              <w:left w:val="single" w:sz="6" w:space="0" w:color="auto"/>
              <w:bottom w:val="single" w:sz="4" w:space="0" w:color="auto"/>
              <w:right w:val="single" w:sz="6" w:space="0" w:color="auto"/>
            </w:tcBorders>
          </w:tcPr>
          <w:p w14:paraId="2F2C52D1"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0" in table 12.2.2.1.3.2-1.</w:t>
            </w:r>
          </w:p>
        </w:tc>
        <w:tc>
          <w:tcPr>
            <w:tcW w:w="709" w:type="dxa"/>
            <w:tcBorders>
              <w:top w:val="single" w:sz="4" w:space="0" w:color="auto"/>
              <w:left w:val="single" w:sz="6" w:space="0" w:color="auto"/>
              <w:bottom w:val="single" w:sz="4" w:space="0" w:color="auto"/>
              <w:right w:val="single" w:sz="6" w:space="0" w:color="auto"/>
            </w:tcBorders>
          </w:tcPr>
          <w:p w14:paraId="5271E5F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68FAD29"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0F2F0D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30E0DC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7EB9C736" w14:textId="77777777" w:rsidTr="008D405A">
        <w:tc>
          <w:tcPr>
            <w:tcW w:w="534" w:type="dxa"/>
            <w:tcBorders>
              <w:top w:val="single" w:sz="4" w:space="0" w:color="auto"/>
              <w:left w:val="single" w:sz="4" w:space="0" w:color="auto"/>
              <w:bottom w:val="single" w:sz="4" w:space="0" w:color="auto"/>
              <w:right w:val="single" w:sz="6" w:space="0" w:color="auto"/>
            </w:tcBorders>
          </w:tcPr>
          <w:p w14:paraId="60D4257A"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8</w:t>
            </w:r>
          </w:p>
        </w:tc>
        <w:tc>
          <w:tcPr>
            <w:tcW w:w="3969" w:type="dxa"/>
            <w:tcBorders>
              <w:top w:val="single" w:sz="4" w:space="0" w:color="auto"/>
              <w:left w:val="single" w:sz="6" w:space="0" w:color="auto"/>
              <w:bottom w:val="single" w:sz="4" w:space="0" w:color="auto"/>
              <w:right w:val="single" w:sz="6" w:space="0" w:color="auto"/>
            </w:tcBorders>
          </w:tcPr>
          <w:p w14:paraId="45AEAD62"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593E704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B6722CC"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EAECA5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296655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14C8B075" w14:textId="77777777" w:rsidTr="008D405A">
        <w:tc>
          <w:tcPr>
            <w:tcW w:w="534" w:type="dxa"/>
            <w:tcBorders>
              <w:top w:val="single" w:sz="4" w:space="0" w:color="auto"/>
              <w:left w:val="single" w:sz="4" w:space="0" w:color="auto"/>
              <w:bottom w:val="single" w:sz="4" w:space="0" w:color="auto"/>
              <w:right w:val="single" w:sz="6" w:space="0" w:color="auto"/>
            </w:tcBorders>
          </w:tcPr>
          <w:p w14:paraId="381C6D4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29</w:t>
            </w:r>
          </w:p>
        </w:tc>
        <w:tc>
          <w:tcPr>
            <w:tcW w:w="3969" w:type="dxa"/>
            <w:tcBorders>
              <w:top w:val="single" w:sz="4" w:space="0" w:color="auto"/>
              <w:left w:val="single" w:sz="6" w:space="0" w:color="auto"/>
              <w:bottom w:val="single" w:sz="4" w:space="0" w:color="auto"/>
              <w:right w:val="single" w:sz="6" w:space="0" w:color="auto"/>
            </w:tcBorders>
          </w:tcPr>
          <w:p w14:paraId="359A51EE" w14:textId="25B09EC3"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E025E5" w:rsidRPr="00B714BE">
              <w:rPr>
                <w:rFonts w:ascii="Arial" w:hAnsi="Arial"/>
                <w:sz w:val="18"/>
                <w:lang w:eastAsia="zh-CN"/>
              </w:rPr>
              <w:t>L-</w:t>
            </w:r>
            <w:r w:rsidRPr="00B714BE">
              <w:rPr>
                <w:rFonts w:ascii="Arial" w:hAnsi="Arial"/>
                <w:sz w:val="18"/>
                <w:lang w:eastAsia="zh-CN"/>
              </w:rPr>
              <w:t>SSBs which satisfy all following conditions?</w:t>
            </w:r>
          </w:p>
          <w:p w14:paraId="7C45F651"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 0;</w:t>
            </w:r>
          </w:p>
          <w:p w14:paraId="23077FFB" w14:textId="03C778C2" w:rsidR="00520CD3" w:rsidRPr="00B714BE" w:rsidRDefault="00E025E5">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true in SL-MIB;</w:t>
            </w:r>
          </w:p>
          <w:p w14:paraId="71C59214" w14:textId="77777777"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consistent with the slot index and DFN calculated based on the UTC time obtained from GNSS as specified in TS 38.331 [22] clause 5.8.12;</w:t>
            </w:r>
          </w:p>
          <w:p w14:paraId="4381F78F" w14:textId="77777777"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1</w:t>
            </w:r>
            <w:r w:rsidRPr="00B714BE">
              <w:rPr>
                <w:rFonts w:ascii="Arial" w:hAnsi="Arial"/>
                <w:i/>
                <w:sz w:val="18"/>
                <w:lang w:val="en-GB" w:eastAsia="zh-CN"/>
              </w:rPr>
              <w:t xml:space="preserve"> </w:t>
            </w:r>
            <w:r w:rsidRPr="00B714BE">
              <w:rPr>
                <w:rFonts w:ascii="Arial" w:hAnsi="Arial"/>
                <w:sz w:val="18"/>
                <w:lang w:val="en-GB" w:eastAsia="zh-CN"/>
              </w:rPr>
              <w:t>and GNSS timing;</w:t>
            </w:r>
          </w:p>
          <w:p w14:paraId="6C03112C"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eastAsia="Times New Roman" w:hAnsi="Arial"/>
                <w:sz w:val="18"/>
                <w:lang w:val="en-GB" w:eastAsia="zh-CN"/>
              </w:rPr>
              <w:t xml:space="preserve">reserveBits in SL-MIB is </w:t>
            </w:r>
            <w:r w:rsidRPr="00B714BE">
              <w:rPr>
                <w:rFonts w:ascii="Arial" w:hAnsi="Arial"/>
                <w:sz w:val="18"/>
                <w:lang w:val="en-GB" w:eastAsia="zh-CN"/>
              </w:rPr>
              <w:t xml:space="preserve">consistent with </w:t>
            </w:r>
            <w:r w:rsidRPr="00B714BE">
              <w:rPr>
                <w:rFonts w:ascii="Arial" w:eastAsia="Times New Roman" w:hAnsi="Arial"/>
                <w:sz w:val="18"/>
                <w:lang w:val="en-GB" w:eastAsia="zh-CN"/>
              </w:rPr>
              <w:t>reserveBits in pre-configuration.</w:t>
            </w:r>
          </w:p>
        </w:tc>
        <w:tc>
          <w:tcPr>
            <w:tcW w:w="709" w:type="dxa"/>
            <w:tcBorders>
              <w:top w:val="single" w:sz="4" w:space="0" w:color="auto"/>
              <w:left w:val="single" w:sz="6" w:space="0" w:color="auto"/>
              <w:bottom w:val="single" w:sz="4" w:space="0" w:color="auto"/>
              <w:right w:val="single" w:sz="6" w:space="0" w:color="auto"/>
            </w:tcBorders>
          </w:tcPr>
          <w:p w14:paraId="4CB6B83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8C64AA3"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A2A003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7</w:t>
            </w:r>
          </w:p>
        </w:tc>
        <w:tc>
          <w:tcPr>
            <w:tcW w:w="850" w:type="dxa"/>
            <w:tcBorders>
              <w:top w:val="single" w:sz="4" w:space="0" w:color="auto"/>
              <w:left w:val="single" w:sz="6" w:space="0" w:color="auto"/>
              <w:bottom w:val="single" w:sz="4" w:space="0" w:color="auto"/>
              <w:right w:val="single" w:sz="4" w:space="0" w:color="auto"/>
            </w:tcBorders>
          </w:tcPr>
          <w:p w14:paraId="0857363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0F821028" w14:textId="77777777" w:rsidTr="008D405A">
        <w:tc>
          <w:tcPr>
            <w:tcW w:w="534" w:type="dxa"/>
            <w:tcBorders>
              <w:top w:val="single" w:sz="4" w:space="0" w:color="auto"/>
              <w:left w:val="single" w:sz="4" w:space="0" w:color="auto"/>
              <w:bottom w:val="single" w:sz="4" w:space="0" w:color="auto"/>
              <w:right w:val="single" w:sz="6" w:space="0" w:color="auto"/>
            </w:tcBorders>
          </w:tcPr>
          <w:p w14:paraId="72263A5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0</w:t>
            </w:r>
          </w:p>
        </w:tc>
        <w:tc>
          <w:tcPr>
            <w:tcW w:w="3969" w:type="dxa"/>
            <w:tcBorders>
              <w:top w:val="single" w:sz="4" w:space="0" w:color="auto"/>
              <w:left w:val="single" w:sz="6" w:space="0" w:color="auto"/>
              <w:bottom w:val="single" w:sz="4" w:space="0" w:color="auto"/>
              <w:right w:val="single" w:sz="6" w:space="0" w:color="auto"/>
            </w:tcBorders>
          </w:tcPr>
          <w:p w14:paraId="3F99F506"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tcPr>
          <w:p w14:paraId="1059CF1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06B162C"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73E8E4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5E3CED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4FE77FCB" w14:textId="77777777" w:rsidTr="008D405A">
        <w:tc>
          <w:tcPr>
            <w:tcW w:w="534" w:type="dxa"/>
            <w:tcBorders>
              <w:top w:val="single" w:sz="4" w:space="0" w:color="auto"/>
              <w:left w:val="single" w:sz="4" w:space="0" w:color="auto"/>
              <w:bottom w:val="single" w:sz="4" w:space="0" w:color="auto"/>
              <w:right w:val="single" w:sz="6" w:space="0" w:color="auto"/>
            </w:tcBorders>
          </w:tcPr>
          <w:p w14:paraId="0BB2750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1</w:t>
            </w:r>
          </w:p>
        </w:tc>
        <w:tc>
          <w:tcPr>
            <w:tcW w:w="3969" w:type="dxa"/>
            <w:tcBorders>
              <w:top w:val="single" w:sz="4" w:space="0" w:color="auto"/>
              <w:left w:val="single" w:sz="6" w:space="0" w:color="auto"/>
              <w:bottom w:val="single" w:sz="4" w:space="0" w:color="auto"/>
              <w:right w:val="single" w:sz="6" w:space="0" w:color="auto"/>
            </w:tcBorders>
          </w:tcPr>
          <w:p w14:paraId="58410EC5"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1" in table 12.2.2.1.3.2-1.</w:t>
            </w:r>
          </w:p>
        </w:tc>
        <w:tc>
          <w:tcPr>
            <w:tcW w:w="709" w:type="dxa"/>
            <w:tcBorders>
              <w:top w:val="single" w:sz="4" w:space="0" w:color="auto"/>
              <w:left w:val="single" w:sz="6" w:space="0" w:color="auto"/>
              <w:bottom w:val="single" w:sz="4" w:space="0" w:color="auto"/>
              <w:right w:val="single" w:sz="6" w:space="0" w:color="auto"/>
            </w:tcBorders>
          </w:tcPr>
          <w:p w14:paraId="52E08B5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B4F2290"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5EDB57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B58920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48E3D9A2" w14:textId="77777777" w:rsidTr="008D405A">
        <w:tc>
          <w:tcPr>
            <w:tcW w:w="534" w:type="dxa"/>
            <w:tcBorders>
              <w:top w:val="single" w:sz="4" w:space="0" w:color="auto"/>
              <w:left w:val="single" w:sz="4" w:space="0" w:color="auto"/>
              <w:bottom w:val="single" w:sz="4" w:space="0" w:color="auto"/>
              <w:right w:val="single" w:sz="6" w:space="0" w:color="auto"/>
            </w:tcBorders>
          </w:tcPr>
          <w:p w14:paraId="7F1E79B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2</w:t>
            </w:r>
          </w:p>
        </w:tc>
        <w:tc>
          <w:tcPr>
            <w:tcW w:w="3969" w:type="dxa"/>
            <w:tcBorders>
              <w:top w:val="single" w:sz="4" w:space="0" w:color="auto"/>
              <w:left w:val="single" w:sz="6" w:space="0" w:color="auto"/>
              <w:bottom w:val="single" w:sz="4" w:space="0" w:color="auto"/>
              <w:right w:val="single" w:sz="6" w:space="0" w:color="auto"/>
            </w:tcBorders>
          </w:tcPr>
          <w:p w14:paraId="4F31568C"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32D221A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26314D6"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E231C8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40B19A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2825DA92" w14:textId="77777777" w:rsidTr="008D405A">
        <w:tc>
          <w:tcPr>
            <w:tcW w:w="534" w:type="dxa"/>
            <w:tcBorders>
              <w:top w:val="single" w:sz="4" w:space="0" w:color="auto"/>
              <w:left w:val="single" w:sz="4" w:space="0" w:color="auto"/>
              <w:bottom w:val="single" w:sz="4" w:space="0" w:color="auto"/>
              <w:right w:val="single" w:sz="6" w:space="0" w:color="auto"/>
            </w:tcBorders>
          </w:tcPr>
          <w:p w14:paraId="6820FE0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3</w:t>
            </w:r>
          </w:p>
        </w:tc>
        <w:tc>
          <w:tcPr>
            <w:tcW w:w="3969" w:type="dxa"/>
            <w:tcBorders>
              <w:top w:val="single" w:sz="4" w:space="0" w:color="auto"/>
              <w:left w:val="single" w:sz="6" w:space="0" w:color="auto"/>
              <w:bottom w:val="single" w:sz="4" w:space="0" w:color="auto"/>
              <w:right w:val="single" w:sz="6" w:space="0" w:color="auto"/>
            </w:tcBorders>
          </w:tcPr>
          <w:p w14:paraId="54BD6A9E" w14:textId="16705CC2"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E025E5" w:rsidRPr="00B714BE">
              <w:rPr>
                <w:rFonts w:ascii="Arial" w:hAnsi="Arial"/>
                <w:sz w:val="18"/>
                <w:lang w:eastAsia="zh-CN"/>
              </w:rPr>
              <w:t>L-</w:t>
            </w:r>
            <w:r w:rsidRPr="00B714BE">
              <w:rPr>
                <w:rFonts w:ascii="Arial" w:hAnsi="Arial"/>
                <w:sz w:val="18"/>
                <w:lang w:eastAsia="zh-CN"/>
              </w:rPr>
              <w:t xml:space="preserve">SSBs which </w:t>
            </w:r>
            <w:r w:rsidRPr="00B714BE">
              <w:rPr>
                <w:rFonts w:ascii="Arial" w:hAnsi="Arial"/>
                <w:sz w:val="18"/>
                <w:lang w:eastAsia="zh-CN"/>
              </w:rPr>
              <w:lastRenderedPageBreak/>
              <w:t>satisfy all following conditions?</w:t>
            </w:r>
          </w:p>
          <w:p w14:paraId="01B00BB7"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 0;</w:t>
            </w:r>
          </w:p>
          <w:p w14:paraId="59BE1690" w14:textId="6FA32D61" w:rsidR="00520CD3" w:rsidRPr="00B714BE" w:rsidRDefault="00E025E5">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6C747D29" w14:textId="6210D733"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 xml:space="preserve">consistent with the slot index and DFN of </w:t>
            </w:r>
            <w:r w:rsidR="00E025E5" w:rsidRPr="00B714BE">
              <w:rPr>
                <w:rFonts w:ascii="Arial" w:hAnsi="Arial"/>
                <w:sz w:val="18"/>
                <w:lang w:val="en-GB" w:eastAsia="zh-CN"/>
              </w:rPr>
              <w:t>NR-SS-UE</w:t>
            </w:r>
            <w:r w:rsidRPr="00B714BE">
              <w:rPr>
                <w:rFonts w:ascii="Arial" w:hAnsi="Arial"/>
                <w:sz w:val="18"/>
                <w:lang w:val="en-GB" w:eastAsia="zh-CN"/>
              </w:rPr>
              <w:t xml:space="preserve"> 3;</w:t>
            </w:r>
          </w:p>
          <w:p w14:paraId="4BF27F7C" w14:textId="3B1CAE32"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2</w:t>
            </w:r>
            <w:r w:rsidRPr="00B714BE">
              <w:rPr>
                <w:rFonts w:ascii="Arial" w:hAnsi="Arial"/>
                <w:i/>
                <w:sz w:val="18"/>
                <w:lang w:val="en-GB" w:eastAsia="zh-CN"/>
              </w:rPr>
              <w:t xml:space="preserve"> </w:t>
            </w:r>
            <w:r w:rsidRPr="00B714BE">
              <w:rPr>
                <w:rFonts w:ascii="Arial" w:hAnsi="Arial"/>
                <w:sz w:val="18"/>
                <w:lang w:val="en-GB" w:eastAsia="zh-CN"/>
              </w:rPr>
              <w:t xml:space="preserve">and </w:t>
            </w:r>
            <w:r w:rsidR="00E025E5" w:rsidRPr="00B714BE">
              <w:rPr>
                <w:rFonts w:ascii="Arial" w:hAnsi="Arial"/>
                <w:sz w:val="18"/>
                <w:lang w:val="en-GB" w:eastAsia="zh-CN"/>
              </w:rPr>
              <w:t>NR-SS-UE</w:t>
            </w:r>
            <w:r w:rsidRPr="00B714BE">
              <w:rPr>
                <w:rFonts w:ascii="Arial" w:hAnsi="Arial"/>
                <w:sz w:val="18"/>
                <w:lang w:val="en-GB" w:eastAsia="zh-CN"/>
              </w:rPr>
              <w:t xml:space="preserve"> 3 timing;</w:t>
            </w:r>
          </w:p>
          <w:p w14:paraId="31119FF9" w14:textId="565398DE"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eastAsia="Times New Roman" w:hAnsi="Arial"/>
                <w:sz w:val="18"/>
                <w:lang w:val="en-GB" w:eastAsia="zh-CN"/>
              </w:rPr>
              <w:t xml:space="preserve">reserveBits in SL-MIB is </w:t>
            </w:r>
            <w:r w:rsidRPr="00B714BE">
              <w:rPr>
                <w:rFonts w:ascii="Arial" w:hAnsi="Arial"/>
                <w:sz w:val="18"/>
                <w:lang w:val="en-GB" w:eastAsia="zh-CN"/>
              </w:rPr>
              <w:t xml:space="preserve">consistent with </w:t>
            </w:r>
            <w:r w:rsidRPr="00B714BE">
              <w:rPr>
                <w:rFonts w:ascii="Arial" w:eastAsia="Times New Roman" w:hAnsi="Arial"/>
                <w:sz w:val="18"/>
                <w:lang w:val="en-GB" w:eastAsia="zh-CN"/>
              </w:rPr>
              <w:t xml:space="preserve">reserveBits in SL-MIB of </w:t>
            </w:r>
            <w:r w:rsidR="00E025E5" w:rsidRPr="00B714BE">
              <w:rPr>
                <w:rFonts w:ascii="Arial" w:eastAsia="Times New Roman" w:hAnsi="Arial"/>
                <w:sz w:val="18"/>
                <w:lang w:val="en-GB" w:eastAsia="zh-CN"/>
              </w:rPr>
              <w:t>NR-SS-UE</w:t>
            </w:r>
            <w:r w:rsidRPr="00B714BE">
              <w:rPr>
                <w:rFonts w:ascii="Arial" w:hAnsi="Arial"/>
                <w:sz w:val="18"/>
                <w:lang w:val="en-GB" w:eastAsia="zh-CN"/>
              </w:rPr>
              <w:t xml:space="preserve"> 3</w:t>
            </w:r>
            <w:r w:rsidRPr="00B714BE">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0C32EAD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lastRenderedPageBreak/>
              <w:t>-</w:t>
            </w:r>
          </w:p>
        </w:tc>
        <w:tc>
          <w:tcPr>
            <w:tcW w:w="2976" w:type="dxa"/>
            <w:tcBorders>
              <w:top w:val="single" w:sz="4" w:space="0" w:color="auto"/>
              <w:left w:val="single" w:sz="6" w:space="0" w:color="auto"/>
              <w:bottom w:val="single" w:sz="4" w:space="0" w:color="auto"/>
              <w:right w:val="single" w:sz="6" w:space="0" w:color="auto"/>
            </w:tcBorders>
          </w:tcPr>
          <w:p w14:paraId="1867728D"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3A2532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8</w:t>
            </w:r>
          </w:p>
        </w:tc>
        <w:tc>
          <w:tcPr>
            <w:tcW w:w="850" w:type="dxa"/>
            <w:tcBorders>
              <w:top w:val="single" w:sz="4" w:space="0" w:color="auto"/>
              <w:left w:val="single" w:sz="6" w:space="0" w:color="auto"/>
              <w:bottom w:val="single" w:sz="4" w:space="0" w:color="auto"/>
              <w:right w:val="single" w:sz="4" w:space="0" w:color="auto"/>
            </w:tcBorders>
          </w:tcPr>
          <w:p w14:paraId="155CE765"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29E747DE" w14:textId="77777777" w:rsidTr="008D405A">
        <w:tc>
          <w:tcPr>
            <w:tcW w:w="534" w:type="dxa"/>
            <w:tcBorders>
              <w:top w:val="single" w:sz="4" w:space="0" w:color="auto"/>
              <w:left w:val="single" w:sz="4" w:space="0" w:color="auto"/>
              <w:bottom w:val="single" w:sz="4" w:space="0" w:color="auto"/>
              <w:right w:val="single" w:sz="6" w:space="0" w:color="auto"/>
            </w:tcBorders>
          </w:tcPr>
          <w:p w14:paraId="4F3ED47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4</w:t>
            </w:r>
          </w:p>
        </w:tc>
        <w:tc>
          <w:tcPr>
            <w:tcW w:w="3969" w:type="dxa"/>
            <w:tcBorders>
              <w:top w:val="single" w:sz="4" w:space="0" w:color="auto"/>
              <w:left w:val="single" w:sz="6" w:space="0" w:color="auto"/>
              <w:bottom w:val="single" w:sz="4" w:space="0" w:color="auto"/>
              <w:right w:val="single" w:sz="6" w:space="0" w:color="auto"/>
            </w:tcBorders>
          </w:tcPr>
          <w:p w14:paraId="38692F92"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6" in table 12.2.2.1.3.2-1.</w:t>
            </w:r>
          </w:p>
        </w:tc>
        <w:tc>
          <w:tcPr>
            <w:tcW w:w="709" w:type="dxa"/>
            <w:tcBorders>
              <w:top w:val="single" w:sz="4" w:space="0" w:color="auto"/>
              <w:left w:val="single" w:sz="6" w:space="0" w:color="auto"/>
              <w:bottom w:val="single" w:sz="4" w:space="0" w:color="auto"/>
              <w:right w:val="single" w:sz="6" w:space="0" w:color="auto"/>
            </w:tcBorders>
          </w:tcPr>
          <w:p w14:paraId="3652CE2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1BC81E5"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7CFF718"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04749C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1536F570" w14:textId="77777777" w:rsidTr="008D405A">
        <w:tc>
          <w:tcPr>
            <w:tcW w:w="534" w:type="dxa"/>
            <w:tcBorders>
              <w:top w:val="single" w:sz="4" w:space="0" w:color="auto"/>
              <w:left w:val="single" w:sz="4" w:space="0" w:color="auto"/>
              <w:bottom w:val="single" w:sz="4" w:space="0" w:color="auto"/>
              <w:right w:val="single" w:sz="6" w:space="0" w:color="auto"/>
            </w:tcBorders>
          </w:tcPr>
          <w:p w14:paraId="28BCD5E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5</w:t>
            </w:r>
          </w:p>
        </w:tc>
        <w:tc>
          <w:tcPr>
            <w:tcW w:w="3969" w:type="dxa"/>
            <w:tcBorders>
              <w:top w:val="single" w:sz="4" w:space="0" w:color="auto"/>
              <w:left w:val="single" w:sz="6" w:space="0" w:color="auto"/>
              <w:bottom w:val="single" w:sz="4" w:space="0" w:color="auto"/>
              <w:right w:val="single" w:sz="6" w:space="0" w:color="auto"/>
            </w:tcBorders>
          </w:tcPr>
          <w:p w14:paraId="6F67F3D5"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0202338F"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980AE1F"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8A4A571"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6BCA2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75E4D58A" w14:textId="77777777" w:rsidTr="008D405A">
        <w:tc>
          <w:tcPr>
            <w:tcW w:w="534" w:type="dxa"/>
            <w:tcBorders>
              <w:top w:val="single" w:sz="4" w:space="0" w:color="auto"/>
              <w:left w:val="single" w:sz="4" w:space="0" w:color="auto"/>
              <w:bottom w:val="single" w:sz="4" w:space="0" w:color="auto"/>
              <w:right w:val="single" w:sz="6" w:space="0" w:color="auto"/>
            </w:tcBorders>
          </w:tcPr>
          <w:p w14:paraId="7872973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6</w:t>
            </w:r>
          </w:p>
        </w:tc>
        <w:tc>
          <w:tcPr>
            <w:tcW w:w="3969" w:type="dxa"/>
            <w:tcBorders>
              <w:top w:val="single" w:sz="4" w:space="0" w:color="auto"/>
              <w:left w:val="single" w:sz="6" w:space="0" w:color="auto"/>
              <w:bottom w:val="single" w:sz="4" w:space="0" w:color="auto"/>
              <w:right w:val="single" w:sz="6" w:space="0" w:color="auto"/>
            </w:tcBorders>
          </w:tcPr>
          <w:p w14:paraId="5F20D8EC" w14:textId="601C5B48"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E025E5" w:rsidRPr="00B714BE">
              <w:rPr>
                <w:rFonts w:ascii="Arial" w:hAnsi="Arial"/>
                <w:sz w:val="18"/>
                <w:lang w:eastAsia="zh-CN"/>
              </w:rPr>
              <w:t>L-</w:t>
            </w:r>
            <w:r w:rsidRPr="00B714BE">
              <w:rPr>
                <w:rFonts w:ascii="Arial" w:hAnsi="Arial"/>
                <w:sz w:val="18"/>
                <w:lang w:eastAsia="zh-CN"/>
              </w:rPr>
              <w:t>SSBs which satisfy all following conditions?</w:t>
            </w:r>
          </w:p>
          <w:p w14:paraId="0A2EC6F4"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 336;</w:t>
            </w:r>
          </w:p>
          <w:p w14:paraId="3F9343BA" w14:textId="3AE6C2CE" w:rsidR="00520CD3" w:rsidRPr="00B714BE" w:rsidRDefault="00E025E5">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0F99FC2F" w14:textId="41CC3705"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 xml:space="preserve">consistent with the slot index and DFN of </w:t>
            </w:r>
            <w:r w:rsidR="00E025E5" w:rsidRPr="00B714BE">
              <w:rPr>
                <w:rFonts w:ascii="Arial" w:hAnsi="Arial"/>
                <w:sz w:val="18"/>
                <w:lang w:val="en-GB" w:eastAsia="zh-CN"/>
              </w:rPr>
              <w:t>NR-SS-UE</w:t>
            </w:r>
            <w:r w:rsidRPr="00B714BE">
              <w:rPr>
                <w:rFonts w:ascii="Arial" w:hAnsi="Arial"/>
                <w:sz w:val="18"/>
                <w:lang w:val="en-GB" w:eastAsia="zh-CN"/>
              </w:rPr>
              <w:t xml:space="preserve"> 4;</w:t>
            </w:r>
          </w:p>
          <w:p w14:paraId="216C40BD" w14:textId="5267A105"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1</w:t>
            </w:r>
            <w:r w:rsidRPr="00B714BE">
              <w:rPr>
                <w:rFonts w:ascii="Arial" w:hAnsi="Arial"/>
                <w:i/>
                <w:sz w:val="18"/>
                <w:lang w:val="en-GB" w:eastAsia="zh-CN"/>
              </w:rPr>
              <w:t xml:space="preserve"> </w:t>
            </w:r>
            <w:r w:rsidRPr="00B714BE">
              <w:rPr>
                <w:rFonts w:ascii="Arial" w:hAnsi="Arial"/>
                <w:sz w:val="18"/>
                <w:lang w:val="en-GB" w:eastAsia="zh-CN"/>
              </w:rPr>
              <w:t xml:space="preserve">and </w:t>
            </w:r>
            <w:r w:rsidR="00E025E5" w:rsidRPr="00B714BE">
              <w:rPr>
                <w:rFonts w:ascii="Arial" w:hAnsi="Arial"/>
                <w:sz w:val="18"/>
                <w:lang w:val="en-GB" w:eastAsia="zh-CN"/>
              </w:rPr>
              <w:t>NR-SS-UE</w:t>
            </w:r>
            <w:r w:rsidRPr="00B714BE">
              <w:rPr>
                <w:rFonts w:ascii="Arial" w:hAnsi="Arial"/>
                <w:sz w:val="18"/>
                <w:lang w:val="en-GB" w:eastAsia="zh-CN"/>
              </w:rPr>
              <w:t xml:space="preserve"> 4 timing;</w:t>
            </w:r>
          </w:p>
          <w:p w14:paraId="50FC45D6" w14:textId="6C990D5D"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eastAsia="Times New Roman" w:hAnsi="Arial"/>
                <w:sz w:val="18"/>
                <w:lang w:val="en-GB" w:eastAsia="zh-CN"/>
              </w:rPr>
              <w:t xml:space="preserve">reserveBits in SL-MIB is </w:t>
            </w:r>
            <w:r w:rsidRPr="00B714BE">
              <w:rPr>
                <w:rFonts w:ascii="Arial" w:hAnsi="Arial"/>
                <w:sz w:val="18"/>
                <w:lang w:val="en-GB" w:eastAsia="zh-CN"/>
              </w:rPr>
              <w:t xml:space="preserve">consistent with </w:t>
            </w:r>
            <w:r w:rsidRPr="00B714BE">
              <w:rPr>
                <w:rFonts w:ascii="Arial" w:eastAsia="Times New Roman" w:hAnsi="Arial"/>
                <w:sz w:val="18"/>
                <w:lang w:val="en-GB" w:eastAsia="zh-CN"/>
              </w:rPr>
              <w:t xml:space="preserve">reserveBits in SL-MIB of </w:t>
            </w:r>
            <w:r w:rsidR="00E025E5" w:rsidRPr="00B714BE">
              <w:rPr>
                <w:rFonts w:ascii="Arial" w:eastAsia="Times New Roman" w:hAnsi="Arial"/>
                <w:sz w:val="18"/>
                <w:lang w:val="en-GB" w:eastAsia="zh-CN"/>
              </w:rPr>
              <w:t>NR-SS-UE</w:t>
            </w:r>
            <w:r w:rsidRPr="00B714BE">
              <w:rPr>
                <w:rFonts w:ascii="Arial" w:hAnsi="Arial"/>
                <w:sz w:val="18"/>
                <w:lang w:val="en-GB" w:eastAsia="zh-CN"/>
              </w:rPr>
              <w:t xml:space="preserve"> 4</w:t>
            </w:r>
            <w:r w:rsidRPr="00B714BE">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790FFEE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5B2CDCA"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78DB18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9</w:t>
            </w:r>
          </w:p>
        </w:tc>
        <w:tc>
          <w:tcPr>
            <w:tcW w:w="850" w:type="dxa"/>
            <w:tcBorders>
              <w:top w:val="single" w:sz="4" w:space="0" w:color="auto"/>
              <w:left w:val="single" w:sz="6" w:space="0" w:color="auto"/>
              <w:bottom w:val="single" w:sz="4" w:space="0" w:color="auto"/>
              <w:right w:val="single" w:sz="4" w:space="0" w:color="auto"/>
            </w:tcBorders>
          </w:tcPr>
          <w:p w14:paraId="41E128B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6FCDA1E6" w14:textId="77777777" w:rsidTr="008D405A">
        <w:tc>
          <w:tcPr>
            <w:tcW w:w="534" w:type="dxa"/>
            <w:tcBorders>
              <w:top w:val="single" w:sz="4" w:space="0" w:color="auto"/>
              <w:left w:val="single" w:sz="4" w:space="0" w:color="auto"/>
              <w:bottom w:val="single" w:sz="4" w:space="0" w:color="auto"/>
              <w:right w:val="single" w:sz="6" w:space="0" w:color="auto"/>
            </w:tcBorders>
          </w:tcPr>
          <w:p w14:paraId="66E10B2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7</w:t>
            </w:r>
          </w:p>
        </w:tc>
        <w:tc>
          <w:tcPr>
            <w:tcW w:w="3969" w:type="dxa"/>
            <w:tcBorders>
              <w:top w:val="single" w:sz="4" w:space="0" w:color="auto"/>
              <w:left w:val="single" w:sz="6" w:space="0" w:color="auto"/>
              <w:bottom w:val="single" w:sz="4" w:space="0" w:color="auto"/>
              <w:right w:val="single" w:sz="6" w:space="0" w:color="auto"/>
            </w:tcBorders>
          </w:tcPr>
          <w:p w14:paraId="62752F3B"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re-adjusts the NR-SS-UE power level according to row "T7" in table 12.2.2.1.3.2-1.</w:t>
            </w:r>
          </w:p>
        </w:tc>
        <w:tc>
          <w:tcPr>
            <w:tcW w:w="709" w:type="dxa"/>
            <w:tcBorders>
              <w:top w:val="single" w:sz="4" w:space="0" w:color="auto"/>
              <w:left w:val="single" w:sz="6" w:space="0" w:color="auto"/>
              <w:bottom w:val="single" w:sz="4" w:space="0" w:color="auto"/>
              <w:right w:val="single" w:sz="6" w:space="0" w:color="auto"/>
            </w:tcBorders>
          </w:tcPr>
          <w:p w14:paraId="44A1CB64"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E0496D2"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11AA172"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5B0843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6B743383" w14:textId="77777777" w:rsidTr="008D405A">
        <w:tc>
          <w:tcPr>
            <w:tcW w:w="534" w:type="dxa"/>
            <w:tcBorders>
              <w:top w:val="single" w:sz="4" w:space="0" w:color="auto"/>
              <w:left w:val="single" w:sz="4" w:space="0" w:color="auto"/>
              <w:bottom w:val="single" w:sz="4" w:space="0" w:color="auto"/>
              <w:right w:val="single" w:sz="6" w:space="0" w:color="auto"/>
            </w:tcBorders>
          </w:tcPr>
          <w:p w14:paraId="3EC8E5E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8</w:t>
            </w:r>
          </w:p>
        </w:tc>
        <w:tc>
          <w:tcPr>
            <w:tcW w:w="3969" w:type="dxa"/>
            <w:tcBorders>
              <w:top w:val="single" w:sz="4" w:space="0" w:color="auto"/>
              <w:left w:val="single" w:sz="6" w:space="0" w:color="auto"/>
              <w:bottom w:val="single" w:sz="4" w:space="0" w:color="auto"/>
              <w:right w:val="single" w:sz="6" w:space="0" w:color="auto"/>
            </w:tcBorders>
          </w:tcPr>
          <w:p w14:paraId="3C2961D5" w14:textId="77777777"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A9AECB7"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477F522"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903EC39"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8A1C8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40E67DAB" w14:textId="77777777" w:rsidTr="008D405A">
        <w:tc>
          <w:tcPr>
            <w:tcW w:w="534" w:type="dxa"/>
            <w:tcBorders>
              <w:top w:val="single" w:sz="4" w:space="0" w:color="auto"/>
              <w:left w:val="single" w:sz="4" w:space="0" w:color="auto"/>
              <w:bottom w:val="single" w:sz="4" w:space="0" w:color="auto"/>
              <w:right w:val="single" w:sz="6" w:space="0" w:color="auto"/>
            </w:tcBorders>
          </w:tcPr>
          <w:p w14:paraId="63E920B3"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39</w:t>
            </w:r>
          </w:p>
        </w:tc>
        <w:tc>
          <w:tcPr>
            <w:tcW w:w="3969" w:type="dxa"/>
            <w:tcBorders>
              <w:top w:val="single" w:sz="4" w:space="0" w:color="auto"/>
              <w:left w:val="single" w:sz="6" w:space="0" w:color="auto"/>
              <w:bottom w:val="single" w:sz="4" w:space="0" w:color="auto"/>
              <w:right w:val="single" w:sz="6" w:space="0" w:color="auto"/>
            </w:tcBorders>
          </w:tcPr>
          <w:p w14:paraId="01985377" w14:textId="46A28CBD" w:rsidR="00520CD3" w:rsidRPr="00B714BE" w:rsidRDefault="00520CD3" w:rsidP="008D405A">
            <w:pPr>
              <w:widowControl w:val="0"/>
              <w:spacing w:after="0"/>
              <w:rPr>
                <w:rFonts w:ascii="Arial" w:hAnsi="Arial"/>
                <w:sz w:val="18"/>
                <w:lang w:eastAsia="zh-CN"/>
              </w:rPr>
            </w:pPr>
            <w:r w:rsidRPr="00B714BE">
              <w:rPr>
                <w:rFonts w:ascii="Arial" w:hAnsi="Arial"/>
                <w:sz w:val="18"/>
                <w:lang w:eastAsia="zh-CN"/>
              </w:rPr>
              <w:t>Check: Does the UE transmit S</w:t>
            </w:r>
            <w:r w:rsidR="00E025E5" w:rsidRPr="00B714BE">
              <w:rPr>
                <w:rFonts w:ascii="Arial" w:hAnsi="Arial"/>
                <w:sz w:val="18"/>
                <w:lang w:eastAsia="zh-CN"/>
              </w:rPr>
              <w:t>L-</w:t>
            </w:r>
            <w:r w:rsidRPr="00B714BE">
              <w:rPr>
                <w:rFonts w:ascii="Arial" w:hAnsi="Arial"/>
                <w:sz w:val="18"/>
                <w:lang w:eastAsia="zh-CN"/>
              </w:rPr>
              <w:t>SSBs which satisfy all following conditions?</w:t>
            </w:r>
          </w:p>
          <w:p w14:paraId="4BC6A6F0" w14:textId="77777777" w:rsidR="00520CD3" w:rsidRPr="00B714BE" w:rsidRDefault="00520CD3">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SLSSID is consistent with SLSSID of NR-SS-UE 5;</w:t>
            </w:r>
          </w:p>
          <w:p w14:paraId="1EFF338F" w14:textId="64FE147C" w:rsidR="00520CD3" w:rsidRPr="00B714BE" w:rsidRDefault="00E025E5">
            <w:pPr>
              <w:pStyle w:val="ListParagraph"/>
              <w:widowControl w:val="0"/>
              <w:numPr>
                <w:ilvl w:val="0"/>
                <w:numId w:val="27"/>
              </w:numPr>
              <w:spacing w:after="0"/>
              <w:rPr>
                <w:rFonts w:ascii="Arial" w:hAnsi="Arial"/>
                <w:sz w:val="18"/>
                <w:lang w:val="en-GB" w:eastAsia="zh-CN"/>
              </w:rPr>
            </w:pPr>
            <w:r w:rsidRPr="00B714BE">
              <w:rPr>
                <w:rFonts w:ascii="Arial" w:hAnsi="Arial"/>
                <w:sz w:val="18"/>
                <w:lang w:val="en-GB" w:eastAsia="zh-CN"/>
              </w:rPr>
              <w:t xml:space="preserve">inCoverage </w:t>
            </w:r>
            <w:r w:rsidR="00520CD3" w:rsidRPr="00B714BE">
              <w:rPr>
                <w:rFonts w:ascii="Arial" w:hAnsi="Arial"/>
                <w:sz w:val="18"/>
                <w:lang w:val="en-GB" w:eastAsia="zh-CN"/>
              </w:rPr>
              <w:t>= false in SL-MIB;</w:t>
            </w:r>
          </w:p>
          <w:p w14:paraId="3F69C93E" w14:textId="0264D37C"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slotIndex and directFrameNumber in SL-MIB are</w:t>
            </w:r>
            <w:r w:rsidRPr="00B714BE">
              <w:rPr>
                <w:lang w:val="en-GB"/>
              </w:rPr>
              <w:t xml:space="preserve"> </w:t>
            </w:r>
            <w:r w:rsidRPr="00B714BE">
              <w:rPr>
                <w:rFonts w:ascii="Arial" w:hAnsi="Arial"/>
                <w:sz w:val="18"/>
                <w:lang w:val="en-GB" w:eastAsia="zh-CN"/>
              </w:rPr>
              <w:t xml:space="preserve">consistent with the slot index and DFN of </w:t>
            </w:r>
            <w:r w:rsidR="00E025E5" w:rsidRPr="00B714BE">
              <w:rPr>
                <w:rFonts w:ascii="Arial" w:hAnsi="Arial"/>
                <w:sz w:val="18"/>
                <w:lang w:val="en-GB" w:eastAsia="zh-CN"/>
              </w:rPr>
              <w:t>NR-SS-UE</w:t>
            </w:r>
            <w:r w:rsidRPr="00B714BE">
              <w:rPr>
                <w:rFonts w:ascii="Arial" w:hAnsi="Arial"/>
                <w:sz w:val="18"/>
                <w:lang w:val="en-GB" w:eastAsia="zh-CN"/>
              </w:rPr>
              <w:t xml:space="preserve"> 5;</w:t>
            </w:r>
          </w:p>
          <w:p w14:paraId="585A36A0" w14:textId="7111E7E1"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hAnsi="Arial"/>
                <w:sz w:val="18"/>
                <w:lang w:val="en-GB" w:eastAsia="zh-CN"/>
              </w:rPr>
              <w:t>transmitted in slots determined by sl-SSB-TimeAllocation2</w:t>
            </w:r>
            <w:r w:rsidRPr="00B714BE">
              <w:rPr>
                <w:rFonts w:ascii="Arial" w:hAnsi="Arial"/>
                <w:i/>
                <w:sz w:val="18"/>
                <w:lang w:val="en-GB" w:eastAsia="zh-CN"/>
              </w:rPr>
              <w:t xml:space="preserve"> </w:t>
            </w:r>
            <w:r w:rsidRPr="00B714BE">
              <w:rPr>
                <w:rFonts w:ascii="Arial" w:hAnsi="Arial"/>
                <w:sz w:val="18"/>
                <w:lang w:val="en-GB" w:eastAsia="zh-CN"/>
              </w:rPr>
              <w:t xml:space="preserve">and </w:t>
            </w:r>
            <w:r w:rsidR="00E025E5" w:rsidRPr="00B714BE">
              <w:rPr>
                <w:rFonts w:ascii="Arial" w:hAnsi="Arial"/>
                <w:sz w:val="18"/>
                <w:lang w:val="en-GB" w:eastAsia="zh-CN"/>
              </w:rPr>
              <w:t>NR-SS-UE</w:t>
            </w:r>
            <w:r w:rsidRPr="00B714BE">
              <w:rPr>
                <w:rFonts w:ascii="Arial" w:hAnsi="Arial"/>
                <w:sz w:val="18"/>
                <w:lang w:val="en-GB" w:eastAsia="zh-CN"/>
              </w:rPr>
              <w:t xml:space="preserve"> 5 timing;</w:t>
            </w:r>
          </w:p>
          <w:p w14:paraId="17EE6F92" w14:textId="56F9868B" w:rsidR="00520CD3" w:rsidRPr="00B714BE" w:rsidRDefault="00520CD3">
            <w:pPr>
              <w:pStyle w:val="ListParagraph"/>
              <w:keepNext/>
              <w:keepLines/>
              <w:numPr>
                <w:ilvl w:val="0"/>
                <w:numId w:val="27"/>
              </w:numPr>
              <w:spacing w:after="0"/>
              <w:rPr>
                <w:rFonts w:ascii="Arial" w:hAnsi="Arial"/>
                <w:sz w:val="18"/>
                <w:lang w:val="en-GB" w:eastAsia="zh-CN"/>
              </w:rPr>
            </w:pPr>
            <w:r w:rsidRPr="00B714BE">
              <w:rPr>
                <w:rFonts w:ascii="Arial" w:eastAsia="Times New Roman" w:hAnsi="Arial"/>
                <w:sz w:val="18"/>
                <w:lang w:val="en-GB" w:eastAsia="zh-CN"/>
              </w:rPr>
              <w:t xml:space="preserve">reserveBits in SL-MIB is </w:t>
            </w:r>
            <w:r w:rsidRPr="00B714BE">
              <w:rPr>
                <w:rFonts w:ascii="Arial" w:hAnsi="Arial"/>
                <w:sz w:val="18"/>
                <w:lang w:val="en-GB" w:eastAsia="zh-CN"/>
              </w:rPr>
              <w:t xml:space="preserve">consistent with </w:t>
            </w:r>
            <w:r w:rsidRPr="00B714BE">
              <w:rPr>
                <w:rFonts w:ascii="Arial" w:eastAsia="Times New Roman" w:hAnsi="Arial"/>
                <w:sz w:val="18"/>
                <w:lang w:val="en-GB" w:eastAsia="zh-CN"/>
              </w:rPr>
              <w:t xml:space="preserve">reserveBits in SL-MIB of </w:t>
            </w:r>
            <w:r w:rsidR="00E025E5" w:rsidRPr="00B714BE">
              <w:rPr>
                <w:rFonts w:ascii="Arial" w:eastAsia="Times New Roman" w:hAnsi="Arial"/>
                <w:sz w:val="18"/>
                <w:lang w:val="en-GB" w:eastAsia="zh-CN"/>
              </w:rPr>
              <w:t>NR-SS-UE</w:t>
            </w:r>
            <w:r w:rsidRPr="00B714BE">
              <w:rPr>
                <w:rFonts w:ascii="Arial" w:hAnsi="Arial"/>
                <w:sz w:val="18"/>
                <w:lang w:val="en-GB" w:eastAsia="zh-CN"/>
              </w:rPr>
              <w:t xml:space="preserve"> 5</w:t>
            </w:r>
            <w:r w:rsidRPr="00B714BE">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313AE68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3BAB264F" w14:textId="77777777" w:rsidR="00520CD3" w:rsidRPr="00B714BE" w:rsidRDefault="00520CD3" w:rsidP="008D405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FE966F0"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10</w:t>
            </w:r>
          </w:p>
        </w:tc>
        <w:tc>
          <w:tcPr>
            <w:tcW w:w="850" w:type="dxa"/>
            <w:tcBorders>
              <w:top w:val="single" w:sz="4" w:space="0" w:color="auto"/>
              <w:left w:val="single" w:sz="6" w:space="0" w:color="auto"/>
              <w:bottom w:val="single" w:sz="4" w:space="0" w:color="auto"/>
              <w:right w:val="single" w:sz="4" w:space="0" w:color="auto"/>
            </w:tcBorders>
          </w:tcPr>
          <w:p w14:paraId="281ECE8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P</w:t>
            </w:r>
          </w:p>
        </w:tc>
      </w:tr>
      <w:tr w:rsidR="00520CD3" w:rsidRPr="00B714BE" w14:paraId="3246AA81" w14:textId="77777777" w:rsidTr="008D405A">
        <w:tc>
          <w:tcPr>
            <w:tcW w:w="534" w:type="dxa"/>
            <w:tcBorders>
              <w:top w:val="single" w:sz="4" w:space="0" w:color="auto"/>
              <w:left w:val="single" w:sz="4" w:space="0" w:color="auto"/>
              <w:bottom w:val="single" w:sz="4" w:space="0" w:color="auto"/>
              <w:right w:val="single" w:sz="6" w:space="0" w:color="auto"/>
            </w:tcBorders>
          </w:tcPr>
          <w:p w14:paraId="656FD46C"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40</w:t>
            </w:r>
          </w:p>
        </w:tc>
        <w:tc>
          <w:tcPr>
            <w:tcW w:w="3969" w:type="dxa"/>
            <w:tcBorders>
              <w:top w:val="single" w:sz="4" w:space="0" w:color="auto"/>
              <w:left w:val="single" w:sz="6" w:space="0" w:color="auto"/>
              <w:bottom w:val="single" w:sz="4" w:space="0" w:color="auto"/>
              <w:right w:val="single" w:sz="6" w:space="0" w:color="auto"/>
            </w:tcBorders>
          </w:tcPr>
          <w:p w14:paraId="43E76DC1" w14:textId="77777777" w:rsidR="00E025E5" w:rsidRPr="00B714BE" w:rsidRDefault="00E025E5" w:rsidP="00E025E5">
            <w:pPr>
              <w:widowControl w:val="0"/>
              <w:spacing w:after="0"/>
              <w:rPr>
                <w:rFonts w:ascii="Arial" w:hAnsi="Arial"/>
                <w:sz w:val="18"/>
                <w:lang w:eastAsia="zh-CN"/>
              </w:rPr>
            </w:pPr>
            <w:r w:rsidRPr="00B714BE">
              <w:rPr>
                <w:rFonts w:ascii="Arial" w:hAnsi="Arial"/>
                <w:sz w:val="18"/>
                <w:lang w:eastAsia="zh-CN"/>
              </w:rPr>
              <w:t>The SS triggers UE to open UE test loop mode E.</w:t>
            </w:r>
          </w:p>
          <w:p w14:paraId="206A676C" w14:textId="77777777" w:rsidR="00E025E5" w:rsidRPr="00B714BE" w:rsidRDefault="00E025E5" w:rsidP="00E025E5">
            <w:pPr>
              <w:widowControl w:val="0"/>
              <w:spacing w:after="0"/>
              <w:rPr>
                <w:rFonts w:ascii="Arial" w:hAnsi="Arial"/>
                <w:sz w:val="18"/>
                <w:lang w:eastAsia="zh-CN"/>
              </w:rPr>
            </w:pPr>
          </w:p>
          <w:p w14:paraId="0E352222" w14:textId="73B95BC8" w:rsidR="00520CD3" w:rsidRPr="00B714BE" w:rsidRDefault="00E025E5" w:rsidP="00E025E5">
            <w:pPr>
              <w:widowControl w:val="0"/>
              <w:spacing w:after="0"/>
              <w:rPr>
                <w:rFonts w:ascii="Arial" w:hAnsi="Arial"/>
                <w:sz w:val="18"/>
                <w:lang w:eastAsia="zh-CN"/>
              </w:rPr>
            </w:pPr>
            <w:r w:rsidRPr="00B714BE">
              <w:rPr>
                <w:rFonts w:ascii="Arial" w:hAnsi="Arial"/>
                <w:sz w:val="18"/>
                <w:lang w:eastAsia="zh-CN"/>
              </w:rPr>
              <w:t>NOTE: Opening 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tcPr>
          <w:p w14:paraId="276B1F3C" w14:textId="2902F222" w:rsidR="00520CD3" w:rsidRPr="00B714BE" w:rsidRDefault="00E025E5" w:rsidP="008D405A">
            <w:pPr>
              <w:widowControl w:val="0"/>
              <w:spacing w:after="0"/>
              <w:jc w:val="center"/>
              <w:rPr>
                <w:rFonts w:ascii="Arial" w:hAnsi="Arial"/>
                <w:sz w:val="18"/>
                <w:lang w:eastAsia="zh-CN"/>
              </w:rPr>
            </w:pPr>
            <w:r w:rsidRPr="00B714BE">
              <w:rPr>
                <w:rFonts w:ascii="Arial" w:hAnsi="Arial"/>
                <w:sz w:val="18"/>
              </w:rPr>
              <w:t>-</w:t>
            </w:r>
          </w:p>
        </w:tc>
        <w:tc>
          <w:tcPr>
            <w:tcW w:w="2976" w:type="dxa"/>
            <w:tcBorders>
              <w:top w:val="single" w:sz="4" w:space="0" w:color="auto"/>
              <w:left w:val="single" w:sz="6" w:space="0" w:color="auto"/>
              <w:bottom w:val="single" w:sz="4" w:space="0" w:color="auto"/>
              <w:right w:val="single" w:sz="6" w:space="0" w:color="auto"/>
            </w:tcBorders>
          </w:tcPr>
          <w:p w14:paraId="58DA5DF3" w14:textId="7D87D1FB" w:rsidR="00520CD3" w:rsidRPr="00B714BE" w:rsidRDefault="00E025E5" w:rsidP="008D405A">
            <w:pPr>
              <w:widowControl w:val="0"/>
              <w:spacing w:after="0"/>
              <w:rPr>
                <w:rFonts w:ascii="Arial" w:hAnsi="Arial"/>
                <w:iCs/>
                <w:sz w:val="18"/>
                <w:lang w:eastAsia="zh-CN"/>
              </w:rPr>
            </w:pPr>
            <w:r w:rsidRPr="00B714BE">
              <w:rPr>
                <w:rFonts w:ascii="Arial" w:hAnsi="Arial"/>
                <w:sz w:val="18"/>
              </w:rPr>
              <w:t>-</w:t>
            </w:r>
          </w:p>
        </w:tc>
        <w:tc>
          <w:tcPr>
            <w:tcW w:w="568" w:type="dxa"/>
            <w:tcBorders>
              <w:top w:val="single" w:sz="4" w:space="0" w:color="auto"/>
              <w:left w:val="single" w:sz="6" w:space="0" w:color="auto"/>
              <w:bottom w:val="single" w:sz="4" w:space="0" w:color="auto"/>
              <w:right w:val="single" w:sz="6" w:space="0" w:color="auto"/>
            </w:tcBorders>
          </w:tcPr>
          <w:p w14:paraId="4C5306E6"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6" w:space="0" w:color="auto"/>
              <w:bottom w:val="single" w:sz="4" w:space="0" w:color="auto"/>
              <w:right w:val="single" w:sz="4" w:space="0" w:color="auto"/>
            </w:tcBorders>
          </w:tcPr>
          <w:p w14:paraId="283C744E"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r w:rsidR="00520CD3" w:rsidRPr="00B714BE" w14:paraId="7497B485" w14:textId="77777777" w:rsidTr="008D405A">
        <w:tc>
          <w:tcPr>
            <w:tcW w:w="534" w:type="dxa"/>
            <w:tcBorders>
              <w:top w:val="single" w:sz="4" w:space="0" w:color="auto"/>
              <w:left w:val="single" w:sz="4" w:space="0" w:color="auto"/>
              <w:bottom w:val="single" w:sz="4" w:space="0" w:color="auto"/>
              <w:right w:val="single" w:sz="6" w:space="0" w:color="auto"/>
            </w:tcBorders>
          </w:tcPr>
          <w:p w14:paraId="5C07EC5B"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41</w:t>
            </w:r>
          </w:p>
        </w:tc>
        <w:tc>
          <w:tcPr>
            <w:tcW w:w="3969" w:type="dxa"/>
            <w:tcBorders>
              <w:top w:val="single" w:sz="4" w:space="0" w:color="auto"/>
              <w:left w:val="single" w:sz="6" w:space="0" w:color="auto"/>
              <w:bottom w:val="single" w:sz="4" w:space="0" w:color="auto"/>
              <w:right w:val="single" w:sz="6" w:space="0" w:color="auto"/>
            </w:tcBorders>
          </w:tcPr>
          <w:p w14:paraId="37034290" w14:textId="5E8F9480" w:rsidR="00520CD3" w:rsidRPr="00B714BE" w:rsidRDefault="00E025E5" w:rsidP="008D405A">
            <w:pPr>
              <w:widowControl w:val="0"/>
              <w:spacing w:after="0"/>
              <w:rPr>
                <w:rFonts w:ascii="Arial" w:hAnsi="Arial"/>
                <w:sz w:val="18"/>
                <w:lang w:eastAsia="zh-CN"/>
              </w:rPr>
            </w:pPr>
            <w:r w:rsidRPr="00B714BE">
              <w:rPr>
                <w:rFonts w:ascii="Arial" w:hAnsi="Arial"/>
                <w:sz w:val="18"/>
              </w:rPr>
              <w:t>Void</w:t>
            </w:r>
          </w:p>
        </w:tc>
        <w:tc>
          <w:tcPr>
            <w:tcW w:w="709" w:type="dxa"/>
            <w:tcBorders>
              <w:top w:val="single" w:sz="4" w:space="0" w:color="auto"/>
              <w:left w:val="single" w:sz="6" w:space="0" w:color="auto"/>
              <w:bottom w:val="single" w:sz="4" w:space="0" w:color="auto"/>
              <w:right w:val="single" w:sz="6" w:space="0" w:color="auto"/>
            </w:tcBorders>
          </w:tcPr>
          <w:p w14:paraId="131D708C" w14:textId="4540D854" w:rsidR="00520CD3" w:rsidRPr="00B714BE" w:rsidRDefault="00E025E5" w:rsidP="008D405A">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4B77240" w14:textId="5F7C51BE" w:rsidR="00520CD3" w:rsidRPr="00B714BE" w:rsidRDefault="00E025E5" w:rsidP="008D405A">
            <w:pPr>
              <w:widowControl w:val="0"/>
              <w:spacing w:after="0"/>
              <w:rPr>
                <w:rFonts w:ascii="Arial" w:hAnsi="Arial"/>
                <w:iCs/>
                <w:sz w:val="18"/>
                <w:lang w:eastAsia="zh-CN"/>
              </w:rPr>
            </w:pPr>
            <w:r w:rsidRPr="00B714BE">
              <w:rPr>
                <w:rFonts w:ascii="Arial" w:hAnsi="Arial"/>
                <w:sz w:val="18"/>
              </w:rPr>
              <w:t>-</w:t>
            </w:r>
          </w:p>
        </w:tc>
        <w:tc>
          <w:tcPr>
            <w:tcW w:w="568" w:type="dxa"/>
            <w:tcBorders>
              <w:top w:val="single" w:sz="4" w:space="0" w:color="auto"/>
              <w:left w:val="single" w:sz="6" w:space="0" w:color="auto"/>
              <w:bottom w:val="single" w:sz="4" w:space="0" w:color="auto"/>
              <w:right w:val="single" w:sz="6" w:space="0" w:color="auto"/>
            </w:tcBorders>
          </w:tcPr>
          <w:p w14:paraId="4CA6D325"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FF20BD" w14:textId="77777777" w:rsidR="00520CD3" w:rsidRPr="00B714BE" w:rsidRDefault="00520CD3" w:rsidP="008D405A">
            <w:pPr>
              <w:widowControl w:val="0"/>
              <w:spacing w:after="0"/>
              <w:jc w:val="center"/>
              <w:rPr>
                <w:rFonts w:ascii="Arial" w:hAnsi="Arial"/>
                <w:sz w:val="18"/>
                <w:lang w:eastAsia="zh-CN"/>
              </w:rPr>
            </w:pPr>
            <w:r w:rsidRPr="00B714BE">
              <w:rPr>
                <w:rFonts w:ascii="Arial" w:hAnsi="Arial"/>
                <w:sz w:val="18"/>
                <w:lang w:eastAsia="zh-CN"/>
              </w:rPr>
              <w:t>-</w:t>
            </w:r>
          </w:p>
        </w:tc>
      </w:tr>
    </w:tbl>
    <w:p w14:paraId="7AF5458E" w14:textId="77777777" w:rsidR="00520CD3" w:rsidRPr="00B714BE" w:rsidRDefault="00520CD3" w:rsidP="00520CD3">
      <w:pPr>
        <w:rPr>
          <w:snapToGrid w:val="0"/>
          <w:lang w:eastAsia="zh-CN"/>
        </w:rPr>
      </w:pPr>
    </w:p>
    <w:p w14:paraId="2E7A4083" w14:textId="77777777" w:rsidR="00520CD3" w:rsidRPr="00B714BE" w:rsidRDefault="00520CD3" w:rsidP="00520CD3">
      <w:pPr>
        <w:pStyle w:val="H6"/>
        <w:rPr>
          <w:lang w:eastAsia="zh-CN"/>
        </w:rPr>
      </w:pPr>
      <w:r w:rsidRPr="00B714BE">
        <w:rPr>
          <w:lang w:eastAsia="zh-CN"/>
        </w:rPr>
        <w:t>12.2.2.1.3.3</w:t>
      </w:r>
      <w:r w:rsidRPr="00B714BE">
        <w:tab/>
        <w:t>Specific message contents</w:t>
      </w:r>
    </w:p>
    <w:p w14:paraId="2309B909" w14:textId="77777777" w:rsidR="00520CD3" w:rsidRPr="00B714BE" w:rsidRDefault="00520CD3" w:rsidP="00520CD3">
      <w:pPr>
        <w:pStyle w:val="TH"/>
        <w:rPr>
          <w:iCs/>
        </w:rPr>
      </w:pPr>
      <w:r w:rsidRPr="00B714BE">
        <w:t xml:space="preserve">Table </w:t>
      </w:r>
      <w:r w:rsidRPr="00B714BE">
        <w:rPr>
          <w:snapToGrid w:val="0"/>
        </w:rPr>
        <w:t>12.2.2.1.3.3</w:t>
      </w:r>
      <w:r w:rsidRPr="00B714BE">
        <w:t xml:space="preserve">-1: </w:t>
      </w:r>
      <w:r w:rsidRPr="00B714BE">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B714BE" w14:paraId="3C1DAFBE"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70C40C5" w14:textId="77777777" w:rsidR="00520CD3" w:rsidRPr="00B714BE" w:rsidRDefault="00520CD3" w:rsidP="008D405A">
            <w:pPr>
              <w:pStyle w:val="TAL"/>
            </w:pPr>
            <w:r w:rsidRPr="00B714BE">
              <w:t>Derivation Path: TS 38.508-1 [4] Table 4.7.5.5-53</w:t>
            </w:r>
          </w:p>
        </w:tc>
      </w:tr>
      <w:tr w:rsidR="00520CD3" w:rsidRPr="00B714BE" w14:paraId="2D9DE1E4" w14:textId="77777777" w:rsidTr="008D405A">
        <w:tblPrEx>
          <w:tblCellMar>
            <w:left w:w="108" w:type="dxa"/>
            <w:right w:w="108" w:type="dxa"/>
          </w:tblCellMar>
        </w:tblPrEx>
        <w:tc>
          <w:tcPr>
            <w:tcW w:w="4535" w:type="dxa"/>
            <w:gridSpan w:val="2"/>
          </w:tcPr>
          <w:p w14:paraId="59EBCE42" w14:textId="77777777" w:rsidR="00520CD3" w:rsidRPr="00B714BE" w:rsidRDefault="00520CD3" w:rsidP="008D405A">
            <w:pPr>
              <w:pStyle w:val="TAH"/>
            </w:pPr>
            <w:r w:rsidRPr="00B714BE">
              <w:t>Information Element</w:t>
            </w:r>
          </w:p>
        </w:tc>
        <w:tc>
          <w:tcPr>
            <w:tcW w:w="2267" w:type="dxa"/>
          </w:tcPr>
          <w:p w14:paraId="4654A9B2" w14:textId="77777777" w:rsidR="00520CD3" w:rsidRPr="00B714BE" w:rsidRDefault="00520CD3" w:rsidP="008D405A">
            <w:pPr>
              <w:pStyle w:val="TAH"/>
            </w:pPr>
            <w:r w:rsidRPr="00B714BE">
              <w:t>Value/remark</w:t>
            </w:r>
          </w:p>
        </w:tc>
        <w:tc>
          <w:tcPr>
            <w:tcW w:w="1700" w:type="dxa"/>
          </w:tcPr>
          <w:p w14:paraId="38FEE4D6" w14:textId="77777777" w:rsidR="00520CD3" w:rsidRPr="00B714BE" w:rsidRDefault="00520CD3" w:rsidP="008D405A">
            <w:pPr>
              <w:pStyle w:val="TAH"/>
            </w:pPr>
            <w:r w:rsidRPr="00B714BE">
              <w:t>Comment</w:t>
            </w:r>
          </w:p>
        </w:tc>
        <w:tc>
          <w:tcPr>
            <w:tcW w:w="1245" w:type="dxa"/>
          </w:tcPr>
          <w:p w14:paraId="259DB10C" w14:textId="77777777" w:rsidR="00520CD3" w:rsidRPr="00B714BE" w:rsidRDefault="00520CD3" w:rsidP="008D405A">
            <w:pPr>
              <w:pStyle w:val="TAH"/>
            </w:pPr>
            <w:r w:rsidRPr="00B714BE">
              <w:t>Condition</w:t>
            </w:r>
          </w:p>
        </w:tc>
      </w:tr>
      <w:tr w:rsidR="00520CD3" w:rsidRPr="00B714BE" w14:paraId="02932FD6" w14:textId="77777777" w:rsidTr="008D405A">
        <w:tblPrEx>
          <w:tblCellMar>
            <w:left w:w="108" w:type="dxa"/>
            <w:right w:w="108" w:type="dxa"/>
          </w:tblCellMar>
        </w:tblPrEx>
        <w:tc>
          <w:tcPr>
            <w:tcW w:w="4535" w:type="dxa"/>
            <w:gridSpan w:val="2"/>
          </w:tcPr>
          <w:p w14:paraId="1CEFBB13" w14:textId="77777777" w:rsidR="00520CD3" w:rsidRPr="00B714BE" w:rsidRDefault="00520CD3" w:rsidP="008D405A">
            <w:pPr>
              <w:pStyle w:val="TAL"/>
            </w:pPr>
            <w:r w:rsidRPr="00B714BE">
              <w:t>DMC</w:t>
            </w:r>
          </w:p>
        </w:tc>
        <w:tc>
          <w:tcPr>
            <w:tcW w:w="2267" w:type="dxa"/>
          </w:tcPr>
          <w:p w14:paraId="33E89A2D" w14:textId="77777777" w:rsidR="00520CD3" w:rsidRPr="00B714BE" w:rsidRDefault="00520CD3" w:rsidP="008D405A">
            <w:pPr>
              <w:pStyle w:val="TAL"/>
              <w:rPr>
                <w:szCs w:val="18"/>
                <w:lang w:eastAsia="zh-CN"/>
              </w:rPr>
            </w:pPr>
            <w:r w:rsidRPr="00B714BE">
              <w:rPr>
                <w:szCs w:val="18"/>
                <w:lang w:eastAsia="zh-CN"/>
              </w:rPr>
              <w:t>'10'B</w:t>
            </w:r>
          </w:p>
        </w:tc>
        <w:tc>
          <w:tcPr>
            <w:tcW w:w="1700" w:type="dxa"/>
          </w:tcPr>
          <w:p w14:paraId="7D6F74C1" w14:textId="77777777" w:rsidR="00520CD3" w:rsidRPr="00B714BE" w:rsidRDefault="00520CD3" w:rsidP="008D405A">
            <w:pPr>
              <w:pStyle w:val="TAL"/>
            </w:pPr>
            <w:r w:rsidRPr="00B714BE">
              <w:t>Default mode of communication is set to broadcast</w:t>
            </w:r>
          </w:p>
        </w:tc>
        <w:tc>
          <w:tcPr>
            <w:tcW w:w="1245" w:type="dxa"/>
          </w:tcPr>
          <w:p w14:paraId="37DF0A19" w14:textId="77777777" w:rsidR="00520CD3" w:rsidRPr="00B714BE" w:rsidRDefault="00520CD3" w:rsidP="008D405A">
            <w:pPr>
              <w:pStyle w:val="TAL"/>
            </w:pPr>
          </w:p>
        </w:tc>
      </w:tr>
    </w:tbl>
    <w:p w14:paraId="2EA9A817" w14:textId="77777777" w:rsidR="00E025E5" w:rsidRPr="00B714BE" w:rsidRDefault="00E025E5" w:rsidP="00E025E5">
      <w:pPr>
        <w:rPr>
          <w:lang w:eastAsia="zh-CN"/>
        </w:rPr>
      </w:pPr>
    </w:p>
    <w:p w14:paraId="3DA2377F" w14:textId="77777777" w:rsidR="00E025E5" w:rsidRPr="00B714BE" w:rsidRDefault="00E025E5" w:rsidP="00E025E5">
      <w:pPr>
        <w:pStyle w:val="TH"/>
      </w:pPr>
      <w:r w:rsidRPr="00B714BE">
        <w:lastRenderedPageBreak/>
        <w:t xml:space="preserve">Table </w:t>
      </w:r>
      <w:r w:rsidRPr="00B714BE">
        <w:rPr>
          <w:snapToGrid w:val="0"/>
        </w:rPr>
        <w:t>12.2.2.1.3.3</w:t>
      </w:r>
      <w:r w:rsidRPr="00B714BE">
        <w:t xml:space="preserve">-1A: </w:t>
      </w:r>
      <w:r w:rsidRPr="00B714BE">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025E5" w:rsidRPr="00B714BE" w14:paraId="62672602" w14:textId="77777777" w:rsidTr="000D7A46">
        <w:trPr>
          <w:gridBefore w:val="1"/>
          <w:wBefore w:w="9" w:type="dxa"/>
        </w:trPr>
        <w:tc>
          <w:tcPr>
            <w:tcW w:w="9738" w:type="dxa"/>
            <w:gridSpan w:val="4"/>
          </w:tcPr>
          <w:p w14:paraId="1337E55F" w14:textId="77777777" w:rsidR="00E025E5" w:rsidRPr="00B714BE" w:rsidRDefault="00E025E5" w:rsidP="000D7A46">
            <w:pPr>
              <w:pStyle w:val="TAL"/>
            </w:pPr>
            <w:r w:rsidRPr="00B714BE">
              <w:t>Derivation Path: TS 38.508-1 [4], Table 4.6.6-30</w:t>
            </w:r>
          </w:p>
        </w:tc>
      </w:tr>
      <w:tr w:rsidR="00E025E5" w:rsidRPr="00B714BE" w14:paraId="4EC8CDF5" w14:textId="77777777" w:rsidTr="000D7A46">
        <w:tblPrEx>
          <w:tblCellMar>
            <w:left w:w="108" w:type="dxa"/>
            <w:right w:w="108" w:type="dxa"/>
          </w:tblCellMar>
        </w:tblPrEx>
        <w:tc>
          <w:tcPr>
            <w:tcW w:w="4535" w:type="dxa"/>
            <w:gridSpan w:val="2"/>
          </w:tcPr>
          <w:p w14:paraId="2A29F2EB" w14:textId="77777777" w:rsidR="00E025E5" w:rsidRPr="00B714BE" w:rsidRDefault="00E025E5" w:rsidP="000D7A46">
            <w:pPr>
              <w:pStyle w:val="TAH"/>
            </w:pPr>
            <w:r w:rsidRPr="00B714BE">
              <w:t>Information Element</w:t>
            </w:r>
          </w:p>
        </w:tc>
        <w:tc>
          <w:tcPr>
            <w:tcW w:w="2267" w:type="dxa"/>
          </w:tcPr>
          <w:p w14:paraId="2658F332" w14:textId="77777777" w:rsidR="00E025E5" w:rsidRPr="00B714BE" w:rsidRDefault="00E025E5" w:rsidP="000D7A46">
            <w:pPr>
              <w:pStyle w:val="TAH"/>
            </w:pPr>
            <w:r w:rsidRPr="00B714BE">
              <w:t>Value/remark</w:t>
            </w:r>
          </w:p>
        </w:tc>
        <w:tc>
          <w:tcPr>
            <w:tcW w:w="1700" w:type="dxa"/>
          </w:tcPr>
          <w:p w14:paraId="3D768621" w14:textId="77777777" w:rsidR="00E025E5" w:rsidRPr="00B714BE" w:rsidRDefault="00E025E5" w:rsidP="000D7A46">
            <w:pPr>
              <w:pStyle w:val="TAH"/>
            </w:pPr>
            <w:r w:rsidRPr="00B714BE">
              <w:t>Comment</w:t>
            </w:r>
          </w:p>
        </w:tc>
        <w:tc>
          <w:tcPr>
            <w:tcW w:w="1245" w:type="dxa"/>
          </w:tcPr>
          <w:p w14:paraId="070465FA" w14:textId="77777777" w:rsidR="00E025E5" w:rsidRPr="00B714BE" w:rsidRDefault="00E025E5" w:rsidP="000D7A46">
            <w:pPr>
              <w:pStyle w:val="TAH"/>
            </w:pPr>
            <w:r w:rsidRPr="00B714BE">
              <w:t>Condition</w:t>
            </w:r>
          </w:p>
        </w:tc>
      </w:tr>
      <w:tr w:rsidR="00E025E5" w:rsidRPr="00B714BE" w14:paraId="50E84504" w14:textId="77777777" w:rsidTr="000D7A46">
        <w:tblPrEx>
          <w:tblCellMar>
            <w:left w:w="108" w:type="dxa"/>
            <w:right w:w="108" w:type="dxa"/>
          </w:tblCellMar>
        </w:tblPrEx>
        <w:tc>
          <w:tcPr>
            <w:tcW w:w="4535" w:type="dxa"/>
            <w:gridSpan w:val="2"/>
          </w:tcPr>
          <w:p w14:paraId="08921B4E" w14:textId="77777777" w:rsidR="00E025E5" w:rsidRPr="00B714BE" w:rsidRDefault="00E025E5" w:rsidP="000D7A46">
            <w:pPr>
              <w:pStyle w:val="TAL"/>
            </w:pPr>
            <w:r w:rsidRPr="00B714BE">
              <w:t>SL-SDAP-Config-r16 ::= SEQUENCE {</w:t>
            </w:r>
          </w:p>
        </w:tc>
        <w:tc>
          <w:tcPr>
            <w:tcW w:w="2267" w:type="dxa"/>
          </w:tcPr>
          <w:p w14:paraId="682E3701" w14:textId="77777777" w:rsidR="00E025E5" w:rsidRPr="00B714BE" w:rsidRDefault="00E025E5" w:rsidP="000D7A46">
            <w:pPr>
              <w:pStyle w:val="TAL"/>
            </w:pPr>
          </w:p>
        </w:tc>
        <w:tc>
          <w:tcPr>
            <w:tcW w:w="1700" w:type="dxa"/>
          </w:tcPr>
          <w:p w14:paraId="50011FFE" w14:textId="77777777" w:rsidR="00E025E5" w:rsidRPr="00B714BE" w:rsidRDefault="00E025E5" w:rsidP="000D7A46">
            <w:pPr>
              <w:pStyle w:val="TAL"/>
            </w:pPr>
          </w:p>
        </w:tc>
        <w:tc>
          <w:tcPr>
            <w:tcW w:w="1245" w:type="dxa"/>
          </w:tcPr>
          <w:p w14:paraId="56352C10" w14:textId="77777777" w:rsidR="00E025E5" w:rsidRPr="00B714BE" w:rsidRDefault="00E025E5" w:rsidP="000D7A46">
            <w:pPr>
              <w:pStyle w:val="TAL"/>
            </w:pPr>
          </w:p>
        </w:tc>
      </w:tr>
      <w:tr w:rsidR="00E025E5" w:rsidRPr="00B714BE" w14:paraId="792A31A4" w14:textId="77777777" w:rsidTr="000D7A46">
        <w:tblPrEx>
          <w:tblCellMar>
            <w:left w:w="108" w:type="dxa"/>
            <w:right w:w="108" w:type="dxa"/>
          </w:tblCellMar>
        </w:tblPrEx>
        <w:tc>
          <w:tcPr>
            <w:tcW w:w="4535" w:type="dxa"/>
            <w:gridSpan w:val="2"/>
          </w:tcPr>
          <w:p w14:paraId="79AC972C" w14:textId="77777777" w:rsidR="00E025E5" w:rsidRPr="00B714BE" w:rsidRDefault="00E025E5" w:rsidP="000D7A46">
            <w:pPr>
              <w:pStyle w:val="TAL"/>
              <w:rPr>
                <w:snapToGrid w:val="0"/>
              </w:rPr>
            </w:pPr>
            <w:r w:rsidRPr="00B714BE">
              <w:rPr>
                <w:snapToGrid w:val="0"/>
                <w:lang w:eastAsia="zh-CN"/>
              </w:rPr>
              <w:t xml:space="preserve">  </w:t>
            </w:r>
            <w:r w:rsidRPr="00B714BE">
              <w:t>sl-CastType-r16</w:t>
            </w:r>
          </w:p>
        </w:tc>
        <w:tc>
          <w:tcPr>
            <w:tcW w:w="2267" w:type="dxa"/>
          </w:tcPr>
          <w:p w14:paraId="6D306253" w14:textId="77777777" w:rsidR="00E025E5" w:rsidRPr="00B714BE" w:rsidRDefault="00E025E5" w:rsidP="000D7A46">
            <w:pPr>
              <w:pStyle w:val="TAL"/>
              <w:rPr>
                <w:snapToGrid w:val="0"/>
              </w:rPr>
            </w:pPr>
            <w:r w:rsidRPr="00B714BE">
              <w:rPr>
                <w:snapToGrid w:val="0"/>
                <w:lang w:eastAsia="zh-CN"/>
              </w:rPr>
              <w:t>broadcast</w:t>
            </w:r>
          </w:p>
        </w:tc>
        <w:tc>
          <w:tcPr>
            <w:tcW w:w="1700" w:type="dxa"/>
          </w:tcPr>
          <w:p w14:paraId="7439075B" w14:textId="77777777" w:rsidR="00E025E5" w:rsidRPr="00B714BE" w:rsidRDefault="00E025E5" w:rsidP="000D7A46">
            <w:pPr>
              <w:pStyle w:val="TAL"/>
              <w:rPr>
                <w:snapToGrid w:val="0"/>
              </w:rPr>
            </w:pPr>
          </w:p>
        </w:tc>
        <w:tc>
          <w:tcPr>
            <w:tcW w:w="1245" w:type="dxa"/>
          </w:tcPr>
          <w:p w14:paraId="4ADC1BFA" w14:textId="77777777" w:rsidR="00E025E5" w:rsidRPr="00B714BE" w:rsidRDefault="00E025E5" w:rsidP="000D7A46">
            <w:pPr>
              <w:pStyle w:val="TAL"/>
              <w:rPr>
                <w:snapToGrid w:val="0"/>
              </w:rPr>
            </w:pPr>
          </w:p>
        </w:tc>
      </w:tr>
      <w:tr w:rsidR="00E025E5" w:rsidRPr="00B714BE" w14:paraId="4CF0BA6A" w14:textId="77777777" w:rsidTr="000D7A46">
        <w:tblPrEx>
          <w:tblCellMar>
            <w:left w:w="108" w:type="dxa"/>
            <w:right w:w="108" w:type="dxa"/>
          </w:tblCellMar>
        </w:tblPrEx>
        <w:tc>
          <w:tcPr>
            <w:tcW w:w="4535" w:type="dxa"/>
            <w:gridSpan w:val="2"/>
            <w:tcBorders>
              <w:bottom w:val="single" w:sz="4" w:space="0" w:color="auto"/>
            </w:tcBorders>
          </w:tcPr>
          <w:p w14:paraId="62BF4907" w14:textId="77777777" w:rsidR="00E025E5" w:rsidRPr="00B714BE" w:rsidRDefault="00E025E5" w:rsidP="000D7A46">
            <w:pPr>
              <w:pStyle w:val="TAL"/>
            </w:pPr>
            <w:r w:rsidRPr="00B714BE">
              <w:t>}</w:t>
            </w:r>
          </w:p>
        </w:tc>
        <w:tc>
          <w:tcPr>
            <w:tcW w:w="2267" w:type="dxa"/>
          </w:tcPr>
          <w:p w14:paraId="5F617379" w14:textId="77777777" w:rsidR="00E025E5" w:rsidRPr="00B714BE" w:rsidRDefault="00E025E5" w:rsidP="000D7A46">
            <w:pPr>
              <w:pStyle w:val="TAL"/>
            </w:pPr>
          </w:p>
        </w:tc>
        <w:tc>
          <w:tcPr>
            <w:tcW w:w="1700" w:type="dxa"/>
          </w:tcPr>
          <w:p w14:paraId="3897D24F" w14:textId="77777777" w:rsidR="00E025E5" w:rsidRPr="00B714BE" w:rsidRDefault="00E025E5" w:rsidP="000D7A46">
            <w:pPr>
              <w:pStyle w:val="TAL"/>
            </w:pPr>
          </w:p>
        </w:tc>
        <w:tc>
          <w:tcPr>
            <w:tcW w:w="1245" w:type="dxa"/>
          </w:tcPr>
          <w:p w14:paraId="336BE303" w14:textId="77777777" w:rsidR="00E025E5" w:rsidRPr="00B714BE" w:rsidRDefault="00E025E5" w:rsidP="000D7A46">
            <w:pPr>
              <w:pStyle w:val="TAL"/>
            </w:pPr>
          </w:p>
        </w:tc>
      </w:tr>
    </w:tbl>
    <w:p w14:paraId="639ED48B" w14:textId="77777777" w:rsidR="00520CD3" w:rsidRPr="00B714BE" w:rsidRDefault="00520CD3" w:rsidP="000A0152">
      <w:pPr>
        <w:rPr>
          <w:lang w:eastAsia="zh-CN"/>
        </w:rPr>
      </w:pPr>
    </w:p>
    <w:p w14:paraId="5F4CD45A" w14:textId="77777777" w:rsidR="00520CD3" w:rsidRPr="00B714BE" w:rsidRDefault="00520CD3" w:rsidP="00520CD3">
      <w:pPr>
        <w:pStyle w:val="TH"/>
      </w:pPr>
      <w:r w:rsidRPr="00B714BE">
        <w:t xml:space="preserve">Table </w:t>
      </w:r>
      <w:r w:rsidRPr="00B714BE">
        <w:rPr>
          <w:snapToGrid w:val="0"/>
        </w:rPr>
        <w:t>12.2.2.1.3.3</w:t>
      </w:r>
      <w:r w:rsidRPr="00B714BE">
        <w:t xml:space="preserve">-2: </w:t>
      </w:r>
      <w:r w:rsidRPr="00B714BE">
        <w:rPr>
          <w:iCs/>
        </w:rPr>
        <w:t>SL-SyncConfig</w:t>
      </w:r>
      <w:r w:rsidRPr="00B714BE">
        <w:rPr>
          <w:i/>
          <w:iCs/>
        </w:rPr>
        <w:t xml:space="preserve"> </w:t>
      </w:r>
      <w:r w:rsidRPr="00B714BE">
        <w:rPr>
          <w:iCs/>
        </w:rPr>
        <w:t>(</w:t>
      </w:r>
      <w:r w:rsidRPr="00B714BE">
        <w:rPr>
          <w:iCs/>
          <w:lang w:eastAsia="zh-CN"/>
        </w:rPr>
        <w:t>P</w:t>
      </w:r>
      <w:r w:rsidRPr="00B714BE">
        <w:rPr>
          <w:iCs/>
        </w:rPr>
        <w:t>re-configuration, UE under test)</w:t>
      </w:r>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10"/>
        <w:gridCol w:w="1235"/>
        <w:gridCol w:w="9"/>
      </w:tblGrid>
      <w:tr w:rsidR="00520CD3" w:rsidRPr="00B714BE" w14:paraId="1932530F" w14:textId="77777777" w:rsidTr="008D405A">
        <w:trPr>
          <w:gridAfter w:val="1"/>
          <w:wAfter w:w="9" w:type="dxa"/>
        </w:trPr>
        <w:tc>
          <w:tcPr>
            <w:tcW w:w="9748" w:type="dxa"/>
            <w:gridSpan w:val="4"/>
          </w:tcPr>
          <w:p w14:paraId="217B7B35" w14:textId="77777777" w:rsidR="00520CD3" w:rsidRPr="00B714BE" w:rsidRDefault="00520CD3" w:rsidP="008D405A">
            <w:pPr>
              <w:pStyle w:val="TAL"/>
            </w:pPr>
            <w:r w:rsidRPr="00B714BE">
              <w:t>Derivation Path: TS 38.508-1 [4], Table 4.6.6-31</w:t>
            </w:r>
          </w:p>
        </w:tc>
      </w:tr>
      <w:tr w:rsidR="00520CD3" w:rsidRPr="00B714BE" w14:paraId="7EF272F7" w14:textId="77777777" w:rsidTr="008D405A">
        <w:tblPrEx>
          <w:tblCellMar>
            <w:left w:w="108" w:type="dxa"/>
            <w:right w:w="108" w:type="dxa"/>
          </w:tblCellMar>
        </w:tblPrEx>
        <w:trPr>
          <w:gridAfter w:val="1"/>
          <w:wAfter w:w="9" w:type="dxa"/>
        </w:trPr>
        <w:tc>
          <w:tcPr>
            <w:tcW w:w="4550" w:type="dxa"/>
          </w:tcPr>
          <w:p w14:paraId="3AA91FC5" w14:textId="77777777" w:rsidR="00520CD3" w:rsidRPr="00B714BE" w:rsidRDefault="00520CD3" w:rsidP="008D405A">
            <w:pPr>
              <w:pStyle w:val="TAH"/>
            </w:pPr>
            <w:r w:rsidRPr="00B714BE">
              <w:t>Information Element</w:t>
            </w:r>
          </w:p>
        </w:tc>
        <w:tc>
          <w:tcPr>
            <w:tcW w:w="2253" w:type="dxa"/>
          </w:tcPr>
          <w:p w14:paraId="0534A0B0" w14:textId="77777777" w:rsidR="00520CD3" w:rsidRPr="00B714BE" w:rsidRDefault="00520CD3" w:rsidP="008D405A">
            <w:pPr>
              <w:pStyle w:val="TAH"/>
            </w:pPr>
            <w:r w:rsidRPr="00B714BE">
              <w:t>Value/remark</w:t>
            </w:r>
          </w:p>
        </w:tc>
        <w:tc>
          <w:tcPr>
            <w:tcW w:w="1710" w:type="dxa"/>
          </w:tcPr>
          <w:p w14:paraId="4F05246D" w14:textId="77777777" w:rsidR="00520CD3" w:rsidRPr="00B714BE" w:rsidRDefault="00520CD3" w:rsidP="008D405A">
            <w:pPr>
              <w:pStyle w:val="TAH"/>
            </w:pPr>
            <w:r w:rsidRPr="00B714BE">
              <w:t>Comment</w:t>
            </w:r>
          </w:p>
        </w:tc>
        <w:tc>
          <w:tcPr>
            <w:tcW w:w="1235" w:type="dxa"/>
          </w:tcPr>
          <w:p w14:paraId="1353550C" w14:textId="77777777" w:rsidR="00520CD3" w:rsidRPr="00B714BE" w:rsidRDefault="00520CD3" w:rsidP="008D405A">
            <w:pPr>
              <w:pStyle w:val="TAH"/>
            </w:pPr>
            <w:r w:rsidRPr="00B714BE">
              <w:t>Condition</w:t>
            </w:r>
          </w:p>
        </w:tc>
      </w:tr>
      <w:tr w:rsidR="00520CD3" w:rsidRPr="00B714BE" w14:paraId="7AFC027A" w14:textId="77777777" w:rsidTr="008D405A">
        <w:tblPrEx>
          <w:tblCellMar>
            <w:left w:w="108" w:type="dxa"/>
            <w:right w:w="108" w:type="dxa"/>
          </w:tblCellMar>
        </w:tblPrEx>
        <w:trPr>
          <w:gridAfter w:val="1"/>
          <w:wAfter w:w="9" w:type="dxa"/>
        </w:trPr>
        <w:tc>
          <w:tcPr>
            <w:tcW w:w="4550" w:type="dxa"/>
            <w:tcBorders>
              <w:bottom w:val="single" w:sz="4" w:space="0" w:color="auto"/>
            </w:tcBorders>
          </w:tcPr>
          <w:p w14:paraId="3631641E" w14:textId="77777777" w:rsidR="00520CD3" w:rsidRPr="00B714BE" w:rsidRDefault="00520CD3" w:rsidP="008D405A">
            <w:pPr>
              <w:pStyle w:val="TAL"/>
            </w:pPr>
            <w:r w:rsidRPr="00B714BE">
              <w:t>SL-SyncConfig-r16 ::= SEQUENCE {</w:t>
            </w:r>
          </w:p>
        </w:tc>
        <w:tc>
          <w:tcPr>
            <w:tcW w:w="2253" w:type="dxa"/>
          </w:tcPr>
          <w:p w14:paraId="1FDAAC71" w14:textId="77777777" w:rsidR="00520CD3" w:rsidRPr="00B714BE" w:rsidRDefault="00520CD3" w:rsidP="008D405A">
            <w:pPr>
              <w:pStyle w:val="TAL"/>
            </w:pPr>
          </w:p>
        </w:tc>
        <w:tc>
          <w:tcPr>
            <w:tcW w:w="1710" w:type="dxa"/>
          </w:tcPr>
          <w:p w14:paraId="231620DA" w14:textId="77777777" w:rsidR="00520CD3" w:rsidRPr="00B714BE" w:rsidRDefault="00520CD3" w:rsidP="008D405A">
            <w:pPr>
              <w:pStyle w:val="TAL"/>
            </w:pPr>
          </w:p>
        </w:tc>
        <w:tc>
          <w:tcPr>
            <w:tcW w:w="1235" w:type="dxa"/>
          </w:tcPr>
          <w:p w14:paraId="22F70EB5" w14:textId="77777777" w:rsidR="00520CD3" w:rsidRPr="00B714BE" w:rsidRDefault="00520CD3" w:rsidP="008D405A">
            <w:pPr>
              <w:pStyle w:val="TAL"/>
            </w:pPr>
          </w:p>
        </w:tc>
      </w:tr>
      <w:tr w:rsidR="00520CD3" w:rsidRPr="00B714BE" w14:paraId="0ADE984D" w14:textId="77777777" w:rsidTr="008D405A">
        <w:tblPrEx>
          <w:tblCellMar>
            <w:left w:w="108" w:type="dxa"/>
            <w:right w:w="108" w:type="dxa"/>
          </w:tblCellMar>
        </w:tblPrEx>
        <w:tc>
          <w:tcPr>
            <w:tcW w:w="4550" w:type="dxa"/>
            <w:tcBorders>
              <w:bottom w:val="nil"/>
            </w:tcBorders>
          </w:tcPr>
          <w:p w14:paraId="30F80286"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SSID-r16</w:t>
            </w:r>
          </w:p>
        </w:tc>
        <w:tc>
          <w:tcPr>
            <w:tcW w:w="2253" w:type="dxa"/>
          </w:tcPr>
          <w:p w14:paraId="3585A06D" w14:textId="77777777" w:rsidR="00520CD3" w:rsidRPr="00B714BE" w:rsidRDefault="00520CD3" w:rsidP="008D405A">
            <w:pPr>
              <w:pStyle w:val="TAL"/>
              <w:rPr>
                <w:snapToGrid w:val="0"/>
                <w:lang w:eastAsia="zh-CN"/>
              </w:rPr>
            </w:pPr>
            <w:r w:rsidRPr="00B714BE">
              <w:rPr>
                <w:snapToGrid w:val="0"/>
                <w:lang w:eastAsia="zh-CN"/>
              </w:rPr>
              <w:t>Not present</w:t>
            </w:r>
          </w:p>
        </w:tc>
        <w:tc>
          <w:tcPr>
            <w:tcW w:w="1710" w:type="dxa"/>
          </w:tcPr>
          <w:p w14:paraId="626855F4" w14:textId="77777777" w:rsidR="00520CD3" w:rsidRPr="00B714BE" w:rsidRDefault="00520CD3" w:rsidP="008D405A">
            <w:pPr>
              <w:pStyle w:val="TAL"/>
              <w:rPr>
                <w:snapToGrid w:val="0"/>
              </w:rPr>
            </w:pPr>
          </w:p>
        </w:tc>
        <w:tc>
          <w:tcPr>
            <w:tcW w:w="1244" w:type="dxa"/>
            <w:gridSpan w:val="2"/>
          </w:tcPr>
          <w:p w14:paraId="57B6621B" w14:textId="77777777" w:rsidR="00520CD3" w:rsidRPr="00B714BE" w:rsidRDefault="00520CD3" w:rsidP="008D405A">
            <w:pPr>
              <w:pStyle w:val="TAL"/>
              <w:rPr>
                <w:snapToGrid w:val="0"/>
              </w:rPr>
            </w:pPr>
          </w:p>
        </w:tc>
      </w:tr>
      <w:tr w:rsidR="00520CD3" w:rsidRPr="00B714BE" w14:paraId="475605E7" w14:textId="77777777" w:rsidTr="008D405A">
        <w:tblPrEx>
          <w:tblCellMar>
            <w:left w:w="108" w:type="dxa"/>
            <w:right w:w="108" w:type="dxa"/>
          </w:tblCellMar>
        </w:tblPrEx>
        <w:tc>
          <w:tcPr>
            <w:tcW w:w="4550" w:type="dxa"/>
            <w:tcBorders>
              <w:bottom w:val="single" w:sz="4" w:space="0" w:color="auto"/>
            </w:tcBorders>
          </w:tcPr>
          <w:p w14:paraId="18858A6E" w14:textId="77777777" w:rsidR="00520CD3" w:rsidRPr="00B714BE" w:rsidRDefault="00520CD3" w:rsidP="008D405A">
            <w:pPr>
              <w:pStyle w:val="TAL"/>
              <w:rPr>
                <w:snapToGrid w:val="0"/>
                <w:lang w:eastAsia="zh-CN"/>
              </w:rPr>
            </w:pPr>
            <w:r w:rsidRPr="00B714BE">
              <w:rPr>
                <w:snapToGrid w:val="0"/>
                <w:lang w:eastAsia="zh-CN"/>
              </w:rPr>
              <w:t xml:space="preserve">  </w:t>
            </w:r>
            <w:r w:rsidRPr="00B714BE">
              <w:t>txParameters-r16 SEQUENCE {</w:t>
            </w:r>
          </w:p>
        </w:tc>
        <w:tc>
          <w:tcPr>
            <w:tcW w:w="2253" w:type="dxa"/>
          </w:tcPr>
          <w:p w14:paraId="561C6A3D" w14:textId="77777777" w:rsidR="00520CD3" w:rsidRPr="00B714BE" w:rsidRDefault="00520CD3" w:rsidP="008D405A">
            <w:pPr>
              <w:pStyle w:val="TAL"/>
              <w:rPr>
                <w:snapToGrid w:val="0"/>
              </w:rPr>
            </w:pPr>
          </w:p>
        </w:tc>
        <w:tc>
          <w:tcPr>
            <w:tcW w:w="1710" w:type="dxa"/>
          </w:tcPr>
          <w:p w14:paraId="1B247C8E" w14:textId="77777777" w:rsidR="00520CD3" w:rsidRPr="00B714BE" w:rsidRDefault="00520CD3" w:rsidP="008D405A">
            <w:pPr>
              <w:pStyle w:val="TAL"/>
              <w:rPr>
                <w:snapToGrid w:val="0"/>
              </w:rPr>
            </w:pPr>
          </w:p>
        </w:tc>
        <w:tc>
          <w:tcPr>
            <w:tcW w:w="1244" w:type="dxa"/>
            <w:gridSpan w:val="2"/>
          </w:tcPr>
          <w:p w14:paraId="61CB179E" w14:textId="77777777" w:rsidR="00520CD3" w:rsidRPr="00B714BE" w:rsidRDefault="00520CD3" w:rsidP="008D405A">
            <w:pPr>
              <w:pStyle w:val="TAL"/>
              <w:rPr>
                <w:snapToGrid w:val="0"/>
              </w:rPr>
            </w:pPr>
          </w:p>
        </w:tc>
      </w:tr>
      <w:tr w:rsidR="00520CD3" w:rsidRPr="00B714BE" w14:paraId="5A9D9AF1" w14:textId="77777777" w:rsidTr="008D405A">
        <w:tblPrEx>
          <w:tblCellMar>
            <w:left w:w="108" w:type="dxa"/>
            <w:right w:w="108" w:type="dxa"/>
          </w:tblCellMar>
        </w:tblPrEx>
        <w:tc>
          <w:tcPr>
            <w:tcW w:w="4550" w:type="dxa"/>
            <w:tcBorders>
              <w:bottom w:val="nil"/>
            </w:tcBorders>
          </w:tcPr>
          <w:p w14:paraId="4A2D5246" w14:textId="77777777" w:rsidR="00520CD3" w:rsidRPr="00B714BE" w:rsidRDefault="00520CD3" w:rsidP="008D405A">
            <w:pPr>
              <w:pStyle w:val="TAL"/>
              <w:rPr>
                <w:snapToGrid w:val="0"/>
                <w:lang w:eastAsia="zh-CN"/>
              </w:rPr>
            </w:pPr>
            <w:r w:rsidRPr="00B714BE">
              <w:rPr>
                <w:snapToGrid w:val="0"/>
                <w:lang w:eastAsia="zh-CN"/>
              </w:rPr>
              <w:t xml:space="preserve">    </w:t>
            </w:r>
            <w:r w:rsidRPr="00B714BE">
              <w:t>syncTxThreshOoC-r16</w:t>
            </w:r>
          </w:p>
        </w:tc>
        <w:tc>
          <w:tcPr>
            <w:tcW w:w="2253" w:type="dxa"/>
          </w:tcPr>
          <w:p w14:paraId="47BA1BB9" w14:textId="77777777" w:rsidR="00520CD3" w:rsidRPr="00B714BE" w:rsidRDefault="00520CD3" w:rsidP="008D405A">
            <w:pPr>
              <w:pStyle w:val="TAL"/>
              <w:rPr>
                <w:snapToGrid w:val="0"/>
                <w:lang w:eastAsia="zh-CN"/>
              </w:rPr>
            </w:pPr>
            <w:r w:rsidRPr="00B714BE">
              <w:rPr>
                <w:snapToGrid w:val="0"/>
                <w:lang w:eastAsia="zh-CN"/>
              </w:rPr>
              <w:t>13</w:t>
            </w:r>
          </w:p>
        </w:tc>
        <w:tc>
          <w:tcPr>
            <w:tcW w:w="1710" w:type="dxa"/>
          </w:tcPr>
          <w:p w14:paraId="49C66F4F" w14:textId="77777777" w:rsidR="00520CD3" w:rsidRPr="00B714BE" w:rsidRDefault="00520CD3" w:rsidP="008D405A">
            <w:pPr>
              <w:pStyle w:val="TAL"/>
              <w:rPr>
                <w:snapToGrid w:val="0"/>
                <w:lang w:eastAsia="zh-CN"/>
              </w:rPr>
            </w:pPr>
            <w:r w:rsidRPr="00B714BE">
              <w:rPr>
                <w:snapToGrid w:val="0"/>
                <w:lang w:eastAsia="zh-CN"/>
              </w:rPr>
              <w:t>actual threshold is +infinity</w:t>
            </w:r>
          </w:p>
        </w:tc>
        <w:tc>
          <w:tcPr>
            <w:tcW w:w="1244" w:type="dxa"/>
            <w:gridSpan w:val="2"/>
          </w:tcPr>
          <w:p w14:paraId="5CA90124" w14:textId="77777777" w:rsidR="00520CD3" w:rsidRPr="00B714BE" w:rsidRDefault="00520CD3" w:rsidP="008D405A">
            <w:pPr>
              <w:pStyle w:val="TAL"/>
              <w:rPr>
                <w:snapToGrid w:val="0"/>
              </w:rPr>
            </w:pPr>
          </w:p>
        </w:tc>
      </w:tr>
      <w:tr w:rsidR="00520CD3" w:rsidRPr="00B714BE" w14:paraId="774E7BC7" w14:textId="77777777" w:rsidTr="008D405A">
        <w:tblPrEx>
          <w:tblCellMar>
            <w:left w:w="108" w:type="dxa"/>
            <w:right w:w="108" w:type="dxa"/>
          </w:tblCellMar>
        </w:tblPrEx>
        <w:tc>
          <w:tcPr>
            <w:tcW w:w="4550" w:type="dxa"/>
          </w:tcPr>
          <w:p w14:paraId="6B4DF9B9" w14:textId="77777777" w:rsidR="00520CD3" w:rsidRPr="00B714BE" w:rsidRDefault="00520CD3" w:rsidP="008D405A">
            <w:pPr>
              <w:pStyle w:val="TAL"/>
              <w:rPr>
                <w:snapToGrid w:val="0"/>
                <w:lang w:eastAsia="zh-CN"/>
              </w:rPr>
            </w:pPr>
            <w:r w:rsidRPr="00B714BE">
              <w:rPr>
                <w:snapToGrid w:val="0"/>
                <w:lang w:eastAsia="zh-CN"/>
              </w:rPr>
              <w:t xml:space="preserve">  }</w:t>
            </w:r>
          </w:p>
        </w:tc>
        <w:tc>
          <w:tcPr>
            <w:tcW w:w="2253" w:type="dxa"/>
          </w:tcPr>
          <w:p w14:paraId="297216CF" w14:textId="77777777" w:rsidR="00520CD3" w:rsidRPr="00B714BE" w:rsidRDefault="00520CD3" w:rsidP="008D405A">
            <w:pPr>
              <w:pStyle w:val="TAL"/>
              <w:rPr>
                <w:snapToGrid w:val="0"/>
              </w:rPr>
            </w:pPr>
          </w:p>
        </w:tc>
        <w:tc>
          <w:tcPr>
            <w:tcW w:w="1710" w:type="dxa"/>
          </w:tcPr>
          <w:p w14:paraId="18E1CC8F" w14:textId="77777777" w:rsidR="00520CD3" w:rsidRPr="00B714BE" w:rsidRDefault="00520CD3" w:rsidP="008D405A">
            <w:pPr>
              <w:pStyle w:val="TAL"/>
              <w:rPr>
                <w:snapToGrid w:val="0"/>
              </w:rPr>
            </w:pPr>
          </w:p>
        </w:tc>
        <w:tc>
          <w:tcPr>
            <w:tcW w:w="1244" w:type="dxa"/>
            <w:gridSpan w:val="2"/>
          </w:tcPr>
          <w:p w14:paraId="297136C2" w14:textId="77777777" w:rsidR="00520CD3" w:rsidRPr="00B714BE" w:rsidRDefault="00520CD3" w:rsidP="008D405A">
            <w:pPr>
              <w:pStyle w:val="TAL"/>
              <w:rPr>
                <w:snapToGrid w:val="0"/>
              </w:rPr>
            </w:pPr>
          </w:p>
        </w:tc>
      </w:tr>
      <w:tr w:rsidR="00520CD3" w:rsidRPr="00B714BE" w14:paraId="3534CA25" w14:textId="77777777" w:rsidTr="008D405A">
        <w:tblPrEx>
          <w:tblCellMar>
            <w:left w:w="108" w:type="dxa"/>
            <w:right w:w="108" w:type="dxa"/>
          </w:tblCellMar>
        </w:tblPrEx>
        <w:trPr>
          <w:gridAfter w:val="1"/>
          <w:wAfter w:w="9" w:type="dxa"/>
        </w:trPr>
        <w:tc>
          <w:tcPr>
            <w:tcW w:w="4550" w:type="dxa"/>
            <w:tcBorders>
              <w:bottom w:val="single" w:sz="4" w:space="0" w:color="auto"/>
            </w:tcBorders>
          </w:tcPr>
          <w:p w14:paraId="18EF7031" w14:textId="77777777" w:rsidR="00520CD3" w:rsidRPr="00B714BE" w:rsidRDefault="00520CD3" w:rsidP="008D405A">
            <w:pPr>
              <w:pStyle w:val="TAL"/>
            </w:pPr>
            <w:r w:rsidRPr="00B714BE">
              <w:t>}</w:t>
            </w:r>
          </w:p>
        </w:tc>
        <w:tc>
          <w:tcPr>
            <w:tcW w:w="2253" w:type="dxa"/>
          </w:tcPr>
          <w:p w14:paraId="34AFB4AF" w14:textId="77777777" w:rsidR="00520CD3" w:rsidRPr="00B714BE" w:rsidRDefault="00520CD3" w:rsidP="008D405A">
            <w:pPr>
              <w:pStyle w:val="TAL"/>
            </w:pPr>
          </w:p>
        </w:tc>
        <w:tc>
          <w:tcPr>
            <w:tcW w:w="1710" w:type="dxa"/>
          </w:tcPr>
          <w:p w14:paraId="53B36FD8" w14:textId="77777777" w:rsidR="00520CD3" w:rsidRPr="00B714BE" w:rsidRDefault="00520CD3" w:rsidP="008D405A">
            <w:pPr>
              <w:pStyle w:val="TAL"/>
            </w:pPr>
          </w:p>
        </w:tc>
        <w:tc>
          <w:tcPr>
            <w:tcW w:w="1235" w:type="dxa"/>
          </w:tcPr>
          <w:p w14:paraId="25D69C3E" w14:textId="77777777" w:rsidR="00520CD3" w:rsidRPr="00B714BE" w:rsidRDefault="00520CD3" w:rsidP="008D405A">
            <w:pPr>
              <w:pStyle w:val="TAL"/>
            </w:pPr>
          </w:p>
        </w:tc>
      </w:tr>
    </w:tbl>
    <w:p w14:paraId="453BBC31" w14:textId="77777777" w:rsidR="00520CD3" w:rsidRPr="00B714BE" w:rsidRDefault="00520CD3" w:rsidP="000A0152">
      <w:pPr>
        <w:rPr>
          <w:lang w:eastAsia="zh-CN"/>
        </w:rPr>
      </w:pPr>
    </w:p>
    <w:p w14:paraId="1FAF79F8" w14:textId="5844EBF5" w:rsidR="00520CD3" w:rsidRPr="00B714BE" w:rsidRDefault="00520CD3" w:rsidP="00520CD3">
      <w:pPr>
        <w:pStyle w:val="TH"/>
      </w:pPr>
      <w:r w:rsidRPr="00B714BE">
        <w:t xml:space="preserve">Table </w:t>
      </w:r>
      <w:r w:rsidRPr="00B714BE">
        <w:rPr>
          <w:snapToGrid w:val="0"/>
        </w:rPr>
        <w:t>12.2.2.1.3.3</w:t>
      </w:r>
      <w:r w:rsidRPr="00B714BE">
        <w:t xml:space="preserve">-3: </w:t>
      </w:r>
      <w:r w:rsidRPr="00B714BE">
        <w:rPr>
          <w:i/>
          <w:iCs/>
        </w:rPr>
        <w:t xml:space="preserve"> </w:t>
      </w:r>
      <w:r w:rsidRPr="00B714BE">
        <w:rPr>
          <w:iCs/>
        </w:rPr>
        <w:t>RRCReconfiguration (Table 12.2.2.1.3.2-2, Step 1 and 1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B714BE" w14:paraId="1C420200" w14:textId="77777777" w:rsidTr="008D405A">
        <w:trPr>
          <w:gridBefore w:val="1"/>
          <w:wBefore w:w="9" w:type="dxa"/>
        </w:trPr>
        <w:tc>
          <w:tcPr>
            <w:tcW w:w="9738" w:type="dxa"/>
            <w:gridSpan w:val="4"/>
          </w:tcPr>
          <w:p w14:paraId="29E6F497" w14:textId="77777777" w:rsidR="00520CD3" w:rsidRPr="00B714BE" w:rsidRDefault="00520CD3" w:rsidP="008D405A">
            <w:pPr>
              <w:pStyle w:val="TAL"/>
            </w:pPr>
            <w:r w:rsidRPr="00B714BE">
              <w:t>Derivation Path: TS 38.508-1 [4], Table 4.6.1-13 with condition SIDELINK</w:t>
            </w:r>
          </w:p>
        </w:tc>
      </w:tr>
      <w:tr w:rsidR="00520CD3" w:rsidRPr="00B714BE" w14:paraId="531AFEA0" w14:textId="77777777" w:rsidTr="008D405A">
        <w:tblPrEx>
          <w:tblCellMar>
            <w:left w:w="108" w:type="dxa"/>
            <w:right w:w="108" w:type="dxa"/>
          </w:tblCellMar>
        </w:tblPrEx>
        <w:tc>
          <w:tcPr>
            <w:tcW w:w="4535" w:type="dxa"/>
            <w:gridSpan w:val="2"/>
          </w:tcPr>
          <w:p w14:paraId="2B5375DF" w14:textId="77777777" w:rsidR="00520CD3" w:rsidRPr="00B714BE" w:rsidRDefault="00520CD3" w:rsidP="008D405A">
            <w:pPr>
              <w:pStyle w:val="TAH"/>
            </w:pPr>
            <w:r w:rsidRPr="00B714BE">
              <w:t>Information Element</w:t>
            </w:r>
          </w:p>
        </w:tc>
        <w:tc>
          <w:tcPr>
            <w:tcW w:w="2267" w:type="dxa"/>
          </w:tcPr>
          <w:p w14:paraId="3BDDA482" w14:textId="77777777" w:rsidR="00520CD3" w:rsidRPr="00B714BE" w:rsidRDefault="00520CD3" w:rsidP="008D405A">
            <w:pPr>
              <w:pStyle w:val="TAH"/>
            </w:pPr>
            <w:r w:rsidRPr="00B714BE">
              <w:t>Value/remark</w:t>
            </w:r>
          </w:p>
        </w:tc>
        <w:tc>
          <w:tcPr>
            <w:tcW w:w="1700" w:type="dxa"/>
          </w:tcPr>
          <w:p w14:paraId="40FCE76B" w14:textId="77777777" w:rsidR="00520CD3" w:rsidRPr="00B714BE" w:rsidRDefault="00520CD3" w:rsidP="008D405A">
            <w:pPr>
              <w:pStyle w:val="TAH"/>
            </w:pPr>
            <w:r w:rsidRPr="00B714BE">
              <w:t>Comment</w:t>
            </w:r>
          </w:p>
        </w:tc>
        <w:tc>
          <w:tcPr>
            <w:tcW w:w="1245" w:type="dxa"/>
          </w:tcPr>
          <w:p w14:paraId="4146C5B1" w14:textId="77777777" w:rsidR="00520CD3" w:rsidRPr="00B714BE" w:rsidRDefault="00520CD3" w:rsidP="008D405A">
            <w:pPr>
              <w:pStyle w:val="TAH"/>
            </w:pPr>
            <w:r w:rsidRPr="00B714BE">
              <w:t>Condition</w:t>
            </w:r>
          </w:p>
        </w:tc>
      </w:tr>
      <w:tr w:rsidR="00520CD3" w:rsidRPr="00B714BE" w14:paraId="08C2AE7F" w14:textId="77777777" w:rsidTr="008D405A">
        <w:tblPrEx>
          <w:tblCellMar>
            <w:left w:w="108" w:type="dxa"/>
            <w:right w:w="108" w:type="dxa"/>
          </w:tblCellMar>
        </w:tblPrEx>
        <w:tc>
          <w:tcPr>
            <w:tcW w:w="4535" w:type="dxa"/>
            <w:gridSpan w:val="2"/>
          </w:tcPr>
          <w:p w14:paraId="4DA72C79" w14:textId="77777777" w:rsidR="00520CD3" w:rsidRPr="00B714BE" w:rsidRDefault="00520CD3" w:rsidP="008D405A">
            <w:pPr>
              <w:pStyle w:val="TAL"/>
            </w:pPr>
            <w:r w:rsidRPr="00B714BE">
              <w:t>RRCReconfiguration ::= SEQUENCE {</w:t>
            </w:r>
          </w:p>
        </w:tc>
        <w:tc>
          <w:tcPr>
            <w:tcW w:w="2267" w:type="dxa"/>
          </w:tcPr>
          <w:p w14:paraId="2161EA76" w14:textId="77777777" w:rsidR="00520CD3" w:rsidRPr="00B714BE" w:rsidRDefault="00520CD3" w:rsidP="008D405A">
            <w:pPr>
              <w:pStyle w:val="TAL"/>
            </w:pPr>
          </w:p>
        </w:tc>
        <w:tc>
          <w:tcPr>
            <w:tcW w:w="1700" w:type="dxa"/>
          </w:tcPr>
          <w:p w14:paraId="446C75CD" w14:textId="77777777" w:rsidR="00520CD3" w:rsidRPr="00B714BE" w:rsidRDefault="00520CD3" w:rsidP="008D405A">
            <w:pPr>
              <w:pStyle w:val="TAL"/>
            </w:pPr>
          </w:p>
        </w:tc>
        <w:tc>
          <w:tcPr>
            <w:tcW w:w="1245" w:type="dxa"/>
          </w:tcPr>
          <w:p w14:paraId="0FF01783" w14:textId="77777777" w:rsidR="00520CD3" w:rsidRPr="00B714BE" w:rsidRDefault="00520CD3" w:rsidP="008D405A">
            <w:pPr>
              <w:pStyle w:val="TAL"/>
            </w:pPr>
          </w:p>
        </w:tc>
      </w:tr>
      <w:tr w:rsidR="00520CD3" w:rsidRPr="00B714BE" w14:paraId="7F0FF3B4" w14:textId="77777777" w:rsidTr="008D405A">
        <w:tblPrEx>
          <w:tblCellMar>
            <w:left w:w="108" w:type="dxa"/>
            <w:right w:w="108" w:type="dxa"/>
          </w:tblCellMar>
        </w:tblPrEx>
        <w:tc>
          <w:tcPr>
            <w:tcW w:w="4535" w:type="dxa"/>
            <w:gridSpan w:val="2"/>
          </w:tcPr>
          <w:p w14:paraId="2FACF091" w14:textId="77777777" w:rsidR="00520CD3" w:rsidRPr="00B714BE" w:rsidRDefault="00520CD3" w:rsidP="008D405A">
            <w:pPr>
              <w:pStyle w:val="TAL"/>
            </w:pPr>
            <w:r w:rsidRPr="00B714BE">
              <w:t xml:space="preserve">  criticalExtensions CHOICE {</w:t>
            </w:r>
          </w:p>
        </w:tc>
        <w:tc>
          <w:tcPr>
            <w:tcW w:w="2267" w:type="dxa"/>
          </w:tcPr>
          <w:p w14:paraId="1895A785" w14:textId="77777777" w:rsidR="00520CD3" w:rsidRPr="00B714BE" w:rsidRDefault="00520CD3" w:rsidP="008D405A">
            <w:pPr>
              <w:pStyle w:val="TAL"/>
            </w:pPr>
          </w:p>
        </w:tc>
        <w:tc>
          <w:tcPr>
            <w:tcW w:w="1700" w:type="dxa"/>
          </w:tcPr>
          <w:p w14:paraId="40485FAD" w14:textId="77777777" w:rsidR="00520CD3" w:rsidRPr="00B714BE" w:rsidRDefault="00520CD3" w:rsidP="008D405A">
            <w:pPr>
              <w:pStyle w:val="TAL"/>
            </w:pPr>
          </w:p>
        </w:tc>
        <w:tc>
          <w:tcPr>
            <w:tcW w:w="1245" w:type="dxa"/>
          </w:tcPr>
          <w:p w14:paraId="338B38D4" w14:textId="77777777" w:rsidR="00520CD3" w:rsidRPr="00B714BE" w:rsidRDefault="00520CD3" w:rsidP="008D405A">
            <w:pPr>
              <w:pStyle w:val="TAL"/>
            </w:pPr>
          </w:p>
        </w:tc>
      </w:tr>
      <w:tr w:rsidR="00520CD3" w:rsidRPr="00B714BE" w14:paraId="3B7F57C1" w14:textId="77777777" w:rsidTr="008D405A">
        <w:tblPrEx>
          <w:tblCellMar>
            <w:left w:w="108" w:type="dxa"/>
            <w:right w:w="108" w:type="dxa"/>
          </w:tblCellMar>
        </w:tblPrEx>
        <w:tc>
          <w:tcPr>
            <w:tcW w:w="4535" w:type="dxa"/>
            <w:gridSpan w:val="2"/>
            <w:tcBorders>
              <w:bottom w:val="single" w:sz="4" w:space="0" w:color="auto"/>
            </w:tcBorders>
          </w:tcPr>
          <w:p w14:paraId="220546AA" w14:textId="77777777" w:rsidR="00520CD3" w:rsidRPr="00B714BE" w:rsidRDefault="00520CD3" w:rsidP="008D405A">
            <w:pPr>
              <w:pStyle w:val="TAL"/>
            </w:pPr>
            <w:r w:rsidRPr="00B714BE">
              <w:t xml:space="preserve">    rrcReconfiguration SEQUENCE {</w:t>
            </w:r>
          </w:p>
        </w:tc>
        <w:tc>
          <w:tcPr>
            <w:tcW w:w="2267" w:type="dxa"/>
          </w:tcPr>
          <w:p w14:paraId="3F74AE6A" w14:textId="77777777" w:rsidR="00520CD3" w:rsidRPr="00B714BE" w:rsidRDefault="00520CD3" w:rsidP="008D405A">
            <w:pPr>
              <w:pStyle w:val="TAL"/>
            </w:pPr>
          </w:p>
        </w:tc>
        <w:tc>
          <w:tcPr>
            <w:tcW w:w="1700" w:type="dxa"/>
          </w:tcPr>
          <w:p w14:paraId="7A53FD5C" w14:textId="77777777" w:rsidR="00520CD3" w:rsidRPr="00B714BE" w:rsidRDefault="00520CD3" w:rsidP="008D405A">
            <w:pPr>
              <w:pStyle w:val="TAL"/>
            </w:pPr>
          </w:p>
        </w:tc>
        <w:tc>
          <w:tcPr>
            <w:tcW w:w="1245" w:type="dxa"/>
          </w:tcPr>
          <w:p w14:paraId="032B9EFF" w14:textId="77777777" w:rsidR="00520CD3" w:rsidRPr="00B714BE" w:rsidRDefault="00520CD3" w:rsidP="008D405A">
            <w:pPr>
              <w:pStyle w:val="TAL"/>
            </w:pPr>
          </w:p>
        </w:tc>
      </w:tr>
      <w:tr w:rsidR="00520CD3" w:rsidRPr="00B714BE" w14:paraId="0F074290" w14:textId="77777777" w:rsidTr="008D405A">
        <w:tblPrEx>
          <w:tblCellMar>
            <w:left w:w="108" w:type="dxa"/>
            <w:right w:w="108" w:type="dxa"/>
          </w:tblCellMar>
        </w:tblPrEx>
        <w:tc>
          <w:tcPr>
            <w:tcW w:w="4535" w:type="dxa"/>
            <w:gridSpan w:val="2"/>
            <w:tcBorders>
              <w:bottom w:val="single" w:sz="4" w:space="0" w:color="auto"/>
            </w:tcBorders>
          </w:tcPr>
          <w:p w14:paraId="1F566D05" w14:textId="77777777" w:rsidR="00520CD3" w:rsidRPr="00B714BE" w:rsidRDefault="00520CD3" w:rsidP="008D405A">
            <w:pPr>
              <w:pStyle w:val="TAL"/>
            </w:pPr>
            <w:r w:rsidRPr="00B714BE">
              <w:t xml:space="preserve">      nonCriticalExtension SEQUENCE {</w:t>
            </w:r>
          </w:p>
        </w:tc>
        <w:tc>
          <w:tcPr>
            <w:tcW w:w="2267" w:type="dxa"/>
          </w:tcPr>
          <w:p w14:paraId="51A1247E" w14:textId="77777777" w:rsidR="00520CD3" w:rsidRPr="00B714BE" w:rsidRDefault="00520CD3" w:rsidP="008D405A">
            <w:pPr>
              <w:pStyle w:val="TAL"/>
            </w:pPr>
          </w:p>
        </w:tc>
        <w:tc>
          <w:tcPr>
            <w:tcW w:w="1700" w:type="dxa"/>
          </w:tcPr>
          <w:p w14:paraId="2E01E126" w14:textId="77777777" w:rsidR="00520CD3" w:rsidRPr="00B714BE" w:rsidRDefault="00520CD3" w:rsidP="008D405A">
            <w:pPr>
              <w:pStyle w:val="TAL"/>
            </w:pPr>
          </w:p>
        </w:tc>
        <w:tc>
          <w:tcPr>
            <w:tcW w:w="1245" w:type="dxa"/>
          </w:tcPr>
          <w:p w14:paraId="19272D73" w14:textId="77777777" w:rsidR="00520CD3" w:rsidRPr="00B714BE" w:rsidRDefault="00520CD3" w:rsidP="008D405A">
            <w:pPr>
              <w:pStyle w:val="TAL"/>
            </w:pPr>
          </w:p>
        </w:tc>
      </w:tr>
      <w:tr w:rsidR="00520CD3" w:rsidRPr="00B714BE" w14:paraId="3EFBB85E" w14:textId="77777777" w:rsidTr="008D405A">
        <w:tblPrEx>
          <w:tblCellMar>
            <w:left w:w="108" w:type="dxa"/>
            <w:right w:w="108" w:type="dxa"/>
          </w:tblCellMar>
        </w:tblPrEx>
        <w:tc>
          <w:tcPr>
            <w:tcW w:w="4535" w:type="dxa"/>
            <w:gridSpan w:val="2"/>
            <w:tcBorders>
              <w:bottom w:val="single" w:sz="4" w:space="0" w:color="auto"/>
            </w:tcBorders>
          </w:tcPr>
          <w:p w14:paraId="2491411E" w14:textId="77777777" w:rsidR="00520CD3" w:rsidRPr="00B714BE" w:rsidRDefault="00520CD3" w:rsidP="008D405A">
            <w:pPr>
              <w:pStyle w:val="TAL"/>
            </w:pPr>
            <w:r w:rsidRPr="00B714BE">
              <w:t xml:space="preserve">        nonCriticalExtension SEQUENCE {</w:t>
            </w:r>
          </w:p>
        </w:tc>
        <w:tc>
          <w:tcPr>
            <w:tcW w:w="2267" w:type="dxa"/>
          </w:tcPr>
          <w:p w14:paraId="737BD537" w14:textId="77777777" w:rsidR="00520CD3" w:rsidRPr="00B714BE" w:rsidRDefault="00520CD3" w:rsidP="008D405A">
            <w:pPr>
              <w:pStyle w:val="TAL"/>
            </w:pPr>
          </w:p>
        </w:tc>
        <w:tc>
          <w:tcPr>
            <w:tcW w:w="1700" w:type="dxa"/>
          </w:tcPr>
          <w:p w14:paraId="70AF9D75" w14:textId="77777777" w:rsidR="00520CD3" w:rsidRPr="00B714BE" w:rsidRDefault="00520CD3" w:rsidP="008D405A">
            <w:pPr>
              <w:pStyle w:val="TAL"/>
            </w:pPr>
          </w:p>
        </w:tc>
        <w:tc>
          <w:tcPr>
            <w:tcW w:w="1245" w:type="dxa"/>
          </w:tcPr>
          <w:p w14:paraId="1C3882B9" w14:textId="77777777" w:rsidR="00520CD3" w:rsidRPr="00B714BE" w:rsidRDefault="00520CD3" w:rsidP="008D405A">
            <w:pPr>
              <w:pStyle w:val="TAL"/>
            </w:pPr>
          </w:p>
        </w:tc>
      </w:tr>
      <w:tr w:rsidR="00520CD3" w:rsidRPr="00B714BE" w14:paraId="72F576EF" w14:textId="77777777" w:rsidTr="008D405A">
        <w:tblPrEx>
          <w:tblCellMar>
            <w:left w:w="108" w:type="dxa"/>
            <w:right w:w="108" w:type="dxa"/>
          </w:tblCellMar>
        </w:tblPrEx>
        <w:tc>
          <w:tcPr>
            <w:tcW w:w="4535" w:type="dxa"/>
            <w:gridSpan w:val="2"/>
            <w:tcBorders>
              <w:bottom w:val="single" w:sz="4" w:space="0" w:color="auto"/>
            </w:tcBorders>
          </w:tcPr>
          <w:p w14:paraId="59DCBAB9" w14:textId="77777777" w:rsidR="00520CD3" w:rsidRPr="00B714BE" w:rsidRDefault="00520CD3" w:rsidP="008D405A">
            <w:pPr>
              <w:pStyle w:val="TAL"/>
            </w:pPr>
            <w:r w:rsidRPr="00B714BE">
              <w:t xml:space="preserve">          nonCriticalExtension SEQUENCE {</w:t>
            </w:r>
          </w:p>
        </w:tc>
        <w:tc>
          <w:tcPr>
            <w:tcW w:w="2267" w:type="dxa"/>
          </w:tcPr>
          <w:p w14:paraId="03F43D7A" w14:textId="77777777" w:rsidR="00520CD3" w:rsidRPr="00B714BE" w:rsidRDefault="00520CD3" w:rsidP="008D405A">
            <w:pPr>
              <w:pStyle w:val="TAL"/>
            </w:pPr>
          </w:p>
        </w:tc>
        <w:tc>
          <w:tcPr>
            <w:tcW w:w="1700" w:type="dxa"/>
          </w:tcPr>
          <w:p w14:paraId="4BE724DF" w14:textId="77777777" w:rsidR="00520CD3" w:rsidRPr="00B714BE" w:rsidRDefault="00520CD3" w:rsidP="008D405A">
            <w:pPr>
              <w:pStyle w:val="TAL"/>
            </w:pPr>
          </w:p>
        </w:tc>
        <w:tc>
          <w:tcPr>
            <w:tcW w:w="1245" w:type="dxa"/>
          </w:tcPr>
          <w:p w14:paraId="7D7E57A6" w14:textId="77777777" w:rsidR="00520CD3" w:rsidRPr="00B714BE" w:rsidRDefault="00520CD3" w:rsidP="008D405A">
            <w:pPr>
              <w:pStyle w:val="TAL"/>
            </w:pPr>
          </w:p>
        </w:tc>
      </w:tr>
      <w:tr w:rsidR="00520CD3" w:rsidRPr="00B714BE" w14:paraId="55DED201" w14:textId="77777777" w:rsidTr="008D405A">
        <w:tblPrEx>
          <w:tblCellMar>
            <w:left w:w="108" w:type="dxa"/>
            <w:right w:w="108" w:type="dxa"/>
          </w:tblCellMar>
        </w:tblPrEx>
        <w:tc>
          <w:tcPr>
            <w:tcW w:w="4535" w:type="dxa"/>
            <w:gridSpan w:val="2"/>
            <w:tcBorders>
              <w:bottom w:val="single" w:sz="4" w:space="0" w:color="auto"/>
            </w:tcBorders>
          </w:tcPr>
          <w:p w14:paraId="4DE0A3F0" w14:textId="77777777" w:rsidR="00520CD3" w:rsidRPr="00B714BE" w:rsidRDefault="00520CD3" w:rsidP="008D405A">
            <w:pPr>
              <w:pStyle w:val="TAL"/>
            </w:pPr>
            <w:r w:rsidRPr="00B714BE">
              <w:t xml:space="preserve">            nonCriticalExtension SEQUENCE {</w:t>
            </w:r>
          </w:p>
        </w:tc>
        <w:tc>
          <w:tcPr>
            <w:tcW w:w="2267" w:type="dxa"/>
          </w:tcPr>
          <w:p w14:paraId="3DFE046E" w14:textId="77777777" w:rsidR="00520CD3" w:rsidRPr="00B714BE" w:rsidRDefault="00520CD3" w:rsidP="008D405A">
            <w:pPr>
              <w:pStyle w:val="TAL"/>
            </w:pPr>
          </w:p>
        </w:tc>
        <w:tc>
          <w:tcPr>
            <w:tcW w:w="1700" w:type="dxa"/>
          </w:tcPr>
          <w:p w14:paraId="54FCCC6C" w14:textId="77777777" w:rsidR="00520CD3" w:rsidRPr="00B714BE" w:rsidRDefault="00520CD3" w:rsidP="008D405A">
            <w:pPr>
              <w:pStyle w:val="TAL"/>
            </w:pPr>
          </w:p>
        </w:tc>
        <w:tc>
          <w:tcPr>
            <w:tcW w:w="1245" w:type="dxa"/>
          </w:tcPr>
          <w:p w14:paraId="013B2A9F" w14:textId="77777777" w:rsidR="00520CD3" w:rsidRPr="00B714BE" w:rsidRDefault="00520CD3" w:rsidP="008D405A">
            <w:pPr>
              <w:pStyle w:val="TAL"/>
              <w:rPr>
                <w:lang w:eastAsia="zh-CN"/>
              </w:rPr>
            </w:pPr>
          </w:p>
        </w:tc>
      </w:tr>
      <w:tr w:rsidR="00520CD3" w:rsidRPr="00B714BE" w14:paraId="4C39514C" w14:textId="77777777" w:rsidTr="008D405A">
        <w:tblPrEx>
          <w:tblCellMar>
            <w:left w:w="108" w:type="dxa"/>
            <w:right w:w="108" w:type="dxa"/>
          </w:tblCellMar>
        </w:tblPrEx>
        <w:tc>
          <w:tcPr>
            <w:tcW w:w="4535" w:type="dxa"/>
            <w:gridSpan w:val="2"/>
            <w:tcBorders>
              <w:bottom w:val="single" w:sz="4" w:space="0" w:color="auto"/>
            </w:tcBorders>
          </w:tcPr>
          <w:p w14:paraId="602B4BB3" w14:textId="77777777" w:rsidR="00520CD3" w:rsidRPr="00B714BE" w:rsidRDefault="00520CD3" w:rsidP="008D405A">
            <w:pPr>
              <w:pStyle w:val="TAL"/>
            </w:pPr>
            <w:r w:rsidRPr="00B714BE">
              <w:t xml:space="preserve">              sl-ConfigDedicatedNR-r16 CHOICE {</w:t>
            </w:r>
          </w:p>
        </w:tc>
        <w:tc>
          <w:tcPr>
            <w:tcW w:w="2267" w:type="dxa"/>
          </w:tcPr>
          <w:p w14:paraId="78040770" w14:textId="77777777" w:rsidR="00520CD3" w:rsidRPr="00B714BE" w:rsidRDefault="00520CD3" w:rsidP="008D405A">
            <w:pPr>
              <w:pStyle w:val="TAL"/>
              <w:rPr>
                <w:lang w:eastAsia="zh-CN"/>
              </w:rPr>
            </w:pPr>
          </w:p>
        </w:tc>
        <w:tc>
          <w:tcPr>
            <w:tcW w:w="1700" w:type="dxa"/>
          </w:tcPr>
          <w:p w14:paraId="4D9E45BA" w14:textId="77777777" w:rsidR="00520CD3" w:rsidRPr="00B714BE" w:rsidRDefault="00520CD3" w:rsidP="008D405A">
            <w:pPr>
              <w:pStyle w:val="TAL"/>
            </w:pPr>
          </w:p>
        </w:tc>
        <w:tc>
          <w:tcPr>
            <w:tcW w:w="1245" w:type="dxa"/>
          </w:tcPr>
          <w:p w14:paraId="4BE5DC18" w14:textId="77777777" w:rsidR="00520CD3" w:rsidRPr="00B714BE" w:rsidRDefault="00520CD3" w:rsidP="008D405A">
            <w:pPr>
              <w:pStyle w:val="TAL"/>
            </w:pPr>
          </w:p>
        </w:tc>
      </w:tr>
      <w:tr w:rsidR="00520CD3" w:rsidRPr="00B714BE" w14:paraId="156740F5" w14:textId="77777777" w:rsidTr="008D405A">
        <w:tblPrEx>
          <w:tblCellMar>
            <w:left w:w="108" w:type="dxa"/>
            <w:right w:w="108" w:type="dxa"/>
          </w:tblCellMar>
        </w:tblPrEx>
        <w:tc>
          <w:tcPr>
            <w:tcW w:w="4535" w:type="dxa"/>
            <w:gridSpan w:val="2"/>
            <w:tcBorders>
              <w:bottom w:val="single" w:sz="4" w:space="0" w:color="auto"/>
            </w:tcBorders>
          </w:tcPr>
          <w:p w14:paraId="4DF09C83" w14:textId="77777777" w:rsidR="00520CD3" w:rsidRPr="00B714BE" w:rsidRDefault="00520CD3" w:rsidP="008D405A">
            <w:pPr>
              <w:pStyle w:val="TAL"/>
            </w:pPr>
            <w:r w:rsidRPr="00B714BE">
              <w:t xml:space="preserve">                setup</w:t>
            </w:r>
          </w:p>
        </w:tc>
        <w:tc>
          <w:tcPr>
            <w:tcW w:w="2267" w:type="dxa"/>
          </w:tcPr>
          <w:p w14:paraId="22B12782" w14:textId="77777777" w:rsidR="00520CD3" w:rsidRPr="00B714BE" w:rsidRDefault="00520CD3" w:rsidP="008D405A">
            <w:pPr>
              <w:pStyle w:val="TAL"/>
              <w:rPr>
                <w:lang w:eastAsia="zh-CN"/>
              </w:rPr>
            </w:pPr>
            <w:r w:rsidRPr="00B714BE">
              <w:t>SL-ConfigDedicatedNR-r16</w:t>
            </w:r>
          </w:p>
        </w:tc>
        <w:tc>
          <w:tcPr>
            <w:tcW w:w="1700" w:type="dxa"/>
          </w:tcPr>
          <w:p w14:paraId="01455882" w14:textId="77777777" w:rsidR="00520CD3" w:rsidRPr="00B714BE" w:rsidRDefault="00520CD3" w:rsidP="008D405A">
            <w:pPr>
              <w:pStyle w:val="TAL"/>
            </w:pPr>
            <w:r w:rsidRPr="00B714BE">
              <w:t xml:space="preserve">Table </w:t>
            </w:r>
            <w:r w:rsidRPr="00B714BE">
              <w:rPr>
                <w:snapToGrid w:val="0"/>
              </w:rPr>
              <w:t>12.2.2.1.3.3</w:t>
            </w:r>
            <w:r w:rsidRPr="00B714BE">
              <w:t>-4</w:t>
            </w:r>
          </w:p>
        </w:tc>
        <w:tc>
          <w:tcPr>
            <w:tcW w:w="1245" w:type="dxa"/>
          </w:tcPr>
          <w:p w14:paraId="5C612221" w14:textId="77777777" w:rsidR="00520CD3" w:rsidRPr="00B714BE" w:rsidRDefault="00520CD3" w:rsidP="008D405A">
            <w:pPr>
              <w:pStyle w:val="TAL"/>
            </w:pPr>
          </w:p>
        </w:tc>
      </w:tr>
      <w:tr w:rsidR="00520CD3" w:rsidRPr="00B714BE" w14:paraId="4E74FDDC" w14:textId="77777777" w:rsidTr="008D405A">
        <w:tblPrEx>
          <w:tblCellMar>
            <w:left w:w="108" w:type="dxa"/>
            <w:right w:w="108" w:type="dxa"/>
          </w:tblCellMar>
        </w:tblPrEx>
        <w:tc>
          <w:tcPr>
            <w:tcW w:w="4535" w:type="dxa"/>
            <w:gridSpan w:val="2"/>
            <w:tcBorders>
              <w:bottom w:val="single" w:sz="4" w:space="0" w:color="auto"/>
            </w:tcBorders>
          </w:tcPr>
          <w:p w14:paraId="3533A456" w14:textId="77777777" w:rsidR="00520CD3" w:rsidRPr="00B714BE" w:rsidRDefault="00520CD3" w:rsidP="008D405A">
            <w:pPr>
              <w:pStyle w:val="TAL"/>
            </w:pPr>
            <w:r w:rsidRPr="00B714BE">
              <w:t xml:space="preserve">              }</w:t>
            </w:r>
          </w:p>
        </w:tc>
        <w:tc>
          <w:tcPr>
            <w:tcW w:w="2267" w:type="dxa"/>
          </w:tcPr>
          <w:p w14:paraId="19344CF6" w14:textId="77777777" w:rsidR="00520CD3" w:rsidRPr="00B714BE" w:rsidRDefault="00520CD3" w:rsidP="008D405A">
            <w:pPr>
              <w:pStyle w:val="TAL"/>
              <w:rPr>
                <w:lang w:eastAsia="zh-CN"/>
              </w:rPr>
            </w:pPr>
          </w:p>
        </w:tc>
        <w:tc>
          <w:tcPr>
            <w:tcW w:w="1700" w:type="dxa"/>
          </w:tcPr>
          <w:p w14:paraId="06794B6B" w14:textId="77777777" w:rsidR="00520CD3" w:rsidRPr="00B714BE" w:rsidRDefault="00520CD3" w:rsidP="008D405A">
            <w:pPr>
              <w:pStyle w:val="TAL"/>
            </w:pPr>
          </w:p>
        </w:tc>
        <w:tc>
          <w:tcPr>
            <w:tcW w:w="1245" w:type="dxa"/>
          </w:tcPr>
          <w:p w14:paraId="764EF75F" w14:textId="77777777" w:rsidR="00520CD3" w:rsidRPr="00B714BE" w:rsidRDefault="00520CD3" w:rsidP="008D405A">
            <w:pPr>
              <w:pStyle w:val="TAL"/>
            </w:pPr>
          </w:p>
        </w:tc>
      </w:tr>
      <w:tr w:rsidR="00520CD3" w:rsidRPr="00B714BE" w14:paraId="7253FEA8" w14:textId="77777777" w:rsidTr="008D405A">
        <w:tblPrEx>
          <w:tblCellMar>
            <w:left w:w="108" w:type="dxa"/>
            <w:right w:w="108" w:type="dxa"/>
          </w:tblCellMar>
        </w:tblPrEx>
        <w:tc>
          <w:tcPr>
            <w:tcW w:w="4535" w:type="dxa"/>
            <w:gridSpan w:val="2"/>
            <w:tcBorders>
              <w:bottom w:val="single" w:sz="4" w:space="0" w:color="auto"/>
            </w:tcBorders>
          </w:tcPr>
          <w:p w14:paraId="793BAE9F" w14:textId="77777777" w:rsidR="00520CD3" w:rsidRPr="00B714BE" w:rsidRDefault="00520CD3" w:rsidP="008D405A">
            <w:pPr>
              <w:pStyle w:val="TAL"/>
              <w:rPr>
                <w:lang w:eastAsia="zh-CN"/>
              </w:rPr>
            </w:pPr>
            <w:r w:rsidRPr="00B714BE">
              <w:t xml:space="preserve">            </w:t>
            </w:r>
            <w:r w:rsidRPr="00B714BE">
              <w:rPr>
                <w:lang w:eastAsia="zh-CN"/>
              </w:rPr>
              <w:t>}</w:t>
            </w:r>
          </w:p>
        </w:tc>
        <w:tc>
          <w:tcPr>
            <w:tcW w:w="2267" w:type="dxa"/>
          </w:tcPr>
          <w:p w14:paraId="01A6F177" w14:textId="77777777" w:rsidR="00520CD3" w:rsidRPr="00B714BE" w:rsidRDefault="00520CD3" w:rsidP="008D405A">
            <w:pPr>
              <w:pStyle w:val="TAL"/>
            </w:pPr>
          </w:p>
        </w:tc>
        <w:tc>
          <w:tcPr>
            <w:tcW w:w="1700" w:type="dxa"/>
          </w:tcPr>
          <w:p w14:paraId="7C8A24B0" w14:textId="77777777" w:rsidR="00520CD3" w:rsidRPr="00B714BE" w:rsidRDefault="00520CD3" w:rsidP="008D405A">
            <w:pPr>
              <w:pStyle w:val="TAL"/>
            </w:pPr>
          </w:p>
        </w:tc>
        <w:tc>
          <w:tcPr>
            <w:tcW w:w="1245" w:type="dxa"/>
          </w:tcPr>
          <w:p w14:paraId="5AAE788F" w14:textId="77777777" w:rsidR="00520CD3" w:rsidRPr="00B714BE" w:rsidRDefault="00520CD3" w:rsidP="008D405A">
            <w:pPr>
              <w:pStyle w:val="TAL"/>
            </w:pPr>
          </w:p>
        </w:tc>
      </w:tr>
      <w:tr w:rsidR="00520CD3" w:rsidRPr="00B714BE" w14:paraId="3DD2C8DF" w14:textId="77777777" w:rsidTr="008D405A">
        <w:tblPrEx>
          <w:tblCellMar>
            <w:left w:w="108" w:type="dxa"/>
            <w:right w:w="108" w:type="dxa"/>
          </w:tblCellMar>
        </w:tblPrEx>
        <w:tc>
          <w:tcPr>
            <w:tcW w:w="4535" w:type="dxa"/>
            <w:gridSpan w:val="2"/>
            <w:tcBorders>
              <w:bottom w:val="single" w:sz="4" w:space="0" w:color="auto"/>
            </w:tcBorders>
          </w:tcPr>
          <w:p w14:paraId="1B5D64C6" w14:textId="77777777" w:rsidR="00520CD3" w:rsidRPr="00B714BE" w:rsidRDefault="00520CD3" w:rsidP="008D405A">
            <w:pPr>
              <w:pStyle w:val="TAL"/>
            </w:pPr>
            <w:r w:rsidRPr="00B714BE">
              <w:t xml:space="preserve">          }</w:t>
            </w:r>
          </w:p>
        </w:tc>
        <w:tc>
          <w:tcPr>
            <w:tcW w:w="2267" w:type="dxa"/>
          </w:tcPr>
          <w:p w14:paraId="68EFCF94" w14:textId="77777777" w:rsidR="00520CD3" w:rsidRPr="00B714BE" w:rsidRDefault="00520CD3" w:rsidP="008D405A">
            <w:pPr>
              <w:pStyle w:val="TAL"/>
            </w:pPr>
          </w:p>
        </w:tc>
        <w:tc>
          <w:tcPr>
            <w:tcW w:w="1700" w:type="dxa"/>
          </w:tcPr>
          <w:p w14:paraId="52FB3DD3" w14:textId="77777777" w:rsidR="00520CD3" w:rsidRPr="00B714BE" w:rsidRDefault="00520CD3" w:rsidP="008D405A">
            <w:pPr>
              <w:pStyle w:val="TAL"/>
            </w:pPr>
          </w:p>
        </w:tc>
        <w:tc>
          <w:tcPr>
            <w:tcW w:w="1245" w:type="dxa"/>
          </w:tcPr>
          <w:p w14:paraId="0B7FB86C" w14:textId="77777777" w:rsidR="00520CD3" w:rsidRPr="00B714BE" w:rsidRDefault="00520CD3" w:rsidP="008D405A">
            <w:pPr>
              <w:pStyle w:val="TAL"/>
            </w:pPr>
          </w:p>
        </w:tc>
      </w:tr>
      <w:tr w:rsidR="00520CD3" w:rsidRPr="00B714BE" w14:paraId="6BC3DCD0" w14:textId="77777777" w:rsidTr="008D405A">
        <w:tblPrEx>
          <w:tblCellMar>
            <w:left w:w="108" w:type="dxa"/>
            <w:right w:w="108" w:type="dxa"/>
          </w:tblCellMar>
        </w:tblPrEx>
        <w:tc>
          <w:tcPr>
            <w:tcW w:w="4535" w:type="dxa"/>
            <w:gridSpan w:val="2"/>
            <w:tcBorders>
              <w:bottom w:val="single" w:sz="4" w:space="0" w:color="auto"/>
            </w:tcBorders>
          </w:tcPr>
          <w:p w14:paraId="5A70F158" w14:textId="77777777" w:rsidR="00520CD3" w:rsidRPr="00B714BE" w:rsidRDefault="00520CD3" w:rsidP="008D405A">
            <w:pPr>
              <w:pStyle w:val="TAL"/>
            </w:pPr>
            <w:r w:rsidRPr="00B714BE">
              <w:t xml:space="preserve">        }</w:t>
            </w:r>
          </w:p>
        </w:tc>
        <w:tc>
          <w:tcPr>
            <w:tcW w:w="2267" w:type="dxa"/>
          </w:tcPr>
          <w:p w14:paraId="39E7B11C" w14:textId="77777777" w:rsidR="00520CD3" w:rsidRPr="00B714BE" w:rsidRDefault="00520CD3" w:rsidP="008D405A">
            <w:pPr>
              <w:pStyle w:val="TAL"/>
            </w:pPr>
          </w:p>
        </w:tc>
        <w:tc>
          <w:tcPr>
            <w:tcW w:w="1700" w:type="dxa"/>
          </w:tcPr>
          <w:p w14:paraId="0882477B" w14:textId="77777777" w:rsidR="00520CD3" w:rsidRPr="00B714BE" w:rsidRDefault="00520CD3" w:rsidP="008D405A">
            <w:pPr>
              <w:pStyle w:val="TAL"/>
            </w:pPr>
          </w:p>
        </w:tc>
        <w:tc>
          <w:tcPr>
            <w:tcW w:w="1245" w:type="dxa"/>
          </w:tcPr>
          <w:p w14:paraId="08FCF807" w14:textId="77777777" w:rsidR="00520CD3" w:rsidRPr="00B714BE" w:rsidRDefault="00520CD3" w:rsidP="008D405A">
            <w:pPr>
              <w:pStyle w:val="TAL"/>
            </w:pPr>
          </w:p>
        </w:tc>
      </w:tr>
      <w:tr w:rsidR="00520CD3" w:rsidRPr="00B714BE" w14:paraId="2CDDF80E" w14:textId="77777777" w:rsidTr="008D405A">
        <w:tblPrEx>
          <w:tblCellMar>
            <w:left w:w="108" w:type="dxa"/>
            <w:right w:w="108" w:type="dxa"/>
          </w:tblCellMar>
        </w:tblPrEx>
        <w:tc>
          <w:tcPr>
            <w:tcW w:w="4535" w:type="dxa"/>
            <w:gridSpan w:val="2"/>
            <w:tcBorders>
              <w:bottom w:val="single" w:sz="4" w:space="0" w:color="auto"/>
            </w:tcBorders>
          </w:tcPr>
          <w:p w14:paraId="53FB0136" w14:textId="77777777" w:rsidR="00520CD3" w:rsidRPr="00B714BE" w:rsidRDefault="00520CD3" w:rsidP="008D405A">
            <w:pPr>
              <w:pStyle w:val="TAL"/>
            </w:pPr>
            <w:r w:rsidRPr="00B714BE">
              <w:t xml:space="preserve">      }</w:t>
            </w:r>
          </w:p>
        </w:tc>
        <w:tc>
          <w:tcPr>
            <w:tcW w:w="2267" w:type="dxa"/>
          </w:tcPr>
          <w:p w14:paraId="5F6A52F3" w14:textId="77777777" w:rsidR="00520CD3" w:rsidRPr="00B714BE" w:rsidRDefault="00520CD3" w:rsidP="008D405A">
            <w:pPr>
              <w:pStyle w:val="TAL"/>
            </w:pPr>
          </w:p>
        </w:tc>
        <w:tc>
          <w:tcPr>
            <w:tcW w:w="1700" w:type="dxa"/>
          </w:tcPr>
          <w:p w14:paraId="0CFD286B" w14:textId="77777777" w:rsidR="00520CD3" w:rsidRPr="00B714BE" w:rsidRDefault="00520CD3" w:rsidP="008D405A">
            <w:pPr>
              <w:pStyle w:val="TAL"/>
            </w:pPr>
          </w:p>
        </w:tc>
        <w:tc>
          <w:tcPr>
            <w:tcW w:w="1245" w:type="dxa"/>
          </w:tcPr>
          <w:p w14:paraId="6704592D" w14:textId="77777777" w:rsidR="00520CD3" w:rsidRPr="00B714BE" w:rsidRDefault="00520CD3" w:rsidP="008D405A">
            <w:pPr>
              <w:pStyle w:val="TAL"/>
            </w:pPr>
          </w:p>
        </w:tc>
      </w:tr>
      <w:tr w:rsidR="00520CD3" w:rsidRPr="00B714BE" w14:paraId="498BAFE0" w14:textId="77777777" w:rsidTr="008D405A">
        <w:tblPrEx>
          <w:tblCellMar>
            <w:left w:w="108" w:type="dxa"/>
            <w:right w:w="108" w:type="dxa"/>
          </w:tblCellMar>
        </w:tblPrEx>
        <w:tc>
          <w:tcPr>
            <w:tcW w:w="4535" w:type="dxa"/>
            <w:gridSpan w:val="2"/>
            <w:tcBorders>
              <w:bottom w:val="single" w:sz="4" w:space="0" w:color="auto"/>
            </w:tcBorders>
          </w:tcPr>
          <w:p w14:paraId="5A81E95B" w14:textId="77777777" w:rsidR="00520CD3" w:rsidRPr="00B714BE" w:rsidRDefault="00520CD3" w:rsidP="008D405A">
            <w:pPr>
              <w:pStyle w:val="TAL"/>
            </w:pPr>
            <w:r w:rsidRPr="00B714BE">
              <w:t xml:space="preserve">    }</w:t>
            </w:r>
          </w:p>
        </w:tc>
        <w:tc>
          <w:tcPr>
            <w:tcW w:w="2267" w:type="dxa"/>
          </w:tcPr>
          <w:p w14:paraId="44E231B5" w14:textId="77777777" w:rsidR="00520CD3" w:rsidRPr="00B714BE" w:rsidRDefault="00520CD3" w:rsidP="008D405A">
            <w:pPr>
              <w:pStyle w:val="TAL"/>
            </w:pPr>
          </w:p>
        </w:tc>
        <w:tc>
          <w:tcPr>
            <w:tcW w:w="1700" w:type="dxa"/>
          </w:tcPr>
          <w:p w14:paraId="3499CAF1" w14:textId="77777777" w:rsidR="00520CD3" w:rsidRPr="00B714BE" w:rsidRDefault="00520CD3" w:rsidP="008D405A">
            <w:pPr>
              <w:pStyle w:val="TAL"/>
            </w:pPr>
          </w:p>
        </w:tc>
        <w:tc>
          <w:tcPr>
            <w:tcW w:w="1245" w:type="dxa"/>
          </w:tcPr>
          <w:p w14:paraId="0B0B3F65" w14:textId="77777777" w:rsidR="00520CD3" w:rsidRPr="00B714BE" w:rsidRDefault="00520CD3" w:rsidP="008D405A">
            <w:pPr>
              <w:pStyle w:val="TAL"/>
            </w:pPr>
          </w:p>
        </w:tc>
      </w:tr>
      <w:tr w:rsidR="00520CD3" w:rsidRPr="00B714BE" w14:paraId="44638D7D" w14:textId="77777777" w:rsidTr="008D405A">
        <w:tblPrEx>
          <w:tblCellMar>
            <w:left w:w="108" w:type="dxa"/>
            <w:right w:w="108" w:type="dxa"/>
          </w:tblCellMar>
        </w:tblPrEx>
        <w:tc>
          <w:tcPr>
            <w:tcW w:w="4535" w:type="dxa"/>
            <w:gridSpan w:val="2"/>
            <w:tcBorders>
              <w:bottom w:val="single" w:sz="4" w:space="0" w:color="auto"/>
            </w:tcBorders>
          </w:tcPr>
          <w:p w14:paraId="0EE70855" w14:textId="77777777" w:rsidR="00520CD3" w:rsidRPr="00B714BE" w:rsidRDefault="00520CD3" w:rsidP="008D405A">
            <w:pPr>
              <w:pStyle w:val="TAL"/>
            </w:pPr>
            <w:r w:rsidRPr="00B714BE">
              <w:t xml:space="preserve">  }</w:t>
            </w:r>
          </w:p>
        </w:tc>
        <w:tc>
          <w:tcPr>
            <w:tcW w:w="2267" w:type="dxa"/>
          </w:tcPr>
          <w:p w14:paraId="50376431" w14:textId="77777777" w:rsidR="00520CD3" w:rsidRPr="00B714BE" w:rsidRDefault="00520CD3" w:rsidP="008D405A">
            <w:pPr>
              <w:pStyle w:val="TAL"/>
            </w:pPr>
          </w:p>
        </w:tc>
        <w:tc>
          <w:tcPr>
            <w:tcW w:w="1700" w:type="dxa"/>
          </w:tcPr>
          <w:p w14:paraId="780B984B" w14:textId="77777777" w:rsidR="00520CD3" w:rsidRPr="00B714BE" w:rsidRDefault="00520CD3" w:rsidP="008D405A">
            <w:pPr>
              <w:pStyle w:val="TAL"/>
            </w:pPr>
          </w:p>
        </w:tc>
        <w:tc>
          <w:tcPr>
            <w:tcW w:w="1245" w:type="dxa"/>
          </w:tcPr>
          <w:p w14:paraId="6FDE760C" w14:textId="77777777" w:rsidR="00520CD3" w:rsidRPr="00B714BE" w:rsidRDefault="00520CD3" w:rsidP="008D405A">
            <w:pPr>
              <w:pStyle w:val="TAL"/>
            </w:pPr>
          </w:p>
        </w:tc>
      </w:tr>
      <w:tr w:rsidR="00520CD3" w:rsidRPr="00B714BE" w14:paraId="28660BFD" w14:textId="77777777" w:rsidTr="008D405A">
        <w:tblPrEx>
          <w:tblCellMar>
            <w:left w:w="108" w:type="dxa"/>
            <w:right w:w="108" w:type="dxa"/>
          </w:tblCellMar>
        </w:tblPrEx>
        <w:tc>
          <w:tcPr>
            <w:tcW w:w="4535" w:type="dxa"/>
            <w:gridSpan w:val="2"/>
            <w:tcBorders>
              <w:bottom w:val="single" w:sz="4" w:space="0" w:color="auto"/>
            </w:tcBorders>
          </w:tcPr>
          <w:p w14:paraId="3A37DA3D" w14:textId="77777777" w:rsidR="00520CD3" w:rsidRPr="00B714BE" w:rsidRDefault="00520CD3" w:rsidP="008D405A">
            <w:pPr>
              <w:pStyle w:val="TAL"/>
            </w:pPr>
            <w:r w:rsidRPr="00B714BE">
              <w:t>}</w:t>
            </w:r>
          </w:p>
        </w:tc>
        <w:tc>
          <w:tcPr>
            <w:tcW w:w="2267" w:type="dxa"/>
          </w:tcPr>
          <w:p w14:paraId="0BBC2A3C" w14:textId="77777777" w:rsidR="00520CD3" w:rsidRPr="00B714BE" w:rsidRDefault="00520CD3" w:rsidP="008D405A">
            <w:pPr>
              <w:pStyle w:val="TAL"/>
            </w:pPr>
          </w:p>
        </w:tc>
        <w:tc>
          <w:tcPr>
            <w:tcW w:w="1700" w:type="dxa"/>
          </w:tcPr>
          <w:p w14:paraId="4CACEBA1" w14:textId="77777777" w:rsidR="00520CD3" w:rsidRPr="00B714BE" w:rsidRDefault="00520CD3" w:rsidP="008D405A">
            <w:pPr>
              <w:pStyle w:val="TAL"/>
            </w:pPr>
          </w:p>
        </w:tc>
        <w:tc>
          <w:tcPr>
            <w:tcW w:w="1245" w:type="dxa"/>
          </w:tcPr>
          <w:p w14:paraId="20D8634C" w14:textId="77777777" w:rsidR="00520CD3" w:rsidRPr="00B714BE" w:rsidRDefault="00520CD3" w:rsidP="008D405A">
            <w:pPr>
              <w:pStyle w:val="TAL"/>
            </w:pPr>
          </w:p>
        </w:tc>
      </w:tr>
    </w:tbl>
    <w:p w14:paraId="6DE6B748" w14:textId="77777777" w:rsidR="00520CD3" w:rsidRPr="00B714BE" w:rsidRDefault="00520CD3" w:rsidP="000A0152">
      <w:pPr>
        <w:rPr>
          <w:lang w:eastAsia="zh-CN"/>
        </w:rPr>
      </w:pPr>
    </w:p>
    <w:p w14:paraId="47124535" w14:textId="77777777" w:rsidR="00520CD3" w:rsidRPr="00B714BE" w:rsidRDefault="00520CD3" w:rsidP="00520CD3">
      <w:pPr>
        <w:pStyle w:val="TH"/>
      </w:pPr>
      <w:r w:rsidRPr="00B714BE">
        <w:lastRenderedPageBreak/>
        <w:t xml:space="preserve">Table </w:t>
      </w:r>
      <w:r w:rsidRPr="00B714BE">
        <w:rPr>
          <w:snapToGrid w:val="0"/>
        </w:rPr>
        <w:t>12.2.2.1.3.3</w:t>
      </w:r>
      <w:r w:rsidRPr="00B714BE">
        <w:t xml:space="preserve">-4: </w:t>
      </w:r>
      <w:r w:rsidRPr="00B714BE">
        <w:rPr>
          <w:iCs/>
        </w:rPr>
        <w:t>SL-ConfigDedicatedNR (</w:t>
      </w:r>
      <w:r w:rsidRPr="00B714BE">
        <w:t xml:space="preserve">Table </w:t>
      </w:r>
      <w:r w:rsidRPr="00B714BE">
        <w:rPr>
          <w:snapToGrid w:val="0"/>
        </w:rPr>
        <w:t>12.2.2.1.3.3</w:t>
      </w:r>
      <w:r w:rsidRPr="00B714BE">
        <w:t>-3</w:t>
      </w:r>
      <w:r w:rsidRPr="00B714BE">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20CD3" w:rsidRPr="00B714BE" w14:paraId="4F7BFA32" w14:textId="77777777" w:rsidTr="008D405A">
        <w:trPr>
          <w:gridBefore w:val="1"/>
          <w:wBefore w:w="9" w:type="dxa"/>
        </w:trPr>
        <w:tc>
          <w:tcPr>
            <w:tcW w:w="9738" w:type="dxa"/>
            <w:gridSpan w:val="4"/>
          </w:tcPr>
          <w:p w14:paraId="22F5EC6E" w14:textId="77777777" w:rsidR="00520CD3" w:rsidRPr="00B714BE" w:rsidRDefault="00520CD3" w:rsidP="008D405A">
            <w:pPr>
              <w:pStyle w:val="TAL"/>
            </w:pPr>
            <w:r w:rsidRPr="00B714BE">
              <w:t>Derivation Path: TS 38.508-1 [4], Table 4.6.6-7 with condition SELECTED</w:t>
            </w:r>
          </w:p>
        </w:tc>
      </w:tr>
      <w:tr w:rsidR="00520CD3" w:rsidRPr="00B714BE" w14:paraId="20CF8822" w14:textId="77777777" w:rsidTr="008D405A">
        <w:tblPrEx>
          <w:tblCellMar>
            <w:left w:w="108" w:type="dxa"/>
            <w:right w:w="108" w:type="dxa"/>
          </w:tblCellMar>
        </w:tblPrEx>
        <w:tc>
          <w:tcPr>
            <w:tcW w:w="4535" w:type="dxa"/>
            <w:gridSpan w:val="2"/>
          </w:tcPr>
          <w:p w14:paraId="623A3FE1" w14:textId="77777777" w:rsidR="00520CD3" w:rsidRPr="00B714BE" w:rsidRDefault="00520CD3" w:rsidP="008D405A">
            <w:pPr>
              <w:pStyle w:val="TAH"/>
            </w:pPr>
            <w:r w:rsidRPr="00B714BE">
              <w:t>Information Element</w:t>
            </w:r>
          </w:p>
        </w:tc>
        <w:tc>
          <w:tcPr>
            <w:tcW w:w="2267" w:type="dxa"/>
          </w:tcPr>
          <w:p w14:paraId="6FB19445" w14:textId="77777777" w:rsidR="00520CD3" w:rsidRPr="00B714BE" w:rsidRDefault="00520CD3" w:rsidP="008D405A">
            <w:pPr>
              <w:pStyle w:val="TAH"/>
            </w:pPr>
            <w:r w:rsidRPr="00B714BE">
              <w:t>Value/remark</w:t>
            </w:r>
          </w:p>
        </w:tc>
        <w:tc>
          <w:tcPr>
            <w:tcW w:w="1700" w:type="dxa"/>
          </w:tcPr>
          <w:p w14:paraId="0A920CBC" w14:textId="77777777" w:rsidR="00520CD3" w:rsidRPr="00B714BE" w:rsidRDefault="00520CD3" w:rsidP="008D405A">
            <w:pPr>
              <w:pStyle w:val="TAH"/>
            </w:pPr>
            <w:r w:rsidRPr="00B714BE">
              <w:t>Comment</w:t>
            </w:r>
          </w:p>
        </w:tc>
        <w:tc>
          <w:tcPr>
            <w:tcW w:w="1245" w:type="dxa"/>
          </w:tcPr>
          <w:p w14:paraId="1FFF50E8" w14:textId="77777777" w:rsidR="00520CD3" w:rsidRPr="00B714BE" w:rsidRDefault="00520CD3" w:rsidP="008D405A">
            <w:pPr>
              <w:pStyle w:val="TAH"/>
            </w:pPr>
            <w:r w:rsidRPr="00B714BE">
              <w:t>Condition</w:t>
            </w:r>
          </w:p>
        </w:tc>
      </w:tr>
      <w:tr w:rsidR="00520CD3" w:rsidRPr="00B714BE" w14:paraId="170A6A24" w14:textId="77777777" w:rsidTr="008D405A">
        <w:tblPrEx>
          <w:tblCellMar>
            <w:left w:w="108" w:type="dxa"/>
            <w:right w:w="108" w:type="dxa"/>
          </w:tblCellMar>
        </w:tblPrEx>
        <w:tc>
          <w:tcPr>
            <w:tcW w:w="4535" w:type="dxa"/>
            <w:gridSpan w:val="2"/>
          </w:tcPr>
          <w:p w14:paraId="54A64E80" w14:textId="77777777" w:rsidR="00520CD3" w:rsidRPr="00B714BE" w:rsidRDefault="00520CD3" w:rsidP="008D405A">
            <w:pPr>
              <w:pStyle w:val="TAL"/>
            </w:pPr>
            <w:r w:rsidRPr="00B714BE">
              <w:t>SL-ConfigDedicatedNR-r16 ::= SEQUENCE {</w:t>
            </w:r>
          </w:p>
        </w:tc>
        <w:tc>
          <w:tcPr>
            <w:tcW w:w="2267" w:type="dxa"/>
          </w:tcPr>
          <w:p w14:paraId="0B1E6FA7" w14:textId="77777777" w:rsidR="00520CD3" w:rsidRPr="00B714BE" w:rsidRDefault="00520CD3" w:rsidP="008D405A">
            <w:pPr>
              <w:pStyle w:val="TAL"/>
            </w:pPr>
          </w:p>
        </w:tc>
        <w:tc>
          <w:tcPr>
            <w:tcW w:w="1700" w:type="dxa"/>
          </w:tcPr>
          <w:p w14:paraId="29AE0368" w14:textId="77777777" w:rsidR="00520CD3" w:rsidRPr="00B714BE" w:rsidRDefault="00520CD3" w:rsidP="008D405A">
            <w:pPr>
              <w:pStyle w:val="TAL"/>
            </w:pPr>
          </w:p>
        </w:tc>
        <w:tc>
          <w:tcPr>
            <w:tcW w:w="1245" w:type="dxa"/>
          </w:tcPr>
          <w:p w14:paraId="13C566EE" w14:textId="77777777" w:rsidR="00520CD3" w:rsidRPr="00B714BE" w:rsidRDefault="00520CD3" w:rsidP="008D405A">
            <w:pPr>
              <w:pStyle w:val="TAL"/>
            </w:pPr>
          </w:p>
        </w:tc>
      </w:tr>
      <w:tr w:rsidR="00520CD3" w:rsidRPr="00B714BE" w14:paraId="5CCFEAD3" w14:textId="77777777" w:rsidTr="008D405A">
        <w:tblPrEx>
          <w:tblCellMar>
            <w:left w:w="108" w:type="dxa"/>
            <w:right w:w="108" w:type="dxa"/>
          </w:tblCellMar>
        </w:tblPrEx>
        <w:tc>
          <w:tcPr>
            <w:tcW w:w="4535" w:type="dxa"/>
            <w:gridSpan w:val="2"/>
          </w:tcPr>
          <w:p w14:paraId="0596AAF8" w14:textId="77777777" w:rsidR="00520CD3" w:rsidRPr="00B714BE" w:rsidRDefault="00520CD3" w:rsidP="008D405A">
            <w:pPr>
              <w:pStyle w:val="TAL"/>
              <w:rPr>
                <w:snapToGrid w:val="0"/>
              </w:rPr>
            </w:pPr>
            <w:r w:rsidRPr="00B714BE">
              <w:rPr>
                <w:snapToGrid w:val="0"/>
              </w:rPr>
              <w:t xml:space="preserve">  </w:t>
            </w:r>
            <w:r w:rsidRPr="00B714BE">
              <w:t>sl-PHY-MAC-RLC-Config-r16 SEQUENCE {</w:t>
            </w:r>
          </w:p>
        </w:tc>
        <w:tc>
          <w:tcPr>
            <w:tcW w:w="2267" w:type="dxa"/>
          </w:tcPr>
          <w:p w14:paraId="00298EF1" w14:textId="77777777" w:rsidR="00520CD3" w:rsidRPr="00B714BE" w:rsidRDefault="00520CD3" w:rsidP="008D405A">
            <w:pPr>
              <w:pStyle w:val="TAL"/>
              <w:rPr>
                <w:snapToGrid w:val="0"/>
              </w:rPr>
            </w:pPr>
          </w:p>
        </w:tc>
        <w:tc>
          <w:tcPr>
            <w:tcW w:w="1700" w:type="dxa"/>
          </w:tcPr>
          <w:p w14:paraId="555D526C" w14:textId="77777777" w:rsidR="00520CD3" w:rsidRPr="00B714BE" w:rsidRDefault="00520CD3" w:rsidP="008D405A">
            <w:pPr>
              <w:pStyle w:val="TAL"/>
              <w:rPr>
                <w:snapToGrid w:val="0"/>
              </w:rPr>
            </w:pPr>
          </w:p>
        </w:tc>
        <w:tc>
          <w:tcPr>
            <w:tcW w:w="1245" w:type="dxa"/>
          </w:tcPr>
          <w:p w14:paraId="782FCCC7" w14:textId="77777777" w:rsidR="00520CD3" w:rsidRPr="00B714BE" w:rsidRDefault="00520CD3" w:rsidP="008D405A">
            <w:pPr>
              <w:pStyle w:val="TAL"/>
              <w:rPr>
                <w:snapToGrid w:val="0"/>
              </w:rPr>
            </w:pPr>
          </w:p>
        </w:tc>
      </w:tr>
      <w:tr w:rsidR="00520CD3" w:rsidRPr="00B714BE" w14:paraId="0801E4E8" w14:textId="77777777" w:rsidTr="008D405A">
        <w:tblPrEx>
          <w:tblCellMar>
            <w:left w:w="108" w:type="dxa"/>
            <w:right w:w="108" w:type="dxa"/>
          </w:tblCellMar>
        </w:tblPrEx>
        <w:tc>
          <w:tcPr>
            <w:tcW w:w="4535" w:type="dxa"/>
            <w:gridSpan w:val="2"/>
          </w:tcPr>
          <w:p w14:paraId="2F70764C" w14:textId="77777777" w:rsidR="00520CD3" w:rsidRPr="00B714BE" w:rsidRDefault="00520CD3" w:rsidP="008D405A">
            <w:pPr>
              <w:pStyle w:val="TAL"/>
              <w:rPr>
                <w:snapToGrid w:val="0"/>
              </w:rPr>
            </w:pPr>
            <w:r w:rsidRPr="00B714BE">
              <w:rPr>
                <w:snapToGrid w:val="0"/>
                <w:lang w:eastAsia="zh-CN"/>
              </w:rPr>
              <w:t xml:space="preserve">    </w:t>
            </w:r>
            <w:r w:rsidRPr="00B714BE">
              <w:t>sl-FreqInfoToAddModList-r16 SEQUENCE (SIZE (1..maxNrofFreqSL-r16)) OF SL-FreqConfig-r16 {</w:t>
            </w:r>
          </w:p>
        </w:tc>
        <w:tc>
          <w:tcPr>
            <w:tcW w:w="2267" w:type="dxa"/>
          </w:tcPr>
          <w:p w14:paraId="08770CB1" w14:textId="77777777" w:rsidR="00520CD3" w:rsidRPr="00B714BE" w:rsidRDefault="00520CD3" w:rsidP="008D405A">
            <w:pPr>
              <w:pStyle w:val="TAL"/>
              <w:rPr>
                <w:snapToGrid w:val="0"/>
              </w:rPr>
            </w:pPr>
            <w:r w:rsidRPr="00B714BE">
              <w:rPr>
                <w:snapToGrid w:val="0"/>
                <w:lang w:eastAsia="zh-CN"/>
              </w:rPr>
              <w:t>1 entry</w:t>
            </w:r>
          </w:p>
        </w:tc>
        <w:tc>
          <w:tcPr>
            <w:tcW w:w="1700" w:type="dxa"/>
          </w:tcPr>
          <w:p w14:paraId="5A2E95ED" w14:textId="77777777" w:rsidR="00520CD3" w:rsidRPr="00B714BE" w:rsidRDefault="00520CD3" w:rsidP="008D405A">
            <w:pPr>
              <w:pStyle w:val="TAL"/>
              <w:rPr>
                <w:snapToGrid w:val="0"/>
              </w:rPr>
            </w:pPr>
          </w:p>
        </w:tc>
        <w:tc>
          <w:tcPr>
            <w:tcW w:w="1245" w:type="dxa"/>
          </w:tcPr>
          <w:p w14:paraId="483A84B5" w14:textId="77777777" w:rsidR="00520CD3" w:rsidRPr="00B714BE" w:rsidRDefault="00520CD3" w:rsidP="008D405A">
            <w:pPr>
              <w:pStyle w:val="TAL"/>
              <w:rPr>
                <w:snapToGrid w:val="0"/>
                <w:lang w:eastAsia="zh-CN"/>
              </w:rPr>
            </w:pPr>
          </w:p>
        </w:tc>
      </w:tr>
      <w:tr w:rsidR="00520CD3" w:rsidRPr="00B714BE" w14:paraId="789A39A6" w14:textId="77777777" w:rsidTr="008D405A">
        <w:tblPrEx>
          <w:tblCellMar>
            <w:left w:w="108" w:type="dxa"/>
            <w:right w:w="108" w:type="dxa"/>
          </w:tblCellMar>
        </w:tblPrEx>
        <w:tc>
          <w:tcPr>
            <w:tcW w:w="4535" w:type="dxa"/>
            <w:gridSpan w:val="2"/>
          </w:tcPr>
          <w:p w14:paraId="4BB740E4"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FreqConfig-r16[1] SEQUENCE {</w:t>
            </w:r>
          </w:p>
        </w:tc>
        <w:tc>
          <w:tcPr>
            <w:tcW w:w="2267" w:type="dxa"/>
          </w:tcPr>
          <w:p w14:paraId="504155E6" w14:textId="77777777" w:rsidR="00520CD3" w:rsidRPr="00B714BE" w:rsidRDefault="00520CD3" w:rsidP="008D405A">
            <w:pPr>
              <w:pStyle w:val="TAL"/>
              <w:rPr>
                <w:snapToGrid w:val="0"/>
                <w:lang w:eastAsia="zh-CN"/>
              </w:rPr>
            </w:pPr>
            <w:r w:rsidRPr="00B714BE">
              <w:t>SL-FreqConfig-r16</w:t>
            </w:r>
          </w:p>
        </w:tc>
        <w:tc>
          <w:tcPr>
            <w:tcW w:w="1700" w:type="dxa"/>
          </w:tcPr>
          <w:p w14:paraId="7589480C" w14:textId="77777777" w:rsidR="00520CD3" w:rsidRPr="00B714BE" w:rsidRDefault="00520CD3" w:rsidP="008D405A">
            <w:pPr>
              <w:pStyle w:val="TAL"/>
              <w:rPr>
                <w:snapToGrid w:val="0"/>
              </w:rPr>
            </w:pPr>
            <w:r w:rsidRPr="00B714BE">
              <w:rPr>
                <w:snapToGrid w:val="0"/>
                <w:lang w:eastAsia="zh-CN"/>
              </w:rPr>
              <w:t>entry 1</w:t>
            </w:r>
          </w:p>
        </w:tc>
        <w:tc>
          <w:tcPr>
            <w:tcW w:w="1245" w:type="dxa"/>
          </w:tcPr>
          <w:p w14:paraId="2E9DD8FD" w14:textId="77777777" w:rsidR="00520CD3" w:rsidRPr="00B714BE" w:rsidRDefault="00520CD3" w:rsidP="008D405A">
            <w:pPr>
              <w:pStyle w:val="TAL"/>
              <w:rPr>
                <w:snapToGrid w:val="0"/>
                <w:lang w:eastAsia="zh-CN"/>
              </w:rPr>
            </w:pPr>
          </w:p>
        </w:tc>
      </w:tr>
      <w:tr w:rsidR="00520CD3" w:rsidRPr="00B714BE" w14:paraId="3FEF94C8" w14:textId="77777777" w:rsidTr="008D405A">
        <w:tblPrEx>
          <w:tblCellMar>
            <w:left w:w="108" w:type="dxa"/>
            <w:right w:w="108" w:type="dxa"/>
          </w:tblCellMar>
        </w:tblPrEx>
        <w:tc>
          <w:tcPr>
            <w:tcW w:w="4535" w:type="dxa"/>
            <w:gridSpan w:val="2"/>
            <w:tcBorders>
              <w:bottom w:val="single" w:sz="4" w:space="0" w:color="auto"/>
            </w:tcBorders>
          </w:tcPr>
          <w:p w14:paraId="4FA28A0B"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SyncConfigList-r16 SEQUENCE (SIZE (1..maxSL-SyncConfig-r16)) OF SL-SyncConfig-r16 {</w:t>
            </w:r>
          </w:p>
        </w:tc>
        <w:tc>
          <w:tcPr>
            <w:tcW w:w="2267" w:type="dxa"/>
          </w:tcPr>
          <w:p w14:paraId="2996A1D6" w14:textId="77777777" w:rsidR="00520CD3" w:rsidRPr="00B714BE" w:rsidRDefault="00520CD3" w:rsidP="008D405A">
            <w:pPr>
              <w:pStyle w:val="TAL"/>
              <w:rPr>
                <w:lang w:eastAsia="zh-CN"/>
              </w:rPr>
            </w:pPr>
            <w:r w:rsidRPr="00B714BE">
              <w:rPr>
                <w:lang w:eastAsia="zh-CN"/>
              </w:rPr>
              <w:t>1 entry</w:t>
            </w:r>
          </w:p>
        </w:tc>
        <w:tc>
          <w:tcPr>
            <w:tcW w:w="1700" w:type="dxa"/>
          </w:tcPr>
          <w:p w14:paraId="12CB606B" w14:textId="77777777" w:rsidR="00520CD3" w:rsidRPr="00B714BE" w:rsidRDefault="00520CD3" w:rsidP="008D405A">
            <w:pPr>
              <w:pStyle w:val="TAL"/>
              <w:rPr>
                <w:snapToGrid w:val="0"/>
                <w:lang w:eastAsia="zh-CN"/>
              </w:rPr>
            </w:pPr>
          </w:p>
        </w:tc>
        <w:tc>
          <w:tcPr>
            <w:tcW w:w="1245" w:type="dxa"/>
          </w:tcPr>
          <w:p w14:paraId="1F3E9BE6" w14:textId="77777777" w:rsidR="00520CD3" w:rsidRPr="00B714BE" w:rsidRDefault="00520CD3" w:rsidP="008D405A">
            <w:pPr>
              <w:pStyle w:val="TAL"/>
              <w:rPr>
                <w:snapToGrid w:val="0"/>
                <w:lang w:eastAsia="zh-CN"/>
              </w:rPr>
            </w:pPr>
          </w:p>
        </w:tc>
      </w:tr>
      <w:tr w:rsidR="00520CD3" w:rsidRPr="00B714BE" w14:paraId="5BB91C02" w14:textId="77777777" w:rsidTr="008D405A">
        <w:tblPrEx>
          <w:tblCellMar>
            <w:left w:w="108" w:type="dxa"/>
            <w:right w:w="108" w:type="dxa"/>
          </w:tblCellMar>
        </w:tblPrEx>
        <w:tc>
          <w:tcPr>
            <w:tcW w:w="4535" w:type="dxa"/>
            <w:gridSpan w:val="2"/>
            <w:tcBorders>
              <w:bottom w:val="single" w:sz="4" w:space="0" w:color="auto"/>
            </w:tcBorders>
          </w:tcPr>
          <w:p w14:paraId="652B8868"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SyncConfig-r16[1] SEQUENCE {</w:t>
            </w:r>
          </w:p>
        </w:tc>
        <w:tc>
          <w:tcPr>
            <w:tcW w:w="2267" w:type="dxa"/>
          </w:tcPr>
          <w:p w14:paraId="521CF01F" w14:textId="77777777" w:rsidR="00520CD3" w:rsidRPr="00B714BE" w:rsidRDefault="00520CD3" w:rsidP="008D405A">
            <w:pPr>
              <w:pStyle w:val="TAL"/>
              <w:rPr>
                <w:lang w:eastAsia="zh-CN"/>
              </w:rPr>
            </w:pPr>
          </w:p>
        </w:tc>
        <w:tc>
          <w:tcPr>
            <w:tcW w:w="1700" w:type="dxa"/>
          </w:tcPr>
          <w:p w14:paraId="3B34B625" w14:textId="77777777" w:rsidR="00520CD3" w:rsidRPr="00B714BE" w:rsidRDefault="00520CD3" w:rsidP="008D405A">
            <w:pPr>
              <w:pStyle w:val="TAL"/>
              <w:rPr>
                <w:snapToGrid w:val="0"/>
                <w:lang w:eastAsia="zh-CN"/>
              </w:rPr>
            </w:pPr>
            <w:r w:rsidRPr="00B714BE">
              <w:rPr>
                <w:snapToGrid w:val="0"/>
                <w:lang w:eastAsia="zh-CN"/>
              </w:rPr>
              <w:t>entry 1</w:t>
            </w:r>
          </w:p>
        </w:tc>
        <w:tc>
          <w:tcPr>
            <w:tcW w:w="1245" w:type="dxa"/>
          </w:tcPr>
          <w:p w14:paraId="703C7DF5" w14:textId="77777777" w:rsidR="00520CD3" w:rsidRPr="00B714BE" w:rsidRDefault="00520CD3" w:rsidP="008D405A">
            <w:pPr>
              <w:pStyle w:val="TAL"/>
              <w:rPr>
                <w:snapToGrid w:val="0"/>
                <w:lang w:eastAsia="zh-CN"/>
              </w:rPr>
            </w:pPr>
          </w:p>
        </w:tc>
      </w:tr>
      <w:tr w:rsidR="00520CD3" w:rsidRPr="00B714BE" w14:paraId="44B0C6A0" w14:textId="77777777" w:rsidTr="008D405A">
        <w:tblPrEx>
          <w:tblCellMar>
            <w:left w:w="108" w:type="dxa"/>
            <w:right w:w="108" w:type="dxa"/>
          </w:tblCellMar>
        </w:tblPrEx>
        <w:tc>
          <w:tcPr>
            <w:tcW w:w="4535" w:type="dxa"/>
            <w:gridSpan w:val="2"/>
            <w:tcBorders>
              <w:bottom w:val="single" w:sz="4" w:space="0" w:color="auto"/>
            </w:tcBorders>
          </w:tcPr>
          <w:p w14:paraId="67746A3E"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SSID-r16</w:t>
            </w:r>
          </w:p>
        </w:tc>
        <w:tc>
          <w:tcPr>
            <w:tcW w:w="2267" w:type="dxa"/>
          </w:tcPr>
          <w:p w14:paraId="781CAD7A" w14:textId="77777777" w:rsidR="00520CD3" w:rsidRPr="00B714BE" w:rsidRDefault="00520CD3" w:rsidP="008D405A">
            <w:pPr>
              <w:pStyle w:val="TAL"/>
              <w:rPr>
                <w:lang w:eastAsia="zh-CN"/>
              </w:rPr>
            </w:pPr>
            <w:r w:rsidRPr="00B714BE">
              <w:rPr>
                <w:lang w:eastAsia="zh-CN"/>
              </w:rPr>
              <w:t>2</w:t>
            </w:r>
          </w:p>
        </w:tc>
        <w:tc>
          <w:tcPr>
            <w:tcW w:w="1700" w:type="dxa"/>
          </w:tcPr>
          <w:p w14:paraId="7F38232B" w14:textId="77777777" w:rsidR="00520CD3" w:rsidRPr="00B714BE" w:rsidRDefault="00520CD3" w:rsidP="008D405A">
            <w:pPr>
              <w:pStyle w:val="TAL"/>
              <w:rPr>
                <w:snapToGrid w:val="0"/>
                <w:lang w:eastAsia="zh-CN"/>
              </w:rPr>
            </w:pPr>
          </w:p>
        </w:tc>
        <w:tc>
          <w:tcPr>
            <w:tcW w:w="1245" w:type="dxa"/>
          </w:tcPr>
          <w:p w14:paraId="27AA2095" w14:textId="77777777" w:rsidR="00520CD3" w:rsidRPr="00B714BE" w:rsidRDefault="00520CD3" w:rsidP="008D405A">
            <w:pPr>
              <w:pStyle w:val="TAL"/>
              <w:rPr>
                <w:snapToGrid w:val="0"/>
                <w:lang w:eastAsia="zh-CN"/>
              </w:rPr>
            </w:pPr>
          </w:p>
        </w:tc>
      </w:tr>
      <w:tr w:rsidR="00520CD3" w:rsidRPr="00B714BE" w14:paraId="0BB726D8" w14:textId="77777777" w:rsidTr="008D405A">
        <w:tblPrEx>
          <w:tblCellMar>
            <w:left w:w="108" w:type="dxa"/>
            <w:right w:w="108" w:type="dxa"/>
          </w:tblCellMar>
        </w:tblPrEx>
        <w:tc>
          <w:tcPr>
            <w:tcW w:w="4535" w:type="dxa"/>
            <w:gridSpan w:val="2"/>
            <w:tcBorders>
              <w:bottom w:val="single" w:sz="4" w:space="0" w:color="auto"/>
            </w:tcBorders>
          </w:tcPr>
          <w:p w14:paraId="4CC0C170" w14:textId="77777777" w:rsidR="00520CD3" w:rsidRPr="00B714BE" w:rsidRDefault="00520CD3" w:rsidP="008D405A">
            <w:pPr>
              <w:pStyle w:val="TAL"/>
              <w:rPr>
                <w:snapToGrid w:val="0"/>
                <w:lang w:eastAsia="zh-CN"/>
              </w:rPr>
            </w:pPr>
            <w:r w:rsidRPr="00B714BE">
              <w:rPr>
                <w:snapToGrid w:val="0"/>
                <w:lang w:eastAsia="zh-CN"/>
              </w:rPr>
              <w:t xml:space="preserve">          }</w:t>
            </w:r>
          </w:p>
        </w:tc>
        <w:tc>
          <w:tcPr>
            <w:tcW w:w="2267" w:type="dxa"/>
          </w:tcPr>
          <w:p w14:paraId="19C9D34F" w14:textId="77777777" w:rsidR="00520CD3" w:rsidRPr="00B714BE" w:rsidRDefault="00520CD3" w:rsidP="008D405A">
            <w:pPr>
              <w:pStyle w:val="TAL"/>
              <w:rPr>
                <w:lang w:eastAsia="zh-CN"/>
              </w:rPr>
            </w:pPr>
          </w:p>
        </w:tc>
        <w:tc>
          <w:tcPr>
            <w:tcW w:w="1700" w:type="dxa"/>
          </w:tcPr>
          <w:p w14:paraId="6EBC4D92" w14:textId="77777777" w:rsidR="00520CD3" w:rsidRPr="00B714BE" w:rsidRDefault="00520CD3" w:rsidP="008D405A">
            <w:pPr>
              <w:pStyle w:val="TAL"/>
              <w:rPr>
                <w:snapToGrid w:val="0"/>
                <w:lang w:eastAsia="zh-CN"/>
              </w:rPr>
            </w:pPr>
          </w:p>
        </w:tc>
        <w:tc>
          <w:tcPr>
            <w:tcW w:w="1245" w:type="dxa"/>
          </w:tcPr>
          <w:p w14:paraId="48F8CC01" w14:textId="77777777" w:rsidR="00520CD3" w:rsidRPr="00B714BE" w:rsidRDefault="00520CD3" w:rsidP="008D405A">
            <w:pPr>
              <w:pStyle w:val="TAL"/>
              <w:rPr>
                <w:snapToGrid w:val="0"/>
                <w:lang w:eastAsia="zh-CN"/>
              </w:rPr>
            </w:pPr>
          </w:p>
        </w:tc>
      </w:tr>
      <w:tr w:rsidR="00520CD3" w:rsidRPr="00B714BE" w14:paraId="36AE1D9A" w14:textId="77777777" w:rsidTr="008D405A">
        <w:tblPrEx>
          <w:tblCellMar>
            <w:left w:w="108" w:type="dxa"/>
            <w:right w:w="108" w:type="dxa"/>
          </w:tblCellMar>
        </w:tblPrEx>
        <w:tc>
          <w:tcPr>
            <w:tcW w:w="4535" w:type="dxa"/>
            <w:gridSpan w:val="2"/>
            <w:tcBorders>
              <w:bottom w:val="single" w:sz="4" w:space="0" w:color="auto"/>
            </w:tcBorders>
          </w:tcPr>
          <w:p w14:paraId="0C59F634" w14:textId="77777777" w:rsidR="00520CD3" w:rsidRPr="00B714BE" w:rsidRDefault="00520CD3" w:rsidP="008D405A">
            <w:pPr>
              <w:pStyle w:val="TAL"/>
              <w:rPr>
                <w:snapToGrid w:val="0"/>
                <w:lang w:eastAsia="zh-CN"/>
              </w:rPr>
            </w:pPr>
            <w:r w:rsidRPr="00B714BE">
              <w:rPr>
                <w:snapToGrid w:val="0"/>
                <w:lang w:eastAsia="zh-CN"/>
              </w:rPr>
              <w:t xml:space="preserve">        }</w:t>
            </w:r>
          </w:p>
        </w:tc>
        <w:tc>
          <w:tcPr>
            <w:tcW w:w="2267" w:type="dxa"/>
          </w:tcPr>
          <w:p w14:paraId="7246D22C" w14:textId="77777777" w:rsidR="00520CD3" w:rsidRPr="00B714BE" w:rsidRDefault="00520CD3" w:rsidP="008D405A">
            <w:pPr>
              <w:pStyle w:val="TAL"/>
              <w:rPr>
                <w:lang w:eastAsia="zh-CN"/>
              </w:rPr>
            </w:pPr>
          </w:p>
        </w:tc>
        <w:tc>
          <w:tcPr>
            <w:tcW w:w="1700" w:type="dxa"/>
          </w:tcPr>
          <w:p w14:paraId="21F9E569" w14:textId="77777777" w:rsidR="00520CD3" w:rsidRPr="00B714BE" w:rsidRDefault="00520CD3" w:rsidP="008D405A">
            <w:pPr>
              <w:pStyle w:val="TAL"/>
              <w:rPr>
                <w:snapToGrid w:val="0"/>
                <w:lang w:eastAsia="zh-CN"/>
              </w:rPr>
            </w:pPr>
          </w:p>
        </w:tc>
        <w:tc>
          <w:tcPr>
            <w:tcW w:w="1245" w:type="dxa"/>
          </w:tcPr>
          <w:p w14:paraId="0AE2B7B4" w14:textId="77777777" w:rsidR="00520CD3" w:rsidRPr="00B714BE" w:rsidRDefault="00520CD3" w:rsidP="008D405A">
            <w:pPr>
              <w:pStyle w:val="TAL"/>
              <w:rPr>
                <w:snapToGrid w:val="0"/>
                <w:lang w:eastAsia="zh-CN"/>
              </w:rPr>
            </w:pPr>
          </w:p>
        </w:tc>
      </w:tr>
      <w:tr w:rsidR="00520CD3" w:rsidRPr="00B714BE" w14:paraId="1A081780" w14:textId="77777777" w:rsidTr="008D405A">
        <w:tblPrEx>
          <w:tblCellMar>
            <w:left w:w="108" w:type="dxa"/>
            <w:right w:w="108" w:type="dxa"/>
          </w:tblCellMar>
        </w:tblPrEx>
        <w:tc>
          <w:tcPr>
            <w:tcW w:w="4535" w:type="dxa"/>
            <w:gridSpan w:val="2"/>
            <w:tcBorders>
              <w:bottom w:val="nil"/>
            </w:tcBorders>
          </w:tcPr>
          <w:p w14:paraId="50B2730A"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SyncPriority-r16</w:t>
            </w:r>
          </w:p>
        </w:tc>
        <w:tc>
          <w:tcPr>
            <w:tcW w:w="2267" w:type="dxa"/>
          </w:tcPr>
          <w:p w14:paraId="68F41528" w14:textId="77777777" w:rsidR="00520CD3" w:rsidRPr="00B714BE" w:rsidRDefault="00520CD3" w:rsidP="008D405A">
            <w:pPr>
              <w:pStyle w:val="TAL"/>
              <w:rPr>
                <w:lang w:eastAsia="zh-CN"/>
              </w:rPr>
            </w:pPr>
            <w:r w:rsidRPr="00B714BE">
              <w:rPr>
                <w:lang w:eastAsia="zh-CN"/>
              </w:rPr>
              <w:t>gnss</w:t>
            </w:r>
          </w:p>
        </w:tc>
        <w:tc>
          <w:tcPr>
            <w:tcW w:w="1700" w:type="dxa"/>
          </w:tcPr>
          <w:p w14:paraId="76DC8727" w14:textId="77777777" w:rsidR="00520CD3" w:rsidRPr="00B714BE" w:rsidRDefault="00520CD3" w:rsidP="008D405A">
            <w:pPr>
              <w:pStyle w:val="TAL"/>
              <w:rPr>
                <w:snapToGrid w:val="0"/>
                <w:lang w:eastAsia="zh-CN"/>
              </w:rPr>
            </w:pPr>
          </w:p>
        </w:tc>
        <w:tc>
          <w:tcPr>
            <w:tcW w:w="1245" w:type="dxa"/>
          </w:tcPr>
          <w:p w14:paraId="0539EB64" w14:textId="77777777" w:rsidR="00520CD3" w:rsidRPr="00B714BE" w:rsidRDefault="00520CD3" w:rsidP="008D405A">
            <w:pPr>
              <w:pStyle w:val="TAL"/>
              <w:rPr>
                <w:snapToGrid w:val="0"/>
                <w:lang w:eastAsia="zh-CN"/>
              </w:rPr>
            </w:pPr>
            <w:r w:rsidRPr="00B714BE">
              <w:rPr>
                <w:iCs/>
              </w:rPr>
              <w:t>Step 1</w:t>
            </w:r>
          </w:p>
        </w:tc>
      </w:tr>
      <w:tr w:rsidR="00520CD3" w:rsidRPr="00B714BE" w14:paraId="0E0B42F1" w14:textId="77777777" w:rsidTr="008D405A">
        <w:tblPrEx>
          <w:tblCellMar>
            <w:left w:w="108" w:type="dxa"/>
            <w:right w:w="108" w:type="dxa"/>
          </w:tblCellMar>
        </w:tblPrEx>
        <w:tc>
          <w:tcPr>
            <w:tcW w:w="4535" w:type="dxa"/>
            <w:gridSpan w:val="2"/>
            <w:tcBorders>
              <w:top w:val="nil"/>
            </w:tcBorders>
          </w:tcPr>
          <w:p w14:paraId="437A3782" w14:textId="77777777" w:rsidR="00520CD3" w:rsidRPr="00B714BE" w:rsidRDefault="00520CD3" w:rsidP="008D405A">
            <w:pPr>
              <w:pStyle w:val="TAL"/>
              <w:rPr>
                <w:snapToGrid w:val="0"/>
                <w:lang w:eastAsia="zh-CN"/>
              </w:rPr>
            </w:pPr>
          </w:p>
        </w:tc>
        <w:tc>
          <w:tcPr>
            <w:tcW w:w="2267" w:type="dxa"/>
          </w:tcPr>
          <w:p w14:paraId="42B03DEF" w14:textId="77777777" w:rsidR="00520CD3" w:rsidRPr="00B714BE" w:rsidRDefault="00520CD3" w:rsidP="008D405A">
            <w:pPr>
              <w:pStyle w:val="TAL"/>
              <w:rPr>
                <w:lang w:eastAsia="zh-CN"/>
              </w:rPr>
            </w:pPr>
            <w:r w:rsidRPr="00B714BE">
              <w:rPr>
                <w:lang w:eastAsia="zh-CN"/>
              </w:rPr>
              <w:t>gnbEnb</w:t>
            </w:r>
          </w:p>
        </w:tc>
        <w:tc>
          <w:tcPr>
            <w:tcW w:w="1700" w:type="dxa"/>
          </w:tcPr>
          <w:p w14:paraId="7E44CD24" w14:textId="77777777" w:rsidR="00520CD3" w:rsidRPr="00B714BE" w:rsidRDefault="00520CD3" w:rsidP="008D405A">
            <w:pPr>
              <w:pStyle w:val="TAL"/>
              <w:rPr>
                <w:snapToGrid w:val="0"/>
                <w:lang w:eastAsia="zh-CN"/>
              </w:rPr>
            </w:pPr>
          </w:p>
        </w:tc>
        <w:tc>
          <w:tcPr>
            <w:tcW w:w="1245" w:type="dxa"/>
          </w:tcPr>
          <w:p w14:paraId="307EDDAF" w14:textId="77777777" w:rsidR="00520CD3" w:rsidRPr="00B714BE" w:rsidRDefault="00520CD3" w:rsidP="008D405A">
            <w:pPr>
              <w:pStyle w:val="TAL"/>
              <w:rPr>
                <w:iCs/>
                <w:lang w:eastAsia="zh-CN"/>
              </w:rPr>
            </w:pPr>
            <w:r w:rsidRPr="00B714BE">
              <w:rPr>
                <w:iCs/>
                <w:lang w:eastAsia="zh-CN"/>
              </w:rPr>
              <w:t>Step 14</w:t>
            </w:r>
          </w:p>
        </w:tc>
      </w:tr>
      <w:tr w:rsidR="00520CD3" w:rsidRPr="00B714BE" w14:paraId="47F97EF3" w14:textId="77777777" w:rsidTr="008D405A">
        <w:tblPrEx>
          <w:tblCellMar>
            <w:left w:w="108" w:type="dxa"/>
            <w:right w:w="108" w:type="dxa"/>
          </w:tblCellMar>
        </w:tblPrEx>
        <w:tc>
          <w:tcPr>
            <w:tcW w:w="4535" w:type="dxa"/>
            <w:gridSpan w:val="2"/>
          </w:tcPr>
          <w:p w14:paraId="6113CC26" w14:textId="77777777" w:rsidR="00520CD3" w:rsidRPr="00B714BE" w:rsidRDefault="00520CD3" w:rsidP="008D405A">
            <w:pPr>
              <w:pStyle w:val="TAL"/>
              <w:rPr>
                <w:snapToGrid w:val="0"/>
                <w:lang w:eastAsia="zh-CN"/>
              </w:rPr>
            </w:pPr>
            <w:r w:rsidRPr="00B714BE">
              <w:rPr>
                <w:snapToGrid w:val="0"/>
                <w:lang w:eastAsia="zh-CN"/>
              </w:rPr>
              <w:t xml:space="preserve">      }</w:t>
            </w:r>
          </w:p>
        </w:tc>
        <w:tc>
          <w:tcPr>
            <w:tcW w:w="2267" w:type="dxa"/>
          </w:tcPr>
          <w:p w14:paraId="4F8BBB46" w14:textId="77777777" w:rsidR="00520CD3" w:rsidRPr="00B714BE" w:rsidRDefault="00520CD3" w:rsidP="008D405A">
            <w:pPr>
              <w:pStyle w:val="TAL"/>
            </w:pPr>
          </w:p>
        </w:tc>
        <w:tc>
          <w:tcPr>
            <w:tcW w:w="1700" w:type="dxa"/>
          </w:tcPr>
          <w:p w14:paraId="3E9C54BB" w14:textId="77777777" w:rsidR="00520CD3" w:rsidRPr="00B714BE" w:rsidRDefault="00520CD3" w:rsidP="008D405A">
            <w:pPr>
              <w:pStyle w:val="TAL"/>
              <w:rPr>
                <w:snapToGrid w:val="0"/>
                <w:lang w:eastAsia="zh-CN"/>
              </w:rPr>
            </w:pPr>
          </w:p>
        </w:tc>
        <w:tc>
          <w:tcPr>
            <w:tcW w:w="1245" w:type="dxa"/>
          </w:tcPr>
          <w:p w14:paraId="0E6B5DC8" w14:textId="77777777" w:rsidR="00520CD3" w:rsidRPr="00B714BE" w:rsidRDefault="00520CD3" w:rsidP="008D405A">
            <w:pPr>
              <w:pStyle w:val="TAL"/>
              <w:rPr>
                <w:snapToGrid w:val="0"/>
                <w:lang w:eastAsia="zh-CN"/>
              </w:rPr>
            </w:pPr>
          </w:p>
        </w:tc>
      </w:tr>
      <w:tr w:rsidR="00520CD3" w:rsidRPr="00B714BE" w14:paraId="7CC2A5C3" w14:textId="77777777" w:rsidTr="008D405A">
        <w:tblPrEx>
          <w:tblCellMar>
            <w:left w:w="108" w:type="dxa"/>
            <w:right w:w="108" w:type="dxa"/>
          </w:tblCellMar>
        </w:tblPrEx>
        <w:tc>
          <w:tcPr>
            <w:tcW w:w="4535" w:type="dxa"/>
            <w:gridSpan w:val="2"/>
          </w:tcPr>
          <w:p w14:paraId="4987FA15" w14:textId="77777777" w:rsidR="00520CD3" w:rsidRPr="00B714BE" w:rsidRDefault="00520CD3" w:rsidP="008D405A">
            <w:pPr>
              <w:pStyle w:val="TAL"/>
              <w:rPr>
                <w:snapToGrid w:val="0"/>
                <w:lang w:eastAsia="zh-CN"/>
              </w:rPr>
            </w:pPr>
            <w:r w:rsidRPr="00B714BE">
              <w:rPr>
                <w:snapToGrid w:val="0"/>
                <w:lang w:eastAsia="zh-CN"/>
              </w:rPr>
              <w:t xml:space="preserve">    }</w:t>
            </w:r>
          </w:p>
        </w:tc>
        <w:tc>
          <w:tcPr>
            <w:tcW w:w="2267" w:type="dxa"/>
          </w:tcPr>
          <w:p w14:paraId="0091CE40" w14:textId="77777777" w:rsidR="00520CD3" w:rsidRPr="00B714BE" w:rsidRDefault="00520CD3" w:rsidP="008D405A">
            <w:pPr>
              <w:pStyle w:val="TAL"/>
              <w:rPr>
                <w:snapToGrid w:val="0"/>
                <w:lang w:eastAsia="zh-CN"/>
              </w:rPr>
            </w:pPr>
          </w:p>
        </w:tc>
        <w:tc>
          <w:tcPr>
            <w:tcW w:w="1700" w:type="dxa"/>
          </w:tcPr>
          <w:p w14:paraId="74A21FD3" w14:textId="77777777" w:rsidR="00520CD3" w:rsidRPr="00B714BE" w:rsidRDefault="00520CD3" w:rsidP="008D405A">
            <w:pPr>
              <w:pStyle w:val="TAL"/>
              <w:rPr>
                <w:snapToGrid w:val="0"/>
              </w:rPr>
            </w:pPr>
          </w:p>
        </w:tc>
        <w:tc>
          <w:tcPr>
            <w:tcW w:w="1245" w:type="dxa"/>
          </w:tcPr>
          <w:p w14:paraId="0AABD2CC" w14:textId="77777777" w:rsidR="00520CD3" w:rsidRPr="00B714BE" w:rsidRDefault="00520CD3" w:rsidP="008D405A">
            <w:pPr>
              <w:pStyle w:val="TAL"/>
              <w:rPr>
                <w:snapToGrid w:val="0"/>
                <w:lang w:eastAsia="zh-CN"/>
              </w:rPr>
            </w:pPr>
          </w:p>
        </w:tc>
      </w:tr>
      <w:tr w:rsidR="00520CD3" w:rsidRPr="00B714BE" w14:paraId="29BCC767" w14:textId="77777777" w:rsidTr="008D405A">
        <w:tblPrEx>
          <w:tblCellMar>
            <w:left w:w="108" w:type="dxa"/>
            <w:right w:w="108" w:type="dxa"/>
          </w:tblCellMar>
        </w:tblPrEx>
        <w:tc>
          <w:tcPr>
            <w:tcW w:w="4535" w:type="dxa"/>
            <w:gridSpan w:val="2"/>
          </w:tcPr>
          <w:p w14:paraId="525E18E2" w14:textId="77777777" w:rsidR="00520CD3" w:rsidRPr="00B714BE" w:rsidRDefault="00520CD3" w:rsidP="008D405A">
            <w:pPr>
              <w:pStyle w:val="TAL"/>
              <w:rPr>
                <w:snapToGrid w:val="0"/>
                <w:lang w:eastAsia="zh-CN"/>
              </w:rPr>
            </w:pPr>
            <w:r w:rsidRPr="00B714BE">
              <w:rPr>
                <w:snapToGrid w:val="0"/>
                <w:lang w:eastAsia="zh-CN"/>
              </w:rPr>
              <w:t xml:space="preserve">    </w:t>
            </w:r>
            <w:r w:rsidRPr="00B714BE">
              <w:t>networkControlledSyncTx-r16</w:t>
            </w:r>
          </w:p>
        </w:tc>
        <w:tc>
          <w:tcPr>
            <w:tcW w:w="2267" w:type="dxa"/>
          </w:tcPr>
          <w:p w14:paraId="7EED776E" w14:textId="77777777" w:rsidR="00520CD3" w:rsidRPr="00B714BE" w:rsidRDefault="00520CD3" w:rsidP="008D405A">
            <w:pPr>
              <w:pStyle w:val="TAL"/>
              <w:rPr>
                <w:snapToGrid w:val="0"/>
                <w:lang w:eastAsia="zh-CN"/>
              </w:rPr>
            </w:pPr>
            <w:r w:rsidRPr="00B714BE">
              <w:rPr>
                <w:lang w:eastAsia="zh-CN"/>
              </w:rPr>
              <w:t>on</w:t>
            </w:r>
          </w:p>
        </w:tc>
        <w:tc>
          <w:tcPr>
            <w:tcW w:w="1700" w:type="dxa"/>
          </w:tcPr>
          <w:p w14:paraId="770BB549" w14:textId="77777777" w:rsidR="00520CD3" w:rsidRPr="00B714BE" w:rsidRDefault="00520CD3" w:rsidP="008D405A">
            <w:pPr>
              <w:pStyle w:val="TAL"/>
              <w:rPr>
                <w:snapToGrid w:val="0"/>
              </w:rPr>
            </w:pPr>
          </w:p>
        </w:tc>
        <w:tc>
          <w:tcPr>
            <w:tcW w:w="1245" w:type="dxa"/>
          </w:tcPr>
          <w:p w14:paraId="1736BB51" w14:textId="77777777" w:rsidR="00520CD3" w:rsidRPr="00B714BE" w:rsidRDefault="00520CD3" w:rsidP="008D405A">
            <w:pPr>
              <w:pStyle w:val="TAL"/>
              <w:rPr>
                <w:snapToGrid w:val="0"/>
                <w:lang w:eastAsia="zh-CN"/>
              </w:rPr>
            </w:pPr>
          </w:p>
        </w:tc>
      </w:tr>
      <w:tr w:rsidR="00520CD3" w:rsidRPr="00B714BE" w14:paraId="747409FC" w14:textId="77777777" w:rsidTr="008D405A">
        <w:tblPrEx>
          <w:tblCellMar>
            <w:left w:w="108" w:type="dxa"/>
            <w:right w:w="108" w:type="dxa"/>
          </w:tblCellMar>
        </w:tblPrEx>
        <w:tc>
          <w:tcPr>
            <w:tcW w:w="4535" w:type="dxa"/>
            <w:gridSpan w:val="2"/>
          </w:tcPr>
          <w:p w14:paraId="4A3A7E01" w14:textId="77777777" w:rsidR="00520CD3" w:rsidRPr="00B714BE" w:rsidRDefault="00520CD3" w:rsidP="008D405A">
            <w:pPr>
              <w:pStyle w:val="TAL"/>
              <w:rPr>
                <w:snapToGrid w:val="0"/>
                <w:lang w:eastAsia="zh-CN"/>
              </w:rPr>
            </w:pPr>
            <w:r w:rsidRPr="00B714BE">
              <w:rPr>
                <w:snapToGrid w:val="0"/>
                <w:lang w:eastAsia="zh-CN"/>
              </w:rPr>
              <w:t xml:space="preserve">  }</w:t>
            </w:r>
          </w:p>
        </w:tc>
        <w:tc>
          <w:tcPr>
            <w:tcW w:w="2267" w:type="dxa"/>
          </w:tcPr>
          <w:p w14:paraId="4100C00F" w14:textId="77777777" w:rsidR="00520CD3" w:rsidRPr="00B714BE" w:rsidRDefault="00520CD3" w:rsidP="008D405A">
            <w:pPr>
              <w:pStyle w:val="TAL"/>
              <w:rPr>
                <w:snapToGrid w:val="0"/>
                <w:lang w:eastAsia="zh-CN"/>
              </w:rPr>
            </w:pPr>
          </w:p>
        </w:tc>
        <w:tc>
          <w:tcPr>
            <w:tcW w:w="1700" w:type="dxa"/>
          </w:tcPr>
          <w:p w14:paraId="54D4D52B" w14:textId="77777777" w:rsidR="00520CD3" w:rsidRPr="00B714BE" w:rsidRDefault="00520CD3" w:rsidP="008D405A">
            <w:pPr>
              <w:pStyle w:val="TAL"/>
              <w:rPr>
                <w:snapToGrid w:val="0"/>
              </w:rPr>
            </w:pPr>
          </w:p>
        </w:tc>
        <w:tc>
          <w:tcPr>
            <w:tcW w:w="1245" w:type="dxa"/>
          </w:tcPr>
          <w:p w14:paraId="0402A4AC" w14:textId="77777777" w:rsidR="00520CD3" w:rsidRPr="00B714BE" w:rsidRDefault="00520CD3" w:rsidP="008D405A">
            <w:pPr>
              <w:pStyle w:val="TAL"/>
              <w:rPr>
                <w:snapToGrid w:val="0"/>
                <w:lang w:eastAsia="zh-CN"/>
              </w:rPr>
            </w:pPr>
          </w:p>
        </w:tc>
      </w:tr>
      <w:tr w:rsidR="00520CD3" w:rsidRPr="00B714BE" w14:paraId="6061FFE8" w14:textId="77777777" w:rsidTr="008D405A">
        <w:tblPrEx>
          <w:tblCellMar>
            <w:left w:w="108" w:type="dxa"/>
            <w:right w:w="108" w:type="dxa"/>
          </w:tblCellMar>
        </w:tblPrEx>
        <w:tc>
          <w:tcPr>
            <w:tcW w:w="4535" w:type="dxa"/>
            <w:gridSpan w:val="2"/>
            <w:tcBorders>
              <w:bottom w:val="single" w:sz="4" w:space="0" w:color="auto"/>
            </w:tcBorders>
          </w:tcPr>
          <w:p w14:paraId="22B00EE5" w14:textId="77777777" w:rsidR="00520CD3" w:rsidRPr="00B714BE" w:rsidRDefault="00520CD3" w:rsidP="008D405A">
            <w:pPr>
              <w:pStyle w:val="TAL"/>
            </w:pPr>
            <w:r w:rsidRPr="00B714BE">
              <w:t>}</w:t>
            </w:r>
          </w:p>
        </w:tc>
        <w:tc>
          <w:tcPr>
            <w:tcW w:w="2267" w:type="dxa"/>
          </w:tcPr>
          <w:p w14:paraId="573834E4" w14:textId="77777777" w:rsidR="00520CD3" w:rsidRPr="00B714BE" w:rsidRDefault="00520CD3" w:rsidP="008D405A">
            <w:pPr>
              <w:pStyle w:val="TAL"/>
            </w:pPr>
          </w:p>
        </w:tc>
        <w:tc>
          <w:tcPr>
            <w:tcW w:w="1700" w:type="dxa"/>
          </w:tcPr>
          <w:p w14:paraId="2251F688" w14:textId="77777777" w:rsidR="00520CD3" w:rsidRPr="00B714BE" w:rsidRDefault="00520CD3" w:rsidP="008D405A">
            <w:pPr>
              <w:pStyle w:val="TAL"/>
            </w:pPr>
          </w:p>
        </w:tc>
        <w:tc>
          <w:tcPr>
            <w:tcW w:w="1245" w:type="dxa"/>
          </w:tcPr>
          <w:p w14:paraId="3D6B81DE" w14:textId="77777777" w:rsidR="00520CD3" w:rsidRPr="00B714BE" w:rsidRDefault="00520CD3" w:rsidP="008D405A">
            <w:pPr>
              <w:pStyle w:val="TAL"/>
            </w:pPr>
          </w:p>
        </w:tc>
      </w:tr>
    </w:tbl>
    <w:p w14:paraId="2AA35474" w14:textId="77777777" w:rsidR="00520CD3" w:rsidRPr="00B714BE" w:rsidRDefault="00520CD3" w:rsidP="000A0152">
      <w:pPr>
        <w:rPr>
          <w:lang w:eastAsia="zh-CN"/>
        </w:rPr>
      </w:pPr>
    </w:p>
    <w:p w14:paraId="56EBB291" w14:textId="77777777" w:rsidR="00520CD3" w:rsidRPr="00B714BE" w:rsidRDefault="00520CD3" w:rsidP="00520CD3">
      <w:pPr>
        <w:pStyle w:val="TH"/>
      </w:pPr>
      <w:r w:rsidRPr="00B714BE">
        <w:t xml:space="preserve">Table </w:t>
      </w:r>
      <w:r w:rsidRPr="00B714BE">
        <w:rPr>
          <w:snapToGrid w:val="0"/>
        </w:rPr>
        <w:t>12.2.2.1.3.3</w:t>
      </w:r>
      <w:r w:rsidRPr="00B714BE">
        <w:t>-5: CLOSE UE TEST LOOP (</w:t>
      </w:r>
      <w:r w:rsidRPr="00B714BE">
        <w:rPr>
          <w:iCs/>
        </w:rPr>
        <w:t>Table 12.2.2.1.3.2-2, Step 3</w:t>
      </w:r>
      <w:r w:rsidRPr="00B714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810"/>
        <w:gridCol w:w="2157"/>
        <w:gridCol w:w="1245"/>
      </w:tblGrid>
      <w:tr w:rsidR="00520CD3" w:rsidRPr="00B714BE" w14:paraId="29B38D85" w14:textId="77777777" w:rsidTr="008D405A">
        <w:trPr>
          <w:gridBefore w:val="1"/>
          <w:wBefore w:w="9" w:type="dxa"/>
        </w:trPr>
        <w:tc>
          <w:tcPr>
            <w:tcW w:w="9738" w:type="dxa"/>
            <w:gridSpan w:val="4"/>
          </w:tcPr>
          <w:p w14:paraId="2B2E4902" w14:textId="77777777" w:rsidR="00520CD3" w:rsidRPr="00B714BE" w:rsidRDefault="00520CD3" w:rsidP="008D405A">
            <w:pPr>
              <w:pStyle w:val="TAL"/>
            </w:pPr>
            <w:r w:rsidRPr="00B714BE">
              <w:t xml:space="preserve">Derivation Path: 36.508 [7] Table 4.7A-3 with condition UE TEST LOOP MODE </w:t>
            </w:r>
            <w:r w:rsidRPr="00B714BE">
              <w:rPr>
                <w:lang w:eastAsia="zh-CN"/>
              </w:rPr>
              <w:t>E(V2X Transmission)</w:t>
            </w:r>
          </w:p>
        </w:tc>
      </w:tr>
      <w:tr w:rsidR="00520CD3" w:rsidRPr="00B714BE" w14:paraId="700F78C2" w14:textId="77777777" w:rsidTr="008D405A">
        <w:tblPrEx>
          <w:tblCellMar>
            <w:left w:w="108" w:type="dxa"/>
            <w:right w:w="108" w:type="dxa"/>
          </w:tblCellMar>
        </w:tblPrEx>
        <w:trPr>
          <w:trHeight w:val="277"/>
        </w:trPr>
        <w:tc>
          <w:tcPr>
            <w:tcW w:w="4535" w:type="dxa"/>
            <w:gridSpan w:val="2"/>
          </w:tcPr>
          <w:p w14:paraId="6848FF35" w14:textId="77777777" w:rsidR="00520CD3" w:rsidRPr="00B714BE" w:rsidRDefault="00520CD3" w:rsidP="008D405A">
            <w:pPr>
              <w:pStyle w:val="TAH"/>
            </w:pPr>
            <w:r w:rsidRPr="00B714BE">
              <w:t>Information Element</w:t>
            </w:r>
          </w:p>
        </w:tc>
        <w:tc>
          <w:tcPr>
            <w:tcW w:w="1810" w:type="dxa"/>
          </w:tcPr>
          <w:p w14:paraId="53737091" w14:textId="77777777" w:rsidR="00520CD3" w:rsidRPr="00B714BE" w:rsidRDefault="00520CD3" w:rsidP="008D405A">
            <w:pPr>
              <w:pStyle w:val="TAH"/>
            </w:pPr>
            <w:r w:rsidRPr="00B714BE">
              <w:t>Value/remark</w:t>
            </w:r>
          </w:p>
        </w:tc>
        <w:tc>
          <w:tcPr>
            <w:tcW w:w="2157" w:type="dxa"/>
          </w:tcPr>
          <w:p w14:paraId="0EB23C20" w14:textId="77777777" w:rsidR="00520CD3" w:rsidRPr="00B714BE" w:rsidRDefault="00520CD3" w:rsidP="008D405A">
            <w:pPr>
              <w:pStyle w:val="TAH"/>
            </w:pPr>
            <w:r w:rsidRPr="00B714BE">
              <w:t>Comment</w:t>
            </w:r>
          </w:p>
        </w:tc>
        <w:tc>
          <w:tcPr>
            <w:tcW w:w="1245" w:type="dxa"/>
          </w:tcPr>
          <w:p w14:paraId="66B95C1C" w14:textId="77777777" w:rsidR="00520CD3" w:rsidRPr="00B714BE" w:rsidRDefault="00520CD3" w:rsidP="008D405A">
            <w:pPr>
              <w:pStyle w:val="TAH"/>
            </w:pPr>
            <w:r w:rsidRPr="00B714BE">
              <w:t>Condition</w:t>
            </w:r>
          </w:p>
        </w:tc>
      </w:tr>
      <w:tr w:rsidR="00520CD3" w:rsidRPr="00B714BE" w14:paraId="20D8E0D9"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C989B79" w14:textId="77777777" w:rsidR="00520CD3" w:rsidRPr="00B714BE" w:rsidRDefault="00520CD3" w:rsidP="008D405A">
            <w:pPr>
              <w:pStyle w:val="TAL"/>
            </w:pPr>
            <w:r w:rsidRPr="00B714BE">
              <w:t>UE test loop mode E LB setup</w:t>
            </w:r>
          </w:p>
        </w:tc>
        <w:tc>
          <w:tcPr>
            <w:tcW w:w="1810" w:type="dxa"/>
            <w:tcBorders>
              <w:top w:val="single" w:sz="4" w:space="0" w:color="auto"/>
              <w:left w:val="single" w:sz="4" w:space="0" w:color="auto"/>
              <w:bottom w:val="single" w:sz="4" w:space="0" w:color="auto"/>
              <w:right w:val="single" w:sz="4" w:space="0" w:color="auto"/>
            </w:tcBorders>
          </w:tcPr>
          <w:p w14:paraId="25912123" w14:textId="77777777" w:rsidR="00520CD3" w:rsidRPr="00B714BE" w:rsidRDefault="00520CD3" w:rsidP="008D405A">
            <w:pPr>
              <w:pStyle w:val="TAL"/>
            </w:pPr>
          </w:p>
        </w:tc>
        <w:tc>
          <w:tcPr>
            <w:tcW w:w="2157" w:type="dxa"/>
            <w:tcBorders>
              <w:top w:val="single" w:sz="4" w:space="0" w:color="auto"/>
              <w:left w:val="single" w:sz="4" w:space="0" w:color="auto"/>
              <w:bottom w:val="single" w:sz="4" w:space="0" w:color="auto"/>
              <w:right w:val="single" w:sz="4" w:space="0" w:color="auto"/>
            </w:tcBorders>
          </w:tcPr>
          <w:p w14:paraId="4BB10DB0" w14:textId="77777777" w:rsidR="00520CD3" w:rsidRPr="00B714BE" w:rsidRDefault="00520CD3" w:rsidP="008D405A">
            <w:pPr>
              <w:pStyle w:val="TAL"/>
            </w:pPr>
          </w:p>
        </w:tc>
        <w:tc>
          <w:tcPr>
            <w:tcW w:w="1245" w:type="dxa"/>
            <w:tcBorders>
              <w:top w:val="single" w:sz="4" w:space="0" w:color="auto"/>
              <w:bottom w:val="single" w:sz="4" w:space="0" w:color="auto"/>
            </w:tcBorders>
          </w:tcPr>
          <w:p w14:paraId="6266E7D6" w14:textId="77777777" w:rsidR="00520CD3" w:rsidRPr="00B714BE" w:rsidRDefault="00520CD3" w:rsidP="008D405A">
            <w:pPr>
              <w:pStyle w:val="TAL"/>
            </w:pPr>
          </w:p>
        </w:tc>
      </w:tr>
      <w:tr w:rsidR="00520CD3" w:rsidRPr="00B714BE" w14:paraId="70AFD720"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36B215" w14:textId="77777777" w:rsidR="00520CD3" w:rsidRPr="00B714BE" w:rsidRDefault="00520CD3" w:rsidP="008D405A">
            <w:pPr>
              <w:pStyle w:val="TAL"/>
              <w:ind w:left="90"/>
            </w:pPr>
            <w:r w:rsidRPr="00B714BE">
              <w:t>Communication Transmit or Receive</w:t>
            </w:r>
          </w:p>
        </w:tc>
        <w:tc>
          <w:tcPr>
            <w:tcW w:w="1810" w:type="dxa"/>
            <w:tcBorders>
              <w:top w:val="single" w:sz="4" w:space="0" w:color="auto"/>
              <w:left w:val="single" w:sz="4" w:space="0" w:color="auto"/>
              <w:bottom w:val="single" w:sz="4" w:space="0" w:color="auto"/>
              <w:right w:val="single" w:sz="4" w:space="0" w:color="auto"/>
            </w:tcBorders>
          </w:tcPr>
          <w:p w14:paraId="3C5AB3E2" w14:textId="77777777" w:rsidR="00520CD3" w:rsidRPr="00B714BE" w:rsidRDefault="00520CD3" w:rsidP="008D405A">
            <w:pPr>
              <w:pStyle w:val="TAL"/>
            </w:pPr>
            <w:r w:rsidRPr="00B714BE">
              <w:t>0 0 0 0 0 0 0 1</w:t>
            </w:r>
          </w:p>
        </w:tc>
        <w:tc>
          <w:tcPr>
            <w:tcW w:w="2157" w:type="dxa"/>
            <w:tcBorders>
              <w:top w:val="single" w:sz="4" w:space="0" w:color="auto"/>
              <w:left w:val="single" w:sz="4" w:space="0" w:color="auto"/>
              <w:bottom w:val="single" w:sz="4" w:space="0" w:color="auto"/>
              <w:right w:val="single" w:sz="4" w:space="0" w:color="auto"/>
            </w:tcBorders>
          </w:tcPr>
          <w:p w14:paraId="7EB3C049" w14:textId="77777777" w:rsidR="00520CD3" w:rsidRPr="00B714BE" w:rsidRDefault="00520CD3" w:rsidP="008D405A">
            <w:pPr>
              <w:pStyle w:val="TAL"/>
            </w:pPr>
            <w:r w:rsidRPr="00B714BE">
              <w:t>‘01’ indicates V2X UE triggered to transmit NR sidelink communication with single spatial layer.</w:t>
            </w:r>
          </w:p>
        </w:tc>
        <w:tc>
          <w:tcPr>
            <w:tcW w:w="1245" w:type="dxa"/>
            <w:tcBorders>
              <w:top w:val="single" w:sz="4" w:space="0" w:color="auto"/>
              <w:bottom w:val="single" w:sz="4" w:space="0" w:color="auto"/>
            </w:tcBorders>
          </w:tcPr>
          <w:p w14:paraId="50E4B2E5" w14:textId="77777777" w:rsidR="00520CD3" w:rsidRPr="00B714BE" w:rsidRDefault="00520CD3" w:rsidP="008D405A">
            <w:pPr>
              <w:pStyle w:val="TAL"/>
            </w:pPr>
          </w:p>
        </w:tc>
      </w:tr>
    </w:tbl>
    <w:p w14:paraId="24DCE1F5" w14:textId="77777777" w:rsidR="00520CD3" w:rsidRPr="00B714BE" w:rsidRDefault="00520CD3" w:rsidP="00520CD3">
      <w:pPr>
        <w:rPr>
          <w:lang w:eastAsia="zh-CN"/>
        </w:rPr>
      </w:pPr>
    </w:p>
    <w:p w14:paraId="48D54D3E" w14:textId="3F58BDC4" w:rsidR="00520CD3" w:rsidRPr="00B714BE" w:rsidRDefault="00520CD3" w:rsidP="00520CD3">
      <w:pPr>
        <w:pStyle w:val="TH"/>
      </w:pPr>
      <w:r w:rsidRPr="00B714BE">
        <w:t xml:space="preserve">Table </w:t>
      </w:r>
      <w:r w:rsidRPr="00B714BE">
        <w:rPr>
          <w:snapToGrid w:val="0"/>
        </w:rPr>
        <w:t>12.2.2.1.3.3</w:t>
      </w:r>
      <w:r w:rsidRPr="00B714BE">
        <w:t>-6: MasterInformationBlockSidelink (</w:t>
      </w:r>
      <w:r w:rsidR="00E025E5" w:rsidRPr="00B714BE">
        <w:t>NR-SS-</w:t>
      </w:r>
      <w:r w:rsidRPr="00B714BE">
        <w:t>UE 1, 2, 3, 4 and 5)</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
        <w:gridCol w:w="4562"/>
        <w:gridCol w:w="1542"/>
        <w:gridCol w:w="2004"/>
        <w:gridCol w:w="1583"/>
      </w:tblGrid>
      <w:tr w:rsidR="00520CD3" w:rsidRPr="00B714BE" w14:paraId="59BBD457" w14:textId="77777777" w:rsidTr="008D405A">
        <w:trPr>
          <w:gridBefore w:val="1"/>
          <w:wBefore w:w="4" w:type="pct"/>
          <w:jc w:val="center"/>
        </w:trPr>
        <w:tc>
          <w:tcPr>
            <w:tcW w:w="4996" w:type="pct"/>
            <w:gridSpan w:val="4"/>
          </w:tcPr>
          <w:p w14:paraId="3A012A2D" w14:textId="77777777" w:rsidR="00520CD3" w:rsidRPr="00B714BE" w:rsidRDefault="00520CD3" w:rsidP="008D405A">
            <w:pPr>
              <w:pStyle w:val="TAL"/>
            </w:pPr>
            <w:r w:rsidRPr="00B714BE">
              <w:t>Derivation Path: TS 38.508-1 [4], Table 4.6.1A-1</w:t>
            </w:r>
          </w:p>
        </w:tc>
      </w:tr>
      <w:tr w:rsidR="00520CD3" w:rsidRPr="00B714BE" w14:paraId="51F7D0D0" w14:textId="77777777" w:rsidTr="008D405A">
        <w:tblPrEx>
          <w:tblCellMar>
            <w:left w:w="108" w:type="dxa"/>
            <w:right w:w="108" w:type="dxa"/>
          </w:tblCellMar>
        </w:tblPrEx>
        <w:trPr>
          <w:jc w:val="center"/>
        </w:trPr>
        <w:tc>
          <w:tcPr>
            <w:tcW w:w="2356" w:type="pct"/>
            <w:gridSpan w:val="2"/>
          </w:tcPr>
          <w:p w14:paraId="15CDFF33" w14:textId="77777777" w:rsidR="00520CD3" w:rsidRPr="00B714BE" w:rsidRDefault="00520CD3" w:rsidP="008D405A">
            <w:pPr>
              <w:pStyle w:val="TAH"/>
            </w:pPr>
            <w:r w:rsidRPr="00B714BE">
              <w:t>Information Element</w:t>
            </w:r>
          </w:p>
        </w:tc>
        <w:tc>
          <w:tcPr>
            <w:tcW w:w="795" w:type="pct"/>
          </w:tcPr>
          <w:p w14:paraId="1AC40918" w14:textId="77777777" w:rsidR="00520CD3" w:rsidRPr="00B714BE" w:rsidRDefault="00520CD3" w:rsidP="008D405A">
            <w:pPr>
              <w:pStyle w:val="TAH"/>
            </w:pPr>
            <w:r w:rsidRPr="00B714BE">
              <w:t>Value/remark</w:t>
            </w:r>
          </w:p>
        </w:tc>
        <w:tc>
          <w:tcPr>
            <w:tcW w:w="1033" w:type="pct"/>
          </w:tcPr>
          <w:p w14:paraId="6D9D8EB8" w14:textId="77777777" w:rsidR="00520CD3" w:rsidRPr="00B714BE" w:rsidRDefault="00520CD3" w:rsidP="008D405A">
            <w:pPr>
              <w:pStyle w:val="TAH"/>
            </w:pPr>
            <w:r w:rsidRPr="00B714BE">
              <w:t>Comment</w:t>
            </w:r>
          </w:p>
        </w:tc>
        <w:tc>
          <w:tcPr>
            <w:tcW w:w="816" w:type="pct"/>
          </w:tcPr>
          <w:p w14:paraId="5079211A" w14:textId="77777777" w:rsidR="00520CD3" w:rsidRPr="00B714BE" w:rsidRDefault="00520CD3" w:rsidP="008D405A">
            <w:pPr>
              <w:pStyle w:val="TAH"/>
            </w:pPr>
            <w:r w:rsidRPr="00B714BE">
              <w:t>Condition</w:t>
            </w:r>
          </w:p>
        </w:tc>
      </w:tr>
      <w:tr w:rsidR="00520CD3" w:rsidRPr="00B714BE" w14:paraId="2E0C7CF4" w14:textId="77777777" w:rsidTr="008D405A">
        <w:tblPrEx>
          <w:tblCellMar>
            <w:left w:w="108" w:type="dxa"/>
            <w:right w:w="108" w:type="dxa"/>
          </w:tblCellMar>
        </w:tblPrEx>
        <w:trPr>
          <w:jc w:val="center"/>
        </w:trPr>
        <w:tc>
          <w:tcPr>
            <w:tcW w:w="2356" w:type="pct"/>
            <w:gridSpan w:val="2"/>
          </w:tcPr>
          <w:p w14:paraId="2B12AAC2" w14:textId="77777777" w:rsidR="00520CD3" w:rsidRPr="00B714BE" w:rsidRDefault="00520CD3" w:rsidP="008D405A">
            <w:pPr>
              <w:pStyle w:val="TAL"/>
            </w:pPr>
            <w:r w:rsidRPr="00B714BE">
              <w:t>MasterInformationBlockSidelink ::= SEQUENCE {</w:t>
            </w:r>
          </w:p>
        </w:tc>
        <w:tc>
          <w:tcPr>
            <w:tcW w:w="795" w:type="pct"/>
          </w:tcPr>
          <w:p w14:paraId="062D9D3C" w14:textId="77777777" w:rsidR="00520CD3" w:rsidRPr="00B714BE" w:rsidRDefault="00520CD3" w:rsidP="008D405A">
            <w:pPr>
              <w:pStyle w:val="TAL"/>
            </w:pPr>
          </w:p>
        </w:tc>
        <w:tc>
          <w:tcPr>
            <w:tcW w:w="1033" w:type="pct"/>
          </w:tcPr>
          <w:p w14:paraId="1EF5C896" w14:textId="77777777" w:rsidR="00520CD3" w:rsidRPr="00B714BE" w:rsidRDefault="00520CD3" w:rsidP="008D405A">
            <w:pPr>
              <w:pStyle w:val="TAL"/>
            </w:pPr>
          </w:p>
        </w:tc>
        <w:tc>
          <w:tcPr>
            <w:tcW w:w="816" w:type="pct"/>
          </w:tcPr>
          <w:p w14:paraId="561CE866" w14:textId="77777777" w:rsidR="00520CD3" w:rsidRPr="00B714BE" w:rsidRDefault="00520CD3" w:rsidP="008D405A">
            <w:pPr>
              <w:pStyle w:val="TAL"/>
            </w:pPr>
          </w:p>
        </w:tc>
      </w:tr>
      <w:tr w:rsidR="00520CD3" w:rsidRPr="00B714BE" w14:paraId="12461377" w14:textId="77777777" w:rsidTr="008D405A">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302265B2" w14:textId="77777777" w:rsidR="00520CD3" w:rsidRPr="00B714BE" w:rsidRDefault="00520CD3" w:rsidP="008D405A">
            <w:pPr>
              <w:pStyle w:val="TAL"/>
              <w:rPr>
                <w:snapToGrid w:val="0"/>
                <w:lang w:eastAsia="zh-CN"/>
              </w:rPr>
            </w:pPr>
            <w:r w:rsidRPr="00B714BE">
              <w:rPr>
                <w:snapToGrid w:val="0"/>
                <w:lang w:eastAsia="zh-CN"/>
              </w:rPr>
              <w:t xml:space="preserve">  </w:t>
            </w:r>
            <w:r w:rsidRPr="00B714BE">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3B53" w14:textId="77777777" w:rsidR="00520CD3" w:rsidRPr="00B714BE" w:rsidRDefault="00520CD3" w:rsidP="008D405A">
            <w:pPr>
              <w:pStyle w:val="TAL"/>
              <w:rPr>
                <w:snapToGrid w:val="0"/>
              </w:rPr>
            </w:pPr>
            <w:r w:rsidRPr="00B714BE">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BAF0"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47695" w14:textId="4A74D694" w:rsidR="00520CD3" w:rsidRPr="00B714BE" w:rsidRDefault="00E025E5" w:rsidP="008D405A">
            <w:pPr>
              <w:pStyle w:val="TAL"/>
            </w:pPr>
            <w:r w:rsidRPr="00B714BE">
              <w:t>NR-SS-UE</w:t>
            </w:r>
            <w:r w:rsidR="00520CD3" w:rsidRPr="00B714BE">
              <w:t xml:space="preserve"> 1, 3</w:t>
            </w:r>
          </w:p>
        </w:tc>
      </w:tr>
      <w:tr w:rsidR="00520CD3" w:rsidRPr="00B714BE" w14:paraId="1B814C3F" w14:textId="77777777" w:rsidTr="008D405A">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5656DD6" w14:textId="77777777" w:rsidR="00520CD3" w:rsidRPr="00B714BE"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67A9" w14:textId="77777777" w:rsidR="00520CD3" w:rsidRPr="00B714BE" w:rsidRDefault="00520CD3" w:rsidP="008D405A">
            <w:pPr>
              <w:pStyle w:val="TAL"/>
              <w:rPr>
                <w:snapToGrid w:val="0"/>
                <w:lang w:eastAsia="zh-CN"/>
              </w:rPr>
            </w:pPr>
            <w:r w:rsidRPr="00B714BE">
              <w:rPr>
                <w:snapToGrid w:val="0"/>
                <w:lang w:eastAsia="zh-CN"/>
              </w:rPr>
              <w:t>fals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C8BB9"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8FD12" w14:textId="7F58C574" w:rsidR="00520CD3" w:rsidRPr="00B714BE" w:rsidRDefault="00E025E5" w:rsidP="008D405A">
            <w:pPr>
              <w:pStyle w:val="TAL"/>
            </w:pPr>
            <w:r w:rsidRPr="00B714BE">
              <w:t>NR-SS-UE</w:t>
            </w:r>
            <w:r w:rsidR="00520CD3" w:rsidRPr="00B714BE">
              <w:t xml:space="preserve"> 2, 4, 5</w:t>
            </w:r>
          </w:p>
        </w:tc>
      </w:tr>
      <w:tr w:rsidR="00520CD3" w:rsidRPr="00B714BE" w14:paraId="0C0C400B"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A56C2E9" w14:textId="77777777" w:rsidR="00520CD3" w:rsidRPr="00B714BE" w:rsidRDefault="00520CD3" w:rsidP="008D405A">
            <w:pPr>
              <w:pStyle w:val="TAL"/>
              <w:rPr>
                <w:snapToGrid w:val="0"/>
                <w:lang w:eastAsia="zh-CN"/>
              </w:rPr>
            </w:pPr>
            <w:r w:rsidRPr="00B714BE">
              <w:rPr>
                <w:snapToGrid w:val="0"/>
                <w:lang w:eastAsia="zh-CN"/>
              </w:rPr>
              <w:t xml:space="preserve">  </w:t>
            </w:r>
            <w:r w:rsidRPr="00B714BE">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3D0E" w14:textId="77777777" w:rsidR="00520CD3" w:rsidRPr="00B714BE" w:rsidRDefault="00520CD3" w:rsidP="008D405A">
            <w:pPr>
              <w:pStyle w:val="TAL"/>
              <w:rPr>
                <w:snapToGrid w:val="0"/>
              </w:rPr>
            </w:pPr>
            <w:r w:rsidRPr="00B714BE">
              <w:rPr>
                <w:snapToGrid w:val="0"/>
              </w:rPr>
              <w:t xml:space="preserve">DFN determined based on the formula given in 38.331 [22] </w:t>
            </w:r>
            <w:r w:rsidRPr="00B714BE">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34F2D"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14C62" w14:textId="0B9BDD3E" w:rsidR="00520CD3" w:rsidRPr="00B714BE" w:rsidRDefault="00E025E5" w:rsidP="008D405A">
            <w:pPr>
              <w:pStyle w:val="TAL"/>
            </w:pPr>
            <w:r w:rsidRPr="00B714BE">
              <w:t>NR-SS-UE</w:t>
            </w:r>
            <w:r w:rsidR="00520CD3" w:rsidRPr="00B714BE">
              <w:t xml:space="preserve"> 3, 4</w:t>
            </w:r>
          </w:p>
        </w:tc>
      </w:tr>
      <w:tr w:rsidR="00520CD3" w:rsidRPr="00B714BE" w14:paraId="79B66267"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D01A3D0" w14:textId="77777777" w:rsidR="00520CD3" w:rsidRPr="00B714BE"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636C8" w14:textId="77777777" w:rsidR="00520CD3" w:rsidRPr="00B714BE" w:rsidRDefault="00520CD3" w:rsidP="008D405A">
            <w:pPr>
              <w:pStyle w:val="TAL"/>
              <w:rPr>
                <w:snapToGrid w:val="0"/>
                <w:lang w:eastAsia="zh-CN"/>
              </w:rPr>
            </w:pPr>
            <w:r w:rsidRPr="00B714BE">
              <w:rPr>
                <w:snapToGrid w:val="0"/>
                <w:lang w:eastAsia="zh-CN"/>
              </w:rPr>
              <w:t>SFN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76CA"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FEF3" w14:textId="75834ECA" w:rsidR="00520CD3" w:rsidRPr="00B714BE" w:rsidRDefault="00E025E5" w:rsidP="008D405A">
            <w:pPr>
              <w:pStyle w:val="TAL"/>
            </w:pPr>
            <w:r w:rsidRPr="00B714BE">
              <w:t>NR-SS-UE</w:t>
            </w:r>
            <w:r w:rsidR="00520CD3" w:rsidRPr="00B714BE">
              <w:t xml:space="preserve"> 1, 2, 5</w:t>
            </w:r>
          </w:p>
        </w:tc>
      </w:tr>
      <w:tr w:rsidR="00520CD3" w:rsidRPr="00B714BE" w14:paraId="337B161B"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4E9F71C"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9EA60" w14:textId="77777777" w:rsidR="00520CD3" w:rsidRPr="00B714BE" w:rsidRDefault="00520CD3" w:rsidP="008D405A">
            <w:pPr>
              <w:pStyle w:val="TAL"/>
              <w:rPr>
                <w:snapToGrid w:val="0"/>
              </w:rPr>
            </w:pPr>
            <w:r w:rsidRPr="00B714BE">
              <w:rPr>
                <w:snapToGrid w:val="0"/>
              </w:rPr>
              <w:t xml:space="preserve">slot index determined based on the formula given in 38.331 [22] </w:t>
            </w:r>
            <w:r w:rsidRPr="00B714BE">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52B8"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F41C5" w14:textId="49728F39" w:rsidR="00520CD3" w:rsidRPr="00B714BE" w:rsidRDefault="00E025E5" w:rsidP="008D405A">
            <w:pPr>
              <w:pStyle w:val="TAL"/>
            </w:pPr>
            <w:r w:rsidRPr="00B714BE">
              <w:t>NR-SS-UE</w:t>
            </w:r>
            <w:r w:rsidR="00520CD3" w:rsidRPr="00B714BE">
              <w:t xml:space="preserve"> 3, 4</w:t>
            </w:r>
          </w:p>
        </w:tc>
      </w:tr>
      <w:tr w:rsidR="00520CD3" w:rsidRPr="00B714BE" w14:paraId="4F47A632"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0BE719" w14:textId="77777777" w:rsidR="00520CD3" w:rsidRPr="00B714BE"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D6308" w14:textId="77777777" w:rsidR="00520CD3" w:rsidRPr="00B714BE" w:rsidRDefault="00520CD3" w:rsidP="008D405A">
            <w:pPr>
              <w:pStyle w:val="TAL"/>
              <w:rPr>
                <w:snapToGrid w:val="0"/>
                <w:lang w:eastAsia="zh-CN"/>
              </w:rPr>
            </w:pPr>
            <w:r w:rsidRPr="00B714BE">
              <w:rPr>
                <w:snapToGrid w:val="0"/>
                <w:lang w:eastAsia="zh-CN"/>
              </w:rPr>
              <w:t>slot index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CDF2E"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C72C" w14:textId="4AED50A7" w:rsidR="00520CD3" w:rsidRPr="00B714BE" w:rsidRDefault="00E025E5" w:rsidP="008D405A">
            <w:pPr>
              <w:pStyle w:val="TAL"/>
            </w:pPr>
            <w:r w:rsidRPr="00B714BE">
              <w:t>NR-SS-UE</w:t>
            </w:r>
            <w:r w:rsidR="00520CD3" w:rsidRPr="00B714BE">
              <w:t xml:space="preserve"> 1, 2, 5</w:t>
            </w:r>
          </w:p>
        </w:tc>
      </w:tr>
      <w:tr w:rsidR="00520CD3" w:rsidRPr="00B714BE" w14:paraId="733D8A57" w14:textId="77777777" w:rsidTr="008D405A">
        <w:tblPrEx>
          <w:tblLook w:val="04A0" w:firstRow="1" w:lastRow="0" w:firstColumn="1" w:lastColumn="0" w:noHBand="0" w:noVBand="1"/>
        </w:tblPrEx>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ABFA362" w14:textId="77777777" w:rsidR="00520CD3" w:rsidRPr="00B714BE" w:rsidRDefault="00520CD3" w:rsidP="008D405A">
            <w:pPr>
              <w:pStyle w:val="TAL"/>
              <w:rPr>
                <w:snapToGrid w:val="0"/>
                <w:lang w:eastAsia="zh-CN"/>
              </w:rPr>
            </w:pPr>
            <w:r w:rsidRPr="00B714BE">
              <w:rPr>
                <w:snapToGrid w:val="0"/>
                <w:lang w:eastAsia="zh-CN"/>
              </w:rPr>
              <w:t xml:space="preserve">  </w:t>
            </w:r>
            <w:r w:rsidRPr="00B714BE">
              <w:t>reservedBits-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BAA8F" w14:textId="77777777" w:rsidR="00520CD3" w:rsidRPr="00B714BE" w:rsidRDefault="00520CD3" w:rsidP="008D405A">
            <w:pPr>
              <w:pStyle w:val="TAL"/>
              <w:rPr>
                <w:snapToGrid w:val="0"/>
              </w:rPr>
            </w:pPr>
            <w:r w:rsidRPr="00B714BE">
              <w:rPr>
                <w:snapToGrid w:val="0"/>
                <w:lang w:eastAsia="zh-CN"/>
              </w:rPr>
              <w:t>0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B267D"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04AAD" w14:textId="0D3BF36F" w:rsidR="00520CD3" w:rsidRPr="00B714BE" w:rsidRDefault="00E025E5" w:rsidP="008D405A">
            <w:pPr>
              <w:pStyle w:val="TAL"/>
              <w:rPr>
                <w:snapToGrid w:val="0"/>
              </w:rPr>
            </w:pPr>
            <w:r w:rsidRPr="00B714BE">
              <w:t>NR-SS-UE</w:t>
            </w:r>
            <w:r w:rsidR="00520CD3" w:rsidRPr="00B714BE">
              <w:t xml:space="preserve"> 1, 3</w:t>
            </w:r>
          </w:p>
        </w:tc>
      </w:tr>
      <w:tr w:rsidR="00520CD3" w:rsidRPr="00B714BE" w14:paraId="2676D70A"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1AF10DFD" w14:textId="77777777" w:rsidR="00520CD3" w:rsidRPr="00B714BE"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2696B" w14:textId="77777777" w:rsidR="00520CD3" w:rsidRPr="00B714BE" w:rsidRDefault="00520CD3" w:rsidP="008D405A">
            <w:pPr>
              <w:pStyle w:val="TAL"/>
              <w:rPr>
                <w:snapToGrid w:val="0"/>
                <w:lang w:eastAsia="zh-CN"/>
              </w:rPr>
            </w:pPr>
            <w:r w:rsidRPr="00B714BE">
              <w:rPr>
                <w:snapToGrid w:val="0"/>
                <w:lang w:eastAsia="zh-CN"/>
              </w:rPr>
              <w:t>10</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304C9"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B87D5" w14:textId="4FF697DB" w:rsidR="00520CD3" w:rsidRPr="00B714BE" w:rsidRDefault="00E025E5" w:rsidP="008D405A">
            <w:pPr>
              <w:pStyle w:val="TAL"/>
            </w:pPr>
            <w:r w:rsidRPr="00B714BE">
              <w:t>NR-SS-UE</w:t>
            </w:r>
            <w:r w:rsidR="00520CD3" w:rsidRPr="00B714BE">
              <w:t xml:space="preserve"> 2, 4</w:t>
            </w:r>
          </w:p>
        </w:tc>
      </w:tr>
      <w:tr w:rsidR="00520CD3" w:rsidRPr="00B714BE" w14:paraId="34ADA156" w14:textId="77777777" w:rsidTr="008D405A">
        <w:tblPrEx>
          <w:tblLook w:val="04A0" w:firstRow="1" w:lastRow="0" w:firstColumn="1" w:lastColumn="0" w:noHBand="0" w:noVBand="1"/>
        </w:tblPrEx>
        <w:trPr>
          <w:gridBefore w:val="1"/>
          <w:wBefore w:w="4" w:type="pct"/>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38245A3F" w14:textId="77777777" w:rsidR="00520CD3" w:rsidRPr="00B714BE"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704E4" w14:textId="77777777" w:rsidR="00520CD3" w:rsidRPr="00B714BE" w:rsidRDefault="00520CD3" w:rsidP="008D405A">
            <w:pPr>
              <w:pStyle w:val="TAL"/>
              <w:rPr>
                <w:snapToGrid w:val="0"/>
                <w:lang w:eastAsia="zh-CN"/>
              </w:rPr>
            </w:pPr>
            <w:r w:rsidRPr="00B714BE">
              <w:rPr>
                <w:snapToGrid w:val="0"/>
                <w:lang w:eastAsia="zh-CN"/>
              </w:rPr>
              <w:t>1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38F25" w14:textId="77777777" w:rsidR="00520CD3" w:rsidRPr="00B714BE"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6300" w14:textId="422C7EAE" w:rsidR="00520CD3" w:rsidRPr="00B714BE" w:rsidRDefault="00E025E5" w:rsidP="008D405A">
            <w:pPr>
              <w:pStyle w:val="TAL"/>
            </w:pPr>
            <w:r w:rsidRPr="00B714BE">
              <w:t>NR-SS-UE</w:t>
            </w:r>
            <w:r w:rsidR="00520CD3" w:rsidRPr="00B714BE">
              <w:t xml:space="preserve"> 5</w:t>
            </w:r>
          </w:p>
        </w:tc>
      </w:tr>
      <w:tr w:rsidR="00520CD3" w:rsidRPr="00B714BE" w14:paraId="038A3D1C" w14:textId="77777777" w:rsidTr="008D405A">
        <w:tblPrEx>
          <w:tblCellMar>
            <w:left w:w="108" w:type="dxa"/>
            <w:right w:w="108" w:type="dxa"/>
          </w:tblCellMar>
        </w:tblPrEx>
        <w:trPr>
          <w:jc w:val="center"/>
        </w:trPr>
        <w:tc>
          <w:tcPr>
            <w:tcW w:w="2356" w:type="pct"/>
            <w:gridSpan w:val="2"/>
            <w:tcBorders>
              <w:bottom w:val="single" w:sz="4" w:space="0" w:color="auto"/>
            </w:tcBorders>
          </w:tcPr>
          <w:p w14:paraId="04132BC6" w14:textId="77777777" w:rsidR="00520CD3" w:rsidRPr="00B714BE" w:rsidRDefault="00520CD3" w:rsidP="008D405A">
            <w:pPr>
              <w:pStyle w:val="TAL"/>
            </w:pPr>
            <w:r w:rsidRPr="00B714BE">
              <w:t>}</w:t>
            </w:r>
          </w:p>
        </w:tc>
        <w:tc>
          <w:tcPr>
            <w:tcW w:w="795" w:type="pct"/>
          </w:tcPr>
          <w:p w14:paraId="6E830200" w14:textId="77777777" w:rsidR="00520CD3" w:rsidRPr="00B714BE" w:rsidRDefault="00520CD3" w:rsidP="008D405A">
            <w:pPr>
              <w:pStyle w:val="TAL"/>
            </w:pPr>
          </w:p>
        </w:tc>
        <w:tc>
          <w:tcPr>
            <w:tcW w:w="1033" w:type="pct"/>
          </w:tcPr>
          <w:p w14:paraId="32F0A73F" w14:textId="77777777" w:rsidR="00520CD3" w:rsidRPr="00B714BE" w:rsidRDefault="00520CD3" w:rsidP="008D405A">
            <w:pPr>
              <w:pStyle w:val="TAL"/>
            </w:pPr>
          </w:p>
        </w:tc>
        <w:tc>
          <w:tcPr>
            <w:tcW w:w="816" w:type="pct"/>
          </w:tcPr>
          <w:p w14:paraId="554CEF6E" w14:textId="77777777" w:rsidR="00520CD3" w:rsidRPr="00B714BE" w:rsidRDefault="00520CD3" w:rsidP="008D405A">
            <w:pPr>
              <w:pStyle w:val="TAL"/>
            </w:pPr>
          </w:p>
        </w:tc>
      </w:tr>
    </w:tbl>
    <w:p w14:paraId="69570F18" w14:textId="77777777" w:rsidR="00520CD3" w:rsidRPr="00B714BE" w:rsidRDefault="00520CD3" w:rsidP="00520CD3">
      <w:pPr>
        <w:rPr>
          <w:lang w:eastAsia="sv-SE"/>
        </w:rPr>
      </w:pPr>
    </w:p>
    <w:p w14:paraId="4BEB0733" w14:textId="77777777" w:rsidR="00520CD3" w:rsidRPr="00B714BE" w:rsidRDefault="00520CD3" w:rsidP="00520CD3">
      <w:pPr>
        <w:pStyle w:val="TH"/>
      </w:pPr>
      <w:r w:rsidRPr="00B714BE">
        <w:lastRenderedPageBreak/>
        <w:t xml:space="preserve">Table </w:t>
      </w:r>
      <w:r w:rsidRPr="00B714BE">
        <w:rPr>
          <w:snapToGrid w:val="0"/>
        </w:rPr>
        <w:t>12.2.2.1.3.3</w:t>
      </w:r>
      <w:r w:rsidRPr="00B714BE">
        <w:t>-7: MasterInformationBlockSidelink (Table 12.2.2.1.3.2-2, step 6, 10, 13, 18, 22, 26, 29, 33, 36 and 39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
        <w:gridCol w:w="4683"/>
        <w:gridCol w:w="1582"/>
        <w:gridCol w:w="1690"/>
        <w:gridCol w:w="1869"/>
      </w:tblGrid>
      <w:tr w:rsidR="00520CD3" w:rsidRPr="00B714BE" w14:paraId="56EE160F" w14:textId="77777777" w:rsidTr="008D405A">
        <w:trPr>
          <w:gridBefore w:val="1"/>
          <w:wBefore w:w="7" w:type="pct"/>
        </w:trPr>
        <w:tc>
          <w:tcPr>
            <w:tcW w:w="4993" w:type="pct"/>
            <w:gridSpan w:val="4"/>
          </w:tcPr>
          <w:p w14:paraId="1280168F" w14:textId="77777777" w:rsidR="00520CD3" w:rsidRPr="00B714BE" w:rsidRDefault="00520CD3" w:rsidP="008D405A">
            <w:pPr>
              <w:pStyle w:val="TAL"/>
            </w:pPr>
            <w:r w:rsidRPr="00B714BE">
              <w:t>Derivation Path: TS 38.508-1 [4], Table 4.6.1A-1 with condition TX</w:t>
            </w:r>
          </w:p>
        </w:tc>
      </w:tr>
      <w:tr w:rsidR="00520CD3" w:rsidRPr="00B714BE" w14:paraId="660A6DC2" w14:textId="77777777" w:rsidTr="008D405A">
        <w:tblPrEx>
          <w:tblCellMar>
            <w:left w:w="108" w:type="dxa"/>
            <w:right w:w="108" w:type="dxa"/>
          </w:tblCellMar>
        </w:tblPrEx>
        <w:tc>
          <w:tcPr>
            <w:tcW w:w="2387" w:type="pct"/>
            <w:gridSpan w:val="2"/>
          </w:tcPr>
          <w:p w14:paraId="06D11A70" w14:textId="77777777" w:rsidR="00520CD3" w:rsidRPr="00B714BE" w:rsidRDefault="00520CD3" w:rsidP="008D405A">
            <w:pPr>
              <w:pStyle w:val="TAH"/>
            </w:pPr>
            <w:r w:rsidRPr="00B714BE">
              <w:t>Information Element</w:t>
            </w:r>
          </w:p>
        </w:tc>
        <w:tc>
          <w:tcPr>
            <w:tcW w:w="804" w:type="pct"/>
          </w:tcPr>
          <w:p w14:paraId="1EEFFE20" w14:textId="77777777" w:rsidR="00520CD3" w:rsidRPr="00B714BE" w:rsidRDefault="00520CD3" w:rsidP="008D405A">
            <w:pPr>
              <w:pStyle w:val="TAH"/>
            </w:pPr>
            <w:r w:rsidRPr="00B714BE">
              <w:t>Value/remark</w:t>
            </w:r>
          </w:p>
        </w:tc>
        <w:tc>
          <w:tcPr>
            <w:tcW w:w="859" w:type="pct"/>
          </w:tcPr>
          <w:p w14:paraId="77F4D761" w14:textId="77777777" w:rsidR="00520CD3" w:rsidRPr="00B714BE" w:rsidRDefault="00520CD3" w:rsidP="008D405A">
            <w:pPr>
              <w:pStyle w:val="TAH"/>
            </w:pPr>
            <w:r w:rsidRPr="00B714BE">
              <w:t>Comment</w:t>
            </w:r>
          </w:p>
        </w:tc>
        <w:tc>
          <w:tcPr>
            <w:tcW w:w="951" w:type="pct"/>
          </w:tcPr>
          <w:p w14:paraId="06F7A891" w14:textId="77777777" w:rsidR="00520CD3" w:rsidRPr="00B714BE" w:rsidRDefault="00520CD3" w:rsidP="008D405A">
            <w:pPr>
              <w:pStyle w:val="TAH"/>
            </w:pPr>
            <w:r w:rsidRPr="00B714BE">
              <w:t>Condition</w:t>
            </w:r>
          </w:p>
        </w:tc>
      </w:tr>
      <w:tr w:rsidR="00520CD3" w:rsidRPr="00B714BE" w14:paraId="0C94B598" w14:textId="77777777" w:rsidTr="008D405A">
        <w:tblPrEx>
          <w:tblCellMar>
            <w:left w:w="108" w:type="dxa"/>
            <w:right w:w="108" w:type="dxa"/>
          </w:tblCellMar>
        </w:tblPrEx>
        <w:tc>
          <w:tcPr>
            <w:tcW w:w="2387" w:type="pct"/>
            <w:gridSpan w:val="2"/>
          </w:tcPr>
          <w:p w14:paraId="39219653" w14:textId="77777777" w:rsidR="00520CD3" w:rsidRPr="00B714BE" w:rsidRDefault="00520CD3" w:rsidP="008D405A">
            <w:pPr>
              <w:pStyle w:val="TAL"/>
            </w:pPr>
            <w:r w:rsidRPr="00B714BE">
              <w:t>MasterInformationBlockSidelink ::= SEQUENCE {</w:t>
            </w:r>
          </w:p>
        </w:tc>
        <w:tc>
          <w:tcPr>
            <w:tcW w:w="804" w:type="pct"/>
          </w:tcPr>
          <w:p w14:paraId="5890C8BD" w14:textId="77777777" w:rsidR="00520CD3" w:rsidRPr="00B714BE" w:rsidRDefault="00520CD3" w:rsidP="008D405A">
            <w:pPr>
              <w:pStyle w:val="TAL"/>
            </w:pPr>
          </w:p>
        </w:tc>
        <w:tc>
          <w:tcPr>
            <w:tcW w:w="859" w:type="pct"/>
          </w:tcPr>
          <w:p w14:paraId="4571EBA7" w14:textId="77777777" w:rsidR="00520CD3" w:rsidRPr="00B714BE" w:rsidRDefault="00520CD3" w:rsidP="008D405A">
            <w:pPr>
              <w:pStyle w:val="TAL"/>
            </w:pPr>
          </w:p>
        </w:tc>
        <w:tc>
          <w:tcPr>
            <w:tcW w:w="951" w:type="pct"/>
          </w:tcPr>
          <w:p w14:paraId="3E6A3C36" w14:textId="77777777" w:rsidR="00520CD3" w:rsidRPr="00B714BE" w:rsidRDefault="00520CD3" w:rsidP="008D405A">
            <w:pPr>
              <w:pStyle w:val="TAL"/>
            </w:pPr>
          </w:p>
        </w:tc>
      </w:tr>
      <w:tr w:rsidR="00520CD3" w:rsidRPr="00B714BE" w14:paraId="06C8B505" w14:textId="77777777" w:rsidTr="008D405A">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00730C1" w14:textId="77777777" w:rsidR="00520CD3" w:rsidRPr="00B714BE" w:rsidRDefault="00520CD3" w:rsidP="008D405A">
            <w:pPr>
              <w:pStyle w:val="TAL"/>
              <w:rPr>
                <w:snapToGrid w:val="0"/>
                <w:lang w:eastAsia="zh-CN"/>
              </w:rPr>
            </w:pPr>
            <w:r w:rsidRPr="00B714BE">
              <w:rPr>
                <w:snapToGrid w:val="0"/>
                <w:lang w:eastAsia="zh-CN"/>
              </w:rPr>
              <w:t xml:space="preserve">  </w:t>
            </w:r>
            <w:r w:rsidRPr="00B714BE">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64037" w14:textId="77777777" w:rsidR="00520CD3" w:rsidRPr="00B714BE" w:rsidRDefault="00520CD3" w:rsidP="008D405A">
            <w:pPr>
              <w:pStyle w:val="TAL"/>
              <w:rPr>
                <w:snapToGrid w:val="0"/>
              </w:rPr>
            </w:pPr>
            <w:r w:rsidRPr="00B714BE">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A7199"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4B88C" w14:textId="77777777" w:rsidR="00520CD3" w:rsidRPr="00B714BE" w:rsidRDefault="00520CD3" w:rsidP="008D405A">
            <w:pPr>
              <w:pStyle w:val="TAL"/>
              <w:rPr>
                <w:snapToGrid w:val="0"/>
                <w:lang w:eastAsia="zh-CN"/>
              </w:rPr>
            </w:pPr>
            <w:r w:rsidRPr="00B714BE">
              <w:rPr>
                <w:snapToGrid w:val="0"/>
                <w:lang w:eastAsia="zh-CN"/>
              </w:rPr>
              <w:t>Step 6, 18, 29</w:t>
            </w:r>
          </w:p>
        </w:tc>
      </w:tr>
      <w:tr w:rsidR="00520CD3" w:rsidRPr="00B714BE" w14:paraId="3CFB2D35" w14:textId="77777777" w:rsidTr="008D405A">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CD53258"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3647" w14:textId="77777777" w:rsidR="00520CD3" w:rsidRPr="00B714BE" w:rsidRDefault="00520CD3" w:rsidP="008D405A">
            <w:pPr>
              <w:pStyle w:val="TAL"/>
              <w:rPr>
                <w:snapToGrid w:val="0"/>
                <w:lang w:eastAsia="zh-CN"/>
              </w:rPr>
            </w:pPr>
            <w:r w:rsidRPr="00B714BE">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399A"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2B3DD" w14:textId="77777777" w:rsidR="00520CD3" w:rsidRPr="00B714BE" w:rsidRDefault="00520CD3" w:rsidP="008D405A">
            <w:pPr>
              <w:pStyle w:val="TAL"/>
              <w:rPr>
                <w:snapToGrid w:val="0"/>
                <w:lang w:eastAsia="zh-CN"/>
              </w:rPr>
            </w:pPr>
            <w:r w:rsidRPr="00B714BE">
              <w:rPr>
                <w:snapToGrid w:val="0"/>
                <w:lang w:eastAsia="zh-CN"/>
              </w:rPr>
              <w:t>Step 10, 13, 22, 26, 33, 36, 39</w:t>
            </w:r>
          </w:p>
        </w:tc>
      </w:tr>
      <w:tr w:rsidR="00520CD3" w:rsidRPr="00B714BE" w14:paraId="27C20FD5"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B0210EA" w14:textId="77777777" w:rsidR="00520CD3" w:rsidRPr="00B714BE" w:rsidRDefault="00520CD3" w:rsidP="008D405A">
            <w:pPr>
              <w:pStyle w:val="TAL"/>
              <w:rPr>
                <w:snapToGrid w:val="0"/>
                <w:lang w:eastAsia="zh-CN"/>
              </w:rPr>
            </w:pPr>
            <w:r w:rsidRPr="00B714BE">
              <w:rPr>
                <w:snapToGrid w:val="0"/>
                <w:lang w:eastAsia="zh-CN"/>
              </w:rPr>
              <w:t xml:space="preserve">  </w:t>
            </w:r>
            <w:r w:rsidRPr="00B714BE">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9F7F" w14:textId="77777777" w:rsidR="00520CD3" w:rsidRPr="00B714BE" w:rsidRDefault="00520CD3" w:rsidP="008D405A">
            <w:pPr>
              <w:pStyle w:val="TAL"/>
              <w:rPr>
                <w:snapToGrid w:val="0"/>
              </w:rPr>
            </w:pPr>
            <w:r w:rsidRPr="00B714BE">
              <w:rPr>
                <w:snapToGrid w:val="0"/>
              </w:rPr>
              <w:t xml:space="preserve">DFN determined based on the formula given in 38.331 [22] </w:t>
            </w:r>
            <w:r w:rsidRPr="00B714BE">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B7B6"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27C29" w14:textId="77777777" w:rsidR="00520CD3" w:rsidRPr="00B714BE" w:rsidRDefault="00520CD3" w:rsidP="008D405A">
            <w:pPr>
              <w:pStyle w:val="TAL"/>
              <w:rPr>
                <w:snapToGrid w:val="0"/>
                <w:lang w:eastAsia="zh-CN"/>
              </w:rPr>
            </w:pPr>
            <w:r w:rsidRPr="00B714BE">
              <w:rPr>
                <w:snapToGrid w:val="0"/>
                <w:lang w:eastAsia="zh-CN"/>
              </w:rPr>
              <w:t>Step 6, 10, 13, 29, 33, 36,</w:t>
            </w:r>
          </w:p>
        </w:tc>
      </w:tr>
      <w:tr w:rsidR="00520CD3" w:rsidRPr="00B714BE" w14:paraId="6ED3BAB0"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AE6172C"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3E70C" w14:textId="77777777" w:rsidR="00520CD3" w:rsidRPr="00B714BE" w:rsidRDefault="00520CD3" w:rsidP="008D405A">
            <w:pPr>
              <w:pStyle w:val="TAL"/>
              <w:rPr>
                <w:snapToGrid w:val="0"/>
                <w:lang w:eastAsia="zh-CN"/>
              </w:rPr>
            </w:pPr>
            <w:r w:rsidRPr="00B714BE">
              <w:rPr>
                <w:snapToGrid w:val="0"/>
                <w:lang w:eastAsia="zh-CN"/>
              </w:rPr>
              <w:t>SFN of NR Cell 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9F0F"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EB46" w14:textId="77777777" w:rsidR="00520CD3" w:rsidRPr="00B714BE" w:rsidRDefault="00520CD3" w:rsidP="008D405A">
            <w:pPr>
              <w:pStyle w:val="TAL"/>
              <w:rPr>
                <w:snapToGrid w:val="0"/>
                <w:lang w:eastAsia="zh-CN"/>
              </w:rPr>
            </w:pPr>
            <w:r w:rsidRPr="00B714BE">
              <w:rPr>
                <w:snapToGrid w:val="0"/>
                <w:lang w:eastAsia="zh-CN"/>
              </w:rPr>
              <w:t>Step 18, 22, 26, 39</w:t>
            </w:r>
          </w:p>
        </w:tc>
      </w:tr>
      <w:tr w:rsidR="00520CD3" w:rsidRPr="00B714BE" w14:paraId="0BFA1A92"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BADDF1C" w14:textId="77777777" w:rsidR="00520CD3" w:rsidRPr="00B714BE" w:rsidRDefault="00520CD3" w:rsidP="008D405A">
            <w:pPr>
              <w:pStyle w:val="TAL"/>
              <w:rPr>
                <w:snapToGrid w:val="0"/>
                <w:lang w:eastAsia="zh-CN"/>
              </w:rPr>
            </w:pPr>
            <w:r w:rsidRPr="00B714BE">
              <w:rPr>
                <w:snapToGrid w:val="0"/>
                <w:lang w:eastAsia="zh-CN"/>
              </w:rPr>
              <w:t xml:space="preserve">  </w:t>
            </w:r>
            <w:r w:rsidRPr="00B714BE">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501AC" w14:textId="77777777" w:rsidR="00520CD3" w:rsidRPr="00B714BE" w:rsidRDefault="00520CD3" w:rsidP="008D405A">
            <w:pPr>
              <w:pStyle w:val="TAL"/>
              <w:rPr>
                <w:snapToGrid w:val="0"/>
              </w:rPr>
            </w:pPr>
            <w:r w:rsidRPr="00B714BE">
              <w:rPr>
                <w:snapToGrid w:val="0"/>
              </w:rPr>
              <w:t xml:space="preserve">slot index determined based on the formula given in 38.331 [22] </w:t>
            </w:r>
            <w:r w:rsidRPr="00B714BE">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0EC9"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9ECB2" w14:textId="77777777" w:rsidR="00520CD3" w:rsidRPr="00B714BE" w:rsidRDefault="00520CD3" w:rsidP="008D405A">
            <w:pPr>
              <w:pStyle w:val="TAL"/>
              <w:rPr>
                <w:snapToGrid w:val="0"/>
              </w:rPr>
            </w:pPr>
            <w:r w:rsidRPr="00B714BE">
              <w:rPr>
                <w:snapToGrid w:val="0"/>
                <w:lang w:eastAsia="zh-CN"/>
              </w:rPr>
              <w:t>Step 6, 10, 13, 29, 33, 36,</w:t>
            </w:r>
          </w:p>
        </w:tc>
      </w:tr>
      <w:tr w:rsidR="00520CD3" w:rsidRPr="00B714BE" w14:paraId="74A6F54B"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DA0578"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8970" w14:textId="77777777" w:rsidR="00520CD3" w:rsidRPr="00B714BE" w:rsidRDefault="00520CD3" w:rsidP="008D405A">
            <w:pPr>
              <w:pStyle w:val="TAL"/>
              <w:rPr>
                <w:snapToGrid w:val="0"/>
                <w:lang w:eastAsia="zh-CN"/>
              </w:rPr>
            </w:pPr>
            <w:r w:rsidRPr="00B714BE">
              <w:rPr>
                <w:snapToGrid w:val="0"/>
                <w:lang w:eastAsia="zh-CN"/>
              </w:rPr>
              <w:t>Slot index of NR Cell 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5540C" w14:textId="77777777" w:rsidR="00520CD3" w:rsidRPr="00B714BE"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61956" w14:textId="77777777" w:rsidR="00520CD3" w:rsidRPr="00B714BE" w:rsidRDefault="00520CD3" w:rsidP="008D405A">
            <w:pPr>
              <w:pStyle w:val="TAL"/>
              <w:rPr>
                <w:snapToGrid w:val="0"/>
                <w:lang w:eastAsia="zh-CN"/>
              </w:rPr>
            </w:pPr>
            <w:r w:rsidRPr="00B714BE">
              <w:rPr>
                <w:snapToGrid w:val="0"/>
                <w:lang w:eastAsia="zh-CN"/>
              </w:rPr>
              <w:t>Step 18, 22, 26, 39</w:t>
            </w:r>
          </w:p>
        </w:tc>
      </w:tr>
      <w:tr w:rsidR="00520CD3" w:rsidRPr="00B714BE" w14:paraId="7305DC0B" w14:textId="77777777" w:rsidTr="008D405A">
        <w:tblPrEx>
          <w:tblLook w:val="04A0" w:firstRow="1" w:lastRow="0" w:firstColumn="1" w:lastColumn="0" w:noHBand="0" w:noVBand="1"/>
        </w:tblPrEx>
        <w:trPr>
          <w:gridBefore w:val="1"/>
          <w:wBefore w:w="7" w:type="pct"/>
        </w:trPr>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41D4498" w14:textId="77777777" w:rsidR="00520CD3" w:rsidRPr="00B714BE" w:rsidRDefault="00520CD3" w:rsidP="008D405A">
            <w:pPr>
              <w:pStyle w:val="TAL"/>
              <w:rPr>
                <w:snapToGrid w:val="0"/>
                <w:lang w:eastAsia="zh-CN"/>
              </w:rPr>
            </w:pPr>
            <w:r w:rsidRPr="00B714BE">
              <w:rPr>
                <w:snapToGrid w:val="0"/>
                <w:lang w:eastAsia="zh-CN"/>
              </w:rPr>
              <w:t xml:space="preserve">  </w:t>
            </w:r>
            <w:r w:rsidRPr="00B714BE">
              <w:t>reservedBits-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D48EC" w14:textId="77777777" w:rsidR="00520CD3" w:rsidRPr="00B714BE" w:rsidRDefault="00520CD3" w:rsidP="008D405A">
            <w:pPr>
              <w:pStyle w:val="TAL"/>
              <w:rPr>
                <w:snapToGrid w:val="0"/>
              </w:rPr>
            </w:pPr>
            <w:r w:rsidRPr="00B714BE">
              <w:rPr>
                <w:snapToGrid w:val="0"/>
              </w:rPr>
              <w:t>0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34713" w14:textId="77777777" w:rsidR="00520CD3" w:rsidRPr="00B714BE" w:rsidRDefault="00520CD3" w:rsidP="008D405A">
            <w:pPr>
              <w:pStyle w:val="TAL"/>
              <w:rPr>
                <w:snapToGrid w:val="0"/>
                <w:lang w:eastAsia="zh-CN"/>
              </w:rPr>
            </w:pPr>
            <w:r w:rsidRPr="00B714BE">
              <w:rPr>
                <w:snapToGrid w:val="0"/>
                <w:lang w:eastAsia="zh-CN"/>
              </w:rPr>
              <w:t xml:space="preserve">Same as </w:t>
            </w:r>
            <w:r w:rsidRPr="00B714BE">
              <w:rPr>
                <w:snapToGrid w:val="0"/>
              </w:rPr>
              <w:t>pre-configuration</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A665D" w14:textId="77777777" w:rsidR="00520CD3" w:rsidRPr="00B714BE" w:rsidRDefault="00520CD3" w:rsidP="008D405A">
            <w:pPr>
              <w:pStyle w:val="TAL"/>
              <w:rPr>
                <w:snapToGrid w:val="0"/>
                <w:lang w:eastAsia="zh-CN"/>
              </w:rPr>
            </w:pPr>
            <w:r w:rsidRPr="00B714BE">
              <w:rPr>
                <w:snapToGrid w:val="0"/>
                <w:lang w:eastAsia="zh-CN"/>
              </w:rPr>
              <w:t>Step 6, 18, 29</w:t>
            </w:r>
          </w:p>
        </w:tc>
      </w:tr>
      <w:tr w:rsidR="00520CD3" w:rsidRPr="00B714BE" w14:paraId="05BBCFD1"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42D77F2B"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6611F" w14:textId="77777777" w:rsidR="00520CD3" w:rsidRPr="00B714BE" w:rsidRDefault="00520CD3" w:rsidP="008D405A">
            <w:pPr>
              <w:pStyle w:val="TAL"/>
              <w:rPr>
                <w:snapToGrid w:val="0"/>
                <w:lang w:eastAsia="zh-CN"/>
              </w:rPr>
            </w:pPr>
            <w:r w:rsidRPr="00B714BE">
              <w:rPr>
                <w:snapToGrid w:val="0"/>
                <w:lang w:eastAsia="zh-CN"/>
              </w:rPr>
              <w:t>0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8CD90" w14:textId="4004B60C" w:rsidR="00520CD3" w:rsidRPr="00B714BE" w:rsidRDefault="00520CD3" w:rsidP="008D405A">
            <w:pPr>
              <w:pStyle w:val="TAL"/>
              <w:rPr>
                <w:snapToGrid w:val="0"/>
              </w:rPr>
            </w:pPr>
            <w:r w:rsidRPr="00B714BE">
              <w:rPr>
                <w:snapToGrid w:val="0"/>
                <w:lang w:eastAsia="zh-CN"/>
              </w:rPr>
              <w:t xml:space="preserve">Same as </w:t>
            </w:r>
            <w:r w:rsidR="00E025E5" w:rsidRPr="00B714BE">
              <w:rPr>
                <w:snapToGrid w:val="0"/>
                <w:lang w:eastAsia="zh-CN"/>
              </w:rPr>
              <w:t>NR-SS-UE</w:t>
            </w:r>
            <w:r w:rsidRPr="00B714BE">
              <w:rPr>
                <w:snapToGrid w:val="0"/>
                <w:lang w:eastAsia="zh-CN"/>
              </w:rPr>
              <w:t xml:space="preserve"> 1</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2C4FD" w14:textId="77777777" w:rsidR="00520CD3" w:rsidRPr="00B714BE" w:rsidRDefault="00520CD3" w:rsidP="008D405A">
            <w:pPr>
              <w:pStyle w:val="TAL"/>
              <w:rPr>
                <w:snapToGrid w:val="0"/>
                <w:lang w:eastAsia="zh-CN"/>
              </w:rPr>
            </w:pPr>
            <w:r w:rsidRPr="00B714BE">
              <w:rPr>
                <w:snapToGrid w:val="0"/>
                <w:lang w:eastAsia="zh-CN"/>
              </w:rPr>
              <w:t>Step 10, 22, 33</w:t>
            </w:r>
          </w:p>
        </w:tc>
      </w:tr>
      <w:tr w:rsidR="00520CD3" w:rsidRPr="00B714BE" w14:paraId="1DE804A0"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120375B"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5AE7" w14:textId="77777777" w:rsidR="00520CD3" w:rsidRPr="00B714BE" w:rsidRDefault="00520CD3" w:rsidP="008D405A">
            <w:pPr>
              <w:pStyle w:val="TAL"/>
              <w:rPr>
                <w:snapToGrid w:val="0"/>
                <w:lang w:eastAsia="zh-CN"/>
              </w:rPr>
            </w:pPr>
            <w:r w:rsidRPr="00B714BE">
              <w:rPr>
                <w:snapToGrid w:val="0"/>
                <w:lang w:eastAsia="zh-CN"/>
              </w:rPr>
              <w:t>1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1647" w14:textId="0FC8C63A" w:rsidR="00520CD3" w:rsidRPr="00B714BE" w:rsidRDefault="00520CD3" w:rsidP="008D405A">
            <w:pPr>
              <w:pStyle w:val="TAL"/>
              <w:rPr>
                <w:snapToGrid w:val="0"/>
              </w:rPr>
            </w:pPr>
            <w:r w:rsidRPr="00B714BE">
              <w:rPr>
                <w:snapToGrid w:val="0"/>
                <w:lang w:eastAsia="zh-CN"/>
              </w:rPr>
              <w:t xml:space="preserve">Same as </w:t>
            </w:r>
            <w:r w:rsidR="00E025E5" w:rsidRPr="00B714BE">
              <w:rPr>
                <w:snapToGrid w:val="0"/>
                <w:lang w:eastAsia="zh-CN"/>
              </w:rPr>
              <w:t>NR-SS-UE</w:t>
            </w:r>
            <w:r w:rsidRPr="00B714BE">
              <w:rPr>
                <w:snapToGrid w:val="0"/>
                <w:lang w:eastAsia="zh-CN"/>
              </w:rPr>
              <w:t xml:space="preserve"> 2</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76AC5" w14:textId="77777777" w:rsidR="00520CD3" w:rsidRPr="00B714BE" w:rsidRDefault="00520CD3" w:rsidP="008D405A">
            <w:pPr>
              <w:pStyle w:val="TAL"/>
              <w:rPr>
                <w:snapToGrid w:val="0"/>
                <w:lang w:eastAsia="zh-CN"/>
              </w:rPr>
            </w:pPr>
            <w:r w:rsidRPr="00B714BE">
              <w:rPr>
                <w:snapToGrid w:val="0"/>
                <w:lang w:eastAsia="zh-CN"/>
              </w:rPr>
              <w:t>Step 13, 26, 36</w:t>
            </w:r>
          </w:p>
        </w:tc>
      </w:tr>
      <w:tr w:rsidR="00520CD3" w:rsidRPr="00B714BE" w14:paraId="659FAFAE" w14:textId="77777777" w:rsidTr="008D405A">
        <w:tblPrEx>
          <w:tblLook w:val="04A0" w:firstRow="1" w:lastRow="0" w:firstColumn="1" w:lastColumn="0" w:noHBand="0" w:noVBand="1"/>
        </w:tblPrEx>
        <w:trPr>
          <w:gridBefore w:val="1"/>
          <w:wBefore w:w="7" w:type="pct"/>
        </w:trPr>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90627BE" w14:textId="77777777" w:rsidR="00520CD3" w:rsidRPr="00B714BE"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F9804" w14:textId="77777777" w:rsidR="00520CD3" w:rsidRPr="00B714BE" w:rsidRDefault="00520CD3" w:rsidP="008D405A">
            <w:pPr>
              <w:pStyle w:val="TAL"/>
              <w:rPr>
                <w:snapToGrid w:val="0"/>
                <w:lang w:eastAsia="zh-CN"/>
              </w:rPr>
            </w:pPr>
            <w:r w:rsidRPr="00B714BE">
              <w:rPr>
                <w:snapToGrid w:val="0"/>
                <w:lang w:eastAsia="zh-CN"/>
              </w:rPr>
              <w:t>1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8BD3" w14:textId="246946B6" w:rsidR="00520CD3" w:rsidRPr="00B714BE" w:rsidRDefault="00520CD3" w:rsidP="008D405A">
            <w:pPr>
              <w:pStyle w:val="TAL"/>
              <w:rPr>
                <w:snapToGrid w:val="0"/>
              </w:rPr>
            </w:pPr>
            <w:r w:rsidRPr="00B714BE">
              <w:rPr>
                <w:snapToGrid w:val="0"/>
                <w:lang w:eastAsia="zh-CN"/>
              </w:rPr>
              <w:t xml:space="preserve">Same as </w:t>
            </w:r>
            <w:r w:rsidR="00E025E5" w:rsidRPr="00B714BE">
              <w:rPr>
                <w:lang w:eastAsia="zh-CN"/>
              </w:rPr>
              <w:t>NR-SS-UE</w:t>
            </w:r>
            <w:r w:rsidRPr="00B714BE">
              <w:rPr>
                <w:snapToGrid w:val="0"/>
                <w:lang w:eastAsia="zh-CN"/>
              </w:rPr>
              <w:t xml:space="preserve"> 3</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BE43D" w14:textId="77777777" w:rsidR="00520CD3" w:rsidRPr="00B714BE" w:rsidRDefault="00520CD3" w:rsidP="008D405A">
            <w:pPr>
              <w:pStyle w:val="TAL"/>
              <w:rPr>
                <w:snapToGrid w:val="0"/>
                <w:lang w:eastAsia="zh-CN"/>
              </w:rPr>
            </w:pPr>
            <w:r w:rsidRPr="00B714BE">
              <w:rPr>
                <w:snapToGrid w:val="0"/>
                <w:lang w:eastAsia="zh-CN"/>
              </w:rPr>
              <w:t>Step 39</w:t>
            </w:r>
          </w:p>
        </w:tc>
      </w:tr>
      <w:tr w:rsidR="00520CD3" w:rsidRPr="00B714BE" w14:paraId="0595C2DD" w14:textId="77777777" w:rsidTr="008D405A">
        <w:tblPrEx>
          <w:tblCellMar>
            <w:left w:w="108" w:type="dxa"/>
            <w:right w:w="108" w:type="dxa"/>
          </w:tblCellMar>
        </w:tblPrEx>
        <w:tc>
          <w:tcPr>
            <w:tcW w:w="2387" w:type="pct"/>
            <w:gridSpan w:val="2"/>
            <w:tcBorders>
              <w:bottom w:val="single" w:sz="4" w:space="0" w:color="auto"/>
            </w:tcBorders>
          </w:tcPr>
          <w:p w14:paraId="3A2396E7" w14:textId="77777777" w:rsidR="00520CD3" w:rsidRPr="00B714BE" w:rsidRDefault="00520CD3" w:rsidP="008D405A">
            <w:pPr>
              <w:pStyle w:val="TAL"/>
            </w:pPr>
            <w:r w:rsidRPr="00B714BE">
              <w:t>}</w:t>
            </w:r>
          </w:p>
        </w:tc>
        <w:tc>
          <w:tcPr>
            <w:tcW w:w="804" w:type="pct"/>
          </w:tcPr>
          <w:p w14:paraId="0260FCF4" w14:textId="77777777" w:rsidR="00520CD3" w:rsidRPr="00B714BE" w:rsidRDefault="00520CD3" w:rsidP="008D405A">
            <w:pPr>
              <w:pStyle w:val="TAL"/>
            </w:pPr>
          </w:p>
        </w:tc>
        <w:tc>
          <w:tcPr>
            <w:tcW w:w="859" w:type="pct"/>
          </w:tcPr>
          <w:p w14:paraId="5DD4D8BB" w14:textId="77777777" w:rsidR="00520CD3" w:rsidRPr="00B714BE" w:rsidRDefault="00520CD3" w:rsidP="008D405A">
            <w:pPr>
              <w:pStyle w:val="TAL"/>
            </w:pPr>
          </w:p>
        </w:tc>
        <w:tc>
          <w:tcPr>
            <w:tcW w:w="951" w:type="pct"/>
          </w:tcPr>
          <w:p w14:paraId="498B71B3" w14:textId="77777777" w:rsidR="00520CD3" w:rsidRPr="00B714BE" w:rsidRDefault="00520CD3" w:rsidP="008D405A">
            <w:pPr>
              <w:pStyle w:val="TAL"/>
            </w:pPr>
          </w:p>
        </w:tc>
      </w:tr>
    </w:tbl>
    <w:p w14:paraId="31A25E00" w14:textId="77777777" w:rsidR="00F82955" w:rsidRPr="00B714BE" w:rsidRDefault="00F82955" w:rsidP="00F82955">
      <w:pPr>
        <w:pStyle w:val="Heading4"/>
        <w:rPr>
          <w:lang w:eastAsia="zh-CN"/>
        </w:rPr>
      </w:pPr>
      <w:r w:rsidRPr="00B714BE">
        <w:rPr>
          <w:lang w:eastAsia="zh-CN"/>
        </w:rPr>
        <w:t>12.2.2.2</w:t>
      </w:r>
      <w:r w:rsidRPr="00B714BE">
        <w:tab/>
        <w:t>Inter-carrier concurrent operation / Sidelink synchronization related procedure / SL-SSB transmission Initiation and Cease</w:t>
      </w:r>
    </w:p>
    <w:p w14:paraId="3CFCE397" w14:textId="77777777" w:rsidR="00F82955" w:rsidRPr="00B714BE" w:rsidRDefault="00F82955" w:rsidP="00F82955">
      <w:pPr>
        <w:pStyle w:val="H6"/>
        <w:rPr>
          <w:lang w:eastAsia="en-US"/>
        </w:rPr>
      </w:pPr>
      <w:r w:rsidRPr="00B714BE">
        <w:rPr>
          <w:lang w:eastAsia="zh-CN"/>
        </w:rPr>
        <w:t>12.2.2.2</w:t>
      </w:r>
      <w:r w:rsidRPr="00B714BE">
        <w:t>.1</w:t>
      </w:r>
      <w:r w:rsidRPr="00B714BE">
        <w:tab/>
        <w:t>Test Purpose (TP)</w:t>
      </w:r>
    </w:p>
    <w:p w14:paraId="4CB3FD88" w14:textId="77777777" w:rsidR="00F82955" w:rsidRPr="00B714BE" w:rsidRDefault="00F82955" w:rsidP="00F82955">
      <w:pPr>
        <w:pStyle w:val="H6"/>
      </w:pPr>
      <w:r w:rsidRPr="00B714BE">
        <w:t>(1)</w:t>
      </w:r>
    </w:p>
    <w:p w14:paraId="301236E7" w14:textId="5AC4FAA3" w:rsidR="00F82955" w:rsidRPr="00B714BE" w:rsidRDefault="00F82955" w:rsidP="00F82955">
      <w:pPr>
        <w:pStyle w:val="PL"/>
        <w:rPr>
          <w:noProof w:val="0"/>
        </w:rPr>
      </w:pPr>
      <w:r w:rsidRPr="00B714BE">
        <w:rPr>
          <w:b/>
          <w:noProof w:val="0"/>
        </w:rPr>
        <w:t>with</w:t>
      </w:r>
      <w:r w:rsidRPr="00B714BE">
        <w:rPr>
          <w:noProof w:val="0"/>
        </w:rPr>
        <w:t xml:space="preserve"> { UE </w:t>
      </w:r>
      <w:r w:rsidR="00EA307F" w:rsidRPr="00B714BE">
        <w:rPr>
          <w:noProof w:val="0"/>
        </w:rPr>
        <w:t>in</w:t>
      </w:r>
      <w:r w:rsidRPr="00B714BE">
        <w:rPr>
          <w:noProof w:val="0"/>
        </w:rPr>
        <w:t xml:space="preserve"> connected state. UE configured by upper layer to perform sidelink transmission and configured with sl-SyncPriority = </w:t>
      </w:r>
      <w:r w:rsidRPr="00B714BE">
        <w:rPr>
          <w:noProof w:val="0"/>
          <w:lang w:eastAsia="zh-CN"/>
        </w:rPr>
        <w:t>gnbEnb, syncTxThreshIC but no networkControlledSyncTx</w:t>
      </w:r>
      <w:r w:rsidRPr="00B714BE">
        <w:rPr>
          <w:noProof w:val="0"/>
        </w:rPr>
        <w:t xml:space="preserve"> }</w:t>
      </w:r>
    </w:p>
    <w:p w14:paraId="45D1165B"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0153841E" w14:textId="51D02F28"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SS-RSRP of serving cell is higher than </w:t>
      </w:r>
      <w:r w:rsidRPr="00B714BE">
        <w:rPr>
          <w:noProof w:val="0"/>
          <w:lang w:eastAsia="zh-CN"/>
        </w:rPr>
        <w:t>syncTxThreshIC</w:t>
      </w:r>
      <w:r w:rsidRPr="00B714BE">
        <w:rPr>
          <w:noProof w:val="0"/>
        </w:rPr>
        <w:t xml:space="preserve"> }</w:t>
      </w:r>
    </w:p>
    <w:p w14:paraId="7C002B51" w14:textId="1E4B14B1"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does</w:t>
      </w:r>
      <w:r w:rsidR="00EA307F" w:rsidRPr="00B714BE">
        <w:rPr>
          <w:noProof w:val="0"/>
          <w:lang w:eastAsia="zh-CN"/>
        </w:rPr>
        <w:t xml:space="preserve"> not</w:t>
      </w:r>
      <w:r w:rsidRPr="00B714BE">
        <w:rPr>
          <w:noProof w:val="0"/>
          <w:lang w:eastAsia="zh-CN"/>
        </w:rPr>
        <w:t xml:space="preserve"> transmit S</w:t>
      </w:r>
      <w:r w:rsidR="00EA307F"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2D8ABA04" w14:textId="66115EC5" w:rsidR="00F82955" w:rsidRPr="00B714BE" w:rsidRDefault="00F82955" w:rsidP="00F82955">
      <w:pPr>
        <w:pStyle w:val="PL"/>
        <w:rPr>
          <w:noProof w:val="0"/>
        </w:rPr>
      </w:pPr>
      <w:r w:rsidRPr="00B714BE">
        <w:rPr>
          <w:noProof w:val="0"/>
        </w:rPr>
        <w:t xml:space="preserve">            }</w:t>
      </w:r>
    </w:p>
    <w:p w14:paraId="436D88ED" w14:textId="77777777" w:rsidR="00F82955" w:rsidRPr="00B714BE" w:rsidRDefault="00F82955" w:rsidP="00F82955">
      <w:pPr>
        <w:pStyle w:val="PL"/>
        <w:rPr>
          <w:noProof w:val="0"/>
        </w:rPr>
      </w:pPr>
    </w:p>
    <w:p w14:paraId="3E0EE692" w14:textId="77777777" w:rsidR="00F82955" w:rsidRPr="00B714BE" w:rsidRDefault="00F82955" w:rsidP="00F82955">
      <w:pPr>
        <w:pStyle w:val="H6"/>
      </w:pPr>
      <w:r w:rsidRPr="00B714BE">
        <w:t>(2)</w:t>
      </w:r>
    </w:p>
    <w:p w14:paraId="5CB054F1" w14:textId="0BCDD1E0" w:rsidR="00F82955" w:rsidRPr="00B714BE" w:rsidRDefault="00F82955" w:rsidP="00F82955">
      <w:pPr>
        <w:pStyle w:val="PL"/>
        <w:rPr>
          <w:noProof w:val="0"/>
        </w:rPr>
      </w:pPr>
      <w:r w:rsidRPr="00B714BE">
        <w:rPr>
          <w:b/>
          <w:noProof w:val="0"/>
        </w:rPr>
        <w:t>with</w:t>
      </w:r>
      <w:r w:rsidRPr="00B714BE">
        <w:rPr>
          <w:noProof w:val="0"/>
        </w:rPr>
        <w:t xml:space="preserve"> { UE </w:t>
      </w:r>
      <w:r w:rsidR="00EA307F" w:rsidRPr="00B714BE">
        <w:rPr>
          <w:noProof w:val="0"/>
        </w:rPr>
        <w:t>in</w:t>
      </w:r>
      <w:r w:rsidRPr="00B714BE">
        <w:rPr>
          <w:noProof w:val="0"/>
        </w:rPr>
        <w:t xml:space="preserve"> connected state. UE configured by upper layer to perform sidelink transmission and configured with sl-SyncPriority = </w:t>
      </w:r>
      <w:r w:rsidRPr="00B714BE">
        <w:rPr>
          <w:noProof w:val="0"/>
          <w:lang w:eastAsia="zh-CN"/>
        </w:rPr>
        <w:t>gnbEnb, syncTxThreshIC but no networkControlledSyncTx</w:t>
      </w:r>
      <w:r w:rsidRPr="00B714BE">
        <w:rPr>
          <w:noProof w:val="0"/>
        </w:rPr>
        <w:t xml:space="preserve"> }</w:t>
      </w:r>
    </w:p>
    <w:p w14:paraId="73B77C96"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61337AEE" w14:textId="71F92496"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SS-RSRP of serving cell is lower than </w:t>
      </w:r>
      <w:r w:rsidRPr="00B714BE">
        <w:rPr>
          <w:noProof w:val="0"/>
          <w:lang w:eastAsia="zh-CN"/>
        </w:rPr>
        <w:t>syncTxThreshIC</w:t>
      </w:r>
      <w:r w:rsidRPr="00B714BE">
        <w:rPr>
          <w:noProof w:val="0"/>
        </w:rPr>
        <w:t xml:space="preserve"> }</w:t>
      </w:r>
    </w:p>
    <w:p w14:paraId="0EFFE0CB" w14:textId="01416C78"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 xml:space="preserve">UE starts </w:t>
      </w:r>
      <w:r w:rsidR="00F511A5" w:rsidRPr="00B714BE">
        <w:rPr>
          <w:noProof w:val="0"/>
          <w:lang w:eastAsia="zh-CN"/>
        </w:rPr>
        <w:t>transmitting</w:t>
      </w:r>
      <w:r w:rsidRPr="00B714BE">
        <w:rPr>
          <w:noProof w:val="0"/>
          <w:lang w:eastAsia="zh-CN"/>
        </w:rPr>
        <w:t xml:space="preserve"> S</w:t>
      </w:r>
      <w:r w:rsidR="00EA307F"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095F878B" w14:textId="510DF088" w:rsidR="00F82955" w:rsidRPr="00B714BE" w:rsidRDefault="00F82955" w:rsidP="00F82955">
      <w:pPr>
        <w:pStyle w:val="PL"/>
        <w:rPr>
          <w:noProof w:val="0"/>
        </w:rPr>
      </w:pPr>
      <w:r w:rsidRPr="00B714BE">
        <w:rPr>
          <w:noProof w:val="0"/>
        </w:rPr>
        <w:t xml:space="preserve">            }</w:t>
      </w:r>
    </w:p>
    <w:p w14:paraId="1ED17F67" w14:textId="77777777" w:rsidR="00F82955" w:rsidRPr="00B714BE" w:rsidRDefault="00F82955" w:rsidP="00F82955">
      <w:pPr>
        <w:pStyle w:val="PL"/>
        <w:rPr>
          <w:noProof w:val="0"/>
        </w:rPr>
      </w:pPr>
    </w:p>
    <w:p w14:paraId="30DF9106" w14:textId="77777777" w:rsidR="00F82955" w:rsidRPr="00B714BE" w:rsidRDefault="00F82955" w:rsidP="00F82955">
      <w:pPr>
        <w:pStyle w:val="H6"/>
      </w:pPr>
      <w:r w:rsidRPr="00B714BE">
        <w:t>(3)</w:t>
      </w:r>
    </w:p>
    <w:p w14:paraId="0BCB6F7F" w14:textId="00B5B6F2" w:rsidR="00F82955" w:rsidRPr="00B714BE" w:rsidRDefault="00F82955" w:rsidP="00F82955">
      <w:pPr>
        <w:pStyle w:val="PL"/>
        <w:rPr>
          <w:noProof w:val="0"/>
        </w:rPr>
      </w:pPr>
      <w:r w:rsidRPr="00B714BE">
        <w:rPr>
          <w:b/>
          <w:noProof w:val="0"/>
        </w:rPr>
        <w:t>with</w:t>
      </w:r>
      <w:r w:rsidRPr="00B714BE">
        <w:rPr>
          <w:noProof w:val="0"/>
        </w:rPr>
        <w:t xml:space="preserve"> { UE </w:t>
      </w:r>
      <w:r w:rsidR="00EA307F" w:rsidRPr="00B714BE">
        <w:rPr>
          <w:noProof w:val="0"/>
        </w:rPr>
        <w:t xml:space="preserve">in </w:t>
      </w:r>
      <w:r w:rsidRPr="00B714BE">
        <w:rPr>
          <w:noProof w:val="0"/>
        </w:rPr>
        <w:t xml:space="preserve">connected state. UE configured by upper layer to perform sidelink transmission and configured with sl-SyncPriority = </w:t>
      </w:r>
      <w:r w:rsidRPr="00B714BE">
        <w:rPr>
          <w:noProof w:val="0"/>
          <w:lang w:eastAsia="zh-CN"/>
        </w:rPr>
        <w:t>gnbEnb</w:t>
      </w:r>
      <w:r w:rsidRPr="00B714BE">
        <w:rPr>
          <w:noProof w:val="0"/>
        </w:rPr>
        <w:t>. }</w:t>
      </w:r>
    </w:p>
    <w:p w14:paraId="16810639"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6ED87D30" w14:textId="56381EFB"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UE receives an RRCReconfiguration message with networkControlledSyncTx = off</w:t>
      </w:r>
      <w:r w:rsidRPr="00B714BE">
        <w:rPr>
          <w:noProof w:val="0"/>
        </w:rPr>
        <w:t xml:space="preserve"> }</w:t>
      </w:r>
    </w:p>
    <w:p w14:paraId="02479B65" w14:textId="4F47ACB8"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does</w:t>
      </w:r>
      <w:r w:rsidR="00EA307F" w:rsidRPr="00B714BE">
        <w:rPr>
          <w:noProof w:val="0"/>
          <w:lang w:eastAsia="zh-CN"/>
        </w:rPr>
        <w:t xml:space="preserve"> not</w:t>
      </w:r>
      <w:r w:rsidRPr="00B714BE">
        <w:rPr>
          <w:noProof w:val="0"/>
          <w:lang w:eastAsia="zh-CN"/>
        </w:rPr>
        <w:t xml:space="preserve"> transmit S</w:t>
      </w:r>
      <w:r w:rsidR="00EA307F"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10211609" w14:textId="5C2AD260" w:rsidR="00F82955" w:rsidRPr="00B714BE" w:rsidRDefault="00F82955" w:rsidP="00F82955">
      <w:pPr>
        <w:pStyle w:val="PL"/>
        <w:rPr>
          <w:noProof w:val="0"/>
        </w:rPr>
      </w:pPr>
      <w:r w:rsidRPr="00B714BE">
        <w:rPr>
          <w:noProof w:val="0"/>
        </w:rPr>
        <w:t xml:space="preserve">            }</w:t>
      </w:r>
    </w:p>
    <w:p w14:paraId="71D58463" w14:textId="77777777" w:rsidR="00F82955" w:rsidRPr="00B714BE" w:rsidRDefault="00F82955" w:rsidP="00F82955">
      <w:pPr>
        <w:pStyle w:val="PL"/>
        <w:rPr>
          <w:noProof w:val="0"/>
        </w:rPr>
      </w:pPr>
    </w:p>
    <w:p w14:paraId="60570E6B" w14:textId="77777777" w:rsidR="00F82955" w:rsidRPr="00B714BE" w:rsidRDefault="00F82955" w:rsidP="00F82955">
      <w:pPr>
        <w:pStyle w:val="H6"/>
      </w:pPr>
      <w:r w:rsidRPr="00B714BE">
        <w:lastRenderedPageBreak/>
        <w:t>(4)</w:t>
      </w:r>
    </w:p>
    <w:p w14:paraId="06D103BA" w14:textId="41648DBB" w:rsidR="00F82955" w:rsidRPr="00B714BE" w:rsidRDefault="00F82955" w:rsidP="00F82955">
      <w:pPr>
        <w:pStyle w:val="PL"/>
        <w:rPr>
          <w:noProof w:val="0"/>
        </w:rPr>
      </w:pPr>
      <w:r w:rsidRPr="00B714BE">
        <w:rPr>
          <w:b/>
          <w:noProof w:val="0"/>
        </w:rPr>
        <w:t>with</w:t>
      </w:r>
      <w:r w:rsidRPr="00B714BE">
        <w:rPr>
          <w:noProof w:val="0"/>
        </w:rPr>
        <w:t xml:space="preserve"> { UE </w:t>
      </w:r>
      <w:r w:rsidR="00EA307F" w:rsidRPr="00B714BE">
        <w:rPr>
          <w:noProof w:val="0"/>
        </w:rPr>
        <w:t xml:space="preserve">in </w:t>
      </w:r>
      <w:r w:rsidRPr="00B714BE">
        <w:rPr>
          <w:noProof w:val="0"/>
        </w:rPr>
        <w:t xml:space="preserve">connected state. UE configured by upper layer to perform sidelink transmission and configured with sl-SyncPriority = </w:t>
      </w:r>
      <w:r w:rsidRPr="00B714BE">
        <w:rPr>
          <w:noProof w:val="0"/>
          <w:lang w:eastAsia="zh-CN"/>
        </w:rPr>
        <w:t>gnbEnb</w:t>
      </w:r>
      <w:r w:rsidRPr="00B714BE">
        <w:rPr>
          <w:noProof w:val="0"/>
        </w:rPr>
        <w:t xml:space="preserve"> }</w:t>
      </w:r>
    </w:p>
    <w:p w14:paraId="1B88BCC8"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67BEFFB3" w14:textId="499E0D4F"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UE receives an RRCReconfiguration message with networkControlledSyncTx = on</w:t>
      </w:r>
      <w:r w:rsidRPr="00B714BE">
        <w:rPr>
          <w:noProof w:val="0"/>
        </w:rPr>
        <w:t xml:space="preserve"> }</w:t>
      </w:r>
    </w:p>
    <w:p w14:paraId="256454F7" w14:textId="4CE4E510"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 xml:space="preserve">UE starts </w:t>
      </w:r>
      <w:r w:rsidR="00F511A5" w:rsidRPr="00B714BE">
        <w:rPr>
          <w:noProof w:val="0"/>
          <w:lang w:eastAsia="zh-CN"/>
        </w:rPr>
        <w:t>transmitting</w:t>
      </w:r>
      <w:r w:rsidRPr="00B714BE">
        <w:rPr>
          <w:noProof w:val="0"/>
          <w:lang w:eastAsia="zh-CN"/>
        </w:rPr>
        <w:t xml:space="preserve"> S</w:t>
      </w:r>
      <w:r w:rsidR="00EA307F"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151C4087" w14:textId="7A1FF9A5" w:rsidR="00F82955" w:rsidRPr="00B714BE" w:rsidRDefault="00F82955" w:rsidP="00F82955">
      <w:pPr>
        <w:pStyle w:val="PL"/>
        <w:rPr>
          <w:noProof w:val="0"/>
        </w:rPr>
      </w:pPr>
      <w:r w:rsidRPr="00B714BE">
        <w:rPr>
          <w:noProof w:val="0"/>
        </w:rPr>
        <w:t xml:space="preserve">            }</w:t>
      </w:r>
    </w:p>
    <w:p w14:paraId="37B936CA" w14:textId="77777777" w:rsidR="00F82955" w:rsidRPr="00B714BE" w:rsidRDefault="00F82955" w:rsidP="00F82955">
      <w:pPr>
        <w:pStyle w:val="PL"/>
        <w:rPr>
          <w:noProof w:val="0"/>
        </w:rPr>
      </w:pPr>
    </w:p>
    <w:p w14:paraId="77E448BE" w14:textId="77777777" w:rsidR="00F82955" w:rsidRPr="00B714BE" w:rsidRDefault="00F82955" w:rsidP="00F82955">
      <w:pPr>
        <w:pStyle w:val="H6"/>
      </w:pPr>
      <w:r w:rsidRPr="00B714BE">
        <w:t>(5)</w:t>
      </w:r>
    </w:p>
    <w:p w14:paraId="0BC788BA" w14:textId="14F95BA5" w:rsidR="00F82955" w:rsidRPr="00B714BE" w:rsidRDefault="00F82955" w:rsidP="00F82955">
      <w:pPr>
        <w:pStyle w:val="PL"/>
        <w:rPr>
          <w:noProof w:val="0"/>
        </w:rPr>
      </w:pPr>
      <w:r w:rsidRPr="00B714BE">
        <w:rPr>
          <w:b/>
          <w:noProof w:val="0"/>
        </w:rPr>
        <w:t>with</w:t>
      </w:r>
      <w:r w:rsidRPr="00B714BE">
        <w:rPr>
          <w:noProof w:val="0"/>
        </w:rPr>
        <w:t xml:space="preserve"> { UE </w:t>
      </w:r>
      <w:r w:rsidR="00EA307F" w:rsidRPr="00B714BE">
        <w:rPr>
          <w:noProof w:val="0"/>
        </w:rPr>
        <w:t xml:space="preserve">in </w:t>
      </w:r>
      <w:r w:rsidRPr="00B714BE">
        <w:rPr>
          <w:noProof w:val="0"/>
        </w:rPr>
        <w:t xml:space="preserve">connected state. UE configured by upper layer to perform sidelink transmission and configured with sl-SyncPriority = </w:t>
      </w:r>
      <w:r w:rsidRPr="00B714BE">
        <w:rPr>
          <w:noProof w:val="0"/>
          <w:lang w:eastAsia="zh-CN"/>
        </w:rPr>
        <w:t>gnss</w:t>
      </w:r>
      <w:r w:rsidR="00EA307F" w:rsidRPr="00B714BE">
        <w:rPr>
          <w:noProof w:val="0"/>
        </w:rPr>
        <w:t>and with</w:t>
      </w:r>
      <w:r w:rsidRPr="00B714BE">
        <w:rPr>
          <w:noProof w:val="0"/>
        </w:rPr>
        <w:t xml:space="preserve"> </w:t>
      </w:r>
      <w:r w:rsidRPr="00B714BE">
        <w:rPr>
          <w:noProof w:val="0"/>
          <w:lang w:eastAsia="zh-CN"/>
        </w:rPr>
        <w:t>syncTxThreshOoC</w:t>
      </w:r>
      <w:r w:rsidRPr="00B714BE">
        <w:rPr>
          <w:noProof w:val="0"/>
        </w:rPr>
        <w:t xml:space="preserve"> configured in pre-configuration }</w:t>
      </w:r>
    </w:p>
    <w:p w14:paraId="00D50A09"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07EEB32B" w14:textId="7BCC5BAD"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UE selects a SyncRef UE as synchronization reference source</w:t>
      </w:r>
      <w:r w:rsidR="00EA307F" w:rsidRPr="00B714BE">
        <w:rPr>
          <w:noProof w:val="0"/>
          <w:lang w:eastAsia="zh-CN"/>
        </w:rPr>
        <w:t xml:space="preserve">and </w:t>
      </w:r>
      <w:r w:rsidRPr="00B714BE">
        <w:rPr>
          <w:noProof w:val="0"/>
          <w:lang w:eastAsia="zh-CN"/>
        </w:rPr>
        <w:t xml:space="preserve"> PSBCH-RSRP of the SyncRef UE is higher than syncTxThreshOoC</w:t>
      </w:r>
      <w:r w:rsidRPr="00B714BE">
        <w:rPr>
          <w:noProof w:val="0"/>
        </w:rPr>
        <w:t xml:space="preserve"> }</w:t>
      </w:r>
    </w:p>
    <w:p w14:paraId="6B5C3F6D" w14:textId="543F79EB"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does</w:t>
      </w:r>
      <w:r w:rsidR="00EA307F" w:rsidRPr="00B714BE">
        <w:rPr>
          <w:noProof w:val="0"/>
          <w:lang w:eastAsia="zh-CN"/>
        </w:rPr>
        <w:t xml:space="preserve"> not</w:t>
      </w:r>
      <w:r w:rsidRPr="00B714BE">
        <w:rPr>
          <w:noProof w:val="0"/>
          <w:lang w:eastAsia="zh-CN"/>
        </w:rPr>
        <w:t xml:space="preserve"> transmit S</w:t>
      </w:r>
      <w:r w:rsidR="00EA307F"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4CFA36E4" w14:textId="21F9F549" w:rsidR="00F82955" w:rsidRPr="00B714BE" w:rsidRDefault="00F82955" w:rsidP="00F82955">
      <w:pPr>
        <w:pStyle w:val="PL"/>
        <w:rPr>
          <w:noProof w:val="0"/>
        </w:rPr>
      </w:pPr>
      <w:r w:rsidRPr="00B714BE">
        <w:rPr>
          <w:noProof w:val="0"/>
        </w:rPr>
        <w:t xml:space="preserve">            }</w:t>
      </w:r>
    </w:p>
    <w:p w14:paraId="0D43B914" w14:textId="77777777" w:rsidR="00F82955" w:rsidRPr="00B714BE" w:rsidRDefault="00F82955" w:rsidP="00F82955">
      <w:pPr>
        <w:pStyle w:val="PL"/>
        <w:rPr>
          <w:noProof w:val="0"/>
        </w:rPr>
      </w:pPr>
    </w:p>
    <w:p w14:paraId="3618957B" w14:textId="77777777" w:rsidR="00F82955" w:rsidRPr="00B714BE" w:rsidRDefault="00F82955" w:rsidP="00F82955">
      <w:pPr>
        <w:pStyle w:val="H6"/>
      </w:pPr>
      <w:r w:rsidRPr="00B714BE">
        <w:t>(6)</w:t>
      </w:r>
    </w:p>
    <w:p w14:paraId="682B628D" w14:textId="5C65C529" w:rsidR="00F82955" w:rsidRPr="00B714BE" w:rsidRDefault="00F82955" w:rsidP="00F82955">
      <w:pPr>
        <w:pStyle w:val="PL"/>
        <w:rPr>
          <w:noProof w:val="0"/>
        </w:rPr>
      </w:pPr>
      <w:r w:rsidRPr="00B714BE">
        <w:rPr>
          <w:b/>
          <w:noProof w:val="0"/>
        </w:rPr>
        <w:t>with</w:t>
      </w:r>
      <w:r w:rsidRPr="00B714BE">
        <w:rPr>
          <w:noProof w:val="0"/>
        </w:rPr>
        <w:t xml:space="preserve"> { UE </w:t>
      </w:r>
      <w:r w:rsidR="00EA307F" w:rsidRPr="00B714BE">
        <w:rPr>
          <w:noProof w:val="0"/>
        </w:rPr>
        <w:t>in</w:t>
      </w:r>
      <w:r w:rsidRPr="00B714BE">
        <w:rPr>
          <w:noProof w:val="0"/>
        </w:rPr>
        <w:t xml:space="preserve"> connected state. UE configured by upper layer to perform sidelink transmission and configured with sl-SyncPriority = </w:t>
      </w:r>
      <w:r w:rsidRPr="00B714BE">
        <w:rPr>
          <w:noProof w:val="0"/>
          <w:lang w:eastAsia="zh-CN"/>
        </w:rPr>
        <w:t>gnss</w:t>
      </w:r>
      <w:r w:rsidR="00EA307F" w:rsidRPr="00B714BE">
        <w:rPr>
          <w:noProof w:val="0"/>
        </w:rPr>
        <w:t xml:space="preserve">and with </w:t>
      </w:r>
      <w:r w:rsidRPr="00B714BE">
        <w:rPr>
          <w:noProof w:val="0"/>
        </w:rPr>
        <w:t xml:space="preserve"> </w:t>
      </w:r>
      <w:r w:rsidRPr="00B714BE">
        <w:rPr>
          <w:noProof w:val="0"/>
          <w:lang w:eastAsia="zh-CN"/>
        </w:rPr>
        <w:t>syncTxThreshOoC</w:t>
      </w:r>
      <w:r w:rsidRPr="00B714BE">
        <w:rPr>
          <w:noProof w:val="0"/>
        </w:rPr>
        <w:t xml:space="preserve"> configured in pre-configuration }</w:t>
      </w:r>
    </w:p>
    <w:p w14:paraId="6370B761"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7637DD40" w14:textId="6F2F8D88"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UE selects a SyncRef UE as synchronization reference source</w:t>
      </w:r>
      <w:r w:rsidR="00EA307F" w:rsidRPr="00B714BE">
        <w:rPr>
          <w:noProof w:val="0"/>
          <w:lang w:eastAsia="zh-CN"/>
        </w:rPr>
        <w:t xml:space="preserve"> and</w:t>
      </w:r>
      <w:r w:rsidRPr="00B714BE">
        <w:rPr>
          <w:noProof w:val="0"/>
          <w:lang w:eastAsia="zh-CN"/>
        </w:rPr>
        <w:t xml:space="preserve"> PSBCH-RSRP of the SyncRef UE is lower than syncTxThreshOoC</w:t>
      </w:r>
      <w:r w:rsidRPr="00B714BE">
        <w:rPr>
          <w:noProof w:val="0"/>
        </w:rPr>
        <w:t xml:space="preserve"> }</w:t>
      </w:r>
    </w:p>
    <w:p w14:paraId="582FD85C" w14:textId="0289C1E9"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 xml:space="preserve">UE starts </w:t>
      </w:r>
      <w:r w:rsidR="00F511A5" w:rsidRPr="00B714BE">
        <w:rPr>
          <w:noProof w:val="0"/>
          <w:lang w:eastAsia="zh-CN"/>
        </w:rPr>
        <w:t>transmitting</w:t>
      </w:r>
      <w:r w:rsidRPr="00B714BE">
        <w:rPr>
          <w:noProof w:val="0"/>
          <w:lang w:eastAsia="zh-CN"/>
        </w:rPr>
        <w:t xml:space="preserve"> S</w:t>
      </w:r>
      <w:r w:rsidR="00EA307F" w:rsidRPr="00B714BE">
        <w:rPr>
          <w:noProof w:val="0"/>
          <w:lang w:eastAsia="zh-CN"/>
        </w:rPr>
        <w:t>L-</w:t>
      </w:r>
      <w:r w:rsidRPr="00B714BE">
        <w:rPr>
          <w:noProof w:val="0"/>
          <w:lang w:eastAsia="zh-CN"/>
        </w:rPr>
        <w:t>SSB</w:t>
      </w:r>
      <w:r w:rsidRPr="00B714BE">
        <w:rPr>
          <w:rFonts w:cs="Courier New"/>
          <w:noProof w:val="0"/>
          <w:szCs w:val="16"/>
        </w:rPr>
        <w:t xml:space="preserve"> </w:t>
      </w:r>
      <w:r w:rsidRPr="00B714BE">
        <w:rPr>
          <w:noProof w:val="0"/>
        </w:rPr>
        <w:t>}</w:t>
      </w:r>
    </w:p>
    <w:p w14:paraId="3E8C21DB" w14:textId="77777777" w:rsidR="00F82955" w:rsidRPr="00B714BE" w:rsidRDefault="00F82955" w:rsidP="00F82955">
      <w:pPr>
        <w:pStyle w:val="PL"/>
        <w:rPr>
          <w:noProof w:val="0"/>
        </w:rPr>
      </w:pPr>
      <w:r w:rsidRPr="00B714BE">
        <w:rPr>
          <w:noProof w:val="0"/>
        </w:rPr>
        <w:t xml:space="preserve">            }</w:t>
      </w:r>
    </w:p>
    <w:p w14:paraId="20FB9FA2" w14:textId="77777777" w:rsidR="00F82955" w:rsidRPr="00B714BE" w:rsidRDefault="00F82955" w:rsidP="00F82955">
      <w:pPr>
        <w:pStyle w:val="PL"/>
        <w:rPr>
          <w:noProof w:val="0"/>
          <w:lang w:eastAsia="zh-CN"/>
        </w:rPr>
      </w:pPr>
    </w:p>
    <w:p w14:paraId="7027D1DB" w14:textId="77777777" w:rsidR="00F82955" w:rsidRPr="00B714BE" w:rsidRDefault="00F82955" w:rsidP="00F82955">
      <w:pPr>
        <w:pStyle w:val="H6"/>
        <w:rPr>
          <w:lang w:eastAsia="en-US"/>
        </w:rPr>
      </w:pPr>
      <w:r w:rsidRPr="00B714BE">
        <w:rPr>
          <w:lang w:eastAsia="zh-CN"/>
        </w:rPr>
        <w:t>12.2.2.2</w:t>
      </w:r>
      <w:r w:rsidRPr="00B714BE">
        <w:t>.</w:t>
      </w:r>
      <w:r w:rsidRPr="00B714BE">
        <w:rPr>
          <w:lang w:eastAsia="zh-CN"/>
        </w:rPr>
        <w:t>2</w:t>
      </w:r>
      <w:r w:rsidRPr="00B714BE">
        <w:tab/>
        <w:t>Conformance requirements</w:t>
      </w:r>
    </w:p>
    <w:p w14:paraId="42AAADC1" w14:textId="77777777" w:rsidR="00F82955" w:rsidRPr="00B714BE" w:rsidRDefault="00F82955" w:rsidP="00F82955">
      <w:pPr>
        <w:rPr>
          <w:lang w:eastAsia="zh-CN"/>
        </w:rPr>
      </w:pPr>
      <w:r w:rsidRPr="00B714BE">
        <w:t xml:space="preserve">References: The conformance requirements covered in the present TC are specified in: TS 38.331 [22], subclause </w:t>
      </w:r>
      <w:r w:rsidRPr="00B714BE">
        <w:rPr>
          <w:lang w:eastAsia="zh-CN"/>
        </w:rPr>
        <w:t>5.8.2</w:t>
      </w:r>
      <w:r w:rsidRPr="00B714BE">
        <w:t xml:space="preserve">. Unless otherwise stated these are Rel-16 requirements. </w:t>
      </w:r>
    </w:p>
    <w:p w14:paraId="28D88DDF" w14:textId="77777777" w:rsidR="00F82955" w:rsidRPr="00B714BE" w:rsidRDefault="00F82955" w:rsidP="00F82955">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2</w:t>
      </w:r>
      <w:r w:rsidRPr="00B714BE">
        <w:t>]</w:t>
      </w:r>
    </w:p>
    <w:p w14:paraId="16C765CD" w14:textId="77777777" w:rsidR="00F82955" w:rsidRPr="00B714BE" w:rsidRDefault="00F82955" w:rsidP="00F82955">
      <w:r w:rsidRPr="00B714BE">
        <w:t xml:space="preserve">The UE shall perform NR sidelink </w:t>
      </w:r>
      <w:r w:rsidRPr="00B714BE">
        <w:rPr>
          <w:lang w:eastAsia="zh-CN"/>
        </w:rPr>
        <w:t xml:space="preserve">communication </w:t>
      </w:r>
      <w:r w:rsidRPr="00B714BE">
        <w:t>operation only if the conditions defined in this clause are met:</w:t>
      </w:r>
    </w:p>
    <w:p w14:paraId="7A992F61" w14:textId="77777777" w:rsidR="00F82955" w:rsidRPr="00B714BE" w:rsidRDefault="00F82955" w:rsidP="00F82955">
      <w:pPr>
        <w:pStyle w:val="B1"/>
      </w:pPr>
      <w:r w:rsidRPr="00B714BE">
        <w:t>1&gt;</w:t>
      </w:r>
      <w:r w:rsidRPr="00B714BE">
        <w:tab/>
        <w:t>if the UE's serving cell is suitable (RRC_IDLE or RRC_INACTIVE or RRC_CONNECTED); and if either the selected cell on the frequency used for NR sidelink communication operation belongs to the registered or equivalent PLMN as specified in TS 24.</w:t>
      </w:r>
      <w:r w:rsidRPr="00B714BE">
        <w:rPr>
          <w:lang w:eastAsia="zh-CN"/>
        </w:rPr>
        <w:t>587</w:t>
      </w:r>
      <w:r w:rsidRPr="00B714BE">
        <w:t xml:space="preserve"> [57] or the UE is out of coverage on the frequency used for </w:t>
      </w:r>
      <w:r w:rsidRPr="00B714BE">
        <w:rPr>
          <w:lang w:eastAsia="zh-CN"/>
        </w:rPr>
        <w:t xml:space="preserve">NR </w:t>
      </w:r>
      <w:r w:rsidRPr="00B714BE">
        <w:t>sidelink communication operation as defined in TS 3</w:t>
      </w:r>
      <w:r w:rsidRPr="00B714BE">
        <w:rPr>
          <w:lang w:eastAsia="zh-CN"/>
        </w:rPr>
        <w:t>8</w:t>
      </w:r>
      <w:r w:rsidRPr="00B714BE">
        <w:t>.304 [</w:t>
      </w:r>
      <w:r w:rsidRPr="00B714BE">
        <w:rPr>
          <w:lang w:eastAsia="zh-CN"/>
        </w:rPr>
        <w:t>20</w:t>
      </w:r>
      <w:r w:rsidRPr="00B714BE">
        <w:t xml:space="preserve">] and TS </w:t>
      </w:r>
      <w:r w:rsidRPr="00B714BE">
        <w:rPr>
          <w:lang w:eastAsia="zh-CN"/>
        </w:rPr>
        <w:t>36</w:t>
      </w:r>
      <w:r w:rsidRPr="00B714BE">
        <w:t>.304 [27]; or</w:t>
      </w:r>
    </w:p>
    <w:p w14:paraId="61BB8822" w14:textId="77777777" w:rsidR="00F82955" w:rsidRPr="00B714BE" w:rsidRDefault="00F82955" w:rsidP="00F82955">
      <w:pPr>
        <w:pStyle w:val="B1"/>
      </w:pPr>
      <w:r w:rsidRPr="00B714BE">
        <w:t>…</w:t>
      </w:r>
    </w:p>
    <w:p w14:paraId="72626FC4" w14:textId="77777777" w:rsidR="00F82955" w:rsidRPr="00B714BE" w:rsidRDefault="00F82955" w:rsidP="00F82955">
      <w:pPr>
        <w:pStyle w:val="B1"/>
        <w:rPr>
          <w:lang w:eastAsia="zh-CN"/>
        </w:rPr>
      </w:pPr>
      <w:r w:rsidRPr="00B714BE">
        <w:t>1&gt;</w:t>
      </w:r>
      <w:r w:rsidRPr="00B714BE">
        <w:tab/>
        <w:t>if the UE has no serving cell (RRC_IDLE);</w:t>
      </w:r>
    </w:p>
    <w:p w14:paraId="4566B63A" w14:textId="77777777" w:rsidR="00F82955" w:rsidRPr="00B714BE" w:rsidRDefault="00F82955" w:rsidP="00F82955">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1</w:t>
      </w:r>
      <w:r w:rsidRPr="00B714BE">
        <w:t>]</w:t>
      </w:r>
    </w:p>
    <w:p w14:paraId="1069AB03" w14:textId="77777777" w:rsidR="00F82955" w:rsidRPr="00B714BE" w:rsidRDefault="00F82955" w:rsidP="00F82955">
      <w:pPr>
        <w:pStyle w:val="TH"/>
      </w:pPr>
      <w:r w:rsidRPr="00B714BE">
        <w:rPr>
          <w:rFonts w:ascii="Times New Roman" w:eastAsia="DotumChe" w:hAnsi="Times New Roman"/>
        </w:rPr>
        <w:object w:dxaOrig="7365" w:dyaOrig="2565" w14:anchorId="74D2BAA8">
          <v:shape id="_x0000_i1041" type="#_x0000_t75" style="width:369pt;height:127.5pt" o:ole="">
            <v:imagedata r:id="rId9" o:title=""/>
          </v:shape>
          <o:OLEObject Type="Embed" ProgID="Mscgen.Chart" ShapeID="_x0000_i1041" DrawAspect="Content" ObjectID="_1748783420" r:id="rId33"/>
        </w:object>
      </w:r>
    </w:p>
    <w:p w14:paraId="40D240B2" w14:textId="77777777" w:rsidR="00F82955" w:rsidRPr="00B714BE" w:rsidRDefault="00F82955" w:rsidP="00F82955">
      <w:pPr>
        <w:pStyle w:val="TF"/>
      </w:pPr>
      <w:r w:rsidRPr="00B714BE">
        <w:t>Figure 5.8.5.1-1: Synchronisation information transmission for NR sidelink communication, in (partial) coverage</w:t>
      </w:r>
    </w:p>
    <w:p w14:paraId="5D08C5C1" w14:textId="77777777" w:rsidR="00F82955" w:rsidRPr="00B714BE" w:rsidRDefault="00F82955" w:rsidP="00F82955">
      <w:pPr>
        <w:pStyle w:val="TH"/>
      </w:pPr>
      <w:r w:rsidRPr="00B714BE">
        <w:rPr>
          <w:rFonts w:ascii="Times New Roman" w:hAnsi="Times New Roman"/>
        </w:rPr>
        <w:object w:dxaOrig="8820" w:dyaOrig="2085" w14:anchorId="534FA60F">
          <v:shape id="_x0000_i1042" type="#_x0000_t75" style="width:441pt;height:104.25pt" o:ole="">
            <v:imagedata r:id="rId11" o:title=""/>
          </v:shape>
          <o:OLEObject Type="Embed" ProgID="Mscgen.Chart" ShapeID="_x0000_i1042" DrawAspect="Content" ObjectID="_1748783421" r:id="rId34"/>
        </w:object>
      </w:r>
    </w:p>
    <w:p w14:paraId="349755D4" w14:textId="77777777" w:rsidR="00F82955" w:rsidRPr="00B714BE" w:rsidRDefault="00F82955" w:rsidP="00F82955">
      <w:pPr>
        <w:pStyle w:val="TF"/>
      </w:pPr>
      <w:r w:rsidRPr="00B714BE">
        <w:t>Figure 5.8.5.1-2: Synchronisation information transmission for NR sidelink communication, out of coverage</w:t>
      </w:r>
    </w:p>
    <w:p w14:paraId="7FF6B6A2" w14:textId="77777777" w:rsidR="00F82955" w:rsidRPr="00B714BE" w:rsidRDefault="00F82955" w:rsidP="00F82955"/>
    <w:p w14:paraId="2CC48241" w14:textId="115188B8" w:rsidR="00F82955" w:rsidRPr="00B714BE" w:rsidRDefault="00F82955" w:rsidP="00F82955">
      <w:pPr>
        <w:rPr>
          <w:lang w:eastAsia="zh-CN"/>
        </w:rPr>
      </w:pPr>
      <w:r w:rsidRPr="00B714BE">
        <w:t>The purpose of this procedure is to provide synchronisation information to a UE.</w:t>
      </w:r>
    </w:p>
    <w:p w14:paraId="09C5C218" w14:textId="77777777" w:rsidR="00F82955" w:rsidRPr="00B714BE" w:rsidRDefault="00F82955" w:rsidP="00F82955">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5.2</w:t>
      </w:r>
      <w:r w:rsidRPr="00B714BE">
        <w:t>]</w:t>
      </w:r>
    </w:p>
    <w:p w14:paraId="02B3DB54" w14:textId="77777777" w:rsidR="00F82955" w:rsidRPr="00B714BE" w:rsidRDefault="00F82955" w:rsidP="00F82955">
      <w:r w:rsidRPr="00B714BE">
        <w:t xml:space="preserve">A UE capable of NR </w:t>
      </w:r>
      <w:r w:rsidRPr="00B714BE">
        <w:rPr>
          <w:lang w:eastAsia="zh-CN"/>
        </w:rPr>
        <w:t>sidelink communication</w:t>
      </w:r>
      <w:r w:rsidRPr="00B714BE">
        <w:t xml:space="preserve"> </w:t>
      </w:r>
      <w:r w:rsidRPr="00B714BE">
        <w:rPr>
          <w:lang w:eastAsia="zh-CN"/>
        </w:rPr>
        <w:t xml:space="preserve">and SLSS/PSBCH transmission shall, </w:t>
      </w:r>
      <w:r w:rsidRPr="00B714BE">
        <w:t xml:space="preserve">when transmitting NR </w:t>
      </w:r>
      <w:r w:rsidRPr="00B714BE">
        <w:rPr>
          <w:lang w:eastAsia="zh-CN"/>
        </w:rPr>
        <w:t xml:space="preserve">sidelink communication, and </w:t>
      </w:r>
      <w:r w:rsidRPr="00B714BE">
        <w:t>if the conditions for NR sidelink communication operation are met and when the following conditions are met:</w:t>
      </w:r>
    </w:p>
    <w:p w14:paraId="48F1D95E" w14:textId="77777777" w:rsidR="00F82955" w:rsidRPr="00B714BE" w:rsidRDefault="00F82955" w:rsidP="00F82955">
      <w:pPr>
        <w:pStyle w:val="B1"/>
        <w:rPr>
          <w:lang w:eastAsia="zh-CN"/>
        </w:rPr>
      </w:pPr>
      <w:r w:rsidRPr="00B714BE">
        <w:t>…</w:t>
      </w:r>
    </w:p>
    <w:p w14:paraId="012CB94E" w14:textId="77777777" w:rsidR="00F82955" w:rsidRPr="00B714BE" w:rsidRDefault="00F82955" w:rsidP="00F82955">
      <w:pPr>
        <w:pStyle w:val="B1"/>
        <w:rPr>
          <w:lang w:eastAsia="zh-CN"/>
        </w:rPr>
      </w:pPr>
      <w:r w:rsidRPr="00B714BE">
        <w:t>1&gt;</w:t>
      </w:r>
      <w:r w:rsidRPr="00B714BE">
        <w:tab/>
        <w:t xml:space="preserve">if </w:t>
      </w:r>
      <w:r w:rsidRPr="00B714BE">
        <w:rPr>
          <w:lang w:eastAsia="zh-CN"/>
        </w:rPr>
        <w:t xml:space="preserve">out of coverage on the frequency used for </w:t>
      </w:r>
      <w:r w:rsidRPr="00B714BE">
        <w:t xml:space="preserve">NR </w:t>
      </w:r>
      <w:r w:rsidRPr="00B714BE">
        <w:rPr>
          <w:lang w:eastAsia="zh-CN"/>
        </w:rPr>
        <w:t>sidelink communication,</w:t>
      </w:r>
      <w:r w:rsidRPr="00B714BE">
        <w:t xml:space="preserve"> and the frequency used to transmit NR sidelink communication is included in </w:t>
      </w:r>
      <w:r w:rsidRPr="00B714BE">
        <w:rPr>
          <w:i/>
        </w:rPr>
        <w:t>sl-FreqInfoToAddModList</w:t>
      </w:r>
      <w:r w:rsidRPr="00B714BE">
        <w:t xml:space="preserve"> in </w:t>
      </w:r>
      <w:r w:rsidRPr="00B714BE">
        <w:rPr>
          <w:i/>
        </w:rPr>
        <w:t>sl-ConfigDedicatedNR</w:t>
      </w:r>
      <w:r w:rsidRPr="00B714BE">
        <w:t xml:space="preserve"> within</w:t>
      </w:r>
      <w:r w:rsidRPr="00B714BE">
        <w:rPr>
          <w:i/>
        </w:rPr>
        <w:t xml:space="preserve"> RRCReconfiguration</w:t>
      </w:r>
      <w:r w:rsidRPr="00B714BE">
        <w:t xml:space="preserve"> message or included</w:t>
      </w:r>
      <w:r w:rsidRPr="00B714BE">
        <w:rPr>
          <w:i/>
        </w:rPr>
        <w:t xml:space="preserve"> </w:t>
      </w:r>
      <w:r w:rsidRPr="00B714BE">
        <w:t xml:space="preserve">in </w:t>
      </w:r>
      <w:r w:rsidRPr="00B714BE">
        <w:rPr>
          <w:i/>
        </w:rPr>
        <w:t>sl-FreqInfoList</w:t>
      </w:r>
      <w:r w:rsidRPr="00B714BE">
        <w:t xml:space="preserve"> within </w:t>
      </w:r>
      <w:r w:rsidRPr="00B714BE">
        <w:rPr>
          <w:i/>
        </w:rPr>
        <w:t>SIB12</w:t>
      </w:r>
      <w:r w:rsidRPr="00B714BE">
        <w:t xml:space="preserve">; and </w:t>
      </w:r>
      <w:r w:rsidRPr="00B714BE">
        <w:rPr>
          <w:lang w:eastAsia="zh-CN"/>
        </w:rPr>
        <w:t>has selected GNSS or the cell as synchronization reference</w:t>
      </w:r>
      <w:r w:rsidRPr="00B714BE">
        <w:t xml:space="preserve"> </w:t>
      </w:r>
      <w:r w:rsidRPr="00B714BE">
        <w:rPr>
          <w:lang w:eastAsia="zh-CN"/>
        </w:rPr>
        <w:t>as defined in 5.8.6.3:</w:t>
      </w:r>
    </w:p>
    <w:p w14:paraId="2BCD9AC3" w14:textId="77777777" w:rsidR="00F82955" w:rsidRPr="00B714BE" w:rsidRDefault="00F82955" w:rsidP="00F82955">
      <w:pPr>
        <w:pStyle w:val="B2"/>
      </w:pPr>
      <w:r w:rsidRPr="00B714BE">
        <w:t>2&gt;</w:t>
      </w:r>
      <w:r w:rsidRPr="00B714BE">
        <w:tab/>
        <w:t>if</w:t>
      </w:r>
      <w:r w:rsidRPr="00B714BE">
        <w:rPr>
          <w:lang w:eastAsia="zh-CN"/>
        </w:rPr>
        <w:t xml:space="preserve"> in RRC_CONNECTED; and if </w:t>
      </w:r>
      <w:r w:rsidRPr="00B714BE">
        <w:rPr>
          <w:i/>
          <w:lang w:eastAsia="zh-CN"/>
        </w:rPr>
        <w:t>networkControlledSyncTx</w:t>
      </w:r>
      <w:r w:rsidRPr="00B714BE">
        <w:rPr>
          <w:lang w:eastAsia="zh-CN"/>
        </w:rPr>
        <w:t xml:space="preserve"> is configured and set to </w:t>
      </w:r>
      <w:r w:rsidRPr="00B714BE">
        <w:rPr>
          <w:i/>
          <w:lang w:eastAsia="zh-CN"/>
        </w:rPr>
        <w:t>on</w:t>
      </w:r>
      <w:r w:rsidRPr="00B714BE">
        <w:t>; or</w:t>
      </w:r>
    </w:p>
    <w:p w14:paraId="09B6F1E0" w14:textId="77777777" w:rsidR="00F82955" w:rsidRPr="00B714BE" w:rsidRDefault="00F82955" w:rsidP="00F82955">
      <w:pPr>
        <w:pStyle w:val="B2"/>
      </w:pPr>
      <w:r w:rsidRPr="00B714BE">
        <w:t>2&gt;</w:t>
      </w:r>
      <w:r w:rsidRPr="00B714BE">
        <w:tab/>
        <w:t>if</w:t>
      </w:r>
      <w:r w:rsidRPr="00B714BE">
        <w:rPr>
          <w:lang w:eastAsia="zh-CN"/>
        </w:rPr>
        <w:t xml:space="preserve"> </w:t>
      </w:r>
      <w:r w:rsidRPr="00B714BE">
        <w:rPr>
          <w:i/>
        </w:rPr>
        <w:t>networkControlledSyncTx</w:t>
      </w:r>
      <w:r w:rsidRPr="00B714BE">
        <w:t xml:space="preserve"> is not configured; and</w:t>
      </w:r>
      <w:r w:rsidRPr="00B714BE">
        <w:rPr>
          <w:lang w:eastAsia="zh-CN"/>
        </w:rPr>
        <w:t xml:space="preserve"> for the concerned frequency </w:t>
      </w:r>
      <w:r w:rsidRPr="00B714BE">
        <w:rPr>
          <w:i/>
        </w:rPr>
        <w:t>syncTxThreshIC</w:t>
      </w:r>
      <w:r w:rsidRPr="00B714BE">
        <w:t xml:space="preserve"> is </w:t>
      </w:r>
      <w:r w:rsidRPr="00B714BE">
        <w:rPr>
          <w:lang w:eastAsia="zh-CN"/>
        </w:rPr>
        <w:t>configured;</w:t>
      </w:r>
      <w:r w:rsidRPr="00B714BE">
        <w:t xml:space="preserve"> and the RSRP measurement of the reference cell, selected as defined in 5.8.</w:t>
      </w:r>
      <w:r w:rsidRPr="00B714BE">
        <w:rPr>
          <w:lang w:eastAsia="zh-CN"/>
        </w:rPr>
        <w:t>6.3</w:t>
      </w:r>
      <w:r w:rsidRPr="00B714BE">
        <w:t xml:space="preserve">, for </w:t>
      </w:r>
      <w:r w:rsidRPr="00B714BE">
        <w:rPr>
          <w:lang w:eastAsia="zh-CN"/>
        </w:rPr>
        <w:t>NR sidelink communication</w:t>
      </w:r>
      <w:r w:rsidRPr="00B714BE">
        <w:t xml:space="preserve"> </w:t>
      </w:r>
      <w:r w:rsidRPr="00B714BE">
        <w:rPr>
          <w:lang w:eastAsia="ko-KR"/>
        </w:rPr>
        <w:t xml:space="preserve">transmission </w:t>
      </w:r>
      <w:r w:rsidRPr="00B714BE">
        <w:t xml:space="preserve">is below the value of </w:t>
      </w:r>
      <w:r w:rsidRPr="00B714BE">
        <w:rPr>
          <w:i/>
        </w:rPr>
        <w:t>syncTxThreshIC</w:t>
      </w:r>
      <w:r w:rsidRPr="00B714BE">
        <w:t>:</w:t>
      </w:r>
    </w:p>
    <w:p w14:paraId="4A69E4D8" w14:textId="77777777" w:rsidR="00F82955" w:rsidRPr="00B714BE" w:rsidRDefault="00F82955" w:rsidP="00F82955">
      <w:pPr>
        <w:pStyle w:val="B3"/>
        <w:rPr>
          <w:lang w:eastAsia="zh-CN"/>
        </w:rPr>
      </w:pPr>
      <w:r w:rsidRPr="00B714BE">
        <w:t>3&gt;</w:t>
      </w:r>
      <w:r w:rsidRPr="00B714BE">
        <w:tab/>
        <w:t xml:space="preserve">transmit sidelink SSB on the frequency used for </w:t>
      </w:r>
      <w:r w:rsidRPr="00B714BE">
        <w:rPr>
          <w:lang w:eastAsia="zh-CN"/>
        </w:rPr>
        <w:t>NR sidelink communication</w:t>
      </w:r>
      <w:r w:rsidRPr="00B714BE">
        <w:t xml:space="preserve"> in accordance with 5.8.5.3 and TS 38.211 [16], including the transmission of SLSS as specified in 5.8.5.3 and transmission of </w:t>
      </w:r>
      <w:r w:rsidRPr="00B714BE">
        <w:rPr>
          <w:i/>
          <w:iCs/>
        </w:rPr>
        <w:t>MasterInformationBlockSidelink</w:t>
      </w:r>
      <w:r w:rsidRPr="00B714BE">
        <w:t xml:space="preserve"> as specified in 5.8.9.4.3</w:t>
      </w:r>
      <w:r w:rsidRPr="00B714BE">
        <w:rPr>
          <w:lang w:eastAsia="zh-CN"/>
        </w:rPr>
        <w:t>;</w:t>
      </w:r>
    </w:p>
    <w:p w14:paraId="5B7D1915" w14:textId="77777777" w:rsidR="00F82955" w:rsidRPr="00B714BE" w:rsidRDefault="00F82955" w:rsidP="00F82955">
      <w:pPr>
        <w:pStyle w:val="B1"/>
        <w:rPr>
          <w:lang w:eastAsia="zh-CN"/>
        </w:rPr>
      </w:pPr>
      <w:r w:rsidRPr="00B714BE">
        <w:t>1&gt;</w:t>
      </w:r>
      <w:r w:rsidRPr="00B714BE">
        <w:tab/>
        <w:t>else</w:t>
      </w:r>
      <w:r w:rsidRPr="00B714BE">
        <w:rPr>
          <w:lang w:eastAsia="zh-CN"/>
        </w:rPr>
        <w:t>:</w:t>
      </w:r>
    </w:p>
    <w:p w14:paraId="69381E48" w14:textId="77777777" w:rsidR="00F82955" w:rsidRPr="00B714BE" w:rsidRDefault="00F82955" w:rsidP="00F82955">
      <w:pPr>
        <w:pStyle w:val="B2"/>
      </w:pPr>
      <w:r w:rsidRPr="00B714BE">
        <w:t>2&gt;</w:t>
      </w:r>
      <w:r w:rsidRPr="00B714BE">
        <w:tab/>
      </w:r>
      <w:r w:rsidRPr="00B714BE">
        <w:rPr>
          <w:lang w:eastAsia="zh-CN"/>
        </w:rPr>
        <w:t>for the frequency used for NR sidelink communication,</w:t>
      </w:r>
      <w:r w:rsidRPr="00B714BE">
        <w:t xml:space="preserve"> if </w:t>
      </w:r>
      <w:r w:rsidRPr="00B714BE">
        <w:rPr>
          <w:i/>
        </w:rPr>
        <w:t>syncTxThreshOoC</w:t>
      </w:r>
      <w:r w:rsidRPr="00B714BE">
        <w:t xml:space="preserve"> is included in </w:t>
      </w:r>
      <w:r w:rsidRPr="00B714BE">
        <w:rPr>
          <w:i/>
        </w:rPr>
        <w:t>SidelinkPreconfigNR</w:t>
      </w:r>
      <w:r w:rsidRPr="00B714BE">
        <w:t xml:space="preserve">; and the UE </w:t>
      </w:r>
      <w:r w:rsidRPr="00B714BE">
        <w:rPr>
          <w:lang w:eastAsia="zh-CN"/>
        </w:rPr>
        <w:t xml:space="preserve">is not directly synchronized to GNSS, and the UE </w:t>
      </w:r>
      <w:r w:rsidRPr="00B714BE">
        <w:t xml:space="preserve">has no selected SyncRef UE or the PSBCH-RSRP measurement result of the selected SyncRef UE is below the value of </w:t>
      </w:r>
      <w:r w:rsidRPr="00B714BE">
        <w:rPr>
          <w:i/>
        </w:rPr>
        <w:t>syncTxThreshOoC</w:t>
      </w:r>
      <w:r w:rsidRPr="00B714BE">
        <w:rPr>
          <w:lang w:eastAsia="zh-CN"/>
        </w:rPr>
        <w:t>;</w:t>
      </w:r>
      <w:r w:rsidRPr="00B714BE">
        <w:t xml:space="preserve"> or</w:t>
      </w:r>
    </w:p>
    <w:p w14:paraId="28EEA053" w14:textId="77777777" w:rsidR="00F82955" w:rsidRPr="00B714BE" w:rsidRDefault="00F82955" w:rsidP="00F82955">
      <w:pPr>
        <w:pStyle w:val="B2"/>
      </w:pPr>
      <w:r w:rsidRPr="00B714BE">
        <w:t>…</w:t>
      </w:r>
    </w:p>
    <w:p w14:paraId="658966C4" w14:textId="77777777" w:rsidR="00F82955" w:rsidRPr="00B714BE" w:rsidRDefault="00F82955" w:rsidP="00F82955">
      <w:pPr>
        <w:pStyle w:val="B3"/>
        <w:rPr>
          <w:lang w:eastAsia="zh-CN"/>
        </w:rPr>
      </w:pPr>
      <w:r w:rsidRPr="00B714BE">
        <w:t>3&gt;</w:t>
      </w:r>
      <w:r w:rsidRPr="00B714BE">
        <w:tab/>
        <w:t xml:space="preserve">transmit sidelink SSB on the frequency used for </w:t>
      </w:r>
      <w:r w:rsidRPr="00B714BE">
        <w:rPr>
          <w:lang w:eastAsia="zh-CN"/>
        </w:rPr>
        <w:t>NR sidelink communication</w:t>
      </w:r>
      <w:r w:rsidRPr="00B714BE">
        <w:t xml:space="preserve"> in accordance with TS 38.211 [16] , including the transmission of SLSS as specified in 5.8.5.3 and transmission of </w:t>
      </w:r>
      <w:r w:rsidRPr="00B714BE">
        <w:rPr>
          <w:i/>
        </w:rPr>
        <w:t>MasterInformationBlockSidelink</w:t>
      </w:r>
      <w:r w:rsidRPr="00B714BE">
        <w:t xml:space="preserve"> as specified in 5.8.9.4.3</w:t>
      </w:r>
      <w:r w:rsidRPr="00B714BE">
        <w:rPr>
          <w:lang w:eastAsia="zh-CN"/>
        </w:rPr>
        <w:t>;</w:t>
      </w:r>
    </w:p>
    <w:p w14:paraId="63386C81" w14:textId="77777777" w:rsidR="00F82955" w:rsidRPr="00B714BE" w:rsidRDefault="00F82955" w:rsidP="00F82955">
      <w:pPr>
        <w:pStyle w:val="H6"/>
        <w:rPr>
          <w:lang w:eastAsia="zh-CN"/>
        </w:rPr>
      </w:pPr>
      <w:r w:rsidRPr="00B714BE">
        <w:rPr>
          <w:lang w:eastAsia="zh-CN"/>
        </w:rPr>
        <w:t>12.2.2.2.3</w:t>
      </w:r>
      <w:r w:rsidRPr="00B714BE">
        <w:tab/>
        <w:t>Test description</w:t>
      </w:r>
    </w:p>
    <w:p w14:paraId="06A78202" w14:textId="77777777" w:rsidR="00F82955" w:rsidRPr="00B714BE" w:rsidRDefault="00F82955" w:rsidP="00F82955">
      <w:pPr>
        <w:pStyle w:val="H6"/>
        <w:rPr>
          <w:lang w:eastAsia="en-US"/>
        </w:rPr>
      </w:pPr>
      <w:r w:rsidRPr="00B714BE">
        <w:rPr>
          <w:lang w:eastAsia="zh-CN"/>
        </w:rPr>
        <w:t>12.2.2.2.3.1</w:t>
      </w:r>
      <w:r w:rsidRPr="00B714BE">
        <w:tab/>
        <w:t>Pre-test conditions</w:t>
      </w:r>
    </w:p>
    <w:p w14:paraId="633344D7" w14:textId="77777777" w:rsidR="00F82955" w:rsidRPr="00B714BE" w:rsidRDefault="00F82955" w:rsidP="00F82955">
      <w:pPr>
        <w:pStyle w:val="H6"/>
      </w:pPr>
      <w:r w:rsidRPr="00B714BE">
        <w:t>System Simulator:</w:t>
      </w:r>
    </w:p>
    <w:p w14:paraId="40E4DC33" w14:textId="77777777" w:rsidR="00F82955" w:rsidRPr="00B714BE" w:rsidRDefault="00F82955" w:rsidP="00F82955">
      <w:pPr>
        <w:pStyle w:val="B1"/>
        <w:snapToGrid w:val="0"/>
        <w:rPr>
          <w:lang w:eastAsia="zh-CN"/>
        </w:rPr>
      </w:pPr>
      <w:r w:rsidRPr="00B714BE">
        <w:rPr>
          <w:lang w:eastAsia="zh-CN"/>
        </w:rPr>
        <w:t>-</w:t>
      </w:r>
      <w:r w:rsidRPr="00B714BE">
        <w:rPr>
          <w:lang w:eastAsia="zh-CN"/>
        </w:rPr>
        <w:tab/>
        <w:t>NR Cell</w:t>
      </w:r>
    </w:p>
    <w:p w14:paraId="26E0602E" w14:textId="77777777" w:rsidR="00F82955" w:rsidRPr="00B714BE" w:rsidRDefault="00F82955" w:rsidP="00F82955">
      <w:pPr>
        <w:pStyle w:val="B1"/>
        <w:ind w:firstLine="0"/>
      </w:pPr>
      <w:r w:rsidRPr="00B714BE">
        <w:t>-</w:t>
      </w:r>
      <w:r w:rsidRPr="00B714BE">
        <w:tab/>
        <w:t>NR Cell 1 is the serving cell.</w:t>
      </w:r>
    </w:p>
    <w:p w14:paraId="08D67B6A" w14:textId="77777777" w:rsidR="00F82955" w:rsidRPr="00B714BE" w:rsidRDefault="00F82955" w:rsidP="00F82955">
      <w:pPr>
        <w:pStyle w:val="B1"/>
        <w:ind w:firstLine="0"/>
      </w:pPr>
      <w:r w:rsidRPr="00B714BE">
        <w:t>-</w:t>
      </w:r>
      <w:r w:rsidRPr="00B714BE">
        <w:tab/>
        <w:t>System information combination NR-14 as defined in TS 38.508-1 [4] clause 4.4.3.1.2 is used in NR cell 1.</w:t>
      </w:r>
    </w:p>
    <w:p w14:paraId="2749358D" w14:textId="77777777" w:rsidR="00F82955" w:rsidRPr="00B714BE" w:rsidRDefault="00F82955" w:rsidP="00F82955">
      <w:pPr>
        <w:pStyle w:val="B1"/>
        <w:rPr>
          <w:lang w:eastAsia="zh-CN"/>
        </w:rPr>
      </w:pPr>
      <w:r w:rsidRPr="00B714BE">
        <w:lastRenderedPageBreak/>
        <w:t>-</w:t>
      </w:r>
      <w:r w:rsidRPr="00B714BE">
        <w:tab/>
      </w:r>
      <w:r w:rsidRPr="00B714BE">
        <w:rPr>
          <w:lang w:eastAsia="zh-CN"/>
        </w:rPr>
        <w:t>NR-SS-UE</w:t>
      </w:r>
      <w:r w:rsidRPr="00B714BE">
        <w:rPr>
          <w:rStyle w:val="CommentReference"/>
          <w:lang w:eastAsia="zh-CN"/>
        </w:rPr>
        <w:t xml:space="preserve"> </w:t>
      </w:r>
    </w:p>
    <w:p w14:paraId="3E9823DC" w14:textId="77777777" w:rsidR="00F82955" w:rsidRPr="00B714BE" w:rsidRDefault="00F82955" w:rsidP="00F82955">
      <w:pPr>
        <w:pStyle w:val="B1"/>
        <w:ind w:firstLine="0"/>
      </w:pPr>
      <w:r w:rsidRPr="00B714BE">
        <w:t>-</w:t>
      </w:r>
      <w:r w:rsidRPr="00B714BE">
        <w:tab/>
        <w:t xml:space="preserve">NR-SS-UE 1 operating as NR sidelink communication device on the resources (i.e. the frequency included in pre-configuration) that UE is expected to use for transmission and reception via PC5 interface. </w:t>
      </w:r>
    </w:p>
    <w:p w14:paraId="6DA48D41" w14:textId="592B6080" w:rsidR="00F82955" w:rsidRPr="00B714BE" w:rsidRDefault="00F82955" w:rsidP="00F82955">
      <w:pPr>
        <w:pStyle w:val="B1"/>
        <w:ind w:firstLine="0"/>
        <w:rPr>
          <w:lang w:eastAsia="zh-CN"/>
        </w:rPr>
      </w:pPr>
      <w:r w:rsidRPr="00B714BE">
        <w:rPr>
          <w:lang w:eastAsia="zh-CN"/>
        </w:rPr>
        <w:t>-</w:t>
      </w:r>
      <w:r w:rsidRPr="00B714BE">
        <w:rPr>
          <w:lang w:eastAsia="zh-CN"/>
        </w:rPr>
        <w:tab/>
        <w:t>NR-SS-UE 1 transmits S</w:t>
      </w:r>
      <w:r w:rsidR="00EA307F" w:rsidRPr="00B714BE">
        <w:rPr>
          <w:lang w:eastAsia="zh-CN"/>
        </w:rPr>
        <w:t>L</w:t>
      </w:r>
      <w:r w:rsidRPr="00B714BE">
        <w:rPr>
          <w:lang w:eastAsia="zh-CN"/>
        </w:rPr>
        <w:t xml:space="preserve">-SSB with SLSSID = 0, </w:t>
      </w:r>
      <w:r w:rsidRPr="00B714BE">
        <w:rPr>
          <w:i/>
          <w:lang w:eastAsia="zh-CN"/>
        </w:rPr>
        <w:t>inCoverage</w:t>
      </w:r>
      <w:r w:rsidRPr="00B714BE">
        <w:rPr>
          <w:lang w:eastAsia="zh-CN"/>
        </w:rPr>
        <w:t xml:space="preserve"> = true in slots determined by </w:t>
      </w:r>
      <w:r w:rsidRPr="00B714BE">
        <w:rPr>
          <w:i/>
          <w:lang w:eastAsia="zh-CN"/>
        </w:rPr>
        <w:t>sl-SSB-TimeAllocation1</w:t>
      </w:r>
      <w:r w:rsidRPr="00B714BE">
        <w:rPr>
          <w:lang w:eastAsia="zh-CN"/>
        </w:rPr>
        <w:t xml:space="preserve"> and NR Cell 1 timing.</w:t>
      </w:r>
    </w:p>
    <w:p w14:paraId="5CCBEAC0" w14:textId="77777777" w:rsidR="00F82955" w:rsidRPr="00B714BE" w:rsidRDefault="00F82955" w:rsidP="00F82955">
      <w:pPr>
        <w:pStyle w:val="H6"/>
        <w:rPr>
          <w:lang w:eastAsia="en-US"/>
        </w:rPr>
      </w:pPr>
      <w:r w:rsidRPr="00B714BE">
        <w:t>UE:</w:t>
      </w:r>
    </w:p>
    <w:p w14:paraId="15F9B692" w14:textId="77777777" w:rsidR="00F82955" w:rsidRPr="00B714BE" w:rsidRDefault="00F82955" w:rsidP="00F82955">
      <w:pPr>
        <w:pStyle w:val="B1"/>
        <w:rPr>
          <w:lang w:eastAsia="zh-CN"/>
        </w:rPr>
      </w:pPr>
      <w:r w:rsidRPr="00B714BE">
        <w:t>-</w:t>
      </w:r>
      <w:r w:rsidRPr="00B714BE">
        <w:tab/>
        <w:t>UE is authorised to perform NR sidelink communication.</w:t>
      </w:r>
    </w:p>
    <w:p w14:paraId="27DDCB51" w14:textId="77777777" w:rsidR="00F82955" w:rsidRPr="00B714BE" w:rsidRDefault="00F82955" w:rsidP="00F82955">
      <w:pPr>
        <w:pStyle w:val="B1"/>
      </w:pPr>
      <w:r w:rsidRPr="00B714BE">
        <w:rPr>
          <w:lang w:eastAsia="zh-CN"/>
        </w:rPr>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except for those listed in Table 12.2.2.2.3.1-1.</w:t>
      </w:r>
    </w:p>
    <w:p w14:paraId="02CDB8D2" w14:textId="77777777" w:rsidR="00F82955" w:rsidRPr="00B714BE" w:rsidRDefault="00F82955" w:rsidP="00F82955">
      <w:pPr>
        <w:pStyle w:val="TH"/>
      </w:pPr>
      <w:r w:rsidRPr="00B714BE">
        <w:t>Table 12.2.2.2.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B714BE" w14:paraId="025E26B3"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29381453" w14:textId="77777777" w:rsidR="00F82955" w:rsidRPr="00B714BE" w:rsidRDefault="00F82955">
            <w:pPr>
              <w:pStyle w:val="TAH"/>
            </w:pPr>
            <w:r w:rsidRPr="00B714BE">
              <w:t>USIM field</w:t>
            </w:r>
          </w:p>
        </w:tc>
        <w:tc>
          <w:tcPr>
            <w:tcW w:w="977" w:type="dxa"/>
            <w:tcBorders>
              <w:top w:val="single" w:sz="4" w:space="0" w:color="auto"/>
              <w:left w:val="single" w:sz="4" w:space="0" w:color="auto"/>
              <w:bottom w:val="single" w:sz="4" w:space="0" w:color="auto"/>
              <w:right w:val="single" w:sz="4" w:space="0" w:color="auto"/>
            </w:tcBorders>
            <w:hideMark/>
          </w:tcPr>
          <w:p w14:paraId="67708B4B" w14:textId="77777777" w:rsidR="00F82955" w:rsidRPr="00B714BE" w:rsidRDefault="00F82955">
            <w:pPr>
              <w:pStyle w:val="TAH"/>
            </w:pPr>
            <w:r w:rsidRPr="00B714BE">
              <w:t>Priority</w:t>
            </w:r>
          </w:p>
        </w:tc>
        <w:tc>
          <w:tcPr>
            <w:tcW w:w="2913" w:type="dxa"/>
            <w:tcBorders>
              <w:top w:val="single" w:sz="4" w:space="0" w:color="auto"/>
              <w:left w:val="single" w:sz="4" w:space="0" w:color="auto"/>
              <w:bottom w:val="single" w:sz="4" w:space="0" w:color="auto"/>
              <w:right w:val="single" w:sz="4" w:space="0" w:color="auto"/>
            </w:tcBorders>
            <w:hideMark/>
          </w:tcPr>
          <w:p w14:paraId="639CB69A" w14:textId="77777777" w:rsidR="00F82955" w:rsidRPr="00B714BE" w:rsidRDefault="00F82955">
            <w:pPr>
              <w:pStyle w:val="TAH"/>
            </w:pPr>
            <w:r w:rsidRPr="00B714BE">
              <w:t>Value</w:t>
            </w:r>
          </w:p>
        </w:tc>
        <w:tc>
          <w:tcPr>
            <w:tcW w:w="3075" w:type="dxa"/>
            <w:tcBorders>
              <w:top w:val="single" w:sz="4" w:space="0" w:color="auto"/>
              <w:left w:val="single" w:sz="4" w:space="0" w:color="auto"/>
              <w:bottom w:val="single" w:sz="4" w:space="0" w:color="auto"/>
              <w:right w:val="single" w:sz="4" w:space="0" w:color="auto"/>
            </w:tcBorders>
            <w:hideMark/>
          </w:tcPr>
          <w:p w14:paraId="0E16238A" w14:textId="77777777" w:rsidR="00F82955" w:rsidRPr="00B714BE" w:rsidRDefault="00F82955">
            <w:pPr>
              <w:pStyle w:val="TAH"/>
            </w:pPr>
            <w:r w:rsidRPr="00B714BE">
              <w:t>Access Technology Identifier</w:t>
            </w:r>
          </w:p>
        </w:tc>
      </w:tr>
      <w:tr w:rsidR="00F82955" w:rsidRPr="00B714BE" w14:paraId="681D6C4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0FF5207" w14:textId="77777777" w:rsidR="00F82955" w:rsidRPr="00B714BE" w:rsidRDefault="00F82955">
            <w:pPr>
              <w:pStyle w:val="TAL"/>
            </w:pPr>
            <w:r w:rsidRPr="00B714BE">
              <w:t>EF</w:t>
            </w:r>
            <w:r w:rsidRPr="00B714BE">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DFACECF" w14:textId="77777777" w:rsidR="00F82955" w:rsidRPr="00B714BE"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69DC93C5" w14:textId="77777777" w:rsidR="00F82955" w:rsidRPr="00B714BE" w:rsidRDefault="00F82955">
            <w:pPr>
              <w:pStyle w:val="TAL"/>
            </w:pPr>
            <w:r w:rsidRPr="00B714BE">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E1DCBBA" w14:textId="77777777" w:rsidR="00F82955" w:rsidRPr="00B714BE" w:rsidRDefault="00F82955"/>
        </w:tc>
      </w:tr>
      <w:tr w:rsidR="00F82955" w:rsidRPr="00B714BE" w14:paraId="14BEF330"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BCF7AC4" w14:textId="77777777" w:rsidR="00F82955" w:rsidRPr="00B714BE" w:rsidRDefault="00F82955">
            <w:pPr>
              <w:pStyle w:val="TAL"/>
            </w:pPr>
            <w:r w:rsidRPr="00B714BE">
              <w:t>EF</w:t>
            </w:r>
            <w:r w:rsidRPr="00B714BE">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71A59A06" w14:textId="77777777" w:rsidR="00F82955" w:rsidRPr="00B714BE"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7912DCCD" w14:textId="3B861C4F" w:rsidR="00F82955" w:rsidRPr="00B714BE" w:rsidRDefault="00F82955">
            <w:pPr>
              <w:pStyle w:val="TAL"/>
              <w:rPr>
                <w:lang w:eastAsia="zh-CN"/>
              </w:rPr>
            </w:pPr>
            <w:r w:rsidRPr="00B714BE">
              <w:t xml:space="preserve">Service n°119 </w:t>
            </w:r>
            <w:r w:rsidRPr="00B714BE">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63AD91CB" w14:textId="77777777" w:rsidR="00F82955" w:rsidRPr="00B714BE" w:rsidRDefault="00F82955"/>
        </w:tc>
      </w:tr>
      <w:tr w:rsidR="00F82955" w:rsidRPr="00B714BE" w14:paraId="31BC3418"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C843520" w14:textId="77777777" w:rsidR="00F82955" w:rsidRPr="00B714BE" w:rsidRDefault="00F82955">
            <w:pPr>
              <w:pStyle w:val="TAL"/>
            </w:pPr>
            <w:r w:rsidRPr="00B714BE">
              <w:t>EF</w:t>
            </w:r>
            <w:r w:rsidRPr="00B714BE">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76F711C5" w14:textId="77777777" w:rsidR="00F82955" w:rsidRPr="00B714BE"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7F71AA39" w14:textId="77777777" w:rsidR="00F82955" w:rsidRPr="00B714BE" w:rsidRDefault="00F82955">
            <w:pPr>
              <w:pStyle w:val="TAL"/>
              <w:rPr>
                <w:lang w:eastAsia="zh-CN"/>
              </w:rPr>
            </w:pPr>
            <w:r w:rsidRPr="00B714BE">
              <w:rPr>
                <w:lang w:eastAsia="zh-CN"/>
              </w:rPr>
              <w:t xml:space="preserve">As per TS 38.508-1[4] clause 4.8.3.3.3 </w:t>
            </w:r>
          </w:p>
          <w:p w14:paraId="469C500E" w14:textId="22F8E322" w:rsidR="00F82955" w:rsidRPr="00B714BE" w:rsidRDefault="00F82955">
            <w:pPr>
              <w:pStyle w:val="TAL"/>
              <w:rPr>
                <w:lang w:eastAsia="zh-CN"/>
              </w:rPr>
            </w:pPr>
            <w:r w:rsidRPr="00B714BE">
              <w:rPr>
                <w:lang w:eastAsia="zh-CN"/>
              </w:rPr>
              <w:t>SL-PreconfigurationNR included in V2X data policy over PC5 is defined in Table 12.2.2.2.3.3-1</w:t>
            </w:r>
            <w:r w:rsidR="00EA307F" w:rsidRPr="00B714BE">
              <w:rPr>
                <w:lang w:eastAsia="zh-CN"/>
              </w:rPr>
              <w:t xml:space="preserve"> and Table 12.2.2.2.3.3-1A</w:t>
            </w:r>
          </w:p>
        </w:tc>
        <w:tc>
          <w:tcPr>
            <w:tcW w:w="3075" w:type="dxa"/>
            <w:tcBorders>
              <w:top w:val="single" w:sz="4" w:space="0" w:color="auto"/>
              <w:left w:val="single" w:sz="4" w:space="0" w:color="auto"/>
              <w:bottom w:val="single" w:sz="4" w:space="0" w:color="auto"/>
              <w:right w:val="single" w:sz="4" w:space="0" w:color="auto"/>
            </w:tcBorders>
          </w:tcPr>
          <w:p w14:paraId="75B812F5" w14:textId="77777777" w:rsidR="00F82955" w:rsidRPr="00B714BE" w:rsidRDefault="00F82955"/>
        </w:tc>
      </w:tr>
    </w:tbl>
    <w:p w14:paraId="1C27568F" w14:textId="77777777" w:rsidR="00F82955" w:rsidRPr="00B714BE" w:rsidRDefault="00F82955" w:rsidP="00F82955"/>
    <w:p w14:paraId="2C307D9F" w14:textId="77777777" w:rsidR="00F82955" w:rsidRPr="00B714BE" w:rsidRDefault="00F82955" w:rsidP="00F82955">
      <w:pPr>
        <w:pStyle w:val="H6"/>
      </w:pPr>
      <w:r w:rsidRPr="00B714BE">
        <w:t>Preamble:</w:t>
      </w:r>
    </w:p>
    <w:p w14:paraId="5B501626" w14:textId="77777777" w:rsidR="00F82955" w:rsidRPr="00B714BE" w:rsidRDefault="00F82955" w:rsidP="00F82955">
      <w:pPr>
        <w:pStyle w:val="B1"/>
        <w:rPr>
          <w:lang w:eastAsia="zh-CN"/>
        </w:rPr>
      </w:pPr>
      <w:r w:rsidRPr="00B714BE">
        <w:t>-</w:t>
      </w:r>
      <w:r w:rsidRPr="00B714BE">
        <w:tab/>
        <w:t>The UE is in state 3N-B as defined in TS 38.508-1 [4], subclause 4.4A</w:t>
      </w:r>
      <w:r w:rsidRPr="00B714BE">
        <w:rPr>
          <w:lang w:eastAsia="zh-CN"/>
        </w:rPr>
        <w:t>,</w:t>
      </w:r>
      <w:r w:rsidRPr="00B714BE">
        <w:t xml:space="preserve"> using generic procedure parameter Sidelink (On) and Test Mode (On) as defined in TS 38.508-1 [4], subclause 4.5.1.</w:t>
      </w:r>
    </w:p>
    <w:p w14:paraId="2A6EA465" w14:textId="77777777" w:rsidR="00F82955" w:rsidRPr="00B714BE" w:rsidRDefault="00F82955" w:rsidP="00F82955">
      <w:pPr>
        <w:pStyle w:val="H6"/>
        <w:rPr>
          <w:lang w:eastAsia="en-US"/>
        </w:rPr>
      </w:pPr>
      <w:r w:rsidRPr="00B714BE">
        <w:rPr>
          <w:lang w:eastAsia="zh-CN"/>
        </w:rPr>
        <w:t>12.2.2.2.3.2</w:t>
      </w:r>
      <w:r w:rsidRPr="00B714BE">
        <w:tab/>
        <w:t>Test procedure sequence</w:t>
      </w:r>
    </w:p>
    <w:p w14:paraId="71A58271" w14:textId="2424BF51" w:rsidR="00F82955" w:rsidRPr="00B714BE" w:rsidRDefault="00F82955" w:rsidP="00F82955">
      <w:r w:rsidRPr="00B714BE">
        <w:t xml:space="preserve">Table </w:t>
      </w:r>
      <w:r w:rsidRPr="00B714BE">
        <w:rPr>
          <w:lang w:eastAsia="zh-CN"/>
        </w:rPr>
        <w:t>12.2.2.2.3.2</w:t>
      </w:r>
      <w:r w:rsidRPr="00B714BE">
        <w:t xml:space="preserve">-1 illustrates the sidelink power levels to be applied for </w:t>
      </w:r>
      <w:r w:rsidR="00EA307F" w:rsidRPr="00B714BE">
        <w:t xml:space="preserve">NR Cell 1 and </w:t>
      </w:r>
      <w:r w:rsidRPr="00B714BE">
        <w:t xml:space="preserve">NR-SS-UE 1 at various time instants of the test execution. Row marked "T0" denotes the conditions after the preamble, while the configuration marked "T1", </w:t>
      </w:r>
      <w:r w:rsidR="00EA307F" w:rsidRPr="00B714BE">
        <w:t xml:space="preserve">is </w:t>
      </w:r>
      <w:r w:rsidRPr="00B714BE">
        <w:t xml:space="preserve">applied at the point indicated in the Main behaviour description in Table </w:t>
      </w:r>
      <w:r w:rsidRPr="00B714BE">
        <w:rPr>
          <w:lang w:eastAsia="zh-CN"/>
        </w:rPr>
        <w:t>12.2.2.2.3.2</w:t>
      </w:r>
      <w:r w:rsidRPr="00B714BE">
        <w:t>-2.</w:t>
      </w:r>
    </w:p>
    <w:p w14:paraId="758A1B63" w14:textId="77777777" w:rsidR="00F82955" w:rsidRPr="00B714BE" w:rsidRDefault="00F82955" w:rsidP="00F82955">
      <w:pPr>
        <w:pStyle w:val="TH"/>
        <w:rPr>
          <w:lang w:eastAsia="zh-CN"/>
        </w:rPr>
      </w:pPr>
      <w:r w:rsidRPr="00B714BE">
        <w:t xml:space="preserve">Table </w:t>
      </w:r>
      <w:r w:rsidRPr="00B714BE">
        <w:rPr>
          <w:lang w:eastAsia="zh-CN"/>
        </w:rPr>
        <w:t>12.2.2.2.3.2</w:t>
      </w:r>
      <w:r w:rsidRPr="00B714BE">
        <w:t>-1: Time instances of NR-SS-UE and NR Cell power level and parameter changes in conducted test environment</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
        <w:gridCol w:w="2043"/>
        <w:gridCol w:w="999"/>
        <w:gridCol w:w="1307"/>
        <w:gridCol w:w="1307"/>
        <w:gridCol w:w="2609"/>
      </w:tblGrid>
      <w:tr w:rsidR="00F82955" w:rsidRPr="00B714BE" w14:paraId="31550BA9" w14:textId="77777777" w:rsidTr="00F82955">
        <w:trPr>
          <w:jc w:val="center"/>
        </w:trPr>
        <w:tc>
          <w:tcPr>
            <w:tcW w:w="251" w:type="pct"/>
            <w:tcBorders>
              <w:top w:val="single" w:sz="4" w:space="0" w:color="auto"/>
              <w:left w:val="single" w:sz="4" w:space="0" w:color="auto"/>
              <w:bottom w:val="nil"/>
              <w:right w:val="single" w:sz="4" w:space="0" w:color="auto"/>
            </w:tcBorders>
          </w:tcPr>
          <w:p w14:paraId="4E49AC5C" w14:textId="77777777" w:rsidR="00F82955" w:rsidRPr="00B714BE" w:rsidRDefault="00F82955">
            <w:pPr>
              <w:pStyle w:val="TAH"/>
            </w:pPr>
          </w:p>
        </w:tc>
        <w:tc>
          <w:tcPr>
            <w:tcW w:w="1174" w:type="pct"/>
            <w:tcBorders>
              <w:top w:val="single" w:sz="4" w:space="0" w:color="auto"/>
              <w:left w:val="single" w:sz="4" w:space="0" w:color="auto"/>
              <w:bottom w:val="single" w:sz="4" w:space="0" w:color="auto"/>
              <w:right w:val="single" w:sz="4" w:space="0" w:color="auto"/>
            </w:tcBorders>
            <w:hideMark/>
          </w:tcPr>
          <w:p w14:paraId="7B6627F3" w14:textId="77777777" w:rsidR="00F82955" w:rsidRPr="00B714BE" w:rsidRDefault="00F82955">
            <w:pPr>
              <w:pStyle w:val="TAH"/>
            </w:pPr>
            <w:r w:rsidRPr="00B714BE">
              <w:t>Parameter</w:t>
            </w:r>
          </w:p>
        </w:tc>
        <w:tc>
          <w:tcPr>
            <w:tcW w:w="574" w:type="pct"/>
            <w:tcBorders>
              <w:top w:val="single" w:sz="4" w:space="0" w:color="auto"/>
              <w:left w:val="single" w:sz="4" w:space="0" w:color="auto"/>
              <w:bottom w:val="single" w:sz="4" w:space="0" w:color="auto"/>
              <w:right w:val="single" w:sz="4" w:space="0" w:color="auto"/>
            </w:tcBorders>
            <w:hideMark/>
          </w:tcPr>
          <w:p w14:paraId="19179003" w14:textId="77777777" w:rsidR="00F82955" w:rsidRPr="00B714BE" w:rsidRDefault="00F82955">
            <w:pPr>
              <w:pStyle w:val="TAH"/>
            </w:pPr>
            <w:r w:rsidRPr="00B714BE">
              <w:t>Unit</w:t>
            </w:r>
          </w:p>
        </w:tc>
        <w:tc>
          <w:tcPr>
            <w:tcW w:w="751" w:type="pct"/>
            <w:tcBorders>
              <w:top w:val="single" w:sz="4" w:space="0" w:color="auto"/>
              <w:left w:val="single" w:sz="4" w:space="0" w:color="auto"/>
              <w:bottom w:val="single" w:sz="4" w:space="0" w:color="auto"/>
              <w:right w:val="single" w:sz="4" w:space="0" w:color="auto"/>
            </w:tcBorders>
            <w:hideMark/>
          </w:tcPr>
          <w:p w14:paraId="37FC8AF2" w14:textId="77777777" w:rsidR="00F82955" w:rsidRPr="00B714BE" w:rsidRDefault="00F82955">
            <w:pPr>
              <w:pStyle w:val="TAH"/>
            </w:pPr>
            <w:r w:rsidRPr="00B714BE">
              <w:t>NR Cell 1</w:t>
            </w:r>
          </w:p>
        </w:tc>
        <w:tc>
          <w:tcPr>
            <w:tcW w:w="751" w:type="pct"/>
            <w:tcBorders>
              <w:top w:val="single" w:sz="4" w:space="0" w:color="auto"/>
              <w:left w:val="single" w:sz="4" w:space="0" w:color="auto"/>
              <w:bottom w:val="single" w:sz="4" w:space="0" w:color="auto"/>
              <w:right w:val="single" w:sz="4" w:space="0" w:color="auto"/>
            </w:tcBorders>
            <w:hideMark/>
          </w:tcPr>
          <w:p w14:paraId="6E6B472B" w14:textId="77777777" w:rsidR="00F82955" w:rsidRPr="00B714BE" w:rsidRDefault="00F82955">
            <w:pPr>
              <w:pStyle w:val="TAH"/>
            </w:pPr>
            <w:r w:rsidRPr="00B714BE">
              <w:t>NR-SS-UE 1</w:t>
            </w:r>
          </w:p>
        </w:tc>
        <w:tc>
          <w:tcPr>
            <w:tcW w:w="1499" w:type="pct"/>
            <w:tcBorders>
              <w:top w:val="single" w:sz="4" w:space="0" w:color="auto"/>
              <w:left w:val="single" w:sz="4" w:space="0" w:color="auto"/>
              <w:bottom w:val="nil"/>
              <w:right w:val="single" w:sz="4" w:space="0" w:color="auto"/>
            </w:tcBorders>
            <w:hideMark/>
          </w:tcPr>
          <w:p w14:paraId="249633FC" w14:textId="77777777" w:rsidR="00F82955" w:rsidRPr="00B714BE" w:rsidRDefault="00F82955">
            <w:pPr>
              <w:pStyle w:val="TAH"/>
            </w:pPr>
            <w:r w:rsidRPr="00B714BE">
              <w:t>Remark</w:t>
            </w:r>
          </w:p>
        </w:tc>
      </w:tr>
      <w:tr w:rsidR="00F82955" w:rsidRPr="00B714BE" w14:paraId="7E774C34" w14:textId="77777777" w:rsidTr="00F82955">
        <w:trPr>
          <w:jc w:val="center"/>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26AD2651" w14:textId="77777777" w:rsidR="00F82955" w:rsidRPr="00B714BE" w:rsidRDefault="00F82955">
            <w:pPr>
              <w:pStyle w:val="TAC"/>
            </w:pPr>
            <w:r w:rsidRPr="00B714BE">
              <w:t>T0</w:t>
            </w:r>
          </w:p>
        </w:tc>
        <w:tc>
          <w:tcPr>
            <w:tcW w:w="1174" w:type="pct"/>
            <w:tcBorders>
              <w:top w:val="single" w:sz="4" w:space="0" w:color="auto"/>
              <w:left w:val="single" w:sz="4" w:space="0" w:color="auto"/>
              <w:bottom w:val="single" w:sz="4" w:space="0" w:color="auto"/>
              <w:right w:val="single" w:sz="4" w:space="0" w:color="auto"/>
            </w:tcBorders>
            <w:vAlign w:val="center"/>
            <w:hideMark/>
          </w:tcPr>
          <w:p w14:paraId="5BA3B5AF" w14:textId="77777777" w:rsidR="00F82955" w:rsidRPr="00B714BE" w:rsidRDefault="00F82955">
            <w:pPr>
              <w:pStyle w:val="TAL"/>
            </w:pPr>
            <w:r w:rsidRPr="00B714BE">
              <w:t>SS/PBCH</w:t>
            </w:r>
          </w:p>
          <w:p w14:paraId="327DE69F" w14:textId="77777777" w:rsidR="00F82955" w:rsidRPr="00B714BE" w:rsidRDefault="00F82955">
            <w:pPr>
              <w:pStyle w:val="TAL"/>
            </w:pPr>
            <w:r w:rsidRPr="00B714BE">
              <w:t>SSS EPRE</w:t>
            </w:r>
          </w:p>
        </w:tc>
        <w:tc>
          <w:tcPr>
            <w:tcW w:w="574" w:type="pct"/>
            <w:tcBorders>
              <w:top w:val="single" w:sz="4" w:space="0" w:color="auto"/>
              <w:left w:val="single" w:sz="4" w:space="0" w:color="auto"/>
              <w:bottom w:val="single" w:sz="4" w:space="0" w:color="auto"/>
              <w:right w:val="single" w:sz="4" w:space="0" w:color="auto"/>
            </w:tcBorders>
            <w:vAlign w:val="center"/>
            <w:hideMark/>
          </w:tcPr>
          <w:p w14:paraId="230538C1" w14:textId="77777777" w:rsidR="00F82955" w:rsidRPr="00B714BE" w:rsidRDefault="00F82955">
            <w:pPr>
              <w:pStyle w:val="TAC"/>
            </w:pPr>
            <w:r w:rsidRPr="00B714BE">
              <w:t>dBm/</w:t>
            </w:r>
          </w:p>
          <w:p w14:paraId="1A5F1989" w14:textId="77777777" w:rsidR="00F82955" w:rsidRPr="00B714BE" w:rsidRDefault="00F82955">
            <w:pPr>
              <w:pStyle w:val="TAC"/>
            </w:pPr>
            <w:r w:rsidRPr="00B714BE">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4D6352F1" w14:textId="77777777" w:rsidR="00F82955" w:rsidRPr="00B714BE" w:rsidRDefault="00F82955">
            <w:pPr>
              <w:pStyle w:val="TAC"/>
              <w:rPr>
                <w:lang w:eastAsia="zh-CN"/>
              </w:rPr>
            </w:pPr>
            <w:r w:rsidRPr="00B714BE">
              <w:rPr>
                <w:lang w:eastAsia="zh-CN"/>
              </w:rPr>
              <w:t>-84</w:t>
            </w:r>
          </w:p>
        </w:tc>
        <w:tc>
          <w:tcPr>
            <w:tcW w:w="751" w:type="pct"/>
            <w:tcBorders>
              <w:top w:val="single" w:sz="4" w:space="0" w:color="auto"/>
              <w:left w:val="single" w:sz="4" w:space="0" w:color="auto"/>
              <w:bottom w:val="single" w:sz="4" w:space="0" w:color="auto"/>
              <w:right w:val="single" w:sz="4" w:space="0" w:color="auto"/>
            </w:tcBorders>
            <w:vAlign w:val="center"/>
            <w:hideMark/>
          </w:tcPr>
          <w:p w14:paraId="7671CDE6" w14:textId="77777777" w:rsidR="00F82955" w:rsidRPr="00B714BE" w:rsidRDefault="00F82955">
            <w:pPr>
              <w:pStyle w:val="TAC"/>
              <w:rPr>
                <w:lang w:eastAsia="zh-CN"/>
              </w:rPr>
            </w:pPr>
            <w:r w:rsidRPr="00B714BE">
              <w:rPr>
                <w:lang w:eastAsia="zh-CN"/>
              </w:rPr>
              <w:t>-</w:t>
            </w:r>
          </w:p>
        </w:tc>
        <w:tc>
          <w:tcPr>
            <w:tcW w:w="1499" w:type="pct"/>
            <w:vMerge w:val="restart"/>
            <w:tcBorders>
              <w:top w:val="single" w:sz="4" w:space="0" w:color="auto"/>
              <w:left w:val="single" w:sz="4" w:space="0" w:color="auto"/>
              <w:bottom w:val="single" w:sz="4" w:space="0" w:color="auto"/>
              <w:right w:val="single" w:sz="4" w:space="0" w:color="auto"/>
            </w:tcBorders>
            <w:hideMark/>
          </w:tcPr>
          <w:p w14:paraId="06F4F568" w14:textId="77777777" w:rsidR="00F82955" w:rsidRPr="00B714BE" w:rsidRDefault="00F82955">
            <w:pPr>
              <w:pStyle w:val="TAL"/>
              <w:rPr>
                <w:lang w:eastAsia="zh-CN"/>
              </w:rPr>
            </w:pPr>
            <w:r w:rsidRPr="00B714BE">
              <w:rPr>
                <w:lang w:eastAsia="zh-CN"/>
              </w:rPr>
              <w:t>The power level to ensure SS-RSRP of NR Cell 1 is higher than syncTxThreshIC and PSBCH-RSRP of NR-SS-UE 1 is higher than syncTxThreshOoC</w:t>
            </w:r>
          </w:p>
        </w:tc>
      </w:tr>
      <w:tr w:rsidR="00F82955" w:rsidRPr="00B714BE" w14:paraId="66197EAC"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35449" w14:textId="77777777" w:rsidR="00F82955" w:rsidRPr="00B714BE"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7B555DB" w14:textId="77777777" w:rsidR="00F82955" w:rsidRPr="00B714BE" w:rsidRDefault="00F82955">
            <w:pPr>
              <w:pStyle w:val="TAL"/>
            </w:pPr>
            <w:r w:rsidRPr="00B714BE">
              <w:t>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22AB642A" w14:textId="77777777" w:rsidR="00F82955" w:rsidRPr="00B714BE" w:rsidRDefault="00F82955">
            <w:pPr>
              <w:pStyle w:val="TAC"/>
            </w:pPr>
            <w:r w:rsidRPr="00B714BE">
              <w:t>dBm/</w:t>
            </w:r>
          </w:p>
          <w:p w14:paraId="242E5C2D" w14:textId="77777777" w:rsidR="00F82955" w:rsidRPr="00B714BE" w:rsidRDefault="00F82955">
            <w:pPr>
              <w:pStyle w:val="TAC"/>
            </w:pPr>
            <w:r w:rsidRPr="00B714BE">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2192F7AD" w14:textId="77777777" w:rsidR="00F82955" w:rsidRPr="00B714BE" w:rsidRDefault="00F82955">
            <w:pPr>
              <w:pStyle w:val="TAC"/>
            </w:pPr>
            <w:r w:rsidRPr="00B714BE">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1E346CB6" w14:textId="77777777" w:rsidR="00F82955" w:rsidRPr="00B714BE" w:rsidRDefault="00F82955">
            <w:pPr>
              <w:pStyle w:val="TAC"/>
              <w:rPr>
                <w:lang w:eastAsia="zh-CN"/>
              </w:rPr>
            </w:pPr>
            <w:r w:rsidRPr="00B714BE">
              <w:rPr>
                <w:lang w:eastAsia="zh-CN"/>
              </w:rPr>
              <w:t>-9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B32D2" w14:textId="77777777" w:rsidR="00F82955" w:rsidRPr="00B714BE" w:rsidRDefault="00F82955">
            <w:pPr>
              <w:spacing w:after="0"/>
              <w:rPr>
                <w:rFonts w:ascii="Arial" w:hAnsi="Arial"/>
                <w:sz w:val="18"/>
                <w:lang w:eastAsia="zh-CN"/>
              </w:rPr>
            </w:pPr>
          </w:p>
        </w:tc>
      </w:tr>
      <w:tr w:rsidR="00F82955" w:rsidRPr="00B714BE" w14:paraId="6F8B59DD"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D8B42" w14:textId="77777777" w:rsidR="00F82955" w:rsidRPr="00B714BE"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7747011" w14:textId="77777777" w:rsidR="00F82955" w:rsidRPr="00B714BE" w:rsidRDefault="00F82955">
            <w:pPr>
              <w:pStyle w:val="TAL"/>
            </w:pPr>
            <w:r w:rsidRPr="00B714BE">
              <w:t>EPRE ratio of S-SSS to 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08FC1738" w14:textId="77777777" w:rsidR="00F82955" w:rsidRPr="00B714BE" w:rsidRDefault="00F82955">
            <w:pPr>
              <w:pStyle w:val="TAC"/>
              <w:rPr>
                <w:lang w:eastAsia="zh-CN"/>
              </w:rPr>
            </w:pPr>
            <w:r w:rsidRPr="00B714BE">
              <w:rPr>
                <w:lang w:eastAsia="zh-CN"/>
              </w:rPr>
              <w:t>dB</w:t>
            </w:r>
          </w:p>
        </w:tc>
        <w:tc>
          <w:tcPr>
            <w:tcW w:w="751" w:type="pct"/>
            <w:tcBorders>
              <w:top w:val="single" w:sz="4" w:space="0" w:color="auto"/>
              <w:left w:val="single" w:sz="4" w:space="0" w:color="auto"/>
              <w:bottom w:val="single" w:sz="4" w:space="0" w:color="auto"/>
              <w:right w:val="single" w:sz="4" w:space="0" w:color="auto"/>
            </w:tcBorders>
            <w:vAlign w:val="center"/>
            <w:hideMark/>
          </w:tcPr>
          <w:p w14:paraId="4A13670E" w14:textId="77777777" w:rsidR="00F82955" w:rsidRPr="00B714BE" w:rsidRDefault="00F82955">
            <w:pPr>
              <w:pStyle w:val="TAC"/>
              <w:rPr>
                <w:lang w:eastAsia="zh-CN"/>
              </w:rPr>
            </w:pPr>
            <w:r w:rsidRPr="00B714BE">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65656843" w14:textId="77777777" w:rsidR="00F82955" w:rsidRPr="00B714BE" w:rsidRDefault="00F82955">
            <w:pPr>
              <w:pStyle w:val="TAC"/>
              <w:rPr>
                <w:lang w:eastAsia="zh-CN"/>
              </w:rPr>
            </w:pPr>
            <w:r w:rsidRPr="00B714BE">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DCCEB" w14:textId="77777777" w:rsidR="00F82955" w:rsidRPr="00B714BE" w:rsidRDefault="00F82955">
            <w:pPr>
              <w:spacing w:after="0"/>
              <w:rPr>
                <w:rFonts w:ascii="Arial" w:hAnsi="Arial"/>
                <w:sz w:val="18"/>
                <w:lang w:eastAsia="zh-CN"/>
              </w:rPr>
            </w:pPr>
          </w:p>
        </w:tc>
      </w:tr>
      <w:tr w:rsidR="00F82955" w:rsidRPr="00B714BE" w14:paraId="06E2161D" w14:textId="77777777" w:rsidTr="00F82955">
        <w:trPr>
          <w:jc w:val="center"/>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50037549" w14:textId="77777777" w:rsidR="00F82955" w:rsidRPr="00B714BE" w:rsidRDefault="00F82955">
            <w:pPr>
              <w:pStyle w:val="TAC"/>
            </w:pPr>
            <w:r w:rsidRPr="00B714BE">
              <w:t>T1</w:t>
            </w:r>
          </w:p>
        </w:tc>
        <w:tc>
          <w:tcPr>
            <w:tcW w:w="1174" w:type="pct"/>
            <w:tcBorders>
              <w:top w:val="single" w:sz="4" w:space="0" w:color="auto"/>
              <w:left w:val="single" w:sz="4" w:space="0" w:color="auto"/>
              <w:bottom w:val="single" w:sz="4" w:space="0" w:color="auto"/>
              <w:right w:val="single" w:sz="4" w:space="0" w:color="auto"/>
            </w:tcBorders>
            <w:vAlign w:val="center"/>
            <w:hideMark/>
          </w:tcPr>
          <w:p w14:paraId="2FB7510E" w14:textId="77777777" w:rsidR="00F82955" w:rsidRPr="00B714BE" w:rsidRDefault="00F82955">
            <w:pPr>
              <w:pStyle w:val="TAL"/>
            </w:pPr>
            <w:r w:rsidRPr="00B714BE">
              <w:t>SS/PBCH</w:t>
            </w:r>
          </w:p>
          <w:p w14:paraId="26AD5044" w14:textId="77777777" w:rsidR="00F82955" w:rsidRPr="00B714BE" w:rsidRDefault="00F82955">
            <w:pPr>
              <w:pStyle w:val="TAL"/>
            </w:pPr>
            <w:r w:rsidRPr="00B714BE">
              <w:t>SSS EPRE</w:t>
            </w:r>
          </w:p>
        </w:tc>
        <w:tc>
          <w:tcPr>
            <w:tcW w:w="574" w:type="pct"/>
            <w:tcBorders>
              <w:top w:val="single" w:sz="4" w:space="0" w:color="auto"/>
              <w:left w:val="single" w:sz="4" w:space="0" w:color="auto"/>
              <w:bottom w:val="single" w:sz="4" w:space="0" w:color="auto"/>
              <w:right w:val="single" w:sz="4" w:space="0" w:color="auto"/>
            </w:tcBorders>
            <w:vAlign w:val="center"/>
            <w:hideMark/>
          </w:tcPr>
          <w:p w14:paraId="61ED13CC" w14:textId="77777777" w:rsidR="00F82955" w:rsidRPr="00B714BE" w:rsidRDefault="00F82955">
            <w:pPr>
              <w:pStyle w:val="TAC"/>
            </w:pPr>
            <w:r w:rsidRPr="00B714BE">
              <w:t>dBm/</w:t>
            </w:r>
          </w:p>
          <w:p w14:paraId="5F1D63CE" w14:textId="77777777" w:rsidR="00F82955" w:rsidRPr="00B714BE" w:rsidRDefault="00F82955">
            <w:pPr>
              <w:pStyle w:val="TAC"/>
              <w:rPr>
                <w:lang w:eastAsia="zh-CN"/>
              </w:rPr>
            </w:pPr>
            <w:r w:rsidRPr="00B714BE">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058AC8DB" w14:textId="77777777" w:rsidR="00F82955" w:rsidRPr="00B714BE" w:rsidRDefault="00F82955">
            <w:pPr>
              <w:pStyle w:val="TAC"/>
              <w:rPr>
                <w:lang w:eastAsia="zh-CN"/>
              </w:rPr>
            </w:pPr>
            <w:r w:rsidRPr="00B714BE">
              <w:rPr>
                <w:lang w:eastAsia="zh-CN"/>
              </w:rPr>
              <w:t>-96</w:t>
            </w:r>
          </w:p>
        </w:tc>
        <w:tc>
          <w:tcPr>
            <w:tcW w:w="751" w:type="pct"/>
            <w:tcBorders>
              <w:top w:val="single" w:sz="4" w:space="0" w:color="auto"/>
              <w:left w:val="single" w:sz="4" w:space="0" w:color="auto"/>
              <w:bottom w:val="single" w:sz="4" w:space="0" w:color="auto"/>
              <w:right w:val="single" w:sz="4" w:space="0" w:color="auto"/>
            </w:tcBorders>
            <w:vAlign w:val="center"/>
            <w:hideMark/>
          </w:tcPr>
          <w:p w14:paraId="38482611" w14:textId="77777777" w:rsidR="00F82955" w:rsidRPr="00B714BE" w:rsidRDefault="00F82955">
            <w:pPr>
              <w:pStyle w:val="TAC"/>
              <w:rPr>
                <w:lang w:eastAsia="zh-CN"/>
              </w:rPr>
            </w:pPr>
            <w:r w:rsidRPr="00B714BE">
              <w:rPr>
                <w:lang w:eastAsia="zh-CN"/>
              </w:rPr>
              <w:t>-</w:t>
            </w:r>
          </w:p>
        </w:tc>
        <w:tc>
          <w:tcPr>
            <w:tcW w:w="1499" w:type="pct"/>
            <w:vMerge w:val="restart"/>
            <w:tcBorders>
              <w:top w:val="single" w:sz="4" w:space="0" w:color="auto"/>
              <w:left w:val="single" w:sz="4" w:space="0" w:color="auto"/>
              <w:bottom w:val="single" w:sz="4" w:space="0" w:color="auto"/>
              <w:right w:val="single" w:sz="4" w:space="0" w:color="auto"/>
            </w:tcBorders>
            <w:hideMark/>
          </w:tcPr>
          <w:p w14:paraId="42E92FF8" w14:textId="77777777" w:rsidR="00F82955" w:rsidRPr="00B714BE" w:rsidRDefault="00F82955">
            <w:pPr>
              <w:pStyle w:val="TAL"/>
            </w:pPr>
            <w:r w:rsidRPr="00B714BE">
              <w:rPr>
                <w:lang w:eastAsia="zh-CN"/>
              </w:rPr>
              <w:t>The power level to ensure SS-RSRP of NR Cell 1 is lower than syncTxThreshIC and PSBCH-RSRP of NR-SS-UE 1 is lower than syncTxThreshOoC</w:t>
            </w:r>
          </w:p>
        </w:tc>
      </w:tr>
      <w:tr w:rsidR="00F82955" w:rsidRPr="00B714BE" w14:paraId="63B3B8B2"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7701EC" w14:textId="77777777" w:rsidR="00F82955" w:rsidRPr="00B714BE"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29174BB" w14:textId="77777777" w:rsidR="00F82955" w:rsidRPr="00B714BE" w:rsidRDefault="00F82955">
            <w:pPr>
              <w:pStyle w:val="TAL"/>
            </w:pPr>
            <w:r w:rsidRPr="00B714BE">
              <w:t>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1137F40A" w14:textId="77777777" w:rsidR="00F82955" w:rsidRPr="00B714BE" w:rsidRDefault="00F82955">
            <w:pPr>
              <w:pStyle w:val="TAC"/>
            </w:pPr>
            <w:r w:rsidRPr="00B714BE">
              <w:t>dBm/</w:t>
            </w:r>
          </w:p>
          <w:p w14:paraId="2A99EFC3" w14:textId="77777777" w:rsidR="00F82955" w:rsidRPr="00B714BE" w:rsidRDefault="00F82955">
            <w:pPr>
              <w:pStyle w:val="TAC"/>
              <w:rPr>
                <w:lang w:eastAsia="zh-CN"/>
              </w:rPr>
            </w:pPr>
            <w:r w:rsidRPr="00B714BE">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6E8FD44B" w14:textId="77777777" w:rsidR="00F82955" w:rsidRPr="00B714BE" w:rsidRDefault="00F82955">
            <w:pPr>
              <w:pStyle w:val="TAC"/>
              <w:rPr>
                <w:lang w:eastAsia="zh-CN"/>
              </w:rPr>
            </w:pPr>
            <w:r w:rsidRPr="00B714BE">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1ED033E4" w14:textId="77777777" w:rsidR="00F82955" w:rsidRPr="00B714BE" w:rsidRDefault="00F82955">
            <w:pPr>
              <w:pStyle w:val="TAC"/>
              <w:rPr>
                <w:lang w:eastAsia="zh-CN"/>
              </w:rPr>
            </w:pPr>
            <w:r w:rsidRPr="00B714BE">
              <w:rPr>
                <w:lang w:eastAsia="zh-CN"/>
              </w:rPr>
              <w:t>-10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636202" w14:textId="77777777" w:rsidR="00F82955" w:rsidRPr="00B714BE" w:rsidRDefault="00F82955">
            <w:pPr>
              <w:spacing w:after="0"/>
              <w:rPr>
                <w:rFonts w:ascii="Arial" w:hAnsi="Arial"/>
                <w:sz w:val="18"/>
              </w:rPr>
            </w:pPr>
          </w:p>
        </w:tc>
      </w:tr>
      <w:tr w:rsidR="00F82955" w:rsidRPr="00B714BE" w14:paraId="3B4CAD8E"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C179EE" w14:textId="77777777" w:rsidR="00F82955" w:rsidRPr="00B714BE"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96F5D34" w14:textId="77777777" w:rsidR="00F82955" w:rsidRPr="00B714BE" w:rsidRDefault="00F82955">
            <w:pPr>
              <w:pStyle w:val="TAL"/>
            </w:pPr>
            <w:r w:rsidRPr="00B714BE">
              <w:t>EPRE ratio of S-SSS to 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60576124" w14:textId="77777777" w:rsidR="00F82955" w:rsidRPr="00B714BE" w:rsidRDefault="00F82955">
            <w:pPr>
              <w:pStyle w:val="TAC"/>
              <w:rPr>
                <w:lang w:eastAsia="zh-CN"/>
              </w:rPr>
            </w:pPr>
            <w:r w:rsidRPr="00B714BE">
              <w:rPr>
                <w:lang w:eastAsia="zh-CN"/>
              </w:rPr>
              <w:t>dB</w:t>
            </w:r>
          </w:p>
        </w:tc>
        <w:tc>
          <w:tcPr>
            <w:tcW w:w="751" w:type="pct"/>
            <w:tcBorders>
              <w:top w:val="single" w:sz="4" w:space="0" w:color="auto"/>
              <w:left w:val="single" w:sz="4" w:space="0" w:color="auto"/>
              <w:bottom w:val="single" w:sz="4" w:space="0" w:color="auto"/>
              <w:right w:val="single" w:sz="4" w:space="0" w:color="auto"/>
            </w:tcBorders>
            <w:vAlign w:val="center"/>
            <w:hideMark/>
          </w:tcPr>
          <w:p w14:paraId="133691D6" w14:textId="77777777" w:rsidR="00F82955" w:rsidRPr="00B714BE" w:rsidRDefault="00F82955">
            <w:pPr>
              <w:pStyle w:val="TAC"/>
              <w:rPr>
                <w:lang w:eastAsia="zh-CN"/>
              </w:rPr>
            </w:pPr>
            <w:r w:rsidRPr="00B714BE">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2F85822E" w14:textId="77777777" w:rsidR="00F82955" w:rsidRPr="00B714BE" w:rsidRDefault="00F82955">
            <w:pPr>
              <w:pStyle w:val="TAC"/>
              <w:rPr>
                <w:lang w:eastAsia="zh-CN"/>
              </w:rPr>
            </w:pPr>
            <w:r w:rsidRPr="00B714BE">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FE478" w14:textId="77777777" w:rsidR="00F82955" w:rsidRPr="00B714BE" w:rsidRDefault="00F82955">
            <w:pPr>
              <w:spacing w:after="0"/>
              <w:rPr>
                <w:rFonts w:ascii="Arial" w:hAnsi="Arial"/>
                <w:sz w:val="18"/>
              </w:rPr>
            </w:pPr>
          </w:p>
        </w:tc>
      </w:tr>
    </w:tbl>
    <w:p w14:paraId="07AAF1E3" w14:textId="77777777" w:rsidR="00F82955" w:rsidRPr="00B714BE" w:rsidRDefault="00F82955" w:rsidP="00F82955"/>
    <w:p w14:paraId="440E4803" w14:textId="77777777" w:rsidR="00F82955" w:rsidRPr="00B714BE" w:rsidRDefault="00F82955" w:rsidP="00F82955">
      <w:pPr>
        <w:widowControl w:val="0"/>
        <w:jc w:val="center"/>
        <w:rPr>
          <w:rFonts w:ascii="Arial" w:hAnsi="Arial"/>
          <w:b/>
        </w:rPr>
      </w:pPr>
      <w:r w:rsidRPr="00B714BE">
        <w:rPr>
          <w:rFonts w:ascii="Arial" w:hAnsi="Arial"/>
          <w:b/>
        </w:rPr>
        <w:t xml:space="preserve">Table </w:t>
      </w:r>
      <w:r w:rsidRPr="00B714BE">
        <w:rPr>
          <w:rFonts w:ascii="Arial" w:hAnsi="Arial"/>
          <w:b/>
          <w:lang w:eastAsia="zh-CN"/>
        </w:rPr>
        <w:t>12.2.2.2.3.2</w:t>
      </w:r>
      <w:r w:rsidRPr="00B714BE">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B714BE" w14:paraId="0361BA44" w14:textId="77777777" w:rsidTr="00EA307F">
        <w:tc>
          <w:tcPr>
            <w:tcW w:w="533" w:type="dxa"/>
            <w:tcBorders>
              <w:top w:val="single" w:sz="4" w:space="0" w:color="auto"/>
              <w:left w:val="single" w:sz="4" w:space="0" w:color="auto"/>
              <w:bottom w:val="nil"/>
              <w:right w:val="single" w:sz="4" w:space="0" w:color="auto"/>
            </w:tcBorders>
            <w:hideMark/>
          </w:tcPr>
          <w:p w14:paraId="72ED7DEB" w14:textId="77777777" w:rsidR="00F82955" w:rsidRPr="00B714BE" w:rsidRDefault="00F82955">
            <w:pPr>
              <w:widowControl w:val="0"/>
              <w:spacing w:after="0"/>
              <w:jc w:val="center"/>
              <w:rPr>
                <w:rFonts w:ascii="Arial" w:hAnsi="Arial"/>
                <w:b/>
                <w:sz w:val="18"/>
              </w:rPr>
            </w:pPr>
            <w:r w:rsidRPr="00B714BE">
              <w:rPr>
                <w:rFonts w:ascii="Arial" w:hAnsi="Arial"/>
                <w:b/>
                <w:sz w:val="18"/>
              </w:rPr>
              <w:t>St</w:t>
            </w:r>
          </w:p>
        </w:tc>
        <w:tc>
          <w:tcPr>
            <w:tcW w:w="3966" w:type="dxa"/>
            <w:tcBorders>
              <w:top w:val="single" w:sz="4" w:space="0" w:color="auto"/>
              <w:left w:val="single" w:sz="4" w:space="0" w:color="auto"/>
              <w:bottom w:val="nil"/>
              <w:right w:val="single" w:sz="4" w:space="0" w:color="auto"/>
            </w:tcBorders>
            <w:hideMark/>
          </w:tcPr>
          <w:p w14:paraId="1C04909E" w14:textId="77777777" w:rsidR="00F82955" w:rsidRPr="00B714BE" w:rsidRDefault="00F82955">
            <w:pPr>
              <w:widowControl w:val="0"/>
              <w:spacing w:after="0"/>
              <w:jc w:val="center"/>
              <w:rPr>
                <w:rFonts w:ascii="Arial" w:hAnsi="Arial"/>
                <w:b/>
                <w:sz w:val="18"/>
              </w:rPr>
            </w:pPr>
            <w:r w:rsidRPr="00B714BE">
              <w:rPr>
                <w:rFonts w:ascii="Arial" w:hAnsi="Arial"/>
                <w:b/>
                <w:sz w:val="18"/>
              </w:rPr>
              <w:t>Procedure</w:t>
            </w:r>
          </w:p>
        </w:tc>
        <w:tc>
          <w:tcPr>
            <w:tcW w:w="3683" w:type="dxa"/>
            <w:gridSpan w:val="2"/>
            <w:tcBorders>
              <w:top w:val="single" w:sz="4" w:space="0" w:color="auto"/>
              <w:left w:val="single" w:sz="4" w:space="0" w:color="auto"/>
              <w:bottom w:val="nil"/>
              <w:right w:val="single" w:sz="4" w:space="0" w:color="auto"/>
            </w:tcBorders>
            <w:hideMark/>
          </w:tcPr>
          <w:p w14:paraId="762CB4C4" w14:textId="77777777" w:rsidR="00F82955" w:rsidRPr="00B714BE" w:rsidRDefault="00F82955">
            <w:pPr>
              <w:widowControl w:val="0"/>
              <w:spacing w:after="0"/>
              <w:jc w:val="center"/>
              <w:rPr>
                <w:rFonts w:ascii="Arial" w:hAnsi="Arial"/>
                <w:b/>
                <w:sz w:val="18"/>
              </w:rPr>
            </w:pPr>
            <w:r w:rsidRPr="00B714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2C1FCC53" w14:textId="77777777" w:rsidR="00F82955" w:rsidRPr="00B714BE" w:rsidRDefault="00F82955">
            <w:pPr>
              <w:widowControl w:val="0"/>
              <w:spacing w:after="0"/>
              <w:jc w:val="center"/>
              <w:rPr>
                <w:rFonts w:ascii="Arial" w:hAnsi="Arial"/>
                <w:b/>
                <w:sz w:val="18"/>
              </w:rPr>
            </w:pPr>
            <w:r w:rsidRPr="00B714BE">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5AEE4F36" w14:textId="77777777" w:rsidR="00F82955" w:rsidRPr="00B714BE" w:rsidRDefault="00F82955">
            <w:pPr>
              <w:widowControl w:val="0"/>
              <w:spacing w:after="0"/>
              <w:jc w:val="center"/>
              <w:rPr>
                <w:rFonts w:ascii="Arial" w:hAnsi="Arial"/>
                <w:b/>
                <w:sz w:val="18"/>
              </w:rPr>
            </w:pPr>
            <w:r w:rsidRPr="00B714BE">
              <w:rPr>
                <w:rFonts w:ascii="Arial" w:hAnsi="Arial"/>
                <w:b/>
                <w:sz w:val="18"/>
              </w:rPr>
              <w:t>Verdict</w:t>
            </w:r>
          </w:p>
        </w:tc>
      </w:tr>
      <w:tr w:rsidR="00F82955" w:rsidRPr="00B714BE" w14:paraId="69940A5A" w14:textId="77777777" w:rsidTr="00EA307F">
        <w:tc>
          <w:tcPr>
            <w:tcW w:w="533" w:type="dxa"/>
            <w:tcBorders>
              <w:top w:val="nil"/>
              <w:left w:val="single" w:sz="4" w:space="0" w:color="auto"/>
              <w:bottom w:val="single" w:sz="4" w:space="0" w:color="auto"/>
              <w:right w:val="single" w:sz="4" w:space="0" w:color="auto"/>
            </w:tcBorders>
          </w:tcPr>
          <w:p w14:paraId="5733688A" w14:textId="77777777" w:rsidR="00F82955" w:rsidRPr="00B714BE" w:rsidRDefault="00F82955">
            <w:pPr>
              <w:widowControl w:val="0"/>
              <w:spacing w:after="0"/>
              <w:jc w:val="center"/>
              <w:rPr>
                <w:rFonts w:ascii="Arial" w:hAnsi="Arial"/>
                <w:b/>
                <w:sz w:val="18"/>
              </w:rPr>
            </w:pPr>
          </w:p>
        </w:tc>
        <w:tc>
          <w:tcPr>
            <w:tcW w:w="3966" w:type="dxa"/>
            <w:tcBorders>
              <w:top w:val="nil"/>
              <w:left w:val="single" w:sz="4" w:space="0" w:color="auto"/>
              <w:bottom w:val="single" w:sz="4" w:space="0" w:color="auto"/>
              <w:right w:val="single" w:sz="4" w:space="0" w:color="auto"/>
            </w:tcBorders>
          </w:tcPr>
          <w:p w14:paraId="6A3E6BEB" w14:textId="77777777" w:rsidR="00F82955" w:rsidRPr="00B714BE"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77BF04E3" w14:textId="77777777" w:rsidR="00F82955" w:rsidRPr="00B714BE" w:rsidRDefault="00F82955">
            <w:pPr>
              <w:widowControl w:val="0"/>
              <w:spacing w:after="0"/>
              <w:jc w:val="center"/>
              <w:rPr>
                <w:rFonts w:ascii="Arial" w:hAnsi="Arial"/>
                <w:b/>
                <w:sz w:val="18"/>
              </w:rPr>
            </w:pPr>
            <w:r w:rsidRPr="00B714BE">
              <w:rPr>
                <w:rFonts w:ascii="Arial" w:hAnsi="Arial"/>
                <w:b/>
                <w:sz w:val="18"/>
              </w:rPr>
              <w:t>U - S</w:t>
            </w:r>
          </w:p>
        </w:tc>
        <w:tc>
          <w:tcPr>
            <w:tcW w:w="2974" w:type="dxa"/>
            <w:tcBorders>
              <w:top w:val="single" w:sz="4" w:space="0" w:color="auto"/>
              <w:left w:val="single" w:sz="4" w:space="0" w:color="auto"/>
              <w:bottom w:val="single" w:sz="4" w:space="0" w:color="auto"/>
              <w:right w:val="single" w:sz="4" w:space="0" w:color="auto"/>
            </w:tcBorders>
            <w:hideMark/>
          </w:tcPr>
          <w:p w14:paraId="762B7598" w14:textId="77777777" w:rsidR="00F82955" w:rsidRPr="00B714BE" w:rsidRDefault="00F82955">
            <w:pPr>
              <w:widowControl w:val="0"/>
              <w:spacing w:after="0"/>
              <w:jc w:val="center"/>
              <w:rPr>
                <w:rFonts w:ascii="Arial" w:hAnsi="Arial"/>
                <w:b/>
                <w:sz w:val="18"/>
              </w:rPr>
            </w:pPr>
            <w:r w:rsidRPr="00B714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C4B2F3E" w14:textId="77777777" w:rsidR="00F82955" w:rsidRPr="00B714BE"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B60546F" w14:textId="77777777" w:rsidR="00F82955" w:rsidRPr="00B714BE" w:rsidRDefault="00F82955">
            <w:pPr>
              <w:widowControl w:val="0"/>
              <w:spacing w:after="0"/>
              <w:jc w:val="center"/>
              <w:rPr>
                <w:rFonts w:ascii="Arial" w:hAnsi="Arial"/>
                <w:b/>
                <w:sz w:val="18"/>
              </w:rPr>
            </w:pPr>
          </w:p>
        </w:tc>
      </w:tr>
      <w:tr w:rsidR="00F82955" w:rsidRPr="00B714BE" w14:paraId="66CE533B"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6F5E0B6A"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05E8D0DB"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 xml:space="preserve">The SS transmits an RRCReconfiguration message to configure sl-SyncPriority = gnbEnb </w:t>
            </w:r>
            <w:r w:rsidRPr="00B714BE">
              <w:rPr>
                <w:rFonts w:ascii="Arial" w:hAnsi="Arial"/>
                <w:sz w:val="18"/>
                <w:lang w:eastAsia="zh-CN"/>
              </w:rPr>
              <w:lastRenderedPageBreak/>
              <w:t>and syncTxThreshIC</w:t>
            </w:r>
          </w:p>
        </w:tc>
        <w:tc>
          <w:tcPr>
            <w:tcW w:w="709" w:type="dxa"/>
            <w:tcBorders>
              <w:top w:val="single" w:sz="4" w:space="0" w:color="auto"/>
              <w:left w:val="single" w:sz="4" w:space="0" w:color="auto"/>
              <w:bottom w:val="single" w:sz="4" w:space="0" w:color="auto"/>
              <w:right w:val="single" w:sz="4" w:space="0" w:color="auto"/>
            </w:tcBorders>
            <w:hideMark/>
          </w:tcPr>
          <w:p w14:paraId="4FA11209" w14:textId="77777777" w:rsidR="00F82955" w:rsidRPr="00B714BE" w:rsidRDefault="00F82955">
            <w:pPr>
              <w:widowControl w:val="0"/>
              <w:spacing w:after="0"/>
              <w:jc w:val="center"/>
              <w:rPr>
                <w:rFonts w:ascii="Arial" w:hAnsi="Arial"/>
                <w:sz w:val="18"/>
              </w:rPr>
            </w:pPr>
            <w:r w:rsidRPr="00B714BE">
              <w:rPr>
                <w:rFonts w:ascii="Arial" w:hAnsi="Arial"/>
                <w:sz w:val="18"/>
              </w:rPr>
              <w:lastRenderedPageBreak/>
              <w:t>&lt;--</w:t>
            </w:r>
          </w:p>
        </w:tc>
        <w:tc>
          <w:tcPr>
            <w:tcW w:w="2974" w:type="dxa"/>
            <w:tcBorders>
              <w:top w:val="single" w:sz="4" w:space="0" w:color="auto"/>
              <w:left w:val="single" w:sz="4" w:space="0" w:color="auto"/>
              <w:bottom w:val="single" w:sz="4" w:space="0" w:color="auto"/>
              <w:right w:val="single" w:sz="4" w:space="0" w:color="auto"/>
            </w:tcBorders>
            <w:hideMark/>
          </w:tcPr>
          <w:p w14:paraId="713DD11D"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6B8C2A5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B4024B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772696D5"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145BDFE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3A9F9EA"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4AE53AAF"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570919A6" w14:textId="77777777" w:rsidR="00F82955" w:rsidRPr="00B714BE" w:rsidRDefault="00F82955">
            <w:pPr>
              <w:keepNext/>
              <w:keepLines/>
              <w:spacing w:after="0"/>
              <w:rPr>
                <w:rFonts w:ascii="Arial" w:hAnsi="Arial"/>
                <w:sz w:val="18"/>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329D97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7893E4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7138DB51"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1E756B4F"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19A267FB"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 xml:space="preserve">The SS transmits a </w:t>
            </w:r>
            <w:r w:rsidRPr="00B714BE">
              <w:rPr>
                <w:rFonts w:ascii="Arial" w:hAnsi="Arial"/>
                <w:sz w:val="18"/>
              </w:rPr>
              <w:t>CLOSE UE TEST LOOP message</w:t>
            </w:r>
            <w:r w:rsidRPr="00B714BE">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067BB718" w14:textId="77777777" w:rsidR="00F82955" w:rsidRPr="00B714BE" w:rsidRDefault="00F82955">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532BBBF4" w14:textId="77777777" w:rsidR="00F82955" w:rsidRPr="00B714BE" w:rsidRDefault="00F82955">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4FD66E3C" w14:textId="77777777" w:rsidR="00F82955" w:rsidRPr="00B714BE" w:rsidRDefault="00F82955">
            <w:pPr>
              <w:widowControl w:val="0"/>
              <w:spacing w:after="0"/>
              <w:rPr>
                <w:rFonts w:ascii="Arial" w:hAnsi="Arial"/>
                <w:iCs/>
                <w:sz w:val="18"/>
                <w:lang w:eastAsia="zh-CN"/>
              </w:rPr>
            </w:pPr>
            <w:r w:rsidRPr="00B714BE">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704FD188" w14:textId="77777777" w:rsidR="00F82955" w:rsidRPr="00B714BE" w:rsidRDefault="00F82955">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126312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75EE4A99"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2D42A21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05058E3" w14:textId="77777777" w:rsidR="00F82955" w:rsidRPr="00B714BE" w:rsidRDefault="00F82955">
            <w:pPr>
              <w:keepNext/>
              <w:keepLines/>
              <w:spacing w:after="0"/>
              <w:rPr>
                <w:rFonts w:ascii="Arial" w:hAnsi="Arial"/>
                <w:sz w:val="18"/>
                <w:lang w:eastAsia="zh-CN"/>
              </w:rPr>
            </w:pPr>
            <w:r w:rsidRPr="00B714BE">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56F003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E6717DE" w14:textId="77777777" w:rsidR="00F82955" w:rsidRPr="00B714BE" w:rsidRDefault="00F82955">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740B5EBC" w14:textId="77777777" w:rsidR="00F82955" w:rsidRPr="00B714BE" w:rsidRDefault="00F82955">
            <w:pPr>
              <w:widowControl w:val="0"/>
              <w:spacing w:after="0"/>
              <w:rPr>
                <w:rFonts w:ascii="Arial" w:hAnsi="Arial"/>
                <w:iCs/>
                <w:sz w:val="18"/>
                <w:lang w:eastAsia="zh-CN"/>
              </w:rPr>
            </w:pPr>
            <w:r w:rsidRPr="00B714BE">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733E504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8998E2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EA307F" w:rsidRPr="00B714BE" w14:paraId="66E99CFF" w14:textId="77777777" w:rsidTr="00EA307F">
        <w:tc>
          <w:tcPr>
            <w:tcW w:w="533" w:type="dxa"/>
            <w:tcBorders>
              <w:top w:val="single" w:sz="4" w:space="0" w:color="auto"/>
              <w:left w:val="single" w:sz="4" w:space="0" w:color="auto"/>
              <w:bottom w:val="single" w:sz="4" w:space="0" w:color="auto"/>
              <w:right w:val="single" w:sz="4" w:space="0" w:color="auto"/>
            </w:tcBorders>
          </w:tcPr>
          <w:p w14:paraId="70F9EE4F" w14:textId="5F8EDAEE" w:rsidR="00EA307F" w:rsidRPr="00B714BE" w:rsidRDefault="00EA307F" w:rsidP="00EA307F">
            <w:pPr>
              <w:widowControl w:val="0"/>
              <w:spacing w:after="0"/>
              <w:jc w:val="center"/>
              <w:rPr>
                <w:rFonts w:ascii="Arial" w:hAnsi="Arial"/>
                <w:sz w:val="18"/>
                <w:lang w:eastAsia="zh-CN"/>
              </w:rPr>
            </w:pPr>
            <w:r w:rsidRPr="00B714BE">
              <w:rPr>
                <w:rFonts w:ascii="Arial" w:hAnsi="Arial"/>
                <w:sz w:val="18"/>
                <w:lang w:eastAsia="zh-CN"/>
              </w:rPr>
              <w:t>4A</w:t>
            </w:r>
          </w:p>
        </w:tc>
        <w:tc>
          <w:tcPr>
            <w:tcW w:w="3966" w:type="dxa"/>
            <w:tcBorders>
              <w:top w:val="single" w:sz="4" w:space="0" w:color="auto"/>
              <w:left w:val="single" w:sz="4" w:space="0" w:color="auto"/>
              <w:bottom w:val="single" w:sz="4" w:space="0" w:color="auto"/>
              <w:right w:val="single" w:sz="4" w:space="0" w:color="auto"/>
            </w:tcBorders>
          </w:tcPr>
          <w:p w14:paraId="3F383C45" w14:textId="0671B388" w:rsidR="00EA307F" w:rsidRPr="00B714BE" w:rsidRDefault="00EA307F" w:rsidP="00EA307F">
            <w:pPr>
              <w:keepNext/>
              <w:keepLines/>
              <w:spacing w:after="0"/>
              <w:rPr>
                <w:rFonts w:ascii="Arial" w:hAnsi="Arial"/>
                <w:sz w:val="18"/>
              </w:rPr>
            </w:pPr>
            <w:r w:rsidRPr="00B714BE">
              <w:rPr>
                <w:rFonts w:ascii="Arial" w:hAnsi="Arial"/>
                <w:sz w:val="18"/>
                <w:lang w:eastAsia="zh-CN"/>
              </w:rPr>
              <w:t>The UE starts broadcasting continuously.</w:t>
            </w:r>
          </w:p>
        </w:tc>
        <w:tc>
          <w:tcPr>
            <w:tcW w:w="709" w:type="dxa"/>
            <w:tcBorders>
              <w:top w:val="single" w:sz="4" w:space="0" w:color="auto"/>
              <w:left w:val="single" w:sz="4" w:space="0" w:color="auto"/>
              <w:bottom w:val="single" w:sz="4" w:space="0" w:color="auto"/>
              <w:right w:val="single" w:sz="4" w:space="0" w:color="auto"/>
            </w:tcBorders>
          </w:tcPr>
          <w:p w14:paraId="6B6CE85F" w14:textId="53011E6E" w:rsidR="00EA307F" w:rsidRPr="00B714BE" w:rsidRDefault="00EA307F" w:rsidP="00EA307F">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4C1B8563" w14:textId="6CF93A60" w:rsidR="00EA307F" w:rsidRPr="00B714BE" w:rsidRDefault="00EA307F" w:rsidP="00EA307F">
            <w:pPr>
              <w:keepNext/>
              <w:keepLines/>
              <w:spacing w:after="0"/>
              <w:rPr>
                <w:rFonts w:ascii="Arial" w:hAnsi="Arial"/>
                <w:sz w:val="18"/>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6D910FD" w14:textId="30415B9A" w:rsidR="00EA307F" w:rsidRPr="00B714BE" w:rsidRDefault="00EA307F" w:rsidP="00EA307F">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06D9492" w14:textId="5663FDFB" w:rsidR="00EA307F" w:rsidRPr="00B714BE" w:rsidRDefault="00EA307F" w:rsidP="00EA307F">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7DF9A386"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51B0BBC7"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0420A63A"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SS waits 1 seconds.</w:t>
            </w:r>
          </w:p>
        </w:tc>
        <w:tc>
          <w:tcPr>
            <w:tcW w:w="709" w:type="dxa"/>
            <w:tcBorders>
              <w:top w:val="single" w:sz="4" w:space="0" w:color="auto"/>
              <w:left w:val="single" w:sz="4" w:space="0" w:color="auto"/>
              <w:bottom w:val="single" w:sz="4" w:space="0" w:color="auto"/>
              <w:right w:val="single" w:sz="4" w:space="0" w:color="auto"/>
            </w:tcBorders>
            <w:hideMark/>
          </w:tcPr>
          <w:p w14:paraId="7395A5E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4F09AC63"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127315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79D05F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2C1E5468"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6D0335A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2F2D3556" w14:textId="0E80FED6" w:rsidR="00F82955" w:rsidRPr="00B714BE" w:rsidRDefault="00F82955">
            <w:pPr>
              <w:keepNext/>
              <w:keepLines/>
              <w:spacing w:after="0"/>
              <w:rPr>
                <w:rFonts w:ascii="Arial" w:hAnsi="Arial"/>
                <w:sz w:val="18"/>
                <w:lang w:eastAsia="zh-CN"/>
              </w:rPr>
            </w:pPr>
            <w:r w:rsidRPr="00B714BE">
              <w:rPr>
                <w:rFonts w:ascii="Arial" w:hAnsi="Arial"/>
                <w:sz w:val="18"/>
                <w:lang w:eastAsia="zh-CN"/>
              </w:rPr>
              <w:t>Check: Does the UE transmit any S</w:t>
            </w:r>
            <w:r w:rsidR="00EA307F" w:rsidRPr="00B714BE">
              <w:rPr>
                <w:rFonts w:ascii="Arial" w:hAnsi="Arial"/>
                <w:sz w:val="18"/>
                <w:lang w:eastAsia="zh-CN"/>
              </w:rPr>
              <w:t>L</w:t>
            </w:r>
            <w:r w:rsidRPr="00B714BE">
              <w:rPr>
                <w:rFonts w:ascii="Arial" w:hAnsi="Arial"/>
                <w:sz w:val="18"/>
                <w:lang w:eastAsia="zh-CN"/>
              </w:rPr>
              <w:t>-SSBs?</w:t>
            </w:r>
          </w:p>
        </w:tc>
        <w:tc>
          <w:tcPr>
            <w:tcW w:w="709" w:type="dxa"/>
            <w:tcBorders>
              <w:top w:val="single" w:sz="4" w:space="0" w:color="auto"/>
              <w:left w:val="single" w:sz="4" w:space="0" w:color="auto"/>
              <w:bottom w:val="single" w:sz="4" w:space="0" w:color="auto"/>
              <w:right w:val="single" w:sz="4" w:space="0" w:color="auto"/>
            </w:tcBorders>
            <w:hideMark/>
          </w:tcPr>
          <w:p w14:paraId="7463E19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6D2EE72"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55125E0F"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CAF4CB3"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F</w:t>
            </w:r>
          </w:p>
        </w:tc>
      </w:tr>
      <w:tr w:rsidR="00F82955" w:rsidRPr="00B714BE" w14:paraId="7556AFC6"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298EA6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7</w:t>
            </w:r>
          </w:p>
        </w:tc>
        <w:tc>
          <w:tcPr>
            <w:tcW w:w="3966" w:type="dxa"/>
            <w:tcBorders>
              <w:top w:val="single" w:sz="4" w:space="0" w:color="auto"/>
              <w:left w:val="single" w:sz="6" w:space="0" w:color="auto"/>
              <w:bottom w:val="single" w:sz="4" w:space="0" w:color="auto"/>
              <w:right w:val="single" w:sz="6" w:space="0" w:color="auto"/>
            </w:tcBorders>
            <w:hideMark/>
          </w:tcPr>
          <w:p w14:paraId="5F655C57" w14:textId="5A2A275E" w:rsidR="00F82955" w:rsidRPr="00B714BE" w:rsidRDefault="00F82955">
            <w:pPr>
              <w:widowControl w:val="0"/>
              <w:spacing w:after="0"/>
              <w:rPr>
                <w:rFonts w:ascii="Arial" w:hAnsi="Arial"/>
                <w:sz w:val="18"/>
                <w:lang w:eastAsia="zh-CN"/>
              </w:rPr>
            </w:pPr>
            <w:r w:rsidRPr="00B714BE">
              <w:rPr>
                <w:rFonts w:ascii="Arial" w:hAnsi="Arial"/>
                <w:sz w:val="18"/>
                <w:lang w:eastAsia="zh-CN"/>
              </w:rPr>
              <w:t xml:space="preserve">The SS re-adjusts the </w:t>
            </w:r>
            <w:r w:rsidR="00EA307F" w:rsidRPr="00B714BE">
              <w:rPr>
                <w:rFonts w:ascii="Arial" w:hAnsi="Arial"/>
                <w:sz w:val="18"/>
                <w:lang w:eastAsia="zh-CN"/>
              </w:rPr>
              <w:t xml:space="preserve">NR Cell 1 and </w:t>
            </w:r>
            <w:r w:rsidRPr="00B714BE">
              <w:rPr>
                <w:rFonts w:ascii="Arial" w:hAnsi="Arial"/>
                <w:sz w:val="18"/>
                <w:lang w:eastAsia="zh-CN"/>
              </w:rPr>
              <w:t>NR-SS-UE power level</w:t>
            </w:r>
            <w:r w:rsidR="00EA307F" w:rsidRPr="00B714BE">
              <w:rPr>
                <w:rFonts w:ascii="Arial" w:hAnsi="Arial"/>
                <w:sz w:val="18"/>
                <w:lang w:eastAsia="zh-CN"/>
              </w:rPr>
              <w:t>s</w:t>
            </w:r>
            <w:r w:rsidRPr="00B714BE">
              <w:rPr>
                <w:rFonts w:ascii="Arial" w:hAnsi="Arial"/>
                <w:sz w:val="18"/>
                <w:lang w:eastAsia="zh-CN"/>
              </w:rPr>
              <w:t xml:space="preserve"> according to row "T1" in table 12.2.2.2.3.2-1.</w:t>
            </w:r>
          </w:p>
        </w:tc>
        <w:tc>
          <w:tcPr>
            <w:tcW w:w="709" w:type="dxa"/>
            <w:tcBorders>
              <w:top w:val="single" w:sz="4" w:space="0" w:color="auto"/>
              <w:left w:val="single" w:sz="6" w:space="0" w:color="auto"/>
              <w:bottom w:val="single" w:sz="4" w:space="0" w:color="auto"/>
              <w:right w:val="single" w:sz="6" w:space="0" w:color="auto"/>
            </w:tcBorders>
            <w:hideMark/>
          </w:tcPr>
          <w:p w14:paraId="4E94572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BE0ACC4"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550B21E"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3CE1DB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66A85F7C"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9A224E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8</w:t>
            </w:r>
          </w:p>
        </w:tc>
        <w:tc>
          <w:tcPr>
            <w:tcW w:w="3966" w:type="dxa"/>
            <w:tcBorders>
              <w:top w:val="single" w:sz="4" w:space="0" w:color="auto"/>
              <w:left w:val="single" w:sz="6" w:space="0" w:color="auto"/>
              <w:bottom w:val="single" w:sz="4" w:space="0" w:color="auto"/>
              <w:right w:val="single" w:sz="6" w:space="0" w:color="auto"/>
            </w:tcBorders>
            <w:hideMark/>
          </w:tcPr>
          <w:p w14:paraId="7C6EBA5C"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3EF052B5"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4A1CA30"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DD6648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4DABD9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0534B20E"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64640E2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9</w:t>
            </w:r>
          </w:p>
        </w:tc>
        <w:tc>
          <w:tcPr>
            <w:tcW w:w="3966" w:type="dxa"/>
            <w:tcBorders>
              <w:top w:val="single" w:sz="4" w:space="0" w:color="auto"/>
              <w:left w:val="single" w:sz="6" w:space="0" w:color="auto"/>
              <w:bottom w:val="single" w:sz="4" w:space="0" w:color="auto"/>
              <w:right w:val="single" w:sz="6" w:space="0" w:color="auto"/>
            </w:tcBorders>
            <w:hideMark/>
          </w:tcPr>
          <w:p w14:paraId="6D7F1261" w14:textId="30CC4BF6" w:rsidR="00F82955" w:rsidRPr="00B714BE" w:rsidRDefault="00F82955">
            <w:pPr>
              <w:widowControl w:val="0"/>
              <w:spacing w:after="0"/>
              <w:rPr>
                <w:rFonts w:ascii="Arial" w:hAnsi="Arial"/>
                <w:sz w:val="18"/>
                <w:lang w:eastAsia="zh-CN"/>
              </w:rPr>
            </w:pPr>
            <w:r w:rsidRPr="00B714BE">
              <w:rPr>
                <w:rFonts w:ascii="Arial" w:hAnsi="Arial"/>
                <w:sz w:val="18"/>
                <w:lang w:eastAsia="zh-CN"/>
              </w:rPr>
              <w:t>Check: Does the UE transmit S</w:t>
            </w:r>
            <w:r w:rsidR="00EA307F" w:rsidRPr="00B714BE">
              <w:rPr>
                <w:rFonts w:ascii="Arial" w:hAnsi="Arial"/>
                <w:sz w:val="18"/>
                <w:lang w:eastAsia="zh-CN"/>
              </w:rPr>
              <w:t>L-</w:t>
            </w:r>
            <w:r w:rsidRPr="00B714BE">
              <w:rPr>
                <w:rFonts w:ascii="Arial" w:hAnsi="Arial"/>
                <w:sz w:val="18"/>
                <w:lang w:eastAsia="zh-CN"/>
              </w:rPr>
              <w:t>SSBs in slots determined by sl-SSB-TimeAllocation1</w:t>
            </w:r>
            <w:r w:rsidRPr="00B714BE">
              <w:rPr>
                <w:rFonts w:ascii="Arial" w:hAnsi="Arial"/>
                <w:i/>
                <w:sz w:val="18"/>
                <w:lang w:eastAsia="zh-CN"/>
              </w:rPr>
              <w:t xml:space="preserve"> </w:t>
            </w:r>
            <w:r w:rsidRPr="00B714BE">
              <w:rPr>
                <w:rFonts w:ascii="Arial" w:hAnsi="Arial"/>
                <w:sz w:val="18"/>
                <w:lang w:eastAsia="zh-CN"/>
              </w:rPr>
              <w:t>and NR Cell 1 timing?</w:t>
            </w:r>
          </w:p>
        </w:tc>
        <w:tc>
          <w:tcPr>
            <w:tcW w:w="709" w:type="dxa"/>
            <w:tcBorders>
              <w:top w:val="single" w:sz="4" w:space="0" w:color="auto"/>
              <w:left w:val="single" w:sz="6" w:space="0" w:color="auto"/>
              <w:bottom w:val="single" w:sz="4" w:space="0" w:color="auto"/>
              <w:right w:val="single" w:sz="6" w:space="0" w:color="auto"/>
            </w:tcBorders>
            <w:hideMark/>
          </w:tcPr>
          <w:p w14:paraId="3EF0FFE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3E9569A0"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50207E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39F4F3A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P</w:t>
            </w:r>
          </w:p>
        </w:tc>
      </w:tr>
      <w:tr w:rsidR="00F82955" w:rsidRPr="00B714BE" w14:paraId="19ECD018"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519F68C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0</w:t>
            </w:r>
          </w:p>
        </w:tc>
        <w:tc>
          <w:tcPr>
            <w:tcW w:w="3966" w:type="dxa"/>
            <w:tcBorders>
              <w:top w:val="single" w:sz="4" w:space="0" w:color="auto"/>
              <w:left w:val="single" w:sz="6" w:space="0" w:color="auto"/>
              <w:bottom w:val="single" w:sz="4" w:space="0" w:color="auto"/>
              <w:right w:val="single" w:sz="6" w:space="0" w:color="auto"/>
            </w:tcBorders>
            <w:hideMark/>
          </w:tcPr>
          <w:p w14:paraId="6B835BC7"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transmits an RRCReconfiguration message to configure networkControlledSyncTx = off</w:t>
            </w:r>
          </w:p>
        </w:tc>
        <w:tc>
          <w:tcPr>
            <w:tcW w:w="709" w:type="dxa"/>
            <w:tcBorders>
              <w:top w:val="single" w:sz="4" w:space="0" w:color="auto"/>
              <w:left w:val="single" w:sz="6" w:space="0" w:color="auto"/>
              <w:bottom w:val="single" w:sz="4" w:space="0" w:color="auto"/>
              <w:right w:val="single" w:sz="6" w:space="0" w:color="auto"/>
            </w:tcBorders>
            <w:hideMark/>
          </w:tcPr>
          <w:p w14:paraId="2964D80E" w14:textId="77777777" w:rsidR="00F82955" w:rsidRPr="00B714BE" w:rsidRDefault="00F82955">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1CC1672E"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42A01E3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3B4CB6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01E0F6DA"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CF7E4B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1</w:t>
            </w:r>
          </w:p>
        </w:tc>
        <w:tc>
          <w:tcPr>
            <w:tcW w:w="3966" w:type="dxa"/>
            <w:tcBorders>
              <w:top w:val="single" w:sz="4" w:space="0" w:color="auto"/>
              <w:left w:val="single" w:sz="6" w:space="0" w:color="auto"/>
              <w:bottom w:val="single" w:sz="4" w:space="0" w:color="auto"/>
              <w:right w:val="single" w:sz="6" w:space="0" w:color="auto"/>
            </w:tcBorders>
            <w:hideMark/>
          </w:tcPr>
          <w:p w14:paraId="3D0EED18"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00AA81A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283D4FB2"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53271995"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E0D5E2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6200F7ED"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E6ABB0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2</w:t>
            </w:r>
          </w:p>
        </w:tc>
        <w:tc>
          <w:tcPr>
            <w:tcW w:w="3966" w:type="dxa"/>
            <w:tcBorders>
              <w:top w:val="single" w:sz="4" w:space="0" w:color="auto"/>
              <w:left w:val="single" w:sz="6" w:space="0" w:color="auto"/>
              <w:bottom w:val="single" w:sz="4" w:space="0" w:color="auto"/>
              <w:right w:val="single" w:sz="6" w:space="0" w:color="auto"/>
            </w:tcBorders>
            <w:hideMark/>
          </w:tcPr>
          <w:p w14:paraId="4F95A701"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3B34A95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E50DECB"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F80057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D5D5E8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5C9DFCEF"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5A341B7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3</w:t>
            </w:r>
          </w:p>
        </w:tc>
        <w:tc>
          <w:tcPr>
            <w:tcW w:w="3966" w:type="dxa"/>
            <w:tcBorders>
              <w:top w:val="single" w:sz="4" w:space="0" w:color="auto"/>
              <w:left w:val="single" w:sz="6" w:space="0" w:color="auto"/>
              <w:bottom w:val="single" w:sz="4" w:space="0" w:color="auto"/>
              <w:right w:val="single" w:sz="6" w:space="0" w:color="auto"/>
            </w:tcBorders>
            <w:hideMark/>
          </w:tcPr>
          <w:p w14:paraId="1C0F3C77" w14:textId="1E983E0F" w:rsidR="00F82955" w:rsidRPr="00B714BE" w:rsidRDefault="00F82955">
            <w:pPr>
              <w:widowControl w:val="0"/>
              <w:spacing w:after="0"/>
              <w:rPr>
                <w:rFonts w:ascii="Arial" w:hAnsi="Arial"/>
                <w:sz w:val="18"/>
                <w:lang w:eastAsia="zh-CN"/>
              </w:rPr>
            </w:pPr>
            <w:r w:rsidRPr="00B714BE">
              <w:rPr>
                <w:rFonts w:ascii="Arial" w:hAnsi="Arial"/>
                <w:sz w:val="18"/>
                <w:lang w:eastAsia="zh-CN"/>
              </w:rPr>
              <w:t>Check: Does the UE transmit any S</w:t>
            </w:r>
            <w:r w:rsidR="00EA307F" w:rsidRPr="00B714BE">
              <w:rPr>
                <w:rFonts w:ascii="Arial" w:hAnsi="Arial"/>
                <w:sz w:val="18"/>
                <w:lang w:eastAsia="zh-CN"/>
              </w:rPr>
              <w:t>L</w:t>
            </w:r>
            <w:r w:rsidRPr="00B714BE">
              <w:rPr>
                <w:rFonts w:ascii="Arial" w:hAnsi="Arial"/>
                <w:sz w:val="18"/>
                <w:lang w:eastAsia="zh-CN"/>
              </w:rPr>
              <w:t>-SSBs?</w:t>
            </w:r>
          </w:p>
        </w:tc>
        <w:tc>
          <w:tcPr>
            <w:tcW w:w="709" w:type="dxa"/>
            <w:tcBorders>
              <w:top w:val="single" w:sz="4" w:space="0" w:color="auto"/>
              <w:left w:val="single" w:sz="6" w:space="0" w:color="auto"/>
              <w:bottom w:val="single" w:sz="4" w:space="0" w:color="auto"/>
              <w:right w:val="single" w:sz="6" w:space="0" w:color="auto"/>
            </w:tcBorders>
            <w:hideMark/>
          </w:tcPr>
          <w:p w14:paraId="0F8F619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0A9FDF2F"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3241D52F"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229C2E03"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F</w:t>
            </w:r>
          </w:p>
        </w:tc>
      </w:tr>
      <w:tr w:rsidR="00F82955" w:rsidRPr="00B714BE" w14:paraId="55E7D328"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33FD407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4</w:t>
            </w:r>
          </w:p>
        </w:tc>
        <w:tc>
          <w:tcPr>
            <w:tcW w:w="3966" w:type="dxa"/>
            <w:tcBorders>
              <w:top w:val="single" w:sz="4" w:space="0" w:color="auto"/>
              <w:left w:val="single" w:sz="6" w:space="0" w:color="auto"/>
              <w:bottom w:val="single" w:sz="4" w:space="0" w:color="auto"/>
              <w:right w:val="single" w:sz="6" w:space="0" w:color="auto"/>
            </w:tcBorders>
            <w:hideMark/>
          </w:tcPr>
          <w:p w14:paraId="159F787E"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transmits an RRCReconfiguration message to configure networkControlledSyncTx = on</w:t>
            </w:r>
          </w:p>
        </w:tc>
        <w:tc>
          <w:tcPr>
            <w:tcW w:w="709" w:type="dxa"/>
            <w:tcBorders>
              <w:top w:val="single" w:sz="4" w:space="0" w:color="auto"/>
              <w:left w:val="single" w:sz="6" w:space="0" w:color="auto"/>
              <w:bottom w:val="single" w:sz="4" w:space="0" w:color="auto"/>
              <w:right w:val="single" w:sz="6" w:space="0" w:color="auto"/>
            </w:tcBorders>
            <w:hideMark/>
          </w:tcPr>
          <w:p w14:paraId="21DE2A08" w14:textId="77777777" w:rsidR="00F82955" w:rsidRPr="00B714BE" w:rsidRDefault="00F82955">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62FF277B"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719A8AD3"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0CCA52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15BDCBC6"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399C7C2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5</w:t>
            </w:r>
          </w:p>
        </w:tc>
        <w:tc>
          <w:tcPr>
            <w:tcW w:w="3966" w:type="dxa"/>
            <w:tcBorders>
              <w:top w:val="single" w:sz="4" w:space="0" w:color="auto"/>
              <w:left w:val="single" w:sz="6" w:space="0" w:color="auto"/>
              <w:bottom w:val="single" w:sz="4" w:space="0" w:color="auto"/>
              <w:right w:val="single" w:sz="6" w:space="0" w:color="auto"/>
            </w:tcBorders>
            <w:hideMark/>
          </w:tcPr>
          <w:p w14:paraId="435396BF"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78CAE82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1B3977BD"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06B3577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92F46D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11F4B02F"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D3F35B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6</w:t>
            </w:r>
          </w:p>
        </w:tc>
        <w:tc>
          <w:tcPr>
            <w:tcW w:w="3966" w:type="dxa"/>
            <w:tcBorders>
              <w:top w:val="single" w:sz="4" w:space="0" w:color="auto"/>
              <w:left w:val="single" w:sz="6" w:space="0" w:color="auto"/>
              <w:bottom w:val="single" w:sz="4" w:space="0" w:color="auto"/>
              <w:right w:val="single" w:sz="6" w:space="0" w:color="auto"/>
            </w:tcBorders>
            <w:hideMark/>
          </w:tcPr>
          <w:p w14:paraId="6CFC453B"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24F8D887"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99782B0"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447D9D5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20AC357"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2B7B2C3D"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7317AAC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7</w:t>
            </w:r>
          </w:p>
        </w:tc>
        <w:tc>
          <w:tcPr>
            <w:tcW w:w="3966" w:type="dxa"/>
            <w:tcBorders>
              <w:top w:val="single" w:sz="4" w:space="0" w:color="auto"/>
              <w:left w:val="single" w:sz="6" w:space="0" w:color="auto"/>
              <w:bottom w:val="single" w:sz="4" w:space="0" w:color="auto"/>
              <w:right w:val="single" w:sz="6" w:space="0" w:color="auto"/>
            </w:tcBorders>
            <w:hideMark/>
          </w:tcPr>
          <w:p w14:paraId="6E006F5C" w14:textId="3802C7A5" w:rsidR="00F82955" w:rsidRPr="00B714BE" w:rsidRDefault="00F82955">
            <w:pPr>
              <w:widowControl w:val="0"/>
              <w:spacing w:after="0"/>
              <w:rPr>
                <w:rFonts w:ascii="Arial" w:hAnsi="Arial"/>
                <w:sz w:val="18"/>
                <w:lang w:eastAsia="zh-CN"/>
              </w:rPr>
            </w:pPr>
            <w:r w:rsidRPr="00B714BE">
              <w:rPr>
                <w:rFonts w:ascii="Arial" w:hAnsi="Arial"/>
                <w:sz w:val="18"/>
                <w:lang w:eastAsia="zh-CN"/>
              </w:rPr>
              <w:t>Check: Does the UE transmit S</w:t>
            </w:r>
            <w:r w:rsidR="00EA307F" w:rsidRPr="00B714BE">
              <w:rPr>
                <w:rFonts w:ascii="Arial" w:hAnsi="Arial"/>
                <w:sz w:val="18"/>
                <w:lang w:eastAsia="zh-CN"/>
              </w:rPr>
              <w:t>L</w:t>
            </w:r>
            <w:r w:rsidRPr="00B714BE">
              <w:rPr>
                <w:rFonts w:ascii="Arial" w:hAnsi="Arial"/>
                <w:sz w:val="18"/>
                <w:lang w:eastAsia="zh-CN"/>
              </w:rPr>
              <w:t>-SSBs in slots determined by sl-SSB-TimeAllocation1</w:t>
            </w:r>
            <w:r w:rsidRPr="00B714BE">
              <w:rPr>
                <w:rFonts w:ascii="Arial" w:hAnsi="Arial"/>
                <w:i/>
                <w:sz w:val="18"/>
                <w:lang w:eastAsia="zh-CN"/>
              </w:rPr>
              <w:t xml:space="preserve"> </w:t>
            </w:r>
            <w:r w:rsidRPr="00B714BE">
              <w:rPr>
                <w:rFonts w:ascii="Arial" w:hAnsi="Arial"/>
                <w:sz w:val="18"/>
                <w:lang w:eastAsia="zh-CN"/>
              </w:rPr>
              <w:t>and NR Cell 1 timing?</w:t>
            </w:r>
          </w:p>
        </w:tc>
        <w:tc>
          <w:tcPr>
            <w:tcW w:w="709" w:type="dxa"/>
            <w:tcBorders>
              <w:top w:val="single" w:sz="4" w:space="0" w:color="auto"/>
              <w:left w:val="single" w:sz="6" w:space="0" w:color="auto"/>
              <w:bottom w:val="single" w:sz="4" w:space="0" w:color="auto"/>
              <w:right w:val="single" w:sz="6" w:space="0" w:color="auto"/>
            </w:tcBorders>
            <w:hideMark/>
          </w:tcPr>
          <w:p w14:paraId="21BD040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B51224A"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29D5A3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099B7243"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P</w:t>
            </w:r>
          </w:p>
        </w:tc>
      </w:tr>
      <w:tr w:rsidR="00F82955" w:rsidRPr="00B714BE" w14:paraId="1A70CB04"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F5CE6F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8</w:t>
            </w:r>
          </w:p>
        </w:tc>
        <w:tc>
          <w:tcPr>
            <w:tcW w:w="3966" w:type="dxa"/>
            <w:tcBorders>
              <w:top w:val="single" w:sz="4" w:space="0" w:color="auto"/>
              <w:left w:val="single" w:sz="6" w:space="0" w:color="auto"/>
              <w:bottom w:val="single" w:sz="4" w:space="0" w:color="auto"/>
              <w:right w:val="single" w:sz="6" w:space="0" w:color="auto"/>
            </w:tcBorders>
            <w:hideMark/>
          </w:tcPr>
          <w:p w14:paraId="1A158486"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re-adjusts the NR Cell 1 and NR-SS-UE 1 power level according to row "T0" in table 12.2.2.2.3.2-1.</w:t>
            </w:r>
          </w:p>
        </w:tc>
        <w:tc>
          <w:tcPr>
            <w:tcW w:w="709" w:type="dxa"/>
            <w:tcBorders>
              <w:top w:val="single" w:sz="4" w:space="0" w:color="auto"/>
              <w:left w:val="single" w:sz="6" w:space="0" w:color="auto"/>
              <w:bottom w:val="single" w:sz="4" w:space="0" w:color="auto"/>
              <w:right w:val="single" w:sz="6" w:space="0" w:color="auto"/>
            </w:tcBorders>
            <w:hideMark/>
          </w:tcPr>
          <w:p w14:paraId="4689C6A5"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E968A19"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03CB8F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49104C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6233CCEB"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74291CEF"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9</w:t>
            </w:r>
          </w:p>
        </w:tc>
        <w:tc>
          <w:tcPr>
            <w:tcW w:w="3966" w:type="dxa"/>
            <w:tcBorders>
              <w:top w:val="single" w:sz="4" w:space="0" w:color="auto"/>
              <w:left w:val="single" w:sz="6" w:space="0" w:color="auto"/>
              <w:bottom w:val="single" w:sz="4" w:space="0" w:color="auto"/>
              <w:right w:val="single" w:sz="6" w:space="0" w:color="auto"/>
            </w:tcBorders>
            <w:hideMark/>
          </w:tcPr>
          <w:p w14:paraId="6847FDC6"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transmits an RRCReconfiguration message to configure sl-SyncPriority = gnss</w:t>
            </w:r>
          </w:p>
        </w:tc>
        <w:tc>
          <w:tcPr>
            <w:tcW w:w="709" w:type="dxa"/>
            <w:tcBorders>
              <w:top w:val="single" w:sz="4" w:space="0" w:color="auto"/>
              <w:left w:val="single" w:sz="6" w:space="0" w:color="auto"/>
              <w:bottom w:val="single" w:sz="4" w:space="0" w:color="auto"/>
              <w:right w:val="single" w:sz="6" w:space="0" w:color="auto"/>
            </w:tcBorders>
            <w:hideMark/>
          </w:tcPr>
          <w:p w14:paraId="2CDF85FF" w14:textId="77777777" w:rsidR="00F82955" w:rsidRPr="00B714BE" w:rsidRDefault="00F82955">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16246526"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0D4930A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BDC6C4E"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17FAF48C"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7849326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0</w:t>
            </w:r>
          </w:p>
        </w:tc>
        <w:tc>
          <w:tcPr>
            <w:tcW w:w="3966" w:type="dxa"/>
            <w:tcBorders>
              <w:top w:val="single" w:sz="4" w:space="0" w:color="auto"/>
              <w:left w:val="single" w:sz="6" w:space="0" w:color="auto"/>
              <w:bottom w:val="single" w:sz="4" w:space="0" w:color="auto"/>
              <w:right w:val="single" w:sz="6" w:space="0" w:color="auto"/>
            </w:tcBorders>
            <w:hideMark/>
          </w:tcPr>
          <w:p w14:paraId="2B1E995E"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4FEE74C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0A03CB85"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4EA3682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DDED0BE"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3E8F268B"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1846B8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1</w:t>
            </w:r>
          </w:p>
        </w:tc>
        <w:tc>
          <w:tcPr>
            <w:tcW w:w="3966" w:type="dxa"/>
            <w:tcBorders>
              <w:top w:val="single" w:sz="4" w:space="0" w:color="auto"/>
              <w:left w:val="single" w:sz="6" w:space="0" w:color="auto"/>
              <w:bottom w:val="single" w:sz="4" w:space="0" w:color="auto"/>
              <w:right w:val="single" w:sz="6" w:space="0" w:color="auto"/>
            </w:tcBorders>
            <w:hideMark/>
          </w:tcPr>
          <w:p w14:paraId="201D5376"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2017ABAA"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47214B69"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356CCE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3FF273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1D13B075"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4C66EA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2</w:t>
            </w:r>
          </w:p>
        </w:tc>
        <w:tc>
          <w:tcPr>
            <w:tcW w:w="3966" w:type="dxa"/>
            <w:tcBorders>
              <w:top w:val="single" w:sz="4" w:space="0" w:color="auto"/>
              <w:left w:val="single" w:sz="6" w:space="0" w:color="auto"/>
              <w:bottom w:val="single" w:sz="4" w:space="0" w:color="auto"/>
              <w:right w:val="single" w:sz="6" w:space="0" w:color="auto"/>
            </w:tcBorders>
            <w:hideMark/>
          </w:tcPr>
          <w:p w14:paraId="1B8EB895" w14:textId="7903C8F9" w:rsidR="00F82955" w:rsidRPr="00B714BE" w:rsidRDefault="00F82955">
            <w:pPr>
              <w:widowControl w:val="0"/>
              <w:spacing w:after="0"/>
              <w:rPr>
                <w:rFonts w:ascii="Arial" w:hAnsi="Arial"/>
                <w:sz w:val="18"/>
                <w:lang w:eastAsia="zh-CN"/>
              </w:rPr>
            </w:pPr>
            <w:r w:rsidRPr="00B714BE">
              <w:rPr>
                <w:rFonts w:ascii="Arial" w:hAnsi="Arial"/>
                <w:sz w:val="18"/>
                <w:lang w:eastAsia="zh-CN"/>
              </w:rPr>
              <w:t>Check: Does the UE transmit any S</w:t>
            </w:r>
            <w:r w:rsidR="00EA307F" w:rsidRPr="00B714BE">
              <w:rPr>
                <w:rFonts w:ascii="Arial" w:hAnsi="Arial"/>
                <w:sz w:val="18"/>
                <w:lang w:eastAsia="zh-CN"/>
              </w:rPr>
              <w:t>L</w:t>
            </w:r>
            <w:r w:rsidRPr="00B714BE">
              <w:rPr>
                <w:rFonts w:ascii="Arial" w:hAnsi="Arial"/>
                <w:sz w:val="18"/>
                <w:lang w:eastAsia="zh-CN"/>
              </w:rPr>
              <w:t>-SSBs?</w:t>
            </w:r>
          </w:p>
        </w:tc>
        <w:tc>
          <w:tcPr>
            <w:tcW w:w="709" w:type="dxa"/>
            <w:tcBorders>
              <w:top w:val="single" w:sz="4" w:space="0" w:color="auto"/>
              <w:left w:val="single" w:sz="6" w:space="0" w:color="auto"/>
              <w:bottom w:val="single" w:sz="4" w:space="0" w:color="auto"/>
              <w:right w:val="single" w:sz="6" w:space="0" w:color="auto"/>
            </w:tcBorders>
            <w:hideMark/>
          </w:tcPr>
          <w:p w14:paraId="4D4BF86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685842C"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B2C766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hideMark/>
          </w:tcPr>
          <w:p w14:paraId="73C664BE"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F</w:t>
            </w:r>
          </w:p>
        </w:tc>
      </w:tr>
      <w:tr w:rsidR="00F82955" w:rsidRPr="00B714BE" w14:paraId="23764700"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7652D7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3</w:t>
            </w:r>
          </w:p>
        </w:tc>
        <w:tc>
          <w:tcPr>
            <w:tcW w:w="3966" w:type="dxa"/>
            <w:tcBorders>
              <w:top w:val="single" w:sz="4" w:space="0" w:color="auto"/>
              <w:left w:val="single" w:sz="6" w:space="0" w:color="auto"/>
              <w:bottom w:val="single" w:sz="4" w:space="0" w:color="auto"/>
              <w:right w:val="single" w:sz="6" w:space="0" w:color="auto"/>
            </w:tcBorders>
            <w:hideMark/>
          </w:tcPr>
          <w:p w14:paraId="1F8E8B45"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re-adjusts the NR Cell 1 and NR-SS-UE 1 power level according to row “T1” in table 12.2.2.2.3.2-1.</w:t>
            </w:r>
          </w:p>
        </w:tc>
        <w:tc>
          <w:tcPr>
            <w:tcW w:w="709" w:type="dxa"/>
            <w:tcBorders>
              <w:top w:val="single" w:sz="4" w:space="0" w:color="auto"/>
              <w:left w:val="single" w:sz="6" w:space="0" w:color="auto"/>
              <w:bottom w:val="single" w:sz="4" w:space="0" w:color="auto"/>
              <w:right w:val="single" w:sz="6" w:space="0" w:color="auto"/>
            </w:tcBorders>
            <w:hideMark/>
          </w:tcPr>
          <w:p w14:paraId="3A81A9C3"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1B5A738F"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81006FE"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9E93A8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0FBFC5CA"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0B8E803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4</w:t>
            </w:r>
          </w:p>
        </w:tc>
        <w:tc>
          <w:tcPr>
            <w:tcW w:w="3966" w:type="dxa"/>
            <w:tcBorders>
              <w:top w:val="single" w:sz="4" w:space="0" w:color="auto"/>
              <w:left w:val="single" w:sz="6" w:space="0" w:color="auto"/>
              <w:bottom w:val="single" w:sz="4" w:space="0" w:color="auto"/>
              <w:right w:val="single" w:sz="6" w:space="0" w:color="auto"/>
            </w:tcBorders>
            <w:hideMark/>
          </w:tcPr>
          <w:p w14:paraId="74D8FD04"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The SS waits 2 seconds</w:t>
            </w:r>
          </w:p>
        </w:tc>
        <w:tc>
          <w:tcPr>
            <w:tcW w:w="709" w:type="dxa"/>
            <w:tcBorders>
              <w:top w:val="single" w:sz="4" w:space="0" w:color="auto"/>
              <w:left w:val="single" w:sz="6" w:space="0" w:color="auto"/>
              <w:bottom w:val="single" w:sz="4" w:space="0" w:color="auto"/>
              <w:right w:val="single" w:sz="6" w:space="0" w:color="auto"/>
            </w:tcBorders>
            <w:hideMark/>
          </w:tcPr>
          <w:p w14:paraId="436F702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52E38A6"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93FFFC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744A6C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07392532"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4B139C8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5</w:t>
            </w:r>
          </w:p>
        </w:tc>
        <w:tc>
          <w:tcPr>
            <w:tcW w:w="3966" w:type="dxa"/>
            <w:tcBorders>
              <w:top w:val="single" w:sz="4" w:space="0" w:color="auto"/>
              <w:left w:val="single" w:sz="6" w:space="0" w:color="auto"/>
              <w:bottom w:val="single" w:sz="4" w:space="0" w:color="auto"/>
              <w:right w:val="single" w:sz="6" w:space="0" w:color="auto"/>
            </w:tcBorders>
            <w:hideMark/>
          </w:tcPr>
          <w:p w14:paraId="4A684E64" w14:textId="288AE56D" w:rsidR="00F82955" w:rsidRPr="00B714BE" w:rsidRDefault="00F82955">
            <w:pPr>
              <w:widowControl w:val="0"/>
              <w:spacing w:after="0"/>
              <w:rPr>
                <w:rFonts w:ascii="Arial" w:hAnsi="Arial"/>
                <w:sz w:val="18"/>
                <w:lang w:eastAsia="zh-CN"/>
              </w:rPr>
            </w:pPr>
            <w:r w:rsidRPr="00B714BE">
              <w:rPr>
                <w:rFonts w:ascii="Arial" w:hAnsi="Arial"/>
                <w:sz w:val="18"/>
                <w:lang w:eastAsia="zh-CN"/>
              </w:rPr>
              <w:t>Check: Does the UE transmit S</w:t>
            </w:r>
            <w:r w:rsidR="00EA307F" w:rsidRPr="00B714BE">
              <w:rPr>
                <w:rFonts w:ascii="Arial" w:hAnsi="Arial"/>
                <w:sz w:val="18"/>
                <w:lang w:eastAsia="zh-CN"/>
              </w:rPr>
              <w:t>L</w:t>
            </w:r>
            <w:r w:rsidRPr="00B714BE">
              <w:rPr>
                <w:rFonts w:ascii="Arial" w:hAnsi="Arial"/>
                <w:sz w:val="18"/>
                <w:lang w:eastAsia="zh-CN"/>
              </w:rPr>
              <w:t>SSBs in slots determined by sl-SSB-TimeAllocation2</w:t>
            </w:r>
            <w:r w:rsidRPr="00B714BE">
              <w:rPr>
                <w:rFonts w:ascii="Arial" w:hAnsi="Arial"/>
                <w:i/>
                <w:sz w:val="18"/>
                <w:lang w:eastAsia="zh-CN"/>
              </w:rPr>
              <w:t xml:space="preserve"> </w:t>
            </w:r>
            <w:r w:rsidRPr="00B714BE">
              <w:rPr>
                <w:rFonts w:ascii="Arial" w:hAnsi="Arial"/>
                <w:sz w:val="18"/>
                <w:lang w:eastAsia="zh-CN"/>
              </w:rPr>
              <w:t>and NR-SS-UE 1 timing?</w:t>
            </w:r>
          </w:p>
        </w:tc>
        <w:tc>
          <w:tcPr>
            <w:tcW w:w="709" w:type="dxa"/>
            <w:tcBorders>
              <w:top w:val="single" w:sz="4" w:space="0" w:color="auto"/>
              <w:left w:val="single" w:sz="6" w:space="0" w:color="auto"/>
              <w:bottom w:val="single" w:sz="4" w:space="0" w:color="auto"/>
              <w:right w:val="single" w:sz="6" w:space="0" w:color="auto"/>
            </w:tcBorders>
            <w:hideMark/>
          </w:tcPr>
          <w:p w14:paraId="1E943563"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36D0CF63" w14:textId="77777777" w:rsidR="00F82955" w:rsidRPr="00B714BE" w:rsidRDefault="00F82955">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3B0DA3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32AF396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P</w:t>
            </w:r>
          </w:p>
        </w:tc>
      </w:tr>
      <w:tr w:rsidR="00F82955" w:rsidRPr="00B714BE" w14:paraId="05FF4984"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3654924E"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6</w:t>
            </w:r>
          </w:p>
        </w:tc>
        <w:tc>
          <w:tcPr>
            <w:tcW w:w="3966" w:type="dxa"/>
            <w:tcBorders>
              <w:top w:val="single" w:sz="4" w:space="0" w:color="auto"/>
              <w:left w:val="single" w:sz="6" w:space="0" w:color="auto"/>
              <w:bottom w:val="single" w:sz="4" w:space="0" w:color="auto"/>
              <w:right w:val="single" w:sz="6" w:space="0" w:color="auto"/>
            </w:tcBorders>
            <w:hideMark/>
          </w:tcPr>
          <w:p w14:paraId="657D9B71"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 xml:space="preserve">The SS transmits an </w:t>
            </w:r>
            <w:r w:rsidRPr="00B714BE">
              <w:rPr>
                <w:rFonts w:ascii="Arial" w:hAnsi="Arial"/>
                <w:sz w:val="18"/>
              </w:rPr>
              <w:t>OPEN UE TEST LOOP message</w:t>
            </w:r>
            <w:r w:rsidRPr="00B714BE">
              <w:rPr>
                <w:rFonts w:ascii="Arial" w:hAnsi="Arial"/>
                <w:sz w:val="18"/>
                <w:lang w:eastAsia="zh-CN"/>
              </w:rPr>
              <w:t xml:space="preserve"> to open UE test loop mode E.</w:t>
            </w:r>
          </w:p>
        </w:tc>
        <w:tc>
          <w:tcPr>
            <w:tcW w:w="709" w:type="dxa"/>
            <w:tcBorders>
              <w:top w:val="single" w:sz="4" w:space="0" w:color="auto"/>
              <w:left w:val="single" w:sz="6" w:space="0" w:color="auto"/>
              <w:bottom w:val="single" w:sz="4" w:space="0" w:color="auto"/>
              <w:right w:val="single" w:sz="6" w:space="0" w:color="auto"/>
            </w:tcBorders>
            <w:hideMark/>
          </w:tcPr>
          <w:p w14:paraId="1EC1277A" w14:textId="77777777" w:rsidR="00F82955" w:rsidRPr="00B714BE" w:rsidRDefault="00F82955">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73143C99" w14:textId="77777777" w:rsidR="00F82955" w:rsidRPr="00B714BE" w:rsidRDefault="00F82955">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6A65AC25" w14:textId="77777777" w:rsidR="00F82955" w:rsidRPr="00B714BE" w:rsidRDefault="00F82955">
            <w:pPr>
              <w:widowControl w:val="0"/>
              <w:spacing w:after="0"/>
              <w:rPr>
                <w:rFonts w:ascii="Arial" w:hAnsi="Arial"/>
                <w:iCs/>
                <w:sz w:val="18"/>
                <w:lang w:eastAsia="zh-CN"/>
              </w:rPr>
            </w:pPr>
            <w:r w:rsidRPr="00B714BE">
              <w:rPr>
                <w:rFonts w:ascii="Arial" w:hAnsi="Arial"/>
                <w:sz w:val="18"/>
              </w:rPr>
              <w:t>TC: OPEN UE TEST LOOP</w:t>
            </w:r>
          </w:p>
        </w:tc>
        <w:tc>
          <w:tcPr>
            <w:tcW w:w="568" w:type="dxa"/>
            <w:tcBorders>
              <w:top w:val="single" w:sz="4" w:space="0" w:color="auto"/>
              <w:left w:val="single" w:sz="6" w:space="0" w:color="auto"/>
              <w:bottom w:val="single" w:sz="4" w:space="0" w:color="auto"/>
              <w:right w:val="single" w:sz="6" w:space="0" w:color="auto"/>
            </w:tcBorders>
            <w:hideMark/>
          </w:tcPr>
          <w:p w14:paraId="5989FD4D" w14:textId="77777777" w:rsidR="00F82955" w:rsidRPr="00B714BE" w:rsidRDefault="00F82955">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6" w:space="0" w:color="auto"/>
              <w:bottom w:val="single" w:sz="4" w:space="0" w:color="auto"/>
              <w:right w:val="single" w:sz="4" w:space="0" w:color="auto"/>
            </w:tcBorders>
            <w:hideMark/>
          </w:tcPr>
          <w:p w14:paraId="1DC7687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76CC11A9"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DB40DD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7</w:t>
            </w:r>
          </w:p>
        </w:tc>
        <w:tc>
          <w:tcPr>
            <w:tcW w:w="3966" w:type="dxa"/>
            <w:tcBorders>
              <w:top w:val="single" w:sz="4" w:space="0" w:color="auto"/>
              <w:left w:val="single" w:sz="6" w:space="0" w:color="auto"/>
              <w:bottom w:val="single" w:sz="4" w:space="0" w:color="auto"/>
              <w:right w:val="single" w:sz="6" w:space="0" w:color="auto"/>
            </w:tcBorders>
            <w:hideMark/>
          </w:tcPr>
          <w:p w14:paraId="6F83D67B" w14:textId="77777777" w:rsidR="00F82955" w:rsidRPr="00B714BE" w:rsidRDefault="00F82955">
            <w:pPr>
              <w:widowControl w:val="0"/>
              <w:spacing w:after="0"/>
              <w:rPr>
                <w:rFonts w:ascii="Arial" w:hAnsi="Arial"/>
                <w:sz w:val="18"/>
                <w:lang w:eastAsia="zh-CN"/>
              </w:rPr>
            </w:pPr>
            <w:r w:rsidRPr="00B714BE">
              <w:rPr>
                <w:rFonts w:ascii="Arial" w:hAnsi="Arial"/>
                <w:sz w:val="18"/>
              </w:rPr>
              <w:t>The UE transmits an OPEN UE TEST LOOP COMPLETE message</w:t>
            </w:r>
          </w:p>
        </w:tc>
        <w:tc>
          <w:tcPr>
            <w:tcW w:w="709" w:type="dxa"/>
            <w:tcBorders>
              <w:top w:val="single" w:sz="4" w:space="0" w:color="auto"/>
              <w:left w:val="single" w:sz="6" w:space="0" w:color="auto"/>
              <w:bottom w:val="single" w:sz="4" w:space="0" w:color="auto"/>
              <w:right w:val="single" w:sz="6" w:space="0" w:color="auto"/>
            </w:tcBorders>
            <w:hideMark/>
          </w:tcPr>
          <w:p w14:paraId="2FC823A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2C0D420C" w14:textId="77777777" w:rsidR="00F82955" w:rsidRPr="00B714BE" w:rsidRDefault="00F82955">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13AB818E" w14:textId="77777777" w:rsidR="00F82955" w:rsidRPr="00B714BE" w:rsidRDefault="00F82955">
            <w:pPr>
              <w:widowControl w:val="0"/>
              <w:spacing w:after="0"/>
              <w:rPr>
                <w:rFonts w:ascii="Arial" w:hAnsi="Arial"/>
                <w:iCs/>
                <w:sz w:val="18"/>
                <w:lang w:eastAsia="zh-CN"/>
              </w:rPr>
            </w:pPr>
            <w:r w:rsidRPr="00B714BE">
              <w:rPr>
                <w:rFonts w:ascii="Arial" w:hAnsi="Arial"/>
                <w:sz w:val="18"/>
              </w:rPr>
              <w:t>TC: OPEN UE TEST LOOP COMPLETE</w:t>
            </w:r>
          </w:p>
        </w:tc>
        <w:tc>
          <w:tcPr>
            <w:tcW w:w="568" w:type="dxa"/>
            <w:tcBorders>
              <w:top w:val="single" w:sz="4" w:space="0" w:color="auto"/>
              <w:left w:val="single" w:sz="6" w:space="0" w:color="auto"/>
              <w:bottom w:val="single" w:sz="4" w:space="0" w:color="auto"/>
              <w:right w:val="single" w:sz="6" w:space="0" w:color="auto"/>
            </w:tcBorders>
            <w:hideMark/>
          </w:tcPr>
          <w:p w14:paraId="3595EB1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368CEA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bl>
    <w:p w14:paraId="0DCE876B" w14:textId="77777777" w:rsidR="00F82955" w:rsidRPr="00B714BE" w:rsidRDefault="00F82955" w:rsidP="00F82955">
      <w:pPr>
        <w:rPr>
          <w:snapToGrid w:val="0"/>
          <w:lang w:eastAsia="zh-CN"/>
        </w:rPr>
      </w:pPr>
    </w:p>
    <w:p w14:paraId="472DD3A3" w14:textId="77777777" w:rsidR="00F82955" w:rsidRPr="00B714BE" w:rsidRDefault="00F82955" w:rsidP="00F82955">
      <w:pPr>
        <w:pStyle w:val="H6"/>
        <w:rPr>
          <w:lang w:eastAsia="zh-CN"/>
        </w:rPr>
      </w:pPr>
      <w:r w:rsidRPr="00B714BE">
        <w:rPr>
          <w:lang w:eastAsia="zh-CN"/>
        </w:rPr>
        <w:lastRenderedPageBreak/>
        <w:t>12.2.2.2.3.3</w:t>
      </w:r>
      <w:r w:rsidRPr="00B714BE">
        <w:tab/>
        <w:t>Specific message contents</w:t>
      </w:r>
    </w:p>
    <w:p w14:paraId="441CDDCB" w14:textId="77777777" w:rsidR="00F82955" w:rsidRPr="00B714BE" w:rsidRDefault="00F82955" w:rsidP="00F82955">
      <w:pPr>
        <w:pStyle w:val="TH"/>
        <w:rPr>
          <w:iCs/>
        </w:rPr>
      </w:pPr>
      <w:r w:rsidRPr="00B714BE">
        <w:t xml:space="preserve">Table </w:t>
      </w:r>
      <w:r w:rsidRPr="00B714BE">
        <w:rPr>
          <w:snapToGrid w:val="0"/>
        </w:rPr>
        <w:t>12.2.2.2.3.3</w:t>
      </w:r>
      <w:r w:rsidRPr="00B714BE">
        <w:t xml:space="preserve">-1: </w:t>
      </w:r>
      <w:r w:rsidRPr="00B714BE">
        <w:rPr>
          <w:iCs/>
        </w:rPr>
        <w:t>V2X service identifier to default mode of communication mapping rule (Pre-configuration, UE under tes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B714BE" w14:paraId="150E0998" w14:textId="77777777" w:rsidTr="00EA307F">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2759CD3" w14:textId="77777777" w:rsidR="00F82955" w:rsidRPr="00B714BE" w:rsidRDefault="00F82955">
            <w:pPr>
              <w:pStyle w:val="TAL"/>
            </w:pPr>
            <w:r w:rsidRPr="00B714BE">
              <w:t>Derivation Path: TS 38.508-1 [4] Table 4.7.5.5-53</w:t>
            </w:r>
          </w:p>
        </w:tc>
      </w:tr>
      <w:tr w:rsidR="00F82955" w:rsidRPr="00B714BE" w14:paraId="027C723F" w14:textId="77777777" w:rsidTr="00EA307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2D5DF" w14:textId="77777777" w:rsidR="00F82955" w:rsidRPr="00B714BE" w:rsidRDefault="00F82955">
            <w:pPr>
              <w:pStyle w:val="TAH"/>
            </w:pPr>
            <w:r w:rsidRPr="00B714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3BB0E" w14:textId="77777777" w:rsidR="00F82955" w:rsidRPr="00B714BE" w:rsidRDefault="00F82955">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BE945" w14:textId="77777777" w:rsidR="00F82955" w:rsidRPr="00B714BE" w:rsidRDefault="00F82955">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0C618" w14:textId="77777777" w:rsidR="00F82955" w:rsidRPr="00B714BE" w:rsidRDefault="00F82955">
            <w:pPr>
              <w:pStyle w:val="TAH"/>
            </w:pPr>
            <w:r w:rsidRPr="00B714BE">
              <w:t>Condition</w:t>
            </w:r>
          </w:p>
        </w:tc>
      </w:tr>
      <w:tr w:rsidR="00F82955" w:rsidRPr="00B714BE" w14:paraId="6E5307BE" w14:textId="77777777" w:rsidTr="00EA307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78119" w14:textId="77777777" w:rsidR="00F82955" w:rsidRPr="00B714BE" w:rsidRDefault="00F82955">
            <w:pPr>
              <w:pStyle w:val="TAL"/>
            </w:pPr>
            <w:r w:rsidRPr="00B714BE">
              <w:t>DM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08E5A" w14:textId="77777777" w:rsidR="00F82955" w:rsidRPr="00B714BE" w:rsidRDefault="00F82955">
            <w:pPr>
              <w:pStyle w:val="TAL"/>
              <w:rPr>
                <w:szCs w:val="18"/>
                <w:lang w:eastAsia="zh-CN"/>
              </w:rPr>
            </w:pPr>
            <w:r w:rsidRPr="00B714BE">
              <w:rPr>
                <w:szCs w:val="18"/>
                <w:lang w:eastAsia="zh-CN"/>
              </w:rPr>
              <w:t>'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1DD3F" w14:textId="77777777" w:rsidR="00F82955" w:rsidRPr="00B714BE" w:rsidRDefault="00F82955">
            <w:pPr>
              <w:pStyle w:val="TAL"/>
            </w:pPr>
            <w:r w:rsidRPr="00B714BE">
              <w:t>Default mode of communication is set to broadca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1AFD4" w14:textId="77777777" w:rsidR="00F82955" w:rsidRPr="00B714BE" w:rsidRDefault="00F82955">
            <w:pPr>
              <w:pStyle w:val="TAL"/>
            </w:pPr>
          </w:p>
        </w:tc>
      </w:tr>
    </w:tbl>
    <w:p w14:paraId="4CF184AB" w14:textId="77777777" w:rsidR="00EA307F" w:rsidRPr="00B714BE" w:rsidRDefault="00EA307F" w:rsidP="00EA307F">
      <w:pPr>
        <w:rPr>
          <w:lang w:eastAsia="zh-CN"/>
        </w:rPr>
      </w:pPr>
    </w:p>
    <w:p w14:paraId="687B8170" w14:textId="77777777" w:rsidR="00EA307F" w:rsidRPr="00B714BE" w:rsidRDefault="00EA307F" w:rsidP="00EA307F">
      <w:pPr>
        <w:pStyle w:val="TH"/>
      </w:pPr>
      <w:r w:rsidRPr="00B714BE">
        <w:t xml:space="preserve">Table </w:t>
      </w:r>
      <w:r w:rsidRPr="00B714BE">
        <w:rPr>
          <w:snapToGrid w:val="0"/>
        </w:rPr>
        <w:t>12.2.2.2.3.3</w:t>
      </w:r>
      <w:r w:rsidRPr="00B714BE">
        <w:t xml:space="preserve">-1A: </w:t>
      </w:r>
      <w:r w:rsidRPr="00B714BE">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A307F" w:rsidRPr="00B714BE" w14:paraId="56FA0C98" w14:textId="77777777" w:rsidTr="000D7A46">
        <w:trPr>
          <w:gridBefore w:val="1"/>
          <w:wBefore w:w="9" w:type="dxa"/>
        </w:trPr>
        <w:tc>
          <w:tcPr>
            <w:tcW w:w="9738" w:type="dxa"/>
            <w:gridSpan w:val="4"/>
          </w:tcPr>
          <w:p w14:paraId="6521A66A" w14:textId="77777777" w:rsidR="00EA307F" w:rsidRPr="00B714BE" w:rsidRDefault="00EA307F" w:rsidP="000D7A46">
            <w:pPr>
              <w:pStyle w:val="TAL"/>
            </w:pPr>
            <w:r w:rsidRPr="00B714BE">
              <w:t>Derivation Path: TS 38.508-1 [4], Table 4.6.6-30</w:t>
            </w:r>
          </w:p>
        </w:tc>
      </w:tr>
      <w:tr w:rsidR="00EA307F" w:rsidRPr="00B714BE" w14:paraId="1FEABCAB" w14:textId="77777777" w:rsidTr="000D7A46">
        <w:tblPrEx>
          <w:tblCellMar>
            <w:left w:w="108" w:type="dxa"/>
            <w:right w:w="108" w:type="dxa"/>
          </w:tblCellMar>
        </w:tblPrEx>
        <w:tc>
          <w:tcPr>
            <w:tcW w:w="4535" w:type="dxa"/>
            <w:gridSpan w:val="2"/>
          </w:tcPr>
          <w:p w14:paraId="51C20620" w14:textId="77777777" w:rsidR="00EA307F" w:rsidRPr="00B714BE" w:rsidRDefault="00EA307F" w:rsidP="000D7A46">
            <w:pPr>
              <w:pStyle w:val="TAH"/>
            </w:pPr>
            <w:r w:rsidRPr="00B714BE">
              <w:t>Information Element</w:t>
            </w:r>
          </w:p>
        </w:tc>
        <w:tc>
          <w:tcPr>
            <w:tcW w:w="2267" w:type="dxa"/>
          </w:tcPr>
          <w:p w14:paraId="1B71CA7A" w14:textId="77777777" w:rsidR="00EA307F" w:rsidRPr="00B714BE" w:rsidRDefault="00EA307F" w:rsidP="000D7A46">
            <w:pPr>
              <w:pStyle w:val="TAH"/>
            </w:pPr>
            <w:r w:rsidRPr="00B714BE">
              <w:t>Value/remark</w:t>
            </w:r>
          </w:p>
        </w:tc>
        <w:tc>
          <w:tcPr>
            <w:tcW w:w="1700" w:type="dxa"/>
          </w:tcPr>
          <w:p w14:paraId="77715D6B" w14:textId="77777777" w:rsidR="00EA307F" w:rsidRPr="00B714BE" w:rsidRDefault="00EA307F" w:rsidP="000D7A46">
            <w:pPr>
              <w:pStyle w:val="TAH"/>
            </w:pPr>
            <w:r w:rsidRPr="00B714BE">
              <w:t>Comment</w:t>
            </w:r>
          </w:p>
        </w:tc>
        <w:tc>
          <w:tcPr>
            <w:tcW w:w="1245" w:type="dxa"/>
          </w:tcPr>
          <w:p w14:paraId="5319CD6D" w14:textId="77777777" w:rsidR="00EA307F" w:rsidRPr="00B714BE" w:rsidRDefault="00EA307F" w:rsidP="000D7A46">
            <w:pPr>
              <w:pStyle w:val="TAH"/>
            </w:pPr>
            <w:r w:rsidRPr="00B714BE">
              <w:t>Condition</w:t>
            </w:r>
          </w:p>
        </w:tc>
      </w:tr>
      <w:tr w:rsidR="00EA307F" w:rsidRPr="00B714BE" w14:paraId="0546B56F" w14:textId="77777777" w:rsidTr="000D7A46">
        <w:tblPrEx>
          <w:tblCellMar>
            <w:left w:w="108" w:type="dxa"/>
            <w:right w:w="108" w:type="dxa"/>
          </w:tblCellMar>
        </w:tblPrEx>
        <w:tc>
          <w:tcPr>
            <w:tcW w:w="4535" w:type="dxa"/>
            <w:gridSpan w:val="2"/>
          </w:tcPr>
          <w:p w14:paraId="0B54BF72" w14:textId="77777777" w:rsidR="00EA307F" w:rsidRPr="00B714BE" w:rsidRDefault="00EA307F" w:rsidP="000D7A46">
            <w:pPr>
              <w:pStyle w:val="TAL"/>
            </w:pPr>
            <w:r w:rsidRPr="00B714BE">
              <w:t>SL-SDAP-Config-r16 ::= SEQUENCE {</w:t>
            </w:r>
          </w:p>
        </w:tc>
        <w:tc>
          <w:tcPr>
            <w:tcW w:w="2267" w:type="dxa"/>
          </w:tcPr>
          <w:p w14:paraId="4D412B4A" w14:textId="77777777" w:rsidR="00EA307F" w:rsidRPr="00B714BE" w:rsidRDefault="00EA307F" w:rsidP="000D7A46">
            <w:pPr>
              <w:pStyle w:val="TAL"/>
            </w:pPr>
          </w:p>
        </w:tc>
        <w:tc>
          <w:tcPr>
            <w:tcW w:w="1700" w:type="dxa"/>
          </w:tcPr>
          <w:p w14:paraId="58269C89" w14:textId="77777777" w:rsidR="00EA307F" w:rsidRPr="00B714BE" w:rsidRDefault="00EA307F" w:rsidP="000D7A46">
            <w:pPr>
              <w:pStyle w:val="TAL"/>
            </w:pPr>
          </w:p>
        </w:tc>
        <w:tc>
          <w:tcPr>
            <w:tcW w:w="1245" w:type="dxa"/>
          </w:tcPr>
          <w:p w14:paraId="5C5007C3" w14:textId="77777777" w:rsidR="00EA307F" w:rsidRPr="00B714BE" w:rsidRDefault="00EA307F" w:rsidP="000D7A46">
            <w:pPr>
              <w:pStyle w:val="TAL"/>
            </w:pPr>
          </w:p>
        </w:tc>
      </w:tr>
      <w:tr w:rsidR="00EA307F" w:rsidRPr="00B714BE" w14:paraId="1C6C906F" w14:textId="77777777" w:rsidTr="000D7A46">
        <w:tblPrEx>
          <w:tblCellMar>
            <w:left w:w="108" w:type="dxa"/>
            <w:right w:w="108" w:type="dxa"/>
          </w:tblCellMar>
        </w:tblPrEx>
        <w:tc>
          <w:tcPr>
            <w:tcW w:w="4535" w:type="dxa"/>
            <w:gridSpan w:val="2"/>
          </w:tcPr>
          <w:p w14:paraId="04AB24E4" w14:textId="77777777" w:rsidR="00EA307F" w:rsidRPr="00B714BE" w:rsidRDefault="00EA307F" w:rsidP="000D7A46">
            <w:pPr>
              <w:pStyle w:val="TAL"/>
              <w:rPr>
                <w:snapToGrid w:val="0"/>
              </w:rPr>
            </w:pPr>
            <w:r w:rsidRPr="00B714BE">
              <w:rPr>
                <w:snapToGrid w:val="0"/>
                <w:lang w:eastAsia="zh-CN"/>
              </w:rPr>
              <w:t xml:space="preserve">  </w:t>
            </w:r>
            <w:r w:rsidRPr="00B714BE">
              <w:t>sl-CastType-r16</w:t>
            </w:r>
          </w:p>
        </w:tc>
        <w:tc>
          <w:tcPr>
            <w:tcW w:w="2267" w:type="dxa"/>
          </w:tcPr>
          <w:p w14:paraId="34B2EFD5" w14:textId="77777777" w:rsidR="00EA307F" w:rsidRPr="00B714BE" w:rsidRDefault="00EA307F" w:rsidP="000D7A46">
            <w:pPr>
              <w:pStyle w:val="TAL"/>
              <w:rPr>
                <w:snapToGrid w:val="0"/>
              </w:rPr>
            </w:pPr>
            <w:r w:rsidRPr="00B714BE">
              <w:rPr>
                <w:snapToGrid w:val="0"/>
                <w:lang w:eastAsia="zh-CN"/>
              </w:rPr>
              <w:t>broadcast</w:t>
            </w:r>
          </w:p>
        </w:tc>
        <w:tc>
          <w:tcPr>
            <w:tcW w:w="1700" w:type="dxa"/>
          </w:tcPr>
          <w:p w14:paraId="4FA79046" w14:textId="77777777" w:rsidR="00EA307F" w:rsidRPr="00B714BE" w:rsidRDefault="00EA307F" w:rsidP="000D7A46">
            <w:pPr>
              <w:pStyle w:val="TAL"/>
              <w:rPr>
                <w:snapToGrid w:val="0"/>
              </w:rPr>
            </w:pPr>
          </w:p>
        </w:tc>
        <w:tc>
          <w:tcPr>
            <w:tcW w:w="1245" w:type="dxa"/>
          </w:tcPr>
          <w:p w14:paraId="6A56BBB9" w14:textId="77777777" w:rsidR="00EA307F" w:rsidRPr="00B714BE" w:rsidRDefault="00EA307F" w:rsidP="000D7A46">
            <w:pPr>
              <w:pStyle w:val="TAL"/>
              <w:rPr>
                <w:snapToGrid w:val="0"/>
              </w:rPr>
            </w:pPr>
          </w:p>
        </w:tc>
      </w:tr>
      <w:tr w:rsidR="00EA307F" w:rsidRPr="00B714BE" w14:paraId="1A2B5827" w14:textId="77777777" w:rsidTr="000D7A46">
        <w:tblPrEx>
          <w:tblCellMar>
            <w:left w:w="108" w:type="dxa"/>
            <w:right w:w="108" w:type="dxa"/>
          </w:tblCellMar>
        </w:tblPrEx>
        <w:tc>
          <w:tcPr>
            <w:tcW w:w="4535" w:type="dxa"/>
            <w:gridSpan w:val="2"/>
            <w:tcBorders>
              <w:bottom w:val="single" w:sz="4" w:space="0" w:color="auto"/>
            </w:tcBorders>
          </w:tcPr>
          <w:p w14:paraId="0BEDBF34" w14:textId="77777777" w:rsidR="00EA307F" w:rsidRPr="00B714BE" w:rsidRDefault="00EA307F" w:rsidP="000D7A46">
            <w:pPr>
              <w:pStyle w:val="TAL"/>
            </w:pPr>
            <w:r w:rsidRPr="00B714BE">
              <w:t>}</w:t>
            </w:r>
          </w:p>
        </w:tc>
        <w:tc>
          <w:tcPr>
            <w:tcW w:w="2267" w:type="dxa"/>
          </w:tcPr>
          <w:p w14:paraId="3ACCEF4E" w14:textId="77777777" w:rsidR="00EA307F" w:rsidRPr="00B714BE" w:rsidRDefault="00EA307F" w:rsidP="000D7A46">
            <w:pPr>
              <w:pStyle w:val="TAL"/>
            </w:pPr>
          </w:p>
        </w:tc>
        <w:tc>
          <w:tcPr>
            <w:tcW w:w="1700" w:type="dxa"/>
          </w:tcPr>
          <w:p w14:paraId="63054CC4" w14:textId="77777777" w:rsidR="00EA307F" w:rsidRPr="00B714BE" w:rsidRDefault="00EA307F" w:rsidP="000D7A46">
            <w:pPr>
              <w:pStyle w:val="TAL"/>
            </w:pPr>
          </w:p>
        </w:tc>
        <w:tc>
          <w:tcPr>
            <w:tcW w:w="1245" w:type="dxa"/>
          </w:tcPr>
          <w:p w14:paraId="5D5ED557" w14:textId="77777777" w:rsidR="00EA307F" w:rsidRPr="00B714BE" w:rsidRDefault="00EA307F" w:rsidP="000D7A46">
            <w:pPr>
              <w:pStyle w:val="TAL"/>
            </w:pPr>
          </w:p>
        </w:tc>
      </w:tr>
    </w:tbl>
    <w:p w14:paraId="025CF8EA" w14:textId="77777777" w:rsidR="00F82955" w:rsidRPr="00B714BE" w:rsidRDefault="00F82955" w:rsidP="000A0152">
      <w:pPr>
        <w:rPr>
          <w:lang w:eastAsia="zh-CN"/>
        </w:rPr>
      </w:pPr>
    </w:p>
    <w:p w14:paraId="43C5EA45" w14:textId="77777777" w:rsidR="00F82955" w:rsidRPr="00B714BE" w:rsidRDefault="00F82955" w:rsidP="00F82955">
      <w:pPr>
        <w:pStyle w:val="TH"/>
      </w:pPr>
      <w:r w:rsidRPr="00B714BE">
        <w:t xml:space="preserve">Table </w:t>
      </w:r>
      <w:r w:rsidRPr="00B714BE">
        <w:rPr>
          <w:snapToGrid w:val="0"/>
        </w:rPr>
        <w:t>12.2.2.2.3.3</w:t>
      </w:r>
      <w:r w:rsidRPr="00B714BE">
        <w:t xml:space="preserve">-2: </w:t>
      </w:r>
      <w:r w:rsidRPr="00B714BE">
        <w:rPr>
          <w:i/>
          <w:iCs/>
        </w:rPr>
        <w:t xml:space="preserve"> </w:t>
      </w:r>
      <w:r w:rsidRPr="00B714BE">
        <w:rPr>
          <w:iCs/>
        </w:rPr>
        <w:t>RRCReconfiguraion (Table 12.2.2.2.3.2-2, Step 1, 10, 14 and 19)</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B714BE" w14:paraId="4F16691E"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AB93AED" w14:textId="77777777" w:rsidR="00F82955" w:rsidRPr="00B714BE" w:rsidRDefault="00F82955">
            <w:pPr>
              <w:pStyle w:val="TAL"/>
            </w:pPr>
            <w:r w:rsidRPr="00B714BE">
              <w:t>Derivation Path: TS 38.508-1 [4], Table 4.6.1-13 with condition SIDELINK</w:t>
            </w:r>
          </w:p>
        </w:tc>
      </w:tr>
      <w:tr w:rsidR="00F82955" w:rsidRPr="00B714BE" w14:paraId="581C1C1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B87A1" w14:textId="77777777" w:rsidR="00F82955" w:rsidRPr="00B714BE" w:rsidRDefault="00F82955">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EFC44" w14:textId="77777777" w:rsidR="00F82955" w:rsidRPr="00B714BE" w:rsidRDefault="00F82955">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068D6" w14:textId="77777777" w:rsidR="00F82955" w:rsidRPr="00B714BE" w:rsidRDefault="00F82955">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2B30F" w14:textId="77777777" w:rsidR="00F82955" w:rsidRPr="00B714BE" w:rsidRDefault="00F82955">
            <w:pPr>
              <w:pStyle w:val="TAH"/>
            </w:pPr>
            <w:r w:rsidRPr="00B714BE">
              <w:t>Condition</w:t>
            </w:r>
          </w:p>
        </w:tc>
      </w:tr>
      <w:tr w:rsidR="00F82955" w:rsidRPr="00B714BE" w14:paraId="7D098EC0"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E8FCC" w14:textId="77777777" w:rsidR="00F82955" w:rsidRPr="00B714BE" w:rsidRDefault="00F82955">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F5F19"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021B0"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95474" w14:textId="77777777" w:rsidR="00F82955" w:rsidRPr="00B714BE" w:rsidRDefault="00F82955">
            <w:pPr>
              <w:pStyle w:val="TAL"/>
            </w:pPr>
          </w:p>
        </w:tc>
      </w:tr>
      <w:tr w:rsidR="00F82955" w:rsidRPr="00B714BE" w14:paraId="231A08F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646D2" w14:textId="77777777" w:rsidR="00F82955" w:rsidRPr="00B714BE" w:rsidRDefault="00F82955">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7D5DB"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41E3A"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897F3" w14:textId="77777777" w:rsidR="00F82955" w:rsidRPr="00B714BE" w:rsidRDefault="00F82955">
            <w:pPr>
              <w:pStyle w:val="TAL"/>
            </w:pPr>
          </w:p>
        </w:tc>
      </w:tr>
      <w:tr w:rsidR="00F82955" w:rsidRPr="00B714BE" w14:paraId="198B6F7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5B9DA" w14:textId="77777777" w:rsidR="00F82955" w:rsidRPr="00B714BE" w:rsidRDefault="00F82955">
            <w:pPr>
              <w:pStyle w:val="TAL"/>
            </w:pPr>
            <w:r w:rsidRPr="00B714B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7B1CA"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C8B2B"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3C2F7" w14:textId="77777777" w:rsidR="00F82955" w:rsidRPr="00B714BE" w:rsidRDefault="00F82955">
            <w:pPr>
              <w:pStyle w:val="TAL"/>
            </w:pPr>
          </w:p>
        </w:tc>
      </w:tr>
      <w:tr w:rsidR="00F82955" w:rsidRPr="00B714BE" w14:paraId="26549E5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04475" w14:textId="77777777" w:rsidR="00F82955" w:rsidRPr="00B714BE" w:rsidRDefault="00F82955">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0BA0"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DF222"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EE99A" w14:textId="77777777" w:rsidR="00F82955" w:rsidRPr="00B714BE" w:rsidRDefault="00F82955">
            <w:pPr>
              <w:pStyle w:val="TAL"/>
            </w:pPr>
          </w:p>
        </w:tc>
      </w:tr>
      <w:tr w:rsidR="00F82955" w:rsidRPr="00B714BE" w14:paraId="5095B4AE"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AA6C7" w14:textId="77777777" w:rsidR="00F82955" w:rsidRPr="00B714BE" w:rsidRDefault="00F82955">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E4DB"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460C1"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092A0" w14:textId="77777777" w:rsidR="00F82955" w:rsidRPr="00B714BE" w:rsidRDefault="00F82955">
            <w:pPr>
              <w:pStyle w:val="TAL"/>
            </w:pPr>
          </w:p>
        </w:tc>
      </w:tr>
      <w:tr w:rsidR="00F82955" w:rsidRPr="00B714BE" w14:paraId="47E3D53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145AA" w14:textId="77777777" w:rsidR="00F82955" w:rsidRPr="00B714BE" w:rsidRDefault="00F82955">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A450D"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7E9B3"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D5A08" w14:textId="77777777" w:rsidR="00F82955" w:rsidRPr="00B714BE" w:rsidRDefault="00F82955">
            <w:pPr>
              <w:pStyle w:val="TAL"/>
            </w:pPr>
          </w:p>
        </w:tc>
      </w:tr>
      <w:tr w:rsidR="00F82955" w:rsidRPr="00B714BE" w14:paraId="27F037C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7D044" w14:textId="77777777" w:rsidR="00F82955" w:rsidRPr="00B714BE" w:rsidRDefault="00F82955">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6B0A"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2A29"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E4454" w14:textId="77777777" w:rsidR="00F82955" w:rsidRPr="00B714BE" w:rsidRDefault="00F82955">
            <w:pPr>
              <w:pStyle w:val="TAL"/>
              <w:rPr>
                <w:lang w:eastAsia="zh-CN"/>
              </w:rPr>
            </w:pPr>
          </w:p>
        </w:tc>
      </w:tr>
      <w:tr w:rsidR="00F82955" w:rsidRPr="00B714BE" w14:paraId="41B301E4"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8073C" w14:textId="77777777" w:rsidR="00F82955" w:rsidRPr="00B714BE" w:rsidRDefault="00F82955">
            <w:pPr>
              <w:pStyle w:val="TAL"/>
            </w:pPr>
            <w:r w:rsidRPr="00B714BE">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A6900" w14:textId="77777777" w:rsidR="00F82955" w:rsidRPr="00B714BE"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2DE5"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C7EA3" w14:textId="77777777" w:rsidR="00F82955" w:rsidRPr="00B714BE" w:rsidRDefault="00F82955">
            <w:pPr>
              <w:pStyle w:val="TAL"/>
            </w:pPr>
          </w:p>
        </w:tc>
      </w:tr>
      <w:tr w:rsidR="00F82955" w:rsidRPr="00B714BE" w14:paraId="77B741D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C5708" w14:textId="77777777" w:rsidR="00F82955" w:rsidRPr="00B714BE" w:rsidRDefault="00F82955">
            <w:pPr>
              <w:pStyle w:val="TAL"/>
            </w:pPr>
            <w:r w:rsidRPr="00B714BE">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38128" w14:textId="77777777" w:rsidR="00F82955" w:rsidRPr="00B714BE" w:rsidRDefault="00F82955">
            <w:pPr>
              <w:pStyle w:val="TAL"/>
              <w:rPr>
                <w:lang w:eastAsia="zh-CN"/>
              </w:rPr>
            </w:pPr>
            <w:r w:rsidRPr="00B714BE">
              <w:t>SL-ConfigDedicatedNR-r1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BEA8" w14:textId="77777777" w:rsidR="00F82955" w:rsidRPr="00B714BE" w:rsidRDefault="00F82955">
            <w:pPr>
              <w:pStyle w:val="TAL"/>
            </w:pPr>
            <w:r w:rsidRPr="00B714BE">
              <w:t xml:space="preserve">Table </w:t>
            </w:r>
            <w:r w:rsidRPr="00B714BE">
              <w:rPr>
                <w:snapToGrid w:val="0"/>
              </w:rPr>
              <w:t>12.2.2.2.3.3</w:t>
            </w:r>
            <w:r w:rsidRPr="00B714BE">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53F38" w14:textId="77777777" w:rsidR="00F82955" w:rsidRPr="00B714BE" w:rsidRDefault="00F82955">
            <w:pPr>
              <w:pStyle w:val="TAL"/>
            </w:pPr>
          </w:p>
        </w:tc>
      </w:tr>
      <w:tr w:rsidR="00F82955" w:rsidRPr="00B714BE" w14:paraId="034D4C4D"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6216F"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D860E" w14:textId="77777777" w:rsidR="00F82955" w:rsidRPr="00B714BE"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C7BAF"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1D60B" w14:textId="77777777" w:rsidR="00F82955" w:rsidRPr="00B714BE" w:rsidRDefault="00F82955">
            <w:pPr>
              <w:pStyle w:val="TAL"/>
            </w:pPr>
          </w:p>
        </w:tc>
      </w:tr>
      <w:tr w:rsidR="00F82955" w:rsidRPr="00B714BE" w14:paraId="5644C97F"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4D374" w14:textId="77777777" w:rsidR="00F82955" w:rsidRPr="00B714BE" w:rsidRDefault="00F82955">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0ECCC"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2EEB"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9BAED" w14:textId="77777777" w:rsidR="00F82955" w:rsidRPr="00B714BE" w:rsidRDefault="00F82955">
            <w:pPr>
              <w:pStyle w:val="TAL"/>
            </w:pPr>
          </w:p>
        </w:tc>
      </w:tr>
      <w:tr w:rsidR="00F82955" w:rsidRPr="00B714BE" w14:paraId="4B964330"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2FE35"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EEE67"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CB345"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62D56" w14:textId="77777777" w:rsidR="00F82955" w:rsidRPr="00B714BE" w:rsidRDefault="00F82955">
            <w:pPr>
              <w:pStyle w:val="TAL"/>
            </w:pPr>
          </w:p>
        </w:tc>
      </w:tr>
      <w:tr w:rsidR="00F82955" w:rsidRPr="00B714BE" w14:paraId="2DE5FFA5"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C6785"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C466A"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615F7"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58D2F" w14:textId="77777777" w:rsidR="00F82955" w:rsidRPr="00B714BE" w:rsidRDefault="00F82955">
            <w:pPr>
              <w:pStyle w:val="TAL"/>
            </w:pPr>
          </w:p>
        </w:tc>
      </w:tr>
      <w:tr w:rsidR="00F82955" w:rsidRPr="00B714BE" w14:paraId="454E525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D1FED"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EAFC6"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0F53"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ADF88" w14:textId="77777777" w:rsidR="00F82955" w:rsidRPr="00B714BE" w:rsidRDefault="00F82955">
            <w:pPr>
              <w:pStyle w:val="TAL"/>
            </w:pPr>
          </w:p>
        </w:tc>
      </w:tr>
      <w:tr w:rsidR="00F82955" w:rsidRPr="00B714BE" w14:paraId="1561E44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925E6"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FCA0A"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6A12D"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1F005" w14:textId="77777777" w:rsidR="00F82955" w:rsidRPr="00B714BE" w:rsidRDefault="00F82955">
            <w:pPr>
              <w:pStyle w:val="TAL"/>
            </w:pPr>
          </w:p>
        </w:tc>
      </w:tr>
      <w:tr w:rsidR="00F82955" w:rsidRPr="00B714BE" w14:paraId="243E5BEF"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E75F1"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80B4"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977A5"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FD153" w14:textId="77777777" w:rsidR="00F82955" w:rsidRPr="00B714BE" w:rsidRDefault="00F82955">
            <w:pPr>
              <w:pStyle w:val="TAL"/>
            </w:pPr>
          </w:p>
        </w:tc>
      </w:tr>
      <w:tr w:rsidR="00F82955" w:rsidRPr="00B714BE" w14:paraId="66EA3F0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59A031" w14:textId="77777777" w:rsidR="00F82955" w:rsidRPr="00B714BE" w:rsidRDefault="00F82955">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32C67"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B3287"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E26FB" w14:textId="77777777" w:rsidR="00F82955" w:rsidRPr="00B714BE" w:rsidRDefault="00F82955">
            <w:pPr>
              <w:pStyle w:val="TAL"/>
            </w:pPr>
          </w:p>
        </w:tc>
      </w:tr>
    </w:tbl>
    <w:p w14:paraId="4380D333" w14:textId="77777777" w:rsidR="00F82955" w:rsidRPr="00B714BE" w:rsidRDefault="00F82955" w:rsidP="000A0152">
      <w:pPr>
        <w:rPr>
          <w:lang w:eastAsia="zh-CN"/>
        </w:rPr>
      </w:pPr>
    </w:p>
    <w:p w14:paraId="40331555" w14:textId="77777777" w:rsidR="00F82955" w:rsidRPr="00B714BE" w:rsidRDefault="00F82955" w:rsidP="00F82955">
      <w:pPr>
        <w:pStyle w:val="TH"/>
      </w:pPr>
      <w:r w:rsidRPr="00B714BE">
        <w:lastRenderedPageBreak/>
        <w:t xml:space="preserve">Table </w:t>
      </w:r>
      <w:r w:rsidRPr="00B714BE">
        <w:rPr>
          <w:snapToGrid w:val="0"/>
        </w:rPr>
        <w:t>12.2.2.2.3.3</w:t>
      </w:r>
      <w:r w:rsidRPr="00B714BE">
        <w:t xml:space="preserve">-3: </w:t>
      </w:r>
      <w:r w:rsidRPr="00B714BE">
        <w:rPr>
          <w:iCs/>
        </w:rPr>
        <w:t>SL-ConfigDedicatedNR (</w:t>
      </w:r>
      <w:r w:rsidRPr="00B714BE">
        <w:t xml:space="preserve">Table </w:t>
      </w:r>
      <w:r w:rsidRPr="00B714BE">
        <w:rPr>
          <w:snapToGrid w:val="0"/>
        </w:rPr>
        <w:t>12.2.2.2.3.3</w:t>
      </w:r>
      <w:r w:rsidRPr="00B714BE">
        <w:t>-3</w:t>
      </w:r>
      <w:r w:rsidRPr="00B714BE">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49"/>
        <w:gridCol w:w="1844"/>
        <w:gridCol w:w="1521"/>
      </w:tblGrid>
      <w:tr w:rsidR="00F82955" w:rsidRPr="00B714BE" w14:paraId="08D8C515"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2C63480" w14:textId="77777777" w:rsidR="00F82955" w:rsidRPr="00B714BE" w:rsidRDefault="00F82955">
            <w:pPr>
              <w:pStyle w:val="TAL"/>
            </w:pPr>
            <w:r w:rsidRPr="00B714BE">
              <w:t>Derivation Path: TS 38.508-1 [4], Table 4.6.6-7 with condition SELECTED</w:t>
            </w:r>
          </w:p>
        </w:tc>
      </w:tr>
      <w:tr w:rsidR="00F82955" w:rsidRPr="00B714BE" w14:paraId="3BDCC2DF"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7F0D5B0B" w14:textId="77777777" w:rsidR="00F82955" w:rsidRPr="00B714BE" w:rsidRDefault="00F82955">
            <w:pPr>
              <w:pStyle w:val="TAH"/>
            </w:pPr>
            <w:r w:rsidRPr="00B714BE">
              <w:t>Information Element</w:t>
            </w:r>
          </w:p>
        </w:tc>
        <w:tc>
          <w:tcPr>
            <w:tcW w:w="1848" w:type="dxa"/>
            <w:tcBorders>
              <w:top w:val="single" w:sz="4" w:space="0" w:color="auto"/>
              <w:left w:val="single" w:sz="4" w:space="0" w:color="auto"/>
              <w:bottom w:val="single" w:sz="4" w:space="0" w:color="auto"/>
              <w:right w:val="single" w:sz="4" w:space="0" w:color="auto"/>
            </w:tcBorders>
            <w:hideMark/>
          </w:tcPr>
          <w:p w14:paraId="3E6AB078" w14:textId="77777777" w:rsidR="00F82955" w:rsidRPr="00B714BE" w:rsidRDefault="00F82955">
            <w:pPr>
              <w:pStyle w:val="TAH"/>
            </w:pPr>
            <w:r w:rsidRPr="00B714BE">
              <w:t>Value/remark</w:t>
            </w:r>
          </w:p>
        </w:tc>
        <w:tc>
          <w:tcPr>
            <w:tcW w:w="1843" w:type="dxa"/>
            <w:tcBorders>
              <w:top w:val="single" w:sz="4" w:space="0" w:color="auto"/>
              <w:left w:val="single" w:sz="4" w:space="0" w:color="auto"/>
              <w:bottom w:val="single" w:sz="4" w:space="0" w:color="auto"/>
              <w:right w:val="single" w:sz="4" w:space="0" w:color="auto"/>
            </w:tcBorders>
            <w:hideMark/>
          </w:tcPr>
          <w:p w14:paraId="1E00C37D" w14:textId="77777777" w:rsidR="00F82955" w:rsidRPr="00B714BE" w:rsidRDefault="00F82955">
            <w:pPr>
              <w:pStyle w:val="TAH"/>
            </w:pPr>
            <w:r w:rsidRPr="00B714BE">
              <w:t>Comment</w:t>
            </w:r>
          </w:p>
        </w:tc>
        <w:tc>
          <w:tcPr>
            <w:tcW w:w="1521" w:type="dxa"/>
            <w:tcBorders>
              <w:top w:val="single" w:sz="4" w:space="0" w:color="auto"/>
              <w:left w:val="single" w:sz="4" w:space="0" w:color="auto"/>
              <w:bottom w:val="single" w:sz="4" w:space="0" w:color="auto"/>
              <w:right w:val="single" w:sz="4" w:space="0" w:color="auto"/>
            </w:tcBorders>
            <w:hideMark/>
          </w:tcPr>
          <w:p w14:paraId="1E58485C" w14:textId="77777777" w:rsidR="00F82955" w:rsidRPr="00B714BE" w:rsidRDefault="00F82955">
            <w:pPr>
              <w:pStyle w:val="TAH"/>
            </w:pPr>
            <w:r w:rsidRPr="00B714BE">
              <w:t>Condition</w:t>
            </w:r>
          </w:p>
        </w:tc>
      </w:tr>
      <w:tr w:rsidR="00F82955" w:rsidRPr="00B714BE" w14:paraId="6BD61082"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1F2CA980" w14:textId="77777777" w:rsidR="00F82955" w:rsidRPr="00B714BE" w:rsidRDefault="00F82955">
            <w:pPr>
              <w:pStyle w:val="TAL"/>
            </w:pPr>
            <w:r w:rsidRPr="00B714BE">
              <w:t>SL-ConfigDedicatedNR-r16 ::= SEQUENCE {</w:t>
            </w:r>
          </w:p>
        </w:tc>
        <w:tc>
          <w:tcPr>
            <w:tcW w:w="1848" w:type="dxa"/>
            <w:tcBorders>
              <w:top w:val="single" w:sz="4" w:space="0" w:color="auto"/>
              <w:left w:val="single" w:sz="4" w:space="0" w:color="auto"/>
              <w:bottom w:val="single" w:sz="4" w:space="0" w:color="auto"/>
              <w:right w:val="single" w:sz="4" w:space="0" w:color="auto"/>
            </w:tcBorders>
          </w:tcPr>
          <w:p w14:paraId="0F6F47BA" w14:textId="77777777" w:rsidR="00F82955" w:rsidRPr="00B714BE"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3B1F7533" w14:textId="77777777" w:rsidR="00F82955" w:rsidRPr="00B714BE" w:rsidRDefault="00F82955">
            <w:pPr>
              <w:pStyle w:val="TAL"/>
            </w:pPr>
          </w:p>
        </w:tc>
        <w:tc>
          <w:tcPr>
            <w:tcW w:w="1521" w:type="dxa"/>
            <w:tcBorders>
              <w:top w:val="single" w:sz="4" w:space="0" w:color="auto"/>
              <w:left w:val="single" w:sz="4" w:space="0" w:color="auto"/>
              <w:bottom w:val="single" w:sz="4" w:space="0" w:color="auto"/>
              <w:right w:val="single" w:sz="4" w:space="0" w:color="auto"/>
            </w:tcBorders>
          </w:tcPr>
          <w:p w14:paraId="40DFFC12" w14:textId="77777777" w:rsidR="00F82955" w:rsidRPr="00B714BE" w:rsidRDefault="00F82955">
            <w:pPr>
              <w:pStyle w:val="TAL"/>
            </w:pPr>
          </w:p>
        </w:tc>
      </w:tr>
      <w:tr w:rsidR="00F82955" w:rsidRPr="00B714BE" w14:paraId="70C0A1E7"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0E44407E" w14:textId="77777777" w:rsidR="00F82955" w:rsidRPr="00B714BE" w:rsidRDefault="00F82955">
            <w:pPr>
              <w:pStyle w:val="TAL"/>
              <w:rPr>
                <w:snapToGrid w:val="0"/>
              </w:rPr>
            </w:pPr>
            <w:r w:rsidRPr="00B714BE">
              <w:rPr>
                <w:snapToGrid w:val="0"/>
              </w:rPr>
              <w:t xml:space="preserve">  </w:t>
            </w:r>
            <w:r w:rsidRPr="00B714BE">
              <w:t>sl-PHY-MAC-RLC-Config-r16 SEQUENCE {</w:t>
            </w:r>
          </w:p>
        </w:tc>
        <w:tc>
          <w:tcPr>
            <w:tcW w:w="1848" w:type="dxa"/>
            <w:tcBorders>
              <w:top w:val="single" w:sz="4" w:space="0" w:color="auto"/>
              <w:left w:val="single" w:sz="4" w:space="0" w:color="auto"/>
              <w:bottom w:val="single" w:sz="4" w:space="0" w:color="auto"/>
              <w:right w:val="single" w:sz="4" w:space="0" w:color="auto"/>
            </w:tcBorders>
          </w:tcPr>
          <w:p w14:paraId="6B6ADF96" w14:textId="77777777" w:rsidR="00F82955" w:rsidRPr="00B714BE" w:rsidRDefault="00F82955">
            <w:pPr>
              <w:pStyle w:val="TAL"/>
              <w:rPr>
                <w:snapToGrid w:val="0"/>
              </w:rPr>
            </w:pPr>
          </w:p>
        </w:tc>
        <w:tc>
          <w:tcPr>
            <w:tcW w:w="1843" w:type="dxa"/>
            <w:tcBorders>
              <w:top w:val="single" w:sz="4" w:space="0" w:color="auto"/>
              <w:left w:val="single" w:sz="4" w:space="0" w:color="auto"/>
              <w:bottom w:val="single" w:sz="4" w:space="0" w:color="auto"/>
              <w:right w:val="single" w:sz="4" w:space="0" w:color="auto"/>
            </w:tcBorders>
          </w:tcPr>
          <w:p w14:paraId="7E107812" w14:textId="77777777" w:rsidR="00F82955" w:rsidRPr="00B714BE"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58DB5109" w14:textId="77777777" w:rsidR="00F82955" w:rsidRPr="00B714BE" w:rsidRDefault="00F82955">
            <w:pPr>
              <w:pStyle w:val="TAL"/>
              <w:rPr>
                <w:snapToGrid w:val="0"/>
              </w:rPr>
            </w:pPr>
          </w:p>
        </w:tc>
      </w:tr>
      <w:tr w:rsidR="00F82955" w:rsidRPr="00B714BE" w14:paraId="748164D3"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291020BE" w14:textId="77777777" w:rsidR="00F82955" w:rsidRPr="00B714BE" w:rsidRDefault="00F82955">
            <w:pPr>
              <w:pStyle w:val="TAL"/>
              <w:rPr>
                <w:snapToGrid w:val="0"/>
              </w:rPr>
            </w:pPr>
            <w:r w:rsidRPr="00B714BE">
              <w:rPr>
                <w:snapToGrid w:val="0"/>
                <w:lang w:eastAsia="zh-CN"/>
              </w:rPr>
              <w:t xml:space="preserve">    </w:t>
            </w:r>
            <w:r w:rsidRPr="00B714BE">
              <w:t>sl-FreqInfoToAddModList-r16 SEQUENCE (SIZE (1..maxNrofFreqSL-r16)) OF SL-FreqConfig-r16 {</w:t>
            </w:r>
          </w:p>
        </w:tc>
        <w:tc>
          <w:tcPr>
            <w:tcW w:w="1848" w:type="dxa"/>
            <w:tcBorders>
              <w:top w:val="single" w:sz="4" w:space="0" w:color="auto"/>
              <w:left w:val="single" w:sz="4" w:space="0" w:color="auto"/>
              <w:bottom w:val="single" w:sz="4" w:space="0" w:color="auto"/>
              <w:right w:val="single" w:sz="4" w:space="0" w:color="auto"/>
            </w:tcBorders>
            <w:hideMark/>
          </w:tcPr>
          <w:p w14:paraId="6AC4DC62" w14:textId="77777777" w:rsidR="00F82955" w:rsidRPr="00B714BE" w:rsidRDefault="00F82955">
            <w:pPr>
              <w:pStyle w:val="TAL"/>
              <w:rPr>
                <w:snapToGrid w:val="0"/>
              </w:rPr>
            </w:pPr>
            <w:r w:rsidRPr="00B714BE">
              <w:rPr>
                <w:snapToGrid w:val="0"/>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1D4780C2" w14:textId="77777777" w:rsidR="00F82955" w:rsidRPr="00B714BE"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5B234E58" w14:textId="77777777" w:rsidR="00F82955" w:rsidRPr="00B714BE" w:rsidRDefault="00F82955">
            <w:pPr>
              <w:pStyle w:val="TAL"/>
              <w:rPr>
                <w:snapToGrid w:val="0"/>
                <w:lang w:eastAsia="zh-CN"/>
              </w:rPr>
            </w:pPr>
          </w:p>
        </w:tc>
      </w:tr>
      <w:tr w:rsidR="00F82955" w:rsidRPr="00B714BE" w14:paraId="5F3F7E93"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2305F135" w14:textId="77777777" w:rsidR="00F82955" w:rsidRPr="00B714BE" w:rsidRDefault="00F82955">
            <w:pPr>
              <w:pStyle w:val="TAL"/>
              <w:rPr>
                <w:snapToGrid w:val="0"/>
                <w:lang w:eastAsia="zh-CN"/>
              </w:rPr>
            </w:pPr>
            <w:r w:rsidRPr="00B714BE">
              <w:rPr>
                <w:snapToGrid w:val="0"/>
                <w:lang w:eastAsia="zh-CN"/>
              </w:rPr>
              <w:t xml:space="preserve">      </w:t>
            </w:r>
            <w:r w:rsidRPr="00B714BE">
              <w:t>SL-FreqConfig-r16[1] SEQUENCE {</w:t>
            </w:r>
          </w:p>
        </w:tc>
        <w:tc>
          <w:tcPr>
            <w:tcW w:w="1848" w:type="dxa"/>
            <w:tcBorders>
              <w:top w:val="single" w:sz="4" w:space="0" w:color="auto"/>
              <w:left w:val="single" w:sz="4" w:space="0" w:color="auto"/>
              <w:bottom w:val="single" w:sz="4" w:space="0" w:color="auto"/>
              <w:right w:val="single" w:sz="4" w:space="0" w:color="auto"/>
            </w:tcBorders>
          </w:tcPr>
          <w:p w14:paraId="36035027" w14:textId="77777777" w:rsidR="00F82955" w:rsidRPr="00B714BE"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826B01A" w14:textId="77777777" w:rsidR="00F82955" w:rsidRPr="00B714BE" w:rsidRDefault="00F82955">
            <w:pPr>
              <w:pStyle w:val="TAL"/>
              <w:rPr>
                <w:snapToGrid w:val="0"/>
              </w:rPr>
            </w:pPr>
            <w:r w:rsidRPr="00B714BE">
              <w:rPr>
                <w:snapToGrid w:val="0"/>
                <w:lang w:eastAsia="zh-CN"/>
              </w:rPr>
              <w:t>entry 1</w:t>
            </w:r>
          </w:p>
        </w:tc>
        <w:tc>
          <w:tcPr>
            <w:tcW w:w="1521" w:type="dxa"/>
            <w:tcBorders>
              <w:top w:val="single" w:sz="4" w:space="0" w:color="auto"/>
              <w:left w:val="single" w:sz="4" w:space="0" w:color="auto"/>
              <w:bottom w:val="single" w:sz="4" w:space="0" w:color="auto"/>
              <w:right w:val="single" w:sz="4" w:space="0" w:color="auto"/>
            </w:tcBorders>
          </w:tcPr>
          <w:p w14:paraId="3F3E974F" w14:textId="77777777" w:rsidR="00F82955" w:rsidRPr="00B714BE" w:rsidRDefault="00F82955">
            <w:pPr>
              <w:pStyle w:val="TAL"/>
              <w:rPr>
                <w:snapToGrid w:val="0"/>
                <w:lang w:eastAsia="zh-CN"/>
              </w:rPr>
            </w:pPr>
          </w:p>
        </w:tc>
      </w:tr>
      <w:tr w:rsidR="00F82955" w:rsidRPr="00B714BE" w14:paraId="2A5A44F3"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21E7B52E" w14:textId="77777777" w:rsidR="00F82955" w:rsidRPr="00B714BE" w:rsidRDefault="00F82955">
            <w:pPr>
              <w:pStyle w:val="TAL"/>
              <w:rPr>
                <w:snapToGrid w:val="0"/>
                <w:lang w:eastAsia="zh-CN"/>
              </w:rPr>
            </w:pPr>
            <w:r w:rsidRPr="00B714BE">
              <w:rPr>
                <w:snapToGrid w:val="0"/>
                <w:lang w:eastAsia="zh-CN"/>
              </w:rPr>
              <w:t xml:space="preserve">        </w:t>
            </w:r>
            <w:r w:rsidRPr="00B714BE">
              <w:t>sl-SyncConfigList-r16 SEQUENCE (SIZE (1..maxSL-SyncConfig-r16)) OF SL-SyncConfig-r16 {</w:t>
            </w:r>
          </w:p>
        </w:tc>
        <w:tc>
          <w:tcPr>
            <w:tcW w:w="1848" w:type="dxa"/>
            <w:tcBorders>
              <w:top w:val="single" w:sz="4" w:space="0" w:color="auto"/>
              <w:left w:val="single" w:sz="4" w:space="0" w:color="auto"/>
              <w:bottom w:val="single" w:sz="4" w:space="0" w:color="auto"/>
              <w:right w:val="single" w:sz="4" w:space="0" w:color="auto"/>
            </w:tcBorders>
            <w:hideMark/>
          </w:tcPr>
          <w:p w14:paraId="511E6F24" w14:textId="77777777" w:rsidR="00F82955" w:rsidRPr="00B714BE" w:rsidRDefault="00F82955">
            <w:pPr>
              <w:pStyle w:val="TAL"/>
              <w:rPr>
                <w:lang w:eastAsia="zh-CN"/>
              </w:rPr>
            </w:pPr>
            <w:r w:rsidRPr="00B714BE">
              <w:rPr>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179A9238" w14:textId="77777777" w:rsidR="00F82955" w:rsidRPr="00B714BE"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1FE83587" w14:textId="77777777" w:rsidR="00F82955" w:rsidRPr="00B714BE" w:rsidRDefault="00F82955">
            <w:pPr>
              <w:pStyle w:val="TAL"/>
              <w:rPr>
                <w:snapToGrid w:val="0"/>
                <w:lang w:eastAsia="zh-CN"/>
              </w:rPr>
            </w:pPr>
          </w:p>
        </w:tc>
      </w:tr>
      <w:tr w:rsidR="00F82955" w:rsidRPr="00B714BE" w14:paraId="416A1E1E"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6413EE00" w14:textId="77777777" w:rsidR="00F82955" w:rsidRPr="00B714BE" w:rsidRDefault="00F82955">
            <w:pPr>
              <w:pStyle w:val="TAL"/>
              <w:rPr>
                <w:snapToGrid w:val="0"/>
                <w:lang w:eastAsia="zh-CN"/>
              </w:rPr>
            </w:pPr>
            <w:r w:rsidRPr="00B714BE">
              <w:rPr>
                <w:snapToGrid w:val="0"/>
                <w:lang w:eastAsia="zh-CN"/>
              </w:rPr>
              <w:t xml:space="preserve">          </w:t>
            </w:r>
            <w:r w:rsidRPr="00B714BE">
              <w:t>SL-SyncConfig-r16[1] SEQUENCE {</w:t>
            </w:r>
          </w:p>
        </w:tc>
        <w:tc>
          <w:tcPr>
            <w:tcW w:w="1848" w:type="dxa"/>
            <w:tcBorders>
              <w:top w:val="single" w:sz="4" w:space="0" w:color="auto"/>
              <w:left w:val="single" w:sz="4" w:space="0" w:color="auto"/>
              <w:bottom w:val="single" w:sz="4" w:space="0" w:color="auto"/>
              <w:right w:val="single" w:sz="4" w:space="0" w:color="auto"/>
            </w:tcBorders>
          </w:tcPr>
          <w:p w14:paraId="6B9E5A07" w14:textId="77777777" w:rsidR="00F82955" w:rsidRPr="00B714BE"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4F0AB31" w14:textId="77777777" w:rsidR="00F82955" w:rsidRPr="00B714BE" w:rsidRDefault="00F82955">
            <w:pPr>
              <w:pStyle w:val="TAL"/>
              <w:rPr>
                <w:snapToGrid w:val="0"/>
                <w:lang w:eastAsia="zh-CN"/>
              </w:rPr>
            </w:pPr>
            <w:r w:rsidRPr="00B714BE">
              <w:rPr>
                <w:snapToGrid w:val="0"/>
                <w:lang w:eastAsia="zh-CN"/>
              </w:rPr>
              <w:t>entry 1</w:t>
            </w:r>
          </w:p>
        </w:tc>
        <w:tc>
          <w:tcPr>
            <w:tcW w:w="1521" w:type="dxa"/>
            <w:tcBorders>
              <w:top w:val="single" w:sz="4" w:space="0" w:color="auto"/>
              <w:left w:val="single" w:sz="4" w:space="0" w:color="auto"/>
              <w:bottom w:val="single" w:sz="4" w:space="0" w:color="auto"/>
              <w:right w:val="single" w:sz="4" w:space="0" w:color="auto"/>
            </w:tcBorders>
          </w:tcPr>
          <w:p w14:paraId="0FE438F7" w14:textId="77777777" w:rsidR="00F82955" w:rsidRPr="00B714BE" w:rsidRDefault="00F82955">
            <w:pPr>
              <w:pStyle w:val="TAL"/>
              <w:rPr>
                <w:snapToGrid w:val="0"/>
                <w:lang w:eastAsia="zh-CN"/>
              </w:rPr>
            </w:pPr>
          </w:p>
        </w:tc>
      </w:tr>
      <w:tr w:rsidR="00F82955" w:rsidRPr="00B714BE" w14:paraId="623AF773"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1F123C31" w14:textId="77777777" w:rsidR="00F82955" w:rsidRPr="00B714BE" w:rsidRDefault="00F82955">
            <w:pPr>
              <w:pStyle w:val="TAL"/>
              <w:rPr>
                <w:snapToGrid w:val="0"/>
                <w:lang w:eastAsia="zh-CN"/>
              </w:rPr>
            </w:pPr>
            <w:r w:rsidRPr="00B714BE">
              <w:rPr>
                <w:snapToGrid w:val="0"/>
                <w:lang w:eastAsia="zh-CN"/>
              </w:rPr>
              <w:t xml:space="preserve">            </w:t>
            </w:r>
            <w:r w:rsidRPr="00B714BE">
              <w:t>txParameters-r16 SEQUENCE {</w:t>
            </w:r>
          </w:p>
        </w:tc>
        <w:tc>
          <w:tcPr>
            <w:tcW w:w="1848" w:type="dxa"/>
            <w:tcBorders>
              <w:top w:val="single" w:sz="4" w:space="0" w:color="auto"/>
              <w:left w:val="single" w:sz="4" w:space="0" w:color="auto"/>
              <w:bottom w:val="single" w:sz="4" w:space="0" w:color="auto"/>
              <w:right w:val="single" w:sz="4" w:space="0" w:color="auto"/>
            </w:tcBorders>
          </w:tcPr>
          <w:p w14:paraId="199BEEBB" w14:textId="77777777" w:rsidR="00F82955" w:rsidRPr="00B714BE"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0E2247FD" w14:textId="77777777" w:rsidR="00F82955" w:rsidRPr="00B714BE"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54307666" w14:textId="77777777" w:rsidR="00F82955" w:rsidRPr="00B714BE" w:rsidRDefault="00F82955">
            <w:pPr>
              <w:pStyle w:val="TAL"/>
              <w:rPr>
                <w:snapToGrid w:val="0"/>
                <w:lang w:eastAsia="zh-CN"/>
              </w:rPr>
            </w:pPr>
          </w:p>
        </w:tc>
      </w:tr>
      <w:tr w:rsidR="00F82955" w:rsidRPr="00B714BE" w14:paraId="40F506CC" w14:textId="77777777" w:rsidTr="00F82955">
        <w:tc>
          <w:tcPr>
            <w:tcW w:w="4535" w:type="dxa"/>
            <w:gridSpan w:val="2"/>
            <w:tcBorders>
              <w:top w:val="single" w:sz="4" w:space="0" w:color="auto"/>
              <w:left w:val="single" w:sz="4" w:space="0" w:color="auto"/>
              <w:bottom w:val="nil"/>
              <w:right w:val="single" w:sz="4" w:space="0" w:color="auto"/>
            </w:tcBorders>
            <w:hideMark/>
          </w:tcPr>
          <w:p w14:paraId="0B33F329" w14:textId="77777777" w:rsidR="00F82955" w:rsidRPr="00B714BE" w:rsidRDefault="00F82955">
            <w:pPr>
              <w:pStyle w:val="TAL"/>
              <w:rPr>
                <w:snapToGrid w:val="0"/>
                <w:lang w:eastAsia="zh-CN"/>
              </w:rPr>
            </w:pPr>
            <w:r w:rsidRPr="00B714BE">
              <w:rPr>
                <w:snapToGrid w:val="0"/>
                <w:lang w:eastAsia="zh-CN"/>
              </w:rPr>
              <w:t xml:space="preserve">              </w:t>
            </w:r>
            <w:r w:rsidRPr="00B714BE">
              <w:t>syncTxThreshIC-r16</w:t>
            </w:r>
          </w:p>
        </w:tc>
        <w:tc>
          <w:tcPr>
            <w:tcW w:w="1848" w:type="dxa"/>
            <w:tcBorders>
              <w:top w:val="single" w:sz="4" w:space="0" w:color="auto"/>
              <w:left w:val="single" w:sz="4" w:space="0" w:color="auto"/>
              <w:bottom w:val="single" w:sz="4" w:space="0" w:color="auto"/>
              <w:right w:val="single" w:sz="4" w:space="0" w:color="auto"/>
            </w:tcBorders>
            <w:hideMark/>
          </w:tcPr>
          <w:p w14:paraId="63043373" w14:textId="77777777" w:rsidR="00F82955" w:rsidRPr="00B714BE" w:rsidRDefault="00F82955">
            <w:pPr>
              <w:pStyle w:val="TAL"/>
              <w:rPr>
                <w:lang w:eastAsia="zh-CN"/>
              </w:rPr>
            </w:pPr>
            <w:r w:rsidRPr="00B714BE">
              <w:rPr>
                <w:lang w:eastAsia="zh-CN"/>
              </w:rPr>
              <w:t>6</w:t>
            </w:r>
          </w:p>
        </w:tc>
        <w:tc>
          <w:tcPr>
            <w:tcW w:w="1843" w:type="dxa"/>
            <w:tcBorders>
              <w:top w:val="single" w:sz="4" w:space="0" w:color="auto"/>
              <w:left w:val="single" w:sz="4" w:space="0" w:color="auto"/>
              <w:bottom w:val="single" w:sz="4" w:space="0" w:color="auto"/>
              <w:right w:val="single" w:sz="4" w:space="0" w:color="auto"/>
            </w:tcBorders>
            <w:hideMark/>
          </w:tcPr>
          <w:p w14:paraId="3336AE86" w14:textId="77777777" w:rsidR="00F82955" w:rsidRPr="00B714BE" w:rsidRDefault="00F82955">
            <w:pPr>
              <w:pStyle w:val="TAL"/>
              <w:rPr>
                <w:snapToGrid w:val="0"/>
                <w:lang w:eastAsia="zh-CN"/>
              </w:rPr>
            </w:pPr>
            <w:r w:rsidRPr="00B714BE">
              <w:rPr>
                <w:snapToGrid w:val="0"/>
                <w:lang w:eastAsia="zh-CN"/>
              </w:rPr>
              <w:t>Actual value is -120+6*5 = -90 dBm</w:t>
            </w:r>
          </w:p>
        </w:tc>
        <w:tc>
          <w:tcPr>
            <w:tcW w:w="1521" w:type="dxa"/>
            <w:tcBorders>
              <w:top w:val="single" w:sz="4" w:space="0" w:color="auto"/>
              <w:left w:val="single" w:sz="4" w:space="0" w:color="auto"/>
              <w:bottom w:val="single" w:sz="4" w:space="0" w:color="auto"/>
              <w:right w:val="single" w:sz="4" w:space="0" w:color="auto"/>
            </w:tcBorders>
            <w:hideMark/>
          </w:tcPr>
          <w:p w14:paraId="53D22C29" w14:textId="77777777" w:rsidR="00F82955" w:rsidRPr="00B714BE" w:rsidRDefault="00F82955">
            <w:pPr>
              <w:pStyle w:val="TAL"/>
              <w:rPr>
                <w:snapToGrid w:val="0"/>
                <w:lang w:eastAsia="zh-CN"/>
              </w:rPr>
            </w:pPr>
            <w:r w:rsidRPr="00B714BE">
              <w:rPr>
                <w:snapToGrid w:val="0"/>
                <w:lang w:eastAsia="zh-CN"/>
              </w:rPr>
              <w:t>Step 1</w:t>
            </w:r>
          </w:p>
        </w:tc>
      </w:tr>
      <w:tr w:rsidR="00F82955" w:rsidRPr="00B714BE" w14:paraId="186238FE" w14:textId="77777777" w:rsidTr="00F82955">
        <w:tc>
          <w:tcPr>
            <w:tcW w:w="4535" w:type="dxa"/>
            <w:gridSpan w:val="2"/>
            <w:tcBorders>
              <w:top w:val="nil"/>
              <w:left w:val="single" w:sz="4" w:space="0" w:color="auto"/>
              <w:bottom w:val="single" w:sz="4" w:space="0" w:color="auto"/>
              <w:right w:val="single" w:sz="4" w:space="0" w:color="auto"/>
            </w:tcBorders>
          </w:tcPr>
          <w:p w14:paraId="13129B26" w14:textId="77777777" w:rsidR="00F82955" w:rsidRPr="00B714BE"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BD6CEE1" w14:textId="77777777" w:rsidR="00F82955" w:rsidRPr="00B714BE" w:rsidRDefault="00F82955">
            <w:pPr>
              <w:pStyle w:val="TAL"/>
              <w:rPr>
                <w:lang w:eastAsia="zh-CN"/>
              </w:rPr>
            </w:pPr>
            <w:r w:rsidRPr="00B714BE">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0ACB71EC" w14:textId="77777777" w:rsidR="00F82955" w:rsidRPr="00B714BE"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39DE1897" w14:textId="77777777" w:rsidR="00F82955" w:rsidRPr="00B714BE" w:rsidRDefault="00F82955">
            <w:pPr>
              <w:pStyle w:val="TAL"/>
              <w:rPr>
                <w:snapToGrid w:val="0"/>
                <w:lang w:eastAsia="zh-CN"/>
              </w:rPr>
            </w:pPr>
            <w:r w:rsidRPr="00B714BE">
              <w:rPr>
                <w:snapToGrid w:val="0"/>
                <w:lang w:eastAsia="zh-CN"/>
              </w:rPr>
              <w:t>Step 10, 14, 19</w:t>
            </w:r>
          </w:p>
        </w:tc>
      </w:tr>
      <w:tr w:rsidR="00F82955" w:rsidRPr="00B714BE" w14:paraId="76098FEF"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0B311D7A" w14:textId="77777777" w:rsidR="00F82955" w:rsidRPr="00B714BE" w:rsidRDefault="00F82955">
            <w:pPr>
              <w:pStyle w:val="TAL"/>
              <w:rPr>
                <w:snapToGrid w:val="0"/>
                <w:lang w:eastAsia="zh-CN"/>
              </w:rPr>
            </w:pPr>
            <w:r w:rsidRPr="00B714BE">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76448372" w14:textId="77777777" w:rsidR="00F82955" w:rsidRPr="00B714BE"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3D739A1C" w14:textId="77777777" w:rsidR="00F82955" w:rsidRPr="00B714BE"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16EBFB04" w14:textId="77777777" w:rsidR="00F82955" w:rsidRPr="00B714BE" w:rsidRDefault="00F82955">
            <w:pPr>
              <w:pStyle w:val="TAL"/>
              <w:rPr>
                <w:snapToGrid w:val="0"/>
                <w:lang w:eastAsia="zh-CN"/>
              </w:rPr>
            </w:pPr>
          </w:p>
        </w:tc>
      </w:tr>
      <w:tr w:rsidR="00F82955" w:rsidRPr="00B714BE" w14:paraId="4ADE9090"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67E3A89A" w14:textId="77777777" w:rsidR="00F82955" w:rsidRPr="00B714BE" w:rsidRDefault="00F82955">
            <w:pPr>
              <w:pStyle w:val="TAL"/>
              <w:rPr>
                <w:snapToGrid w:val="0"/>
                <w:lang w:eastAsia="zh-CN"/>
              </w:rPr>
            </w:pPr>
            <w:r w:rsidRPr="00B714BE">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23C801A0" w14:textId="77777777" w:rsidR="00F82955" w:rsidRPr="00B714BE"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4AF31D42" w14:textId="77777777" w:rsidR="00F82955" w:rsidRPr="00B714BE"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6BB6476A" w14:textId="77777777" w:rsidR="00F82955" w:rsidRPr="00B714BE" w:rsidRDefault="00F82955">
            <w:pPr>
              <w:pStyle w:val="TAL"/>
              <w:rPr>
                <w:snapToGrid w:val="0"/>
                <w:lang w:eastAsia="zh-CN"/>
              </w:rPr>
            </w:pPr>
          </w:p>
        </w:tc>
      </w:tr>
      <w:tr w:rsidR="00F82955" w:rsidRPr="00B714BE" w14:paraId="06A672A2"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575CC33F" w14:textId="77777777" w:rsidR="00F82955" w:rsidRPr="00B714BE" w:rsidRDefault="00F82955">
            <w:pPr>
              <w:pStyle w:val="TAL"/>
              <w:rPr>
                <w:snapToGrid w:val="0"/>
                <w:lang w:eastAsia="zh-CN"/>
              </w:rPr>
            </w:pPr>
            <w:r w:rsidRPr="00B714BE">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1CBB270C" w14:textId="77777777" w:rsidR="00F82955" w:rsidRPr="00B714BE"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52D5C50F" w14:textId="77777777" w:rsidR="00F82955" w:rsidRPr="00B714BE"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6DF5B826" w14:textId="77777777" w:rsidR="00F82955" w:rsidRPr="00B714BE" w:rsidRDefault="00F82955">
            <w:pPr>
              <w:pStyle w:val="TAL"/>
              <w:rPr>
                <w:snapToGrid w:val="0"/>
                <w:lang w:eastAsia="zh-CN"/>
              </w:rPr>
            </w:pPr>
          </w:p>
        </w:tc>
      </w:tr>
      <w:tr w:rsidR="00F82955" w:rsidRPr="00B714BE" w14:paraId="6C3E7D6A" w14:textId="77777777" w:rsidTr="00F82955">
        <w:tc>
          <w:tcPr>
            <w:tcW w:w="4535" w:type="dxa"/>
            <w:gridSpan w:val="2"/>
            <w:tcBorders>
              <w:top w:val="single" w:sz="4" w:space="0" w:color="auto"/>
              <w:left w:val="single" w:sz="4" w:space="0" w:color="auto"/>
              <w:bottom w:val="nil"/>
              <w:right w:val="single" w:sz="4" w:space="0" w:color="auto"/>
            </w:tcBorders>
            <w:hideMark/>
          </w:tcPr>
          <w:p w14:paraId="3A8868D3" w14:textId="77777777" w:rsidR="00F82955" w:rsidRPr="00B714BE" w:rsidRDefault="00F82955">
            <w:pPr>
              <w:pStyle w:val="TAL"/>
              <w:rPr>
                <w:snapToGrid w:val="0"/>
                <w:lang w:eastAsia="zh-CN"/>
              </w:rPr>
            </w:pPr>
            <w:r w:rsidRPr="00B714BE">
              <w:rPr>
                <w:snapToGrid w:val="0"/>
                <w:lang w:eastAsia="zh-CN"/>
              </w:rPr>
              <w:t xml:space="preserve">        </w:t>
            </w:r>
            <w:r w:rsidRPr="00B714BE">
              <w:t>sl-SyncPriority-r16</w:t>
            </w:r>
          </w:p>
        </w:tc>
        <w:tc>
          <w:tcPr>
            <w:tcW w:w="1848" w:type="dxa"/>
            <w:tcBorders>
              <w:top w:val="single" w:sz="4" w:space="0" w:color="auto"/>
              <w:left w:val="single" w:sz="4" w:space="0" w:color="auto"/>
              <w:bottom w:val="single" w:sz="4" w:space="0" w:color="auto"/>
              <w:right w:val="single" w:sz="4" w:space="0" w:color="auto"/>
            </w:tcBorders>
            <w:hideMark/>
          </w:tcPr>
          <w:p w14:paraId="1E2A346E" w14:textId="77777777" w:rsidR="00F82955" w:rsidRPr="00B714BE" w:rsidRDefault="00F82955">
            <w:pPr>
              <w:pStyle w:val="TAL"/>
              <w:rPr>
                <w:lang w:eastAsia="zh-CN"/>
              </w:rPr>
            </w:pPr>
            <w:r w:rsidRPr="00B714BE">
              <w:rPr>
                <w:lang w:eastAsia="zh-CN"/>
              </w:rPr>
              <w:t>gnbEnb</w:t>
            </w:r>
          </w:p>
        </w:tc>
        <w:tc>
          <w:tcPr>
            <w:tcW w:w="1843" w:type="dxa"/>
            <w:tcBorders>
              <w:top w:val="single" w:sz="4" w:space="0" w:color="auto"/>
              <w:left w:val="single" w:sz="4" w:space="0" w:color="auto"/>
              <w:bottom w:val="single" w:sz="4" w:space="0" w:color="auto"/>
              <w:right w:val="single" w:sz="4" w:space="0" w:color="auto"/>
            </w:tcBorders>
          </w:tcPr>
          <w:p w14:paraId="542A2844" w14:textId="77777777" w:rsidR="00F82955" w:rsidRPr="00B714BE"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70579D67" w14:textId="77777777" w:rsidR="00F82955" w:rsidRPr="00B714BE" w:rsidRDefault="00F82955">
            <w:pPr>
              <w:pStyle w:val="TAL"/>
              <w:rPr>
                <w:snapToGrid w:val="0"/>
                <w:lang w:eastAsia="zh-CN"/>
              </w:rPr>
            </w:pPr>
            <w:r w:rsidRPr="00B714BE">
              <w:rPr>
                <w:snapToGrid w:val="0"/>
                <w:lang w:eastAsia="zh-CN"/>
              </w:rPr>
              <w:t>Step 1, 10, 14</w:t>
            </w:r>
          </w:p>
        </w:tc>
      </w:tr>
      <w:tr w:rsidR="00F82955" w:rsidRPr="00B714BE" w14:paraId="725645C9" w14:textId="77777777" w:rsidTr="00F82955">
        <w:tc>
          <w:tcPr>
            <w:tcW w:w="4535" w:type="dxa"/>
            <w:gridSpan w:val="2"/>
            <w:tcBorders>
              <w:top w:val="nil"/>
              <w:left w:val="single" w:sz="4" w:space="0" w:color="auto"/>
              <w:bottom w:val="single" w:sz="4" w:space="0" w:color="auto"/>
              <w:right w:val="single" w:sz="4" w:space="0" w:color="auto"/>
            </w:tcBorders>
          </w:tcPr>
          <w:p w14:paraId="345E353C" w14:textId="77777777" w:rsidR="00F82955" w:rsidRPr="00B714BE"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1D2CFDAA" w14:textId="77777777" w:rsidR="00F82955" w:rsidRPr="00B714BE" w:rsidRDefault="00F82955">
            <w:pPr>
              <w:pStyle w:val="TAL"/>
              <w:rPr>
                <w:lang w:eastAsia="zh-CN"/>
              </w:rPr>
            </w:pPr>
            <w:r w:rsidRPr="00B714BE">
              <w:rPr>
                <w:lang w:eastAsia="zh-CN"/>
              </w:rPr>
              <w:t>gnss</w:t>
            </w:r>
          </w:p>
        </w:tc>
        <w:tc>
          <w:tcPr>
            <w:tcW w:w="1843" w:type="dxa"/>
            <w:tcBorders>
              <w:top w:val="single" w:sz="4" w:space="0" w:color="auto"/>
              <w:left w:val="single" w:sz="4" w:space="0" w:color="auto"/>
              <w:bottom w:val="single" w:sz="4" w:space="0" w:color="auto"/>
              <w:right w:val="single" w:sz="4" w:space="0" w:color="auto"/>
            </w:tcBorders>
          </w:tcPr>
          <w:p w14:paraId="620C2571" w14:textId="77777777" w:rsidR="00F82955" w:rsidRPr="00B714BE"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07055338" w14:textId="77777777" w:rsidR="00F82955" w:rsidRPr="00B714BE" w:rsidRDefault="00F82955">
            <w:pPr>
              <w:pStyle w:val="TAL"/>
              <w:rPr>
                <w:iCs/>
                <w:lang w:eastAsia="zh-CN"/>
              </w:rPr>
            </w:pPr>
            <w:r w:rsidRPr="00B714BE">
              <w:rPr>
                <w:snapToGrid w:val="0"/>
                <w:lang w:eastAsia="zh-CN"/>
              </w:rPr>
              <w:t>Step 19</w:t>
            </w:r>
          </w:p>
        </w:tc>
      </w:tr>
      <w:tr w:rsidR="00F82955" w:rsidRPr="00B714BE" w14:paraId="50CB5DCF"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72C023EE" w14:textId="77777777" w:rsidR="00F82955" w:rsidRPr="00B714BE" w:rsidRDefault="00F82955">
            <w:pPr>
              <w:pStyle w:val="TAL"/>
              <w:rPr>
                <w:snapToGrid w:val="0"/>
                <w:lang w:eastAsia="zh-CN"/>
              </w:rPr>
            </w:pPr>
            <w:r w:rsidRPr="00B714BE">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502F61AA" w14:textId="77777777" w:rsidR="00F82955" w:rsidRPr="00B714BE"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44C28881" w14:textId="77777777" w:rsidR="00F82955" w:rsidRPr="00B714BE"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75FB9D38" w14:textId="77777777" w:rsidR="00F82955" w:rsidRPr="00B714BE" w:rsidRDefault="00F82955">
            <w:pPr>
              <w:pStyle w:val="TAL"/>
              <w:rPr>
                <w:snapToGrid w:val="0"/>
                <w:lang w:eastAsia="zh-CN"/>
              </w:rPr>
            </w:pPr>
          </w:p>
        </w:tc>
      </w:tr>
      <w:tr w:rsidR="00F82955" w:rsidRPr="00B714BE" w14:paraId="320C0494"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24DAC0C4" w14:textId="77777777" w:rsidR="00F82955" w:rsidRPr="00B714BE" w:rsidRDefault="00F82955">
            <w:pPr>
              <w:pStyle w:val="TAL"/>
              <w:rPr>
                <w:snapToGrid w:val="0"/>
                <w:lang w:eastAsia="zh-CN"/>
              </w:rPr>
            </w:pPr>
            <w:r w:rsidRPr="00B714BE">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7721EEA0" w14:textId="77777777" w:rsidR="00F82955" w:rsidRPr="00B714BE"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6BCC5EA4" w14:textId="77777777" w:rsidR="00F82955" w:rsidRPr="00B714BE"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1A57B6C9" w14:textId="77777777" w:rsidR="00F82955" w:rsidRPr="00B714BE" w:rsidRDefault="00F82955">
            <w:pPr>
              <w:pStyle w:val="TAL"/>
              <w:rPr>
                <w:snapToGrid w:val="0"/>
                <w:lang w:eastAsia="zh-CN"/>
              </w:rPr>
            </w:pPr>
          </w:p>
        </w:tc>
      </w:tr>
      <w:tr w:rsidR="00F82955" w:rsidRPr="00B714BE" w14:paraId="7766E980" w14:textId="77777777" w:rsidTr="00F82955">
        <w:tc>
          <w:tcPr>
            <w:tcW w:w="4535" w:type="dxa"/>
            <w:gridSpan w:val="2"/>
            <w:tcBorders>
              <w:top w:val="single" w:sz="4" w:space="0" w:color="auto"/>
              <w:left w:val="single" w:sz="4" w:space="0" w:color="auto"/>
              <w:bottom w:val="nil"/>
              <w:right w:val="single" w:sz="4" w:space="0" w:color="auto"/>
            </w:tcBorders>
            <w:hideMark/>
          </w:tcPr>
          <w:p w14:paraId="12186727" w14:textId="77777777" w:rsidR="00F82955" w:rsidRPr="00B714BE" w:rsidRDefault="00F82955">
            <w:pPr>
              <w:pStyle w:val="TAL"/>
              <w:rPr>
                <w:snapToGrid w:val="0"/>
                <w:lang w:eastAsia="zh-CN"/>
              </w:rPr>
            </w:pPr>
            <w:r w:rsidRPr="00B714BE">
              <w:rPr>
                <w:snapToGrid w:val="0"/>
                <w:lang w:eastAsia="zh-CN"/>
              </w:rPr>
              <w:t xml:space="preserve">    </w:t>
            </w:r>
            <w:r w:rsidRPr="00B714BE">
              <w:t>networkControlledSyncTx-r16</w:t>
            </w:r>
          </w:p>
        </w:tc>
        <w:tc>
          <w:tcPr>
            <w:tcW w:w="1848" w:type="dxa"/>
            <w:tcBorders>
              <w:top w:val="single" w:sz="4" w:space="0" w:color="auto"/>
              <w:left w:val="single" w:sz="4" w:space="0" w:color="auto"/>
              <w:bottom w:val="single" w:sz="4" w:space="0" w:color="auto"/>
              <w:right w:val="single" w:sz="4" w:space="0" w:color="auto"/>
            </w:tcBorders>
            <w:hideMark/>
          </w:tcPr>
          <w:p w14:paraId="4D39FE49" w14:textId="77777777" w:rsidR="00F82955" w:rsidRPr="00B714BE" w:rsidRDefault="00F82955">
            <w:pPr>
              <w:pStyle w:val="TAL"/>
              <w:rPr>
                <w:snapToGrid w:val="0"/>
                <w:lang w:eastAsia="zh-CN"/>
              </w:rPr>
            </w:pPr>
            <w:r w:rsidRPr="00B714BE">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44DD1C6C" w14:textId="77777777" w:rsidR="00F82955" w:rsidRPr="00B714BE"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hideMark/>
          </w:tcPr>
          <w:p w14:paraId="71983645" w14:textId="77777777" w:rsidR="00F82955" w:rsidRPr="00B714BE" w:rsidRDefault="00F82955">
            <w:pPr>
              <w:pStyle w:val="TAL"/>
              <w:rPr>
                <w:snapToGrid w:val="0"/>
                <w:lang w:eastAsia="zh-CN"/>
              </w:rPr>
            </w:pPr>
            <w:r w:rsidRPr="00B714BE">
              <w:rPr>
                <w:snapToGrid w:val="0"/>
                <w:lang w:eastAsia="zh-CN"/>
              </w:rPr>
              <w:t>Step 1, 19</w:t>
            </w:r>
          </w:p>
        </w:tc>
      </w:tr>
      <w:tr w:rsidR="00F82955" w:rsidRPr="00B714BE" w14:paraId="6788A883" w14:textId="77777777" w:rsidTr="00F82955">
        <w:tc>
          <w:tcPr>
            <w:tcW w:w="4535" w:type="dxa"/>
            <w:gridSpan w:val="2"/>
            <w:tcBorders>
              <w:top w:val="nil"/>
              <w:left w:val="single" w:sz="4" w:space="0" w:color="auto"/>
              <w:bottom w:val="nil"/>
              <w:right w:val="single" w:sz="4" w:space="0" w:color="auto"/>
            </w:tcBorders>
          </w:tcPr>
          <w:p w14:paraId="4218DE31" w14:textId="77777777" w:rsidR="00F82955" w:rsidRPr="00B714BE"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F10E008" w14:textId="77777777" w:rsidR="00F82955" w:rsidRPr="00B714BE" w:rsidRDefault="00F82955">
            <w:pPr>
              <w:pStyle w:val="TAL"/>
              <w:rPr>
                <w:lang w:eastAsia="zh-CN"/>
              </w:rPr>
            </w:pPr>
            <w:r w:rsidRPr="00B714BE">
              <w:rPr>
                <w:lang w:eastAsia="zh-CN"/>
              </w:rPr>
              <w:t>off</w:t>
            </w:r>
          </w:p>
        </w:tc>
        <w:tc>
          <w:tcPr>
            <w:tcW w:w="1843" w:type="dxa"/>
            <w:tcBorders>
              <w:top w:val="single" w:sz="4" w:space="0" w:color="auto"/>
              <w:left w:val="single" w:sz="4" w:space="0" w:color="auto"/>
              <w:bottom w:val="single" w:sz="4" w:space="0" w:color="auto"/>
              <w:right w:val="single" w:sz="4" w:space="0" w:color="auto"/>
            </w:tcBorders>
          </w:tcPr>
          <w:p w14:paraId="556F71C4" w14:textId="77777777" w:rsidR="00F82955" w:rsidRPr="00B714BE"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hideMark/>
          </w:tcPr>
          <w:p w14:paraId="2F6C4465" w14:textId="77777777" w:rsidR="00F82955" w:rsidRPr="00B714BE" w:rsidRDefault="00F82955">
            <w:pPr>
              <w:pStyle w:val="TAL"/>
              <w:rPr>
                <w:snapToGrid w:val="0"/>
                <w:lang w:eastAsia="zh-CN"/>
              </w:rPr>
            </w:pPr>
            <w:r w:rsidRPr="00B714BE">
              <w:rPr>
                <w:snapToGrid w:val="0"/>
                <w:lang w:eastAsia="zh-CN"/>
              </w:rPr>
              <w:t>Step 10</w:t>
            </w:r>
          </w:p>
        </w:tc>
      </w:tr>
      <w:tr w:rsidR="00F82955" w:rsidRPr="00B714BE" w14:paraId="5BF51822" w14:textId="77777777" w:rsidTr="00F82955">
        <w:tc>
          <w:tcPr>
            <w:tcW w:w="4535" w:type="dxa"/>
            <w:gridSpan w:val="2"/>
            <w:tcBorders>
              <w:top w:val="nil"/>
              <w:left w:val="single" w:sz="4" w:space="0" w:color="auto"/>
              <w:bottom w:val="single" w:sz="4" w:space="0" w:color="auto"/>
              <w:right w:val="single" w:sz="4" w:space="0" w:color="auto"/>
            </w:tcBorders>
          </w:tcPr>
          <w:p w14:paraId="00B590EC" w14:textId="77777777" w:rsidR="00F82955" w:rsidRPr="00B714BE"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50854D5A" w14:textId="77777777" w:rsidR="00F82955" w:rsidRPr="00B714BE" w:rsidRDefault="00F82955">
            <w:pPr>
              <w:pStyle w:val="TAL"/>
              <w:rPr>
                <w:lang w:eastAsia="zh-CN"/>
              </w:rPr>
            </w:pPr>
            <w:r w:rsidRPr="00B714BE">
              <w:rPr>
                <w:lang w:eastAsia="zh-CN"/>
              </w:rPr>
              <w:t>on</w:t>
            </w:r>
          </w:p>
        </w:tc>
        <w:tc>
          <w:tcPr>
            <w:tcW w:w="1843" w:type="dxa"/>
            <w:tcBorders>
              <w:top w:val="single" w:sz="4" w:space="0" w:color="auto"/>
              <w:left w:val="single" w:sz="4" w:space="0" w:color="auto"/>
              <w:bottom w:val="single" w:sz="4" w:space="0" w:color="auto"/>
              <w:right w:val="single" w:sz="4" w:space="0" w:color="auto"/>
            </w:tcBorders>
          </w:tcPr>
          <w:p w14:paraId="24F56890" w14:textId="77777777" w:rsidR="00F82955" w:rsidRPr="00B714BE"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hideMark/>
          </w:tcPr>
          <w:p w14:paraId="75B92CB5" w14:textId="77777777" w:rsidR="00F82955" w:rsidRPr="00B714BE" w:rsidRDefault="00F82955">
            <w:pPr>
              <w:pStyle w:val="TAL"/>
              <w:rPr>
                <w:snapToGrid w:val="0"/>
                <w:lang w:eastAsia="zh-CN"/>
              </w:rPr>
            </w:pPr>
            <w:r w:rsidRPr="00B714BE">
              <w:rPr>
                <w:snapToGrid w:val="0"/>
                <w:lang w:eastAsia="zh-CN"/>
              </w:rPr>
              <w:t>Step 14</w:t>
            </w:r>
          </w:p>
        </w:tc>
      </w:tr>
      <w:tr w:rsidR="00F82955" w:rsidRPr="00B714BE" w14:paraId="48F56E98"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64ABBE45" w14:textId="77777777" w:rsidR="00F82955" w:rsidRPr="00B714BE" w:rsidRDefault="00F82955">
            <w:pPr>
              <w:pStyle w:val="TAL"/>
              <w:rPr>
                <w:snapToGrid w:val="0"/>
                <w:lang w:eastAsia="zh-CN"/>
              </w:rPr>
            </w:pPr>
            <w:r w:rsidRPr="00B714BE">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2BAF48D1" w14:textId="77777777" w:rsidR="00F82955" w:rsidRPr="00B714BE"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7E89350A" w14:textId="77777777" w:rsidR="00F82955" w:rsidRPr="00B714BE"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70C4CCE5" w14:textId="77777777" w:rsidR="00F82955" w:rsidRPr="00B714BE" w:rsidRDefault="00F82955">
            <w:pPr>
              <w:pStyle w:val="TAL"/>
              <w:rPr>
                <w:snapToGrid w:val="0"/>
                <w:lang w:eastAsia="zh-CN"/>
              </w:rPr>
            </w:pPr>
          </w:p>
        </w:tc>
      </w:tr>
      <w:tr w:rsidR="00F82955" w:rsidRPr="00B714BE" w14:paraId="31936D62"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0AA08B5F" w14:textId="77777777" w:rsidR="00F82955" w:rsidRPr="00B714BE" w:rsidRDefault="00F82955">
            <w:pPr>
              <w:pStyle w:val="TAL"/>
            </w:pPr>
            <w:r w:rsidRPr="00B714BE">
              <w:t>}</w:t>
            </w:r>
          </w:p>
        </w:tc>
        <w:tc>
          <w:tcPr>
            <w:tcW w:w="1848" w:type="dxa"/>
            <w:tcBorders>
              <w:top w:val="single" w:sz="4" w:space="0" w:color="auto"/>
              <w:left w:val="single" w:sz="4" w:space="0" w:color="auto"/>
              <w:bottom w:val="single" w:sz="4" w:space="0" w:color="auto"/>
              <w:right w:val="single" w:sz="4" w:space="0" w:color="auto"/>
            </w:tcBorders>
          </w:tcPr>
          <w:p w14:paraId="4C0F804C" w14:textId="77777777" w:rsidR="00F82955" w:rsidRPr="00B714BE"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09B9B3B6" w14:textId="77777777" w:rsidR="00F82955" w:rsidRPr="00B714BE" w:rsidRDefault="00F82955">
            <w:pPr>
              <w:pStyle w:val="TAL"/>
            </w:pPr>
          </w:p>
        </w:tc>
        <w:tc>
          <w:tcPr>
            <w:tcW w:w="1521" w:type="dxa"/>
            <w:tcBorders>
              <w:top w:val="single" w:sz="4" w:space="0" w:color="auto"/>
              <w:left w:val="single" w:sz="4" w:space="0" w:color="auto"/>
              <w:bottom w:val="single" w:sz="4" w:space="0" w:color="auto"/>
              <w:right w:val="single" w:sz="4" w:space="0" w:color="auto"/>
            </w:tcBorders>
          </w:tcPr>
          <w:p w14:paraId="34300743" w14:textId="77777777" w:rsidR="00F82955" w:rsidRPr="00B714BE" w:rsidRDefault="00F82955">
            <w:pPr>
              <w:pStyle w:val="TAL"/>
            </w:pPr>
          </w:p>
        </w:tc>
      </w:tr>
    </w:tbl>
    <w:p w14:paraId="7FD80C7C" w14:textId="77777777" w:rsidR="00F82955" w:rsidRPr="00B714BE" w:rsidRDefault="00F82955" w:rsidP="000A0152">
      <w:pPr>
        <w:rPr>
          <w:lang w:eastAsia="zh-CN"/>
        </w:rPr>
      </w:pPr>
    </w:p>
    <w:p w14:paraId="1E63E09E" w14:textId="77777777" w:rsidR="00F82955" w:rsidRPr="00B714BE" w:rsidRDefault="00F82955" w:rsidP="00F82955">
      <w:pPr>
        <w:pStyle w:val="TH"/>
      </w:pPr>
      <w:r w:rsidRPr="00B714BE">
        <w:t xml:space="preserve">Table </w:t>
      </w:r>
      <w:r w:rsidRPr="00B714BE">
        <w:rPr>
          <w:snapToGrid w:val="0"/>
        </w:rPr>
        <w:t>12.2.2.2.3.3</w:t>
      </w:r>
      <w:r w:rsidRPr="00B714BE">
        <w:t>-4: CLOSE UE TEST LOOP (</w:t>
      </w:r>
      <w:r w:rsidRPr="00B714BE">
        <w:rPr>
          <w:iCs/>
        </w:rPr>
        <w:t>Table 12.2.2.2.3.2-2, Step 3</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11"/>
        <w:gridCol w:w="2158"/>
        <w:gridCol w:w="1245"/>
      </w:tblGrid>
      <w:tr w:rsidR="00F82955" w:rsidRPr="00B714BE" w14:paraId="191C4445"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8ACD2B4" w14:textId="77777777" w:rsidR="00F82955" w:rsidRPr="00B714BE" w:rsidRDefault="00F82955">
            <w:pPr>
              <w:pStyle w:val="TAL"/>
            </w:pPr>
            <w:r w:rsidRPr="00B714BE">
              <w:t xml:space="preserve">Derivation Path: 36.508 [7] Table 4.7A-3 with condition UE TEST LOOP MODE </w:t>
            </w:r>
            <w:r w:rsidRPr="00B714BE">
              <w:rPr>
                <w:lang w:eastAsia="zh-CN"/>
              </w:rPr>
              <w:t>E(V2X Transmission)</w:t>
            </w:r>
          </w:p>
        </w:tc>
      </w:tr>
      <w:tr w:rsidR="00F82955" w:rsidRPr="00B714BE" w14:paraId="4F9F56A9" w14:textId="77777777" w:rsidTr="00F82955">
        <w:trPr>
          <w:trHeight w:val="277"/>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3CEB9" w14:textId="77777777" w:rsidR="00F82955" w:rsidRPr="00B714BE" w:rsidRDefault="00F82955">
            <w:pPr>
              <w:pStyle w:val="TAH"/>
            </w:pPr>
            <w:r w:rsidRPr="00B714BE">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903C" w14:textId="77777777" w:rsidR="00F82955" w:rsidRPr="00B714BE" w:rsidRDefault="00F82955">
            <w:pPr>
              <w:pStyle w:val="TAH"/>
            </w:pPr>
            <w:r w:rsidRPr="00B714BE">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01F8B" w14:textId="77777777" w:rsidR="00F82955" w:rsidRPr="00B714BE" w:rsidRDefault="00F82955">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6F7DB" w14:textId="77777777" w:rsidR="00F82955" w:rsidRPr="00B714BE" w:rsidRDefault="00F82955">
            <w:pPr>
              <w:pStyle w:val="TAH"/>
            </w:pPr>
            <w:r w:rsidRPr="00B714BE">
              <w:t>Condition</w:t>
            </w:r>
          </w:p>
        </w:tc>
      </w:tr>
      <w:tr w:rsidR="00F82955" w:rsidRPr="00B714BE" w14:paraId="3E9786D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C83E3" w14:textId="77777777" w:rsidR="00F82955" w:rsidRPr="00B714BE" w:rsidRDefault="00F82955">
            <w:pPr>
              <w:pStyle w:val="TAL"/>
            </w:pPr>
            <w:r w:rsidRPr="00B714BE">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C63EB" w14:textId="77777777" w:rsidR="00F82955" w:rsidRPr="00B714BE" w:rsidRDefault="00F82955">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22102"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946A1" w14:textId="77777777" w:rsidR="00F82955" w:rsidRPr="00B714BE" w:rsidRDefault="00F82955">
            <w:pPr>
              <w:pStyle w:val="TAL"/>
            </w:pPr>
          </w:p>
        </w:tc>
      </w:tr>
      <w:tr w:rsidR="00F82955" w:rsidRPr="00B714BE" w14:paraId="57D199B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C1B8D" w14:textId="77777777" w:rsidR="00F82955" w:rsidRPr="00B714BE" w:rsidRDefault="00F82955">
            <w:pPr>
              <w:pStyle w:val="TAL"/>
              <w:ind w:left="90"/>
            </w:pPr>
            <w:r w:rsidRPr="00B714BE">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9D455" w14:textId="77777777" w:rsidR="00F82955" w:rsidRPr="00B714BE" w:rsidRDefault="00F82955">
            <w:pPr>
              <w:pStyle w:val="TAL"/>
            </w:pPr>
            <w:r w:rsidRPr="00B714BE">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367C5" w14:textId="77777777" w:rsidR="00F82955" w:rsidRPr="00B714BE" w:rsidRDefault="00F82955">
            <w:pPr>
              <w:pStyle w:val="TAL"/>
            </w:pPr>
            <w:r w:rsidRPr="00B714BE">
              <w:t>‘01’ indicates V2X UE triggered to transmit NR sidelink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AE75" w14:textId="77777777" w:rsidR="00F82955" w:rsidRPr="00B714BE" w:rsidRDefault="00F82955">
            <w:pPr>
              <w:pStyle w:val="TAL"/>
            </w:pPr>
          </w:p>
        </w:tc>
      </w:tr>
    </w:tbl>
    <w:p w14:paraId="1F01F751" w14:textId="77777777" w:rsidR="00F82955" w:rsidRPr="00B714BE" w:rsidRDefault="00F82955" w:rsidP="00F82955">
      <w:pPr>
        <w:rPr>
          <w:lang w:eastAsia="zh-CN"/>
        </w:rPr>
      </w:pPr>
    </w:p>
    <w:p w14:paraId="29799400" w14:textId="73903DE4" w:rsidR="00F82955" w:rsidRPr="00B714BE" w:rsidRDefault="00F82955" w:rsidP="00F82955">
      <w:pPr>
        <w:pStyle w:val="TH"/>
      </w:pPr>
      <w:r w:rsidRPr="00B714BE">
        <w:t xml:space="preserve">Table </w:t>
      </w:r>
      <w:r w:rsidRPr="00B714BE">
        <w:rPr>
          <w:snapToGrid w:val="0"/>
        </w:rPr>
        <w:t>12.2.2.2.3.3</w:t>
      </w:r>
      <w:r w:rsidRPr="00B714BE">
        <w:t>-5: MasterInformationBlockSidelink (</w:t>
      </w:r>
      <w:r w:rsidR="00EA307F" w:rsidRPr="00B714BE">
        <w:t>NR-SS-</w:t>
      </w:r>
      <w:r w:rsidRPr="00B714BE">
        <w:t>UE 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8"/>
        <w:gridCol w:w="4562"/>
        <w:gridCol w:w="1542"/>
        <w:gridCol w:w="2004"/>
        <w:gridCol w:w="1583"/>
      </w:tblGrid>
      <w:tr w:rsidR="00F82955" w:rsidRPr="00B714BE" w14:paraId="150C3B30" w14:textId="77777777" w:rsidTr="00F82955">
        <w:trPr>
          <w:gridBefore w:val="1"/>
          <w:wBefore w:w="4" w:type="pct"/>
          <w:jc w:val="center"/>
        </w:trPr>
        <w:tc>
          <w:tcPr>
            <w:tcW w:w="4996" w:type="pct"/>
            <w:gridSpan w:val="4"/>
            <w:tcBorders>
              <w:top w:val="single" w:sz="4" w:space="0" w:color="auto"/>
              <w:left w:val="single" w:sz="4" w:space="0" w:color="auto"/>
              <w:bottom w:val="single" w:sz="4" w:space="0" w:color="auto"/>
              <w:right w:val="single" w:sz="4" w:space="0" w:color="auto"/>
            </w:tcBorders>
            <w:hideMark/>
          </w:tcPr>
          <w:p w14:paraId="382F98F8" w14:textId="77777777" w:rsidR="00F82955" w:rsidRPr="00B714BE" w:rsidRDefault="00F82955">
            <w:pPr>
              <w:pStyle w:val="TAL"/>
            </w:pPr>
            <w:r w:rsidRPr="00B714BE">
              <w:t>Derivation Path: TS 38.508-1 [4], Table 4.6.1A-1</w:t>
            </w:r>
          </w:p>
        </w:tc>
      </w:tr>
      <w:tr w:rsidR="00F82955" w:rsidRPr="00B714BE" w14:paraId="6D2C17F1" w14:textId="77777777" w:rsidTr="00F82955">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52CB" w14:textId="77777777" w:rsidR="00F82955" w:rsidRPr="00B714BE" w:rsidRDefault="00F82955">
            <w:pPr>
              <w:pStyle w:val="TAH"/>
            </w:pPr>
            <w:r w:rsidRPr="00B714BE">
              <w:t>Information Elemen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FEB9E" w14:textId="77777777" w:rsidR="00F82955" w:rsidRPr="00B714BE" w:rsidRDefault="00F82955">
            <w:pPr>
              <w:pStyle w:val="TAH"/>
            </w:pPr>
            <w:r w:rsidRPr="00B714BE">
              <w:t>Value/remark</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EFD3E" w14:textId="77777777" w:rsidR="00F82955" w:rsidRPr="00B714BE" w:rsidRDefault="00F82955">
            <w:pPr>
              <w:pStyle w:val="TAH"/>
            </w:pPr>
            <w:r w:rsidRPr="00B714BE">
              <w:t>Comment</w:t>
            </w: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5FC47" w14:textId="77777777" w:rsidR="00F82955" w:rsidRPr="00B714BE" w:rsidRDefault="00F82955">
            <w:pPr>
              <w:pStyle w:val="TAH"/>
            </w:pPr>
            <w:r w:rsidRPr="00B714BE">
              <w:t>Condition</w:t>
            </w:r>
          </w:p>
        </w:tc>
      </w:tr>
      <w:tr w:rsidR="00F82955" w:rsidRPr="00B714BE" w14:paraId="7BE81350" w14:textId="77777777" w:rsidTr="00F82955">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F64D2" w14:textId="77777777" w:rsidR="00F82955" w:rsidRPr="00B714BE" w:rsidRDefault="00F82955">
            <w:pPr>
              <w:pStyle w:val="TAL"/>
            </w:pPr>
            <w:r w:rsidRPr="00B714BE">
              <w:t>MasterInformationBlockSidelink ::= SEQUENCE {</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BB843" w14:textId="77777777" w:rsidR="00F82955" w:rsidRPr="00B714BE" w:rsidRDefault="00F82955">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B25D" w14:textId="77777777" w:rsidR="00F82955" w:rsidRPr="00B714BE" w:rsidRDefault="00F82955">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F7354" w14:textId="77777777" w:rsidR="00F82955" w:rsidRPr="00B714BE" w:rsidRDefault="00F82955">
            <w:pPr>
              <w:pStyle w:val="TAL"/>
            </w:pPr>
          </w:p>
        </w:tc>
      </w:tr>
      <w:tr w:rsidR="00F82955" w:rsidRPr="00B714BE" w14:paraId="5200A274" w14:textId="77777777" w:rsidTr="00F82955">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139CDF0" w14:textId="77777777" w:rsidR="00F82955" w:rsidRPr="00B714BE" w:rsidRDefault="00F82955">
            <w:pPr>
              <w:pStyle w:val="TAL"/>
              <w:rPr>
                <w:snapToGrid w:val="0"/>
                <w:lang w:eastAsia="zh-CN"/>
              </w:rPr>
            </w:pPr>
            <w:r w:rsidRPr="00B714BE">
              <w:rPr>
                <w:snapToGrid w:val="0"/>
                <w:lang w:eastAsia="zh-CN"/>
              </w:rPr>
              <w:t xml:space="preserve">  </w:t>
            </w:r>
            <w:r w:rsidRPr="00B714BE">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9E3CFC" w14:textId="77777777" w:rsidR="00F82955" w:rsidRPr="00B714BE" w:rsidRDefault="00F82955">
            <w:pPr>
              <w:pStyle w:val="TAL"/>
              <w:rPr>
                <w:snapToGrid w:val="0"/>
              </w:rPr>
            </w:pPr>
            <w:r w:rsidRPr="00B714BE">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696B7" w14:textId="77777777" w:rsidR="00F82955" w:rsidRPr="00B714BE"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0DE65" w14:textId="77777777" w:rsidR="00F82955" w:rsidRPr="00B714BE" w:rsidRDefault="00F82955">
            <w:pPr>
              <w:pStyle w:val="TAL"/>
            </w:pPr>
          </w:p>
        </w:tc>
      </w:tr>
      <w:tr w:rsidR="00F82955" w:rsidRPr="00B714BE" w14:paraId="77580A00" w14:textId="77777777" w:rsidTr="00F82955">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D652D34" w14:textId="77777777" w:rsidR="00F82955" w:rsidRPr="00B714BE" w:rsidRDefault="00F82955">
            <w:pPr>
              <w:pStyle w:val="TAL"/>
              <w:rPr>
                <w:snapToGrid w:val="0"/>
                <w:lang w:eastAsia="zh-CN"/>
              </w:rPr>
            </w:pPr>
            <w:r w:rsidRPr="00B714BE">
              <w:rPr>
                <w:snapToGrid w:val="0"/>
                <w:lang w:eastAsia="zh-CN"/>
              </w:rPr>
              <w:t xml:space="preserve">  </w:t>
            </w:r>
            <w:r w:rsidRPr="00B714BE">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27C4" w14:textId="77777777" w:rsidR="00F82955" w:rsidRPr="00B714BE" w:rsidRDefault="00F82955">
            <w:pPr>
              <w:pStyle w:val="TAL"/>
              <w:rPr>
                <w:snapToGrid w:val="0"/>
              </w:rPr>
            </w:pPr>
            <w:r w:rsidRPr="00B714BE">
              <w:rPr>
                <w:snapToGrid w:val="0"/>
                <w:lang w:eastAsia="zh-CN"/>
              </w:rPr>
              <w:t>SFN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580E" w14:textId="77777777" w:rsidR="00F82955" w:rsidRPr="00B714BE"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CE05D" w14:textId="77777777" w:rsidR="00F82955" w:rsidRPr="00B714BE" w:rsidRDefault="00F82955">
            <w:pPr>
              <w:pStyle w:val="TAL"/>
            </w:pPr>
          </w:p>
        </w:tc>
      </w:tr>
      <w:tr w:rsidR="00F82955" w:rsidRPr="00B714BE" w14:paraId="2AB9B39D" w14:textId="77777777" w:rsidTr="00F82955">
        <w:trPr>
          <w:gridBefore w:val="1"/>
          <w:wBefore w:w="4" w:type="pct"/>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84A760" w14:textId="77777777" w:rsidR="00F82955" w:rsidRPr="00B714BE" w:rsidRDefault="00F82955">
            <w:pPr>
              <w:pStyle w:val="TAL"/>
              <w:rPr>
                <w:snapToGrid w:val="0"/>
                <w:lang w:eastAsia="zh-CN"/>
              </w:rPr>
            </w:pPr>
            <w:r w:rsidRPr="00B714BE">
              <w:rPr>
                <w:snapToGrid w:val="0"/>
                <w:lang w:eastAsia="zh-CN"/>
              </w:rPr>
              <w:t xml:space="preserve">  </w:t>
            </w:r>
            <w:r w:rsidRPr="00B714BE">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5CDA5" w14:textId="77777777" w:rsidR="00F82955" w:rsidRPr="00B714BE" w:rsidRDefault="00F82955">
            <w:pPr>
              <w:pStyle w:val="TAL"/>
              <w:rPr>
                <w:snapToGrid w:val="0"/>
              </w:rPr>
            </w:pPr>
            <w:r w:rsidRPr="00B714BE">
              <w:rPr>
                <w:snapToGrid w:val="0"/>
              </w:rPr>
              <w:t xml:space="preserve">slot index </w:t>
            </w:r>
            <w:r w:rsidRPr="00B714BE">
              <w:rPr>
                <w:snapToGrid w:val="0"/>
                <w:lang w:eastAsia="zh-CN"/>
              </w:rPr>
              <w:t>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ED628" w14:textId="77777777" w:rsidR="00F82955" w:rsidRPr="00B714BE"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AA49C" w14:textId="77777777" w:rsidR="00F82955" w:rsidRPr="00B714BE" w:rsidRDefault="00F82955">
            <w:pPr>
              <w:pStyle w:val="TAL"/>
            </w:pPr>
          </w:p>
        </w:tc>
      </w:tr>
      <w:tr w:rsidR="00F82955" w:rsidRPr="00B714BE" w14:paraId="77AA84DE" w14:textId="77777777" w:rsidTr="00F82955">
        <w:trPr>
          <w:jc w:val="center"/>
        </w:trPr>
        <w:tc>
          <w:tcPr>
            <w:tcW w:w="235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C57B1" w14:textId="77777777" w:rsidR="00F82955" w:rsidRPr="00B714BE" w:rsidRDefault="00F82955">
            <w:pPr>
              <w:pStyle w:val="TAL"/>
            </w:pPr>
            <w:r w:rsidRPr="00B714BE">
              <w: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CE9FC" w14:textId="77777777" w:rsidR="00F82955" w:rsidRPr="00B714BE" w:rsidRDefault="00F82955">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235E" w14:textId="77777777" w:rsidR="00F82955" w:rsidRPr="00B714BE" w:rsidRDefault="00F82955">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E972D" w14:textId="77777777" w:rsidR="00F82955" w:rsidRPr="00B714BE" w:rsidRDefault="00F82955">
            <w:pPr>
              <w:pStyle w:val="TAL"/>
            </w:pPr>
          </w:p>
        </w:tc>
      </w:tr>
    </w:tbl>
    <w:p w14:paraId="63B82B96" w14:textId="77777777" w:rsidR="00F82955" w:rsidRPr="00B714BE" w:rsidRDefault="00F82955" w:rsidP="00F82955">
      <w:pPr>
        <w:rPr>
          <w:lang w:eastAsia="sv-SE"/>
        </w:rPr>
      </w:pPr>
    </w:p>
    <w:p w14:paraId="2B6D0BE9" w14:textId="77777777" w:rsidR="00F82955" w:rsidRPr="00B714BE" w:rsidRDefault="00F82955" w:rsidP="00F82955">
      <w:pPr>
        <w:pStyle w:val="TH"/>
      </w:pPr>
      <w:r w:rsidRPr="00B714BE">
        <w:lastRenderedPageBreak/>
        <w:t xml:space="preserve">Table </w:t>
      </w:r>
      <w:r w:rsidRPr="00B714BE">
        <w:rPr>
          <w:snapToGrid w:val="0"/>
        </w:rPr>
        <w:t>12.2.2.2.3.3</w:t>
      </w:r>
      <w:r w:rsidRPr="00B714BE">
        <w:t>-6: MasterInformationBlockSidelink (Table 12.2.2.2.3.2-2, step 9, 17 and 25,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
        <w:gridCol w:w="4683"/>
        <w:gridCol w:w="2106"/>
        <w:gridCol w:w="1594"/>
        <w:gridCol w:w="1442"/>
      </w:tblGrid>
      <w:tr w:rsidR="00F82955" w:rsidRPr="00B714BE" w14:paraId="5DA807C0" w14:textId="77777777" w:rsidTr="00F82955">
        <w:trPr>
          <w:gridBefore w:val="1"/>
          <w:wBefore w:w="7" w:type="pct"/>
        </w:trPr>
        <w:tc>
          <w:tcPr>
            <w:tcW w:w="4993" w:type="pct"/>
            <w:gridSpan w:val="4"/>
            <w:tcBorders>
              <w:top w:val="single" w:sz="4" w:space="0" w:color="auto"/>
              <w:left w:val="single" w:sz="4" w:space="0" w:color="auto"/>
              <w:bottom w:val="single" w:sz="4" w:space="0" w:color="auto"/>
              <w:right w:val="single" w:sz="4" w:space="0" w:color="auto"/>
            </w:tcBorders>
            <w:hideMark/>
          </w:tcPr>
          <w:p w14:paraId="116EAB23" w14:textId="77777777" w:rsidR="00F82955" w:rsidRPr="00B714BE" w:rsidRDefault="00F82955">
            <w:pPr>
              <w:pStyle w:val="TAL"/>
            </w:pPr>
            <w:r w:rsidRPr="00B714BE">
              <w:t>Derivation Path: TS 38.508-1 [4], Table 4.6.1A-1 with condition TX</w:t>
            </w:r>
          </w:p>
        </w:tc>
      </w:tr>
      <w:tr w:rsidR="00F82955" w:rsidRPr="00B714BE" w14:paraId="7C92ACE5" w14:textId="77777777" w:rsidTr="00F82955">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E26C5" w14:textId="77777777" w:rsidR="00F82955" w:rsidRPr="00B714BE" w:rsidRDefault="00F82955">
            <w:pPr>
              <w:pStyle w:val="TAH"/>
            </w:pPr>
            <w:r w:rsidRPr="00B714BE">
              <w:t>Information Element</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21B1F" w14:textId="77777777" w:rsidR="00F82955" w:rsidRPr="00B714BE" w:rsidRDefault="00F82955">
            <w:pPr>
              <w:pStyle w:val="TAH"/>
            </w:pPr>
            <w:r w:rsidRPr="00B714BE">
              <w:t>Value/remark</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76002" w14:textId="77777777" w:rsidR="00F82955" w:rsidRPr="00B714BE" w:rsidRDefault="00F82955">
            <w:pPr>
              <w:pStyle w:val="TAH"/>
            </w:pPr>
            <w:r w:rsidRPr="00B714BE">
              <w:t>Comment</w:t>
            </w: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B0E5C" w14:textId="77777777" w:rsidR="00F82955" w:rsidRPr="00B714BE" w:rsidRDefault="00F82955">
            <w:pPr>
              <w:pStyle w:val="TAH"/>
            </w:pPr>
            <w:r w:rsidRPr="00B714BE">
              <w:t>Condition</w:t>
            </w:r>
          </w:p>
        </w:tc>
      </w:tr>
      <w:tr w:rsidR="00F82955" w:rsidRPr="00B714BE" w14:paraId="392BDCAC" w14:textId="77777777" w:rsidTr="00F82955">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FC65A" w14:textId="77777777" w:rsidR="00F82955" w:rsidRPr="00B714BE" w:rsidRDefault="00F82955">
            <w:pPr>
              <w:pStyle w:val="TAL"/>
            </w:pPr>
            <w:r w:rsidRPr="00B714BE">
              <w:t>MasterInformationBlockSidelink ::= SEQUENCE {</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93998" w14:textId="77777777" w:rsidR="00F82955" w:rsidRPr="00B714BE" w:rsidRDefault="00F82955">
            <w:pPr>
              <w:pStyle w:val="TAL"/>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36053" w14:textId="77777777" w:rsidR="00F82955" w:rsidRPr="00B714BE" w:rsidRDefault="00F82955">
            <w:pPr>
              <w:pStyle w:val="TAL"/>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31D68" w14:textId="77777777" w:rsidR="00F82955" w:rsidRPr="00B714BE" w:rsidRDefault="00F82955">
            <w:pPr>
              <w:pStyle w:val="TAL"/>
            </w:pPr>
          </w:p>
        </w:tc>
      </w:tr>
      <w:tr w:rsidR="00F82955" w:rsidRPr="00B714BE" w14:paraId="73B86819" w14:textId="77777777" w:rsidTr="00F82955">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2BD8DAC" w14:textId="77777777" w:rsidR="00F82955" w:rsidRPr="00B714BE" w:rsidRDefault="00F82955">
            <w:pPr>
              <w:pStyle w:val="TAL"/>
              <w:rPr>
                <w:snapToGrid w:val="0"/>
                <w:lang w:eastAsia="zh-CN"/>
              </w:rPr>
            </w:pPr>
            <w:r w:rsidRPr="00B714BE">
              <w:rPr>
                <w:snapToGrid w:val="0"/>
                <w:lang w:eastAsia="zh-CN"/>
              </w:rPr>
              <w:t xml:space="preserve">  </w:t>
            </w:r>
            <w:r w:rsidRPr="00B714BE">
              <w:t>inCoverage-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0DB80" w14:textId="77777777" w:rsidR="00F82955" w:rsidRPr="00B714BE" w:rsidRDefault="00F82955">
            <w:pPr>
              <w:pStyle w:val="TAL"/>
              <w:rPr>
                <w:snapToGrid w:val="0"/>
              </w:rPr>
            </w:pPr>
            <w:r w:rsidRPr="00B714BE">
              <w:rPr>
                <w:snapToGrid w:val="0"/>
              </w:rPr>
              <w:t>true</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17312" w14:textId="77777777" w:rsidR="00F82955" w:rsidRPr="00B714BE"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874E0" w14:textId="77777777" w:rsidR="00F82955" w:rsidRPr="00B714BE" w:rsidRDefault="00F82955">
            <w:pPr>
              <w:pStyle w:val="TAL"/>
              <w:rPr>
                <w:snapToGrid w:val="0"/>
                <w:lang w:eastAsia="zh-CN"/>
              </w:rPr>
            </w:pPr>
            <w:r w:rsidRPr="00B714BE">
              <w:rPr>
                <w:snapToGrid w:val="0"/>
                <w:lang w:eastAsia="zh-CN"/>
              </w:rPr>
              <w:t>Step 9, 17</w:t>
            </w:r>
          </w:p>
        </w:tc>
      </w:tr>
      <w:tr w:rsidR="00F82955" w:rsidRPr="00B714BE" w14:paraId="364281C3" w14:textId="77777777" w:rsidTr="00F82955">
        <w:trPr>
          <w:gridBefore w:val="1"/>
          <w:wBefore w:w="7" w:type="pct"/>
        </w:trPr>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47E862A" w14:textId="77777777" w:rsidR="00F82955" w:rsidRPr="00B714BE" w:rsidRDefault="00F82955">
            <w:pPr>
              <w:pStyle w:val="TAL"/>
              <w:rPr>
                <w:snapToGrid w:val="0"/>
                <w:lang w:eastAsia="zh-CN"/>
              </w:rPr>
            </w:pP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DAF23" w14:textId="77777777" w:rsidR="00F82955" w:rsidRPr="00B714BE" w:rsidRDefault="00F82955">
            <w:pPr>
              <w:pStyle w:val="TAL"/>
              <w:rPr>
                <w:snapToGrid w:val="0"/>
                <w:lang w:eastAsia="zh-CN"/>
              </w:rPr>
            </w:pPr>
            <w:r w:rsidRPr="00B714BE">
              <w:rPr>
                <w:snapToGrid w:val="0"/>
                <w:lang w:eastAsia="zh-CN"/>
              </w:rPr>
              <w:t>false</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75D5" w14:textId="77777777" w:rsidR="00F82955" w:rsidRPr="00B714BE"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934FD" w14:textId="77777777" w:rsidR="00F82955" w:rsidRPr="00B714BE" w:rsidRDefault="00F82955">
            <w:pPr>
              <w:pStyle w:val="TAL"/>
              <w:rPr>
                <w:snapToGrid w:val="0"/>
                <w:lang w:eastAsia="zh-CN"/>
              </w:rPr>
            </w:pPr>
            <w:r w:rsidRPr="00B714BE">
              <w:rPr>
                <w:snapToGrid w:val="0"/>
                <w:lang w:eastAsia="zh-CN"/>
              </w:rPr>
              <w:t>Step 25</w:t>
            </w:r>
          </w:p>
        </w:tc>
      </w:tr>
      <w:tr w:rsidR="00F82955" w:rsidRPr="00B714BE" w14:paraId="62BFEE70" w14:textId="77777777" w:rsidTr="00F82955">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078E3FE" w14:textId="77777777" w:rsidR="00F82955" w:rsidRPr="00B714BE" w:rsidRDefault="00F82955">
            <w:pPr>
              <w:pStyle w:val="TAL"/>
              <w:rPr>
                <w:snapToGrid w:val="0"/>
                <w:lang w:eastAsia="zh-CN"/>
              </w:rPr>
            </w:pPr>
            <w:r w:rsidRPr="00B714BE">
              <w:rPr>
                <w:snapToGrid w:val="0"/>
                <w:lang w:eastAsia="zh-CN"/>
              </w:rPr>
              <w:t xml:space="preserve">  </w:t>
            </w:r>
            <w:r w:rsidRPr="00B714BE">
              <w:t>directFrameNumber-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F6310" w14:textId="77777777" w:rsidR="00F82955" w:rsidRPr="00B714BE" w:rsidRDefault="00F82955">
            <w:pPr>
              <w:pStyle w:val="TAL"/>
              <w:rPr>
                <w:snapToGrid w:val="0"/>
              </w:rPr>
            </w:pPr>
            <w:r w:rsidRPr="00B714BE">
              <w:rPr>
                <w:snapToGrid w:val="0"/>
                <w:lang w:eastAsia="zh-CN"/>
              </w:rPr>
              <w:t>SFN of NR Cell 1</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823D8" w14:textId="77777777" w:rsidR="00F82955" w:rsidRPr="00B714BE"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3F6CD" w14:textId="77777777" w:rsidR="00F82955" w:rsidRPr="00B714BE" w:rsidRDefault="00F82955">
            <w:pPr>
              <w:pStyle w:val="TAL"/>
              <w:rPr>
                <w:snapToGrid w:val="0"/>
                <w:lang w:eastAsia="zh-CN"/>
              </w:rPr>
            </w:pPr>
          </w:p>
        </w:tc>
      </w:tr>
      <w:tr w:rsidR="00F82955" w:rsidRPr="00B714BE" w14:paraId="51EBA668" w14:textId="77777777" w:rsidTr="00F82955">
        <w:trPr>
          <w:gridBefore w:val="1"/>
          <w:wBefore w:w="7" w:type="pct"/>
        </w:trPr>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82B21F7" w14:textId="77777777" w:rsidR="00F82955" w:rsidRPr="00B714BE" w:rsidRDefault="00F82955">
            <w:pPr>
              <w:pStyle w:val="TAL"/>
              <w:rPr>
                <w:snapToGrid w:val="0"/>
                <w:lang w:eastAsia="zh-CN"/>
              </w:rPr>
            </w:pPr>
            <w:r w:rsidRPr="00B714BE">
              <w:rPr>
                <w:snapToGrid w:val="0"/>
                <w:lang w:eastAsia="zh-CN"/>
              </w:rPr>
              <w:t xml:space="preserve">  </w:t>
            </w:r>
            <w:r w:rsidRPr="00B714BE">
              <w:t>slotIndex-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2F46C" w14:textId="77777777" w:rsidR="00F82955" w:rsidRPr="00B714BE" w:rsidRDefault="00F82955">
            <w:pPr>
              <w:pStyle w:val="TAL"/>
              <w:rPr>
                <w:snapToGrid w:val="0"/>
              </w:rPr>
            </w:pPr>
            <w:r w:rsidRPr="00B714BE">
              <w:rPr>
                <w:snapToGrid w:val="0"/>
              </w:rPr>
              <w:t xml:space="preserve">slot index </w:t>
            </w:r>
            <w:r w:rsidRPr="00B714BE">
              <w:rPr>
                <w:snapToGrid w:val="0"/>
                <w:lang w:eastAsia="zh-CN"/>
              </w:rPr>
              <w:t>of NR Cell 1</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79818" w14:textId="77777777" w:rsidR="00F82955" w:rsidRPr="00B714BE"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2A7CA" w14:textId="77777777" w:rsidR="00F82955" w:rsidRPr="00B714BE" w:rsidRDefault="00F82955">
            <w:pPr>
              <w:pStyle w:val="TAL"/>
              <w:rPr>
                <w:snapToGrid w:val="0"/>
              </w:rPr>
            </w:pPr>
          </w:p>
        </w:tc>
      </w:tr>
      <w:tr w:rsidR="00F82955" w:rsidRPr="00B714BE" w14:paraId="19F51A80" w14:textId="77777777" w:rsidTr="00F82955">
        <w:tc>
          <w:tcPr>
            <w:tcW w:w="238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BBC32" w14:textId="77777777" w:rsidR="00F82955" w:rsidRPr="00B714BE" w:rsidRDefault="00F82955">
            <w:pPr>
              <w:pStyle w:val="TAL"/>
            </w:pPr>
            <w:r w:rsidRPr="00B714BE">
              <w:t>}</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FB0E4" w14:textId="77777777" w:rsidR="00F82955" w:rsidRPr="00B714BE" w:rsidRDefault="00F82955">
            <w:pPr>
              <w:pStyle w:val="TAL"/>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1F5CA" w14:textId="77777777" w:rsidR="00F82955" w:rsidRPr="00B714BE" w:rsidRDefault="00F82955">
            <w:pPr>
              <w:pStyle w:val="TAL"/>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33DB" w14:textId="77777777" w:rsidR="00F82955" w:rsidRPr="00B714BE" w:rsidRDefault="00F82955">
            <w:pPr>
              <w:pStyle w:val="TAL"/>
            </w:pPr>
          </w:p>
        </w:tc>
      </w:tr>
    </w:tbl>
    <w:p w14:paraId="158121DD" w14:textId="77777777" w:rsidR="00F82955" w:rsidRPr="00B714BE" w:rsidRDefault="00F82955" w:rsidP="000A0152"/>
    <w:p w14:paraId="3087C48A" w14:textId="5D0B4C76" w:rsidR="006B68BF" w:rsidRPr="00B714BE" w:rsidRDefault="006B68BF" w:rsidP="00D2483D">
      <w:pPr>
        <w:pStyle w:val="Heading3"/>
      </w:pPr>
      <w:r w:rsidRPr="00B714BE">
        <w:t>12.2.3</w:t>
      </w:r>
      <w:r w:rsidRPr="00B714BE">
        <w:tab/>
        <w:t>Inter-carrier concurrent operation / Measurement configuration and reporting via Uu RRC</w:t>
      </w:r>
    </w:p>
    <w:p w14:paraId="638B9F7F" w14:textId="77777777" w:rsidR="006B68BF" w:rsidRPr="00B714BE" w:rsidRDefault="006B68BF" w:rsidP="00D2483D">
      <w:pPr>
        <w:pStyle w:val="Heading4"/>
      </w:pPr>
      <w:bookmarkStart w:id="59" w:name="_Toc21103193"/>
      <w:r w:rsidRPr="00B714BE">
        <w:t>12.2.3.1</w:t>
      </w:r>
      <w:r w:rsidRPr="00B714BE">
        <w:tab/>
      </w:r>
      <w:bookmarkEnd w:id="59"/>
      <w:r w:rsidRPr="00B714BE">
        <w:t>Inter-carrier concurrent operation / Measurement configuration and reporting via Uu RRC / CBR measurement reporting / Event C1 and C2</w:t>
      </w:r>
    </w:p>
    <w:p w14:paraId="7E72C245" w14:textId="77777777" w:rsidR="006B68BF" w:rsidRPr="00B714BE" w:rsidRDefault="006B68BF" w:rsidP="006B68BF">
      <w:pPr>
        <w:pStyle w:val="H6"/>
      </w:pPr>
      <w:r w:rsidRPr="00B714BE">
        <w:rPr>
          <w:lang w:eastAsia="zh-CN"/>
        </w:rPr>
        <w:t>12.2.3.1</w:t>
      </w:r>
      <w:r w:rsidRPr="00B714BE">
        <w:t>.1</w:t>
      </w:r>
      <w:r w:rsidRPr="00B714BE">
        <w:tab/>
        <w:t>Test Purpose (TP)</w:t>
      </w:r>
    </w:p>
    <w:p w14:paraId="1393C9EE" w14:textId="77777777" w:rsidR="006B68BF" w:rsidRPr="00B714BE" w:rsidRDefault="006B68BF" w:rsidP="006B68BF">
      <w:pPr>
        <w:pStyle w:val="H6"/>
      </w:pPr>
      <w:r w:rsidRPr="00B714BE">
        <w:t>(1)</w:t>
      </w:r>
    </w:p>
    <w:p w14:paraId="27B6627D" w14:textId="77777777" w:rsidR="006B68BF" w:rsidRPr="00B714BE" w:rsidRDefault="006B68BF" w:rsidP="006B68BF">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is in NR RRC_CONNECTED state and is configured to perform event C1 triggered CBR measurement reporting on resource pool }</w:t>
      </w:r>
    </w:p>
    <w:p w14:paraId="1AED23A3" w14:textId="77777777" w:rsidR="006B68BF" w:rsidRPr="00B714BE" w:rsidRDefault="006B68BF" w:rsidP="006B68BF">
      <w:pPr>
        <w:pStyle w:val="PL"/>
        <w:rPr>
          <w:noProof w:val="0"/>
        </w:rPr>
      </w:pPr>
      <w:r w:rsidRPr="00B714BE">
        <w:rPr>
          <w:b/>
          <w:bCs/>
          <w:noProof w:val="0"/>
        </w:rPr>
        <w:t>ensure that</w:t>
      </w:r>
      <w:r w:rsidRPr="00B714BE">
        <w:rPr>
          <w:noProof w:val="0"/>
        </w:rPr>
        <w:t xml:space="preserve"> {</w:t>
      </w:r>
    </w:p>
    <w:p w14:paraId="167CEFF8" w14:textId="77777777" w:rsidR="006B68BF" w:rsidRPr="00B714BE" w:rsidRDefault="006B68BF" w:rsidP="006B68BF">
      <w:pPr>
        <w:pStyle w:val="PL"/>
        <w:rPr>
          <w:noProof w:val="0"/>
        </w:rPr>
      </w:pPr>
      <w:r w:rsidRPr="00B714BE">
        <w:rPr>
          <w:noProof w:val="0"/>
        </w:rPr>
        <w:t xml:space="preserve">  </w:t>
      </w:r>
      <w:r w:rsidRPr="00B714BE">
        <w:rPr>
          <w:b/>
          <w:bCs/>
          <w:noProof w:val="0"/>
        </w:rPr>
        <w:t>when</w:t>
      </w:r>
      <w:r w:rsidRPr="00B714BE">
        <w:rPr>
          <w:noProof w:val="0"/>
        </w:rPr>
        <w:t xml:space="preserve"> { CBR measurement result of indicated resource pool satisfies entering condition for event C1 }</w:t>
      </w:r>
    </w:p>
    <w:p w14:paraId="520EC912" w14:textId="77777777" w:rsidR="006B68BF" w:rsidRPr="00B714BE" w:rsidRDefault="006B68BF" w:rsidP="006B68BF">
      <w:pPr>
        <w:pStyle w:val="PL"/>
        <w:rPr>
          <w:noProof w:val="0"/>
        </w:rPr>
      </w:pPr>
      <w:r w:rsidRPr="00B714BE">
        <w:rPr>
          <w:noProof w:val="0"/>
        </w:rPr>
        <w:t xml:space="preserve">    </w:t>
      </w:r>
      <w:r w:rsidRPr="00B714BE">
        <w:rPr>
          <w:b/>
          <w:bCs/>
          <w:noProof w:val="0"/>
        </w:rPr>
        <w:t>then</w:t>
      </w:r>
      <w:r w:rsidRPr="00B714BE">
        <w:rPr>
          <w:noProof w:val="0"/>
        </w:rPr>
        <w:t xml:space="preserve"> { UE sends MeasurementReport message to report CBR measurement results of indicated resource pool }</w:t>
      </w:r>
    </w:p>
    <w:p w14:paraId="1C44986D" w14:textId="77777777" w:rsidR="006B68BF" w:rsidRPr="00B714BE" w:rsidRDefault="006B68BF" w:rsidP="006B68BF">
      <w:pPr>
        <w:pStyle w:val="PL"/>
        <w:rPr>
          <w:noProof w:val="0"/>
        </w:rPr>
      </w:pPr>
      <w:r w:rsidRPr="00B714BE">
        <w:rPr>
          <w:noProof w:val="0"/>
        </w:rPr>
        <w:t xml:space="preserve">         }</w:t>
      </w:r>
    </w:p>
    <w:p w14:paraId="0E983BC2" w14:textId="77777777" w:rsidR="006B68BF" w:rsidRPr="00B714BE" w:rsidRDefault="006B68BF" w:rsidP="006B68BF">
      <w:pPr>
        <w:pStyle w:val="PL"/>
        <w:rPr>
          <w:noProof w:val="0"/>
        </w:rPr>
      </w:pPr>
    </w:p>
    <w:p w14:paraId="013930C3" w14:textId="77777777" w:rsidR="006B68BF" w:rsidRPr="00B714BE" w:rsidRDefault="006B68BF" w:rsidP="006B68BF">
      <w:pPr>
        <w:pStyle w:val="H6"/>
      </w:pPr>
      <w:r w:rsidRPr="00B714BE">
        <w:t>(2)</w:t>
      </w:r>
    </w:p>
    <w:p w14:paraId="0A104D8F" w14:textId="77777777" w:rsidR="006B68BF" w:rsidRPr="00B714BE" w:rsidRDefault="006B68BF" w:rsidP="006B68BF">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is in NR RRC_CONNECTED state and the periodical measurement reporting triggered by event C1 is ongoing }</w:t>
      </w:r>
    </w:p>
    <w:p w14:paraId="2E7C1A94" w14:textId="77777777" w:rsidR="006B68BF" w:rsidRPr="00B714BE" w:rsidRDefault="006B68BF" w:rsidP="006B68BF">
      <w:pPr>
        <w:pStyle w:val="PL"/>
        <w:rPr>
          <w:noProof w:val="0"/>
        </w:rPr>
      </w:pPr>
      <w:r w:rsidRPr="00B714BE">
        <w:rPr>
          <w:b/>
          <w:bCs/>
          <w:noProof w:val="0"/>
        </w:rPr>
        <w:t>ensure that</w:t>
      </w:r>
      <w:r w:rsidRPr="00B714BE">
        <w:rPr>
          <w:noProof w:val="0"/>
        </w:rPr>
        <w:t xml:space="preserve"> {</w:t>
      </w:r>
    </w:p>
    <w:p w14:paraId="6A146483" w14:textId="77777777" w:rsidR="006B68BF" w:rsidRPr="00B714BE" w:rsidRDefault="006B68BF" w:rsidP="006B68BF">
      <w:pPr>
        <w:pStyle w:val="PL"/>
        <w:rPr>
          <w:noProof w:val="0"/>
        </w:rPr>
      </w:pPr>
      <w:r w:rsidRPr="00B714BE">
        <w:rPr>
          <w:noProof w:val="0"/>
        </w:rPr>
        <w:t xml:space="preserve">  </w:t>
      </w:r>
      <w:r w:rsidRPr="00B714BE">
        <w:rPr>
          <w:b/>
          <w:bCs/>
          <w:noProof w:val="0"/>
        </w:rPr>
        <w:t>when</w:t>
      </w:r>
      <w:r w:rsidRPr="00B714BE">
        <w:rPr>
          <w:noProof w:val="0"/>
        </w:rPr>
        <w:t xml:space="preserve"> { CBR measurement result of indicated resource pool satisfies leaving condition for event C1 }</w:t>
      </w:r>
    </w:p>
    <w:p w14:paraId="2B60D563" w14:textId="77777777" w:rsidR="006B68BF" w:rsidRPr="00B714BE" w:rsidRDefault="006B68BF" w:rsidP="006B68BF">
      <w:pPr>
        <w:pStyle w:val="PL"/>
        <w:rPr>
          <w:noProof w:val="0"/>
        </w:rPr>
      </w:pPr>
      <w:r w:rsidRPr="00B714BE">
        <w:rPr>
          <w:noProof w:val="0"/>
        </w:rPr>
        <w:t xml:space="preserve">    </w:t>
      </w:r>
      <w:r w:rsidRPr="00B714BE">
        <w:rPr>
          <w:b/>
          <w:bCs/>
          <w:noProof w:val="0"/>
        </w:rPr>
        <w:t>then</w:t>
      </w:r>
      <w:r w:rsidRPr="00B714BE">
        <w:rPr>
          <w:noProof w:val="0"/>
        </w:rPr>
        <w:t xml:space="preserve"> { UE stops sending MeasurementReport message }</w:t>
      </w:r>
    </w:p>
    <w:p w14:paraId="3CE70664" w14:textId="77777777" w:rsidR="006B68BF" w:rsidRPr="00B714BE" w:rsidRDefault="006B68BF" w:rsidP="006B68BF">
      <w:pPr>
        <w:pStyle w:val="PL"/>
        <w:rPr>
          <w:noProof w:val="0"/>
        </w:rPr>
      </w:pPr>
      <w:r w:rsidRPr="00B714BE">
        <w:rPr>
          <w:noProof w:val="0"/>
        </w:rPr>
        <w:t xml:space="preserve">         }</w:t>
      </w:r>
    </w:p>
    <w:p w14:paraId="05ECF27D" w14:textId="77777777" w:rsidR="006B68BF" w:rsidRPr="00B714BE" w:rsidRDefault="006B68BF" w:rsidP="006B68BF">
      <w:pPr>
        <w:pStyle w:val="PL"/>
        <w:rPr>
          <w:noProof w:val="0"/>
        </w:rPr>
      </w:pPr>
    </w:p>
    <w:p w14:paraId="6E1F55D0" w14:textId="77777777" w:rsidR="006B68BF" w:rsidRPr="00B714BE" w:rsidRDefault="006B68BF" w:rsidP="006B68BF">
      <w:pPr>
        <w:pStyle w:val="H6"/>
      </w:pPr>
      <w:r w:rsidRPr="00B714BE">
        <w:t>(3)</w:t>
      </w:r>
    </w:p>
    <w:p w14:paraId="432BF370" w14:textId="77777777" w:rsidR="006B68BF" w:rsidRPr="00B714BE" w:rsidRDefault="006B68BF" w:rsidP="006B68BF">
      <w:pPr>
        <w:pStyle w:val="PL"/>
        <w:rPr>
          <w:rFonts w:eastAsia="MS Gothic"/>
          <w:noProof w:val="0"/>
        </w:rPr>
      </w:pPr>
      <w:r w:rsidRPr="00B714BE">
        <w:rPr>
          <w:rFonts w:eastAsia="MS Gothic"/>
          <w:b/>
          <w:noProof w:val="0"/>
        </w:rPr>
        <w:t>with</w:t>
      </w:r>
      <w:r w:rsidRPr="00B714BE">
        <w:rPr>
          <w:rFonts w:eastAsia="MS Gothic"/>
          <w:noProof w:val="0"/>
        </w:rPr>
        <w:t xml:space="preserve"> { </w:t>
      </w:r>
      <w:r w:rsidRPr="00B714BE">
        <w:rPr>
          <w:noProof w:val="0"/>
        </w:rPr>
        <w:t>UE is in NR RRC_CONNECTED state and is configured to perform event C2 triggered CBR measurement reporting on resource pool</w:t>
      </w:r>
      <w:r w:rsidRPr="00B714BE">
        <w:rPr>
          <w:rFonts w:eastAsia="MS Gothic"/>
          <w:noProof w:val="0"/>
        </w:rPr>
        <w:t xml:space="preserve"> }</w:t>
      </w:r>
    </w:p>
    <w:p w14:paraId="0826F8AA" w14:textId="77777777" w:rsidR="006B68BF" w:rsidRPr="00B714BE" w:rsidRDefault="006B68BF" w:rsidP="006B68BF">
      <w:pPr>
        <w:pStyle w:val="PL"/>
        <w:rPr>
          <w:rFonts w:eastAsia="MS Gothic"/>
          <w:noProof w:val="0"/>
        </w:rPr>
      </w:pPr>
      <w:r w:rsidRPr="00B714BE">
        <w:rPr>
          <w:rFonts w:eastAsia="MS Gothic"/>
          <w:b/>
          <w:noProof w:val="0"/>
        </w:rPr>
        <w:t>ensure that</w:t>
      </w:r>
      <w:r w:rsidRPr="00B714BE">
        <w:rPr>
          <w:rFonts w:eastAsia="MS Gothic"/>
          <w:noProof w:val="0"/>
        </w:rPr>
        <w:t xml:space="preserve"> {</w:t>
      </w:r>
    </w:p>
    <w:p w14:paraId="5A1E5797" w14:textId="77777777" w:rsidR="006B68BF" w:rsidRPr="00B714BE" w:rsidRDefault="006B68BF" w:rsidP="006B68BF">
      <w:pPr>
        <w:pStyle w:val="PL"/>
        <w:rPr>
          <w:rFonts w:eastAsia="MS Gothic"/>
          <w:noProof w:val="0"/>
        </w:rPr>
      </w:pPr>
      <w:r w:rsidRPr="00B714BE">
        <w:rPr>
          <w:rFonts w:eastAsia="MS Gothic"/>
          <w:noProof w:val="0"/>
        </w:rPr>
        <w:t xml:space="preserve">  </w:t>
      </w:r>
      <w:r w:rsidRPr="00B714BE">
        <w:rPr>
          <w:rFonts w:eastAsia="MS Gothic"/>
          <w:b/>
          <w:noProof w:val="0"/>
        </w:rPr>
        <w:t>when</w:t>
      </w:r>
      <w:r w:rsidRPr="00B714BE">
        <w:rPr>
          <w:rFonts w:eastAsia="MS Gothic"/>
          <w:noProof w:val="0"/>
        </w:rPr>
        <w:t xml:space="preserve"> { </w:t>
      </w:r>
      <w:r w:rsidRPr="00B714BE">
        <w:rPr>
          <w:noProof w:val="0"/>
        </w:rPr>
        <w:t>CBR measurement result of indicated resource pool satisfies entering condition for event C1</w:t>
      </w:r>
      <w:r w:rsidRPr="00B714BE">
        <w:rPr>
          <w:rFonts w:eastAsia="MS Gothic"/>
          <w:noProof w:val="0"/>
        </w:rPr>
        <w:t xml:space="preserve"> }</w:t>
      </w:r>
    </w:p>
    <w:p w14:paraId="591320C8" w14:textId="77777777" w:rsidR="006B68BF" w:rsidRPr="00B714BE" w:rsidRDefault="006B68BF" w:rsidP="006B68BF">
      <w:pPr>
        <w:pStyle w:val="PL"/>
        <w:rPr>
          <w:noProof w:val="0"/>
        </w:rPr>
      </w:pPr>
      <w:r w:rsidRPr="00B714BE">
        <w:rPr>
          <w:rFonts w:eastAsia="MS Gothic"/>
          <w:b/>
          <w:noProof w:val="0"/>
        </w:rPr>
        <w:tab/>
        <w:t>then</w:t>
      </w:r>
      <w:r w:rsidRPr="00B714BE">
        <w:rPr>
          <w:rFonts w:eastAsia="MS Gothic"/>
          <w:noProof w:val="0"/>
        </w:rPr>
        <w:t xml:space="preserve"> {</w:t>
      </w:r>
      <w:r w:rsidRPr="00B714BE">
        <w:rPr>
          <w:noProof w:val="0"/>
          <w:color w:val="000000"/>
        </w:rPr>
        <w:t xml:space="preserve"> </w:t>
      </w:r>
      <w:r w:rsidRPr="00B714BE">
        <w:rPr>
          <w:noProof w:val="0"/>
        </w:rPr>
        <w:t>UE sends MeasurementReport message to report CBR measurement results of indicated resource pool }</w:t>
      </w:r>
    </w:p>
    <w:p w14:paraId="4DDD8C32" w14:textId="77777777" w:rsidR="006B68BF" w:rsidRPr="00B714BE" w:rsidRDefault="006B68BF" w:rsidP="006B68BF">
      <w:pPr>
        <w:pStyle w:val="PL"/>
        <w:rPr>
          <w:rFonts w:eastAsia="MS Gothic"/>
          <w:noProof w:val="0"/>
        </w:rPr>
      </w:pPr>
      <w:r w:rsidRPr="00B714BE">
        <w:rPr>
          <w:rFonts w:eastAsia="MS Gothic"/>
          <w:noProof w:val="0"/>
        </w:rPr>
        <w:t xml:space="preserve">         }</w:t>
      </w:r>
    </w:p>
    <w:p w14:paraId="47583773" w14:textId="77777777" w:rsidR="006B68BF" w:rsidRPr="00B714BE" w:rsidRDefault="006B68BF" w:rsidP="006B68BF">
      <w:pPr>
        <w:pStyle w:val="PL"/>
        <w:rPr>
          <w:noProof w:val="0"/>
        </w:rPr>
      </w:pPr>
    </w:p>
    <w:p w14:paraId="1E541617" w14:textId="77777777" w:rsidR="006B68BF" w:rsidRPr="00B714BE" w:rsidRDefault="006B68BF" w:rsidP="006B68BF">
      <w:pPr>
        <w:pStyle w:val="H6"/>
      </w:pPr>
      <w:r w:rsidRPr="00B714BE">
        <w:t>(4)</w:t>
      </w:r>
    </w:p>
    <w:p w14:paraId="1AE025A2" w14:textId="77777777" w:rsidR="006B68BF" w:rsidRPr="00B714BE" w:rsidRDefault="006B68BF" w:rsidP="006B68BF">
      <w:pPr>
        <w:pStyle w:val="PL"/>
        <w:rPr>
          <w:rFonts w:eastAsia="MS Gothic"/>
          <w:noProof w:val="0"/>
        </w:rPr>
      </w:pPr>
      <w:r w:rsidRPr="00B714BE">
        <w:rPr>
          <w:rFonts w:eastAsia="MS Gothic"/>
          <w:b/>
          <w:noProof w:val="0"/>
        </w:rPr>
        <w:t>with</w:t>
      </w:r>
      <w:r w:rsidRPr="00B714BE">
        <w:rPr>
          <w:rFonts w:eastAsia="MS Gothic"/>
          <w:noProof w:val="0"/>
        </w:rPr>
        <w:t xml:space="preserve"> { </w:t>
      </w:r>
      <w:r w:rsidRPr="00B714BE">
        <w:rPr>
          <w:noProof w:val="0"/>
        </w:rPr>
        <w:t>UE is in NR RRC_CONNECTED state and the periodical measurement reporting triggered by event C2 is ongoing</w:t>
      </w:r>
      <w:r w:rsidRPr="00B714BE">
        <w:rPr>
          <w:rFonts w:eastAsia="MS Gothic"/>
          <w:noProof w:val="0"/>
        </w:rPr>
        <w:t xml:space="preserve"> }</w:t>
      </w:r>
    </w:p>
    <w:p w14:paraId="241070F3" w14:textId="77777777" w:rsidR="006B68BF" w:rsidRPr="00B714BE" w:rsidRDefault="006B68BF" w:rsidP="006B68BF">
      <w:pPr>
        <w:pStyle w:val="PL"/>
        <w:rPr>
          <w:rFonts w:eastAsia="MS Gothic"/>
          <w:noProof w:val="0"/>
        </w:rPr>
      </w:pPr>
      <w:r w:rsidRPr="00B714BE">
        <w:rPr>
          <w:rFonts w:eastAsia="MS Gothic"/>
          <w:b/>
          <w:noProof w:val="0"/>
        </w:rPr>
        <w:t>ensure that</w:t>
      </w:r>
      <w:r w:rsidRPr="00B714BE">
        <w:rPr>
          <w:rFonts w:eastAsia="MS Gothic"/>
          <w:noProof w:val="0"/>
        </w:rPr>
        <w:t xml:space="preserve"> {</w:t>
      </w:r>
    </w:p>
    <w:p w14:paraId="25C9DD7D" w14:textId="77777777" w:rsidR="006B68BF" w:rsidRPr="00B714BE" w:rsidRDefault="006B68BF" w:rsidP="006B68BF">
      <w:pPr>
        <w:pStyle w:val="PL"/>
        <w:rPr>
          <w:rFonts w:eastAsia="MS Gothic"/>
          <w:noProof w:val="0"/>
        </w:rPr>
      </w:pPr>
      <w:r w:rsidRPr="00B714BE">
        <w:rPr>
          <w:rFonts w:eastAsia="MS Gothic"/>
          <w:noProof w:val="0"/>
        </w:rPr>
        <w:t xml:space="preserve">  </w:t>
      </w:r>
      <w:r w:rsidRPr="00B714BE">
        <w:rPr>
          <w:rFonts w:eastAsia="MS Gothic"/>
          <w:b/>
          <w:noProof w:val="0"/>
        </w:rPr>
        <w:t>when</w:t>
      </w:r>
      <w:r w:rsidRPr="00B714BE">
        <w:rPr>
          <w:rFonts w:eastAsia="MS Gothic"/>
          <w:noProof w:val="0"/>
        </w:rPr>
        <w:t xml:space="preserve"> { </w:t>
      </w:r>
      <w:r w:rsidRPr="00B714BE">
        <w:rPr>
          <w:noProof w:val="0"/>
        </w:rPr>
        <w:t>CBR measurement result of indicated resource pool satisfies leaving condition for event C2</w:t>
      </w:r>
      <w:r w:rsidRPr="00B714BE">
        <w:rPr>
          <w:rFonts w:eastAsia="MS Gothic"/>
          <w:noProof w:val="0"/>
        </w:rPr>
        <w:t xml:space="preserve"> }</w:t>
      </w:r>
    </w:p>
    <w:p w14:paraId="4C42DBA0" w14:textId="77777777" w:rsidR="006B68BF" w:rsidRPr="00B714BE" w:rsidRDefault="006B68BF" w:rsidP="006B68BF">
      <w:pPr>
        <w:pStyle w:val="PL"/>
        <w:rPr>
          <w:noProof w:val="0"/>
        </w:rPr>
      </w:pPr>
      <w:r w:rsidRPr="00B714BE">
        <w:rPr>
          <w:rFonts w:eastAsia="MS Gothic"/>
          <w:b/>
          <w:noProof w:val="0"/>
        </w:rPr>
        <w:t xml:space="preserve">    then</w:t>
      </w:r>
      <w:r w:rsidRPr="00B714BE">
        <w:rPr>
          <w:rFonts w:eastAsia="MS Gothic"/>
          <w:noProof w:val="0"/>
        </w:rPr>
        <w:t xml:space="preserve"> {</w:t>
      </w:r>
      <w:r w:rsidRPr="00B714BE">
        <w:rPr>
          <w:noProof w:val="0"/>
          <w:color w:val="000000"/>
        </w:rPr>
        <w:t xml:space="preserve"> UE stops </w:t>
      </w:r>
      <w:r w:rsidRPr="00B714BE">
        <w:rPr>
          <w:noProof w:val="0"/>
        </w:rPr>
        <w:t xml:space="preserve">sending </w:t>
      </w:r>
      <w:r w:rsidRPr="00B714BE">
        <w:rPr>
          <w:i/>
          <w:noProof w:val="0"/>
        </w:rPr>
        <w:t>MeasurementReport</w:t>
      </w:r>
      <w:r w:rsidRPr="00B714BE">
        <w:rPr>
          <w:noProof w:val="0"/>
        </w:rPr>
        <w:t xml:space="preserve"> message }</w:t>
      </w:r>
    </w:p>
    <w:p w14:paraId="3BF07373" w14:textId="77777777" w:rsidR="006B68BF" w:rsidRPr="00B714BE" w:rsidRDefault="006B68BF" w:rsidP="006B68BF">
      <w:pPr>
        <w:pStyle w:val="PL"/>
        <w:rPr>
          <w:rFonts w:eastAsia="MS Gothic"/>
          <w:noProof w:val="0"/>
        </w:rPr>
      </w:pPr>
      <w:r w:rsidRPr="00B714BE">
        <w:rPr>
          <w:rFonts w:eastAsia="MS Gothic"/>
          <w:noProof w:val="0"/>
        </w:rPr>
        <w:t xml:space="preserve">         }</w:t>
      </w:r>
    </w:p>
    <w:p w14:paraId="1289D2F4" w14:textId="77777777" w:rsidR="006B68BF" w:rsidRPr="00B714BE" w:rsidRDefault="006B68BF" w:rsidP="006B68BF">
      <w:pPr>
        <w:pStyle w:val="PL"/>
        <w:rPr>
          <w:rFonts w:eastAsia="MS Gothic"/>
          <w:noProof w:val="0"/>
        </w:rPr>
      </w:pPr>
    </w:p>
    <w:p w14:paraId="4C6E9BC1" w14:textId="77777777" w:rsidR="006B68BF" w:rsidRPr="00B714BE" w:rsidRDefault="006B68BF" w:rsidP="006B68BF">
      <w:pPr>
        <w:pStyle w:val="H6"/>
      </w:pPr>
      <w:r w:rsidRPr="00B714BE">
        <w:rPr>
          <w:lang w:eastAsia="zh-CN"/>
        </w:rPr>
        <w:lastRenderedPageBreak/>
        <w:t>12.2.3.1</w:t>
      </w:r>
      <w:r w:rsidRPr="00B714BE">
        <w:t>.2</w:t>
      </w:r>
      <w:r w:rsidRPr="00B714BE">
        <w:tab/>
        <w:t>Conformance requirements</w:t>
      </w:r>
    </w:p>
    <w:p w14:paraId="4A5A0F08" w14:textId="77777777" w:rsidR="006B68BF" w:rsidRPr="00B714BE" w:rsidRDefault="006B68BF" w:rsidP="009D4432">
      <w:pPr>
        <w:rPr>
          <w:lang w:eastAsia="sv-SE"/>
        </w:rPr>
      </w:pPr>
      <w:r w:rsidRPr="00B714BE">
        <w:t>References: The conformance requirements covered in the current TC are specified in: TS 38.331, clause 5.3.5.3, 5.5.2, 5.5.4.1, 5.5.4.2, 5.5.4.3 and 5.5.5</w:t>
      </w:r>
      <w:r w:rsidRPr="00B714BE">
        <w:rPr>
          <w:lang w:eastAsia="zh-CN"/>
        </w:rPr>
        <w:t>.</w:t>
      </w:r>
      <w:r w:rsidRPr="00B714BE">
        <w:t xml:space="preserve"> Unless otherwise stated these are Rel-16 requirements. </w:t>
      </w:r>
    </w:p>
    <w:p w14:paraId="7BFF9087" w14:textId="77777777" w:rsidR="006B68BF" w:rsidRPr="00B714BE" w:rsidRDefault="006B68BF" w:rsidP="009D4432">
      <w:r w:rsidRPr="00B714BE">
        <w:t>[TS 38.331, clause 5.3.5.3]</w:t>
      </w:r>
    </w:p>
    <w:p w14:paraId="16587718" w14:textId="77777777" w:rsidR="006B68BF" w:rsidRPr="00B714BE" w:rsidRDefault="006B68BF" w:rsidP="009D4432">
      <w:r w:rsidRPr="00B714BE">
        <w:t xml:space="preserve">The UE shall perform the following actions upon reception of the </w:t>
      </w:r>
      <w:r w:rsidRPr="00B714BE">
        <w:rPr>
          <w:i/>
        </w:rPr>
        <w:t>RRCReconfiguration,</w:t>
      </w:r>
      <w:r w:rsidRPr="00B714BE">
        <w:t xml:space="preserve"> or upon execution of the conditional reconfiguration (CHO or CPC):</w:t>
      </w:r>
    </w:p>
    <w:p w14:paraId="5ADD847F" w14:textId="77777777" w:rsidR="006B68BF" w:rsidRPr="00B714BE" w:rsidRDefault="006B68BF" w:rsidP="009D4432">
      <w:pPr>
        <w:pStyle w:val="B1"/>
      </w:pPr>
      <w:r w:rsidRPr="00B714BE">
        <w:t>...</w:t>
      </w:r>
    </w:p>
    <w:p w14:paraId="7F30DF7D" w14:textId="77777777" w:rsidR="006B68BF" w:rsidRPr="00B714BE" w:rsidRDefault="006B68BF" w:rsidP="009D4432">
      <w:pPr>
        <w:pStyle w:val="B1"/>
      </w:pPr>
      <w:r w:rsidRPr="00B714BE">
        <w:t>1&gt;</w:t>
      </w:r>
      <w:r w:rsidRPr="00B714BE">
        <w:tab/>
        <w:t xml:space="preserve">if the </w:t>
      </w:r>
      <w:r w:rsidRPr="00B714BE">
        <w:rPr>
          <w:i/>
        </w:rPr>
        <w:t>RRCReconfiguration</w:t>
      </w:r>
      <w:r w:rsidRPr="00B714BE">
        <w:t xml:space="preserve"> message includes the </w:t>
      </w:r>
      <w:r w:rsidRPr="00B714BE">
        <w:rPr>
          <w:i/>
        </w:rPr>
        <w:t>measConfig</w:t>
      </w:r>
      <w:r w:rsidRPr="00B714BE">
        <w:t>:</w:t>
      </w:r>
    </w:p>
    <w:p w14:paraId="10FAB912" w14:textId="77777777" w:rsidR="006B68BF" w:rsidRPr="00B714BE" w:rsidRDefault="006B68BF" w:rsidP="009D4432">
      <w:pPr>
        <w:pStyle w:val="B2"/>
      </w:pPr>
      <w:r w:rsidRPr="00B714BE">
        <w:t>2&gt;</w:t>
      </w:r>
      <w:r w:rsidRPr="00B714BE">
        <w:tab/>
        <w:t>perform the measurement configuration procedure as specified in 5.5.2;</w:t>
      </w:r>
    </w:p>
    <w:p w14:paraId="7D9AA859" w14:textId="77777777" w:rsidR="006B68BF" w:rsidRPr="00B714BE" w:rsidRDefault="006B68BF" w:rsidP="009D4432">
      <w:pPr>
        <w:pStyle w:val="B1"/>
      </w:pPr>
      <w:r w:rsidRPr="00B714BE">
        <w:t>...</w:t>
      </w:r>
    </w:p>
    <w:p w14:paraId="3139631B" w14:textId="77777777" w:rsidR="006B68BF" w:rsidRPr="00B714BE" w:rsidRDefault="006B68BF" w:rsidP="009D4432">
      <w:pPr>
        <w:pStyle w:val="B1"/>
      </w:pPr>
      <w:r w:rsidRPr="00B714BE">
        <w:t>1&gt;</w:t>
      </w:r>
      <w:r w:rsidRPr="00B714BE">
        <w:tab/>
        <w:t>else</w:t>
      </w:r>
      <w:r w:rsidRPr="00B714BE">
        <w:rPr>
          <w:i/>
        </w:rPr>
        <w:t xml:space="preserve"> </w:t>
      </w:r>
      <w:r w:rsidRPr="00B714BE">
        <w:rPr>
          <w:iCs/>
        </w:rPr>
        <w:t>(</w:t>
      </w:r>
      <w:r w:rsidRPr="00B714BE">
        <w:rPr>
          <w:i/>
        </w:rPr>
        <w:t>RRCReconfiguration</w:t>
      </w:r>
      <w:r w:rsidRPr="00B714BE">
        <w:t xml:space="preserve"> was received via SRB1</w:t>
      </w:r>
      <w:r w:rsidRPr="00B714BE">
        <w:rPr>
          <w:iCs/>
        </w:rPr>
        <w:t>)</w:t>
      </w:r>
      <w:r w:rsidRPr="00B714BE">
        <w:t>:</w:t>
      </w:r>
    </w:p>
    <w:p w14:paraId="019BD78E" w14:textId="77777777" w:rsidR="006B68BF" w:rsidRPr="00B714BE" w:rsidRDefault="006B68BF" w:rsidP="009D4432">
      <w:pPr>
        <w:pStyle w:val="B2"/>
      </w:pPr>
      <w:r w:rsidRPr="00B714BE">
        <w:t>2&gt;</w:t>
      </w:r>
      <w:r w:rsidRPr="00B714BE">
        <w:tab/>
        <w:t xml:space="preserve">submit the </w:t>
      </w:r>
      <w:r w:rsidRPr="00B714BE">
        <w:rPr>
          <w:i/>
        </w:rPr>
        <w:t>RRCReconfigurationComplete</w:t>
      </w:r>
      <w:r w:rsidRPr="00B714BE">
        <w:t xml:space="preserve"> message via SRB1 to lower layers for transmission using the new configuration;</w:t>
      </w:r>
    </w:p>
    <w:p w14:paraId="52A926C5" w14:textId="77777777" w:rsidR="006B68BF" w:rsidRPr="00B714BE" w:rsidRDefault="006B68BF" w:rsidP="009D4432">
      <w:pPr>
        <w:pStyle w:val="B2"/>
      </w:pPr>
      <w:r w:rsidRPr="00B714BE">
        <w:t>...</w:t>
      </w:r>
    </w:p>
    <w:p w14:paraId="3E4138A5" w14:textId="77777777" w:rsidR="006B68BF" w:rsidRPr="00B714BE" w:rsidRDefault="006B68BF" w:rsidP="009D4432">
      <w:r w:rsidRPr="00B714BE">
        <w:t>[TS 38.331, clause 5.5.2.1]</w:t>
      </w:r>
    </w:p>
    <w:p w14:paraId="6726F884" w14:textId="77777777" w:rsidR="006B68BF" w:rsidRPr="00B714BE" w:rsidRDefault="006B68BF" w:rsidP="009D4432">
      <w:pPr>
        <w:pStyle w:val="B2"/>
        <w:rPr>
          <w:lang w:eastAsia="zh-CN"/>
        </w:rPr>
      </w:pPr>
      <w:r w:rsidRPr="00B714BE">
        <w:rPr>
          <w:lang w:eastAsia="zh-CN"/>
        </w:rPr>
        <w:t>…</w:t>
      </w:r>
    </w:p>
    <w:p w14:paraId="5D18D357" w14:textId="77777777" w:rsidR="006B68BF" w:rsidRPr="00B714BE" w:rsidRDefault="006B68BF" w:rsidP="009D4432">
      <w:r w:rsidRPr="00B714BE">
        <w:t>The UE shall:</w:t>
      </w:r>
    </w:p>
    <w:p w14:paraId="1C70A652" w14:textId="77777777" w:rsidR="006B68BF" w:rsidRPr="00B714BE" w:rsidRDefault="006B68BF" w:rsidP="009D4432">
      <w:pPr>
        <w:pStyle w:val="B2"/>
        <w:rPr>
          <w:lang w:eastAsia="zh-CN"/>
        </w:rPr>
      </w:pPr>
      <w:r w:rsidRPr="00B714BE">
        <w:rPr>
          <w:lang w:eastAsia="zh-CN"/>
        </w:rPr>
        <w:t>…</w:t>
      </w:r>
    </w:p>
    <w:p w14:paraId="28A958FA" w14:textId="77777777" w:rsidR="006B68BF" w:rsidRPr="00B714BE" w:rsidRDefault="006B68BF" w:rsidP="009D4432">
      <w:pPr>
        <w:pStyle w:val="B1"/>
      </w:pPr>
      <w:r w:rsidRPr="00B714BE">
        <w:t>1&gt;</w:t>
      </w:r>
      <w:r w:rsidRPr="00B714BE">
        <w:tab/>
        <w:t xml:space="preserve">if the received </w:t>
      </w:r>
      <w:r w:rsidRPr="00B714BE">
        <w:rPr>
          <w:i/>
        </w:rPr>
        <w:t>measConfig</w:t>
      </w:r>
      <w:r w:rsidRPr="00B714BE">
        <w:t xml:space="preserve"> includes the </w:t>
      </w:r>
      <w:r w:rsidRPr="00B714BE">
        <w:rPr>
          <w:i/>
        </w:rPr>
        <w:t>measObjectToAddModList</w:t>
      </w:r>
      <w:r w:rsidRPr="00B714BE">
        <w:t>:</w:t>
      </w:r>
    </w:p>
    <w:p w14:paraId="03C749B6" w14:textId="77777777" w:rsidR="006B68BF" w:rsidRPr="00B714BE" w:rsidRDefault="006B68BF" w:rsidP="009D4432">
      <w:pPr>
        <w:pStyle w:val="B2"/>
      </w:pPr>
      <w:r w:rsidRPr="00B714BE">
        <w:t>2&gt;</w:t>
      </w:r>
      <w:r w:rsidRPr="00B714BE">
        <w:tab/>
        <w:t>perform the measurement object addition/modification procedure as specified in 5.5.2.5;</w:t>
      </w:r>
    </w:p>
    <w:p w14:paraId="0F638B42" w14:textId="77777777" w:rsidR="006B68BF" w:rsidRPr="00B714BE" w:rsidRDefault="006B68BF" w:rsidP="009D4432">
      <w:pPr>
        <w:pStyle w:val="B2"/>
        <w:rPr>
          <w:lang w:eastAsia="zh-CN"/>
        </w:rPr>
      </w:pPr>
      <w:r w:rsidRPr="00B714BE">
        <w:rPr>
          <w:lang w:eastAsia="zh-CN"/>
        </w:rPr>
        <w:t>…</w:t>
      </w:r>
    </w:p>
    <w:p w14:paraId="78E22908" w14:textId="77777777" w:rsidR="006B68BF" w:rsidRPr="00B714BE" w:rsidRDefault="006B68BF" w:rsidP="009D4432">
      <w:pPr>
        <w:pStyle w:val="B1"/>
      </w:pPr>
      <w:r w:rsidRPr="00B714BE">
        <w:t>1&gt;</w:t>
      </w:r>
      <w:r w:rsidRPr="00B714BE">
        <w:tab/>
        <w:t xml:space="preserve">if the received </w:t>
      </w:r>
      <w:r w:rsidRPr="00B714BE">
        <w:rPr>
          <w:i/>
        </w:rPr>
        <w:t>measConfig</w:t>
      </w:r>
      <w:r w:rsidRPr="00B714BE">
        <w:t xml:space="preserve"> includes the </w:t>
      </w:r>
      <w:r w:rsidRPr="00B714BE">
        <w:rPr>
          <w:i/>
        </w:rPr>
        <w:t>reportConfigToAddModList</w:t>
      </w:r>
      <w:r w:rsidRPr="00B714BE">
        <w:t>:</w:t>
      </w:r>
    </w:p>
    <w:p w14:paraId="174D11BE" w14:textId="77777777" w:rsidR="006B68BF" w:rsidRPr="00B714BE" w:rsidRDefault="006B68BF" w:rsidP="009D4432">
      <w:pPr>
        <w:pStyle w:val="B2"/>
      </w:pPr>
      <w:r w:rsidRPr="00B714BE">
        <w:t>2&gt;</w:t>
      </w:r>
      <w:r w:rsidRPr="00B714BE">
        <w:tab/>
        <w:t>perform the reporting configuration addition/modification procedure as specified in 5.5.2.7;</w:t>
      </w:r>
    </w:p>
    <w:p w14:paraId="02AE66FE" w14:textId="77777777" w:rsidR="006B68BF" w:rsidRPr="00B714BE" w:rsidRDefault="006B68BF" w:rsidP="009D4432">
      <w:pPr>
        <w:pStyle w:val="B1"/>
      </w:pPr>
      <w:r w:rsidRPr="00B714BE">
        <w:t>1&gt;</w:t>
      </w:r>
      <w:r w:rsidRPr="00B714BE">
        <w:tab/>
        <w:t xml:space="preserve">if the received </w:t>
      </w:r>
      <w:r w:rsidRPr="00B714BE">
        <w:rPr>
          <w:i/>
        </w:rPr>
        <w:t>measConfig</w:t>
      </w:r>
      <w:r w:rsidRPr="00B714BE">
        <w:t xml:space="preserve"> includes the </w:t>
      </w:r>
      <w:r w:rsidRPr="00B714BE">
        <w:rPr>
          <w:i/>
        </w:rPr>
        <w:t>quantityConfig</w:t>
      </w:r>
      <w:r w:rsidRPr="00B714BE">
        <w:t>:</w:t>
      </w:r>
    </w:p>
    <w:p w14:paraId="77B1BDE4" w14:textId="77777777" w:rsidR="006B68BF" w:rsidRPr="00B714BE" w:rsidRDefault="006B68BF" w:rsidP="009D4432">
      <w:pPr>
        <w:pStyle w:val="B2"/>
      </w:pPr>
      <w:r w:rsidRPr="00B714BE">
        <w:t>2&gt;</w:t>
      </w:r>
      <w:r w:rsidRPr="00B714BE">
        <w:tab/>
        <w:t>perform the quantity configuration procedure as specified in 5.5.2.8;</w:t>
      </w:r>
    </w:p>
    <w:p w14:paraId="78CEC6B1" w14:textId="77777777" w:rsidR="006B68BF" w:rsidRPr="00B714BE" w:rsidRDefault="006B68BF" w:rsidP="009D4432">
      <w:pPr>
        <w:pStyle w:val="B1"/>
      </w:pPr>
      <w:r w:rsidRPr="00B714BE">
        <w:t>...</w:t>
      </w:r>
    </w:p>
    <w:p w14:paraId="2FA9769A" w14:textId="77777777" w:rsidR="006B68BF" w:rsidRPr="00B714BE" w:rsidRDefault="006B68BF" w:rsidP="009D4432">
      <w:pPr>
        <w:pStyle w:val="B1"/>
      </w:pPr>
      <w:r w:rsidRPr="00B714BE">
        <w:t>1&gt;</w:t>
      </w:r>
      <w:r w:rsidRPr="00B714BE">
        <w:tab/>
        <w:t xml:space="preserve">if the received </w:t>
      </w:r>
      <w:r w:rsidRPr="00B714BE">
        <w:rPr>
          <w:i/>
        </w:rPr>
        <w:t>measConfig</w:t>
      </w:r>
      <w:r w:rsidRPr="00B714BE">
        <w:t xml:space="preserve"> includes the </w:t>
      </w:r>
      <w:r w:rsidRPr="00B714BE">
        <w:rPr>
          <w:i/>
        </w:rPr>
        <w:t>measIdToAddModList</w:t>
      </w:r>
      <w:r w:rsidRPr="00B714BE">
        <w:t>:</w:t>
      </w:r>
    </w:p>
    <w:p w14:paraId="1337C6FE" w14:textId="77777777" w:rsidR="006B68BF" w:rsidRPr="00B714BE" w:rsidRDefault="006B68BF" w:rsidP="009D4432">
      <w:pPr>
        <w:pStyle w:val="B2"/>
      </w:pPr>
      <w:r w:rsidRPr="00B714BE">
        <w:t>2&gt;</w:t>
      </w:r>
      <w:r w:rsidRPr="00B714BE">
        <w:tab/>
        <w:t>perform the measurement identity addition/modification procedure as specified in 5.5.2.3;</w:t>
      </w:r>
    </w:p>
    <w:p w14:paraId="5DD9B7F7" w14:textId="77777777" w:rsidR="006B68BF" w:rsidRPr="00B714BE" w:rsidRDefault="006B68BF" w:rsidP="009D4432">
      <w:pPr>
        <w:pStyle w:val="B1"/>
      </w:pPr>
      <w:r w:rsidRPr="00B714BE">
        <w:t>...</w:t>
      </w:r>
    </w:p>
    <w:p w14:paraId="047379B1" w14:textId="77777777" w:rsidR="006B68BF" w:rsidRPr="00B714BE" w:rsidRDefault="006B68BF" w:rsidP="009D4432">
      <w:r w:rsidRPr="00B714BE">
        <w:t>[TS 38.331, clause 5.5.3.1]</w:t>
      </w:r>
    </w:p>
    <w:p w14:paraId="5D10318C" w14:textId="77777777" w:rsidR="006B68BF" w:rsidRPr="00B714BE" w:rsidRDefault="006B68BF" w:rsidP="009D4432">
      <w:r w:rsidRPr="00B714BE">
        <w:t>The UE shall:</w:t>
      </w:r>
    </w:p>
    <w:p w14:paraId="5149B52E" w14:textId="77777777" w:rsidR="006B68BF" w:rsidRPr="00B714BE" w:rsidRDefault="006B68BF" w:rsidP="009D4432">
      <w:pPr>
        <w:pStyle w:val="B1"/>
      </w:pPr>
      <w:r w:rsidRPr="00B714BE">
        <w:t>1&gt;</w:t>
      </w:r>
      <w:r w:rsidRPr="00B714BE">
        <w:tab/>
        <w:t xml:space="preserve">whenever the UE has a </w:t>
      </w:r>
      <w:r w:rsidRPr="00B714BE">
        <w:rPr>
          <w:i/>
        </w:rPr>
        <w:t>measConfig</w:t>
      </w:r>
      <w:r w:rsidRPr="00B714BE">
        <w:t xml:space="preserve">, perform RSRP and RSRQ measurements for each serving cell for which </w:t>
      </w:r>
      <w:r w:rsidRPr="00B714BE">
        <w:rPr>
          <w:i/>
        </w:rPr>
        <w:t>servingCellMO</w:t>
      </w:r>
      <w:r w:rsidRPr="00B714BE">
        <w:t xml:space="preserve"> is configured as follows:</w:t>
      </w:r>
    </w:p>
    <w:p w14:paraId="13B88014" w14:textId="77777777" w:rsidR="006B68BF" w:rsidRPr="00B714BE" w:rsidRDefault="006B68BF" w:rsidP="009D4432">
      <w:pPr>
        <w:pStyle w:val="B2"/>
      </w:pPr>
      <w:r w:rsidRPr="00B714BE">
        <w:t>2&gt;</w:t>
      </w:r>
      <w:r w:rsidRPr="00B714BE">
        <w:tab/>
        <w:t xml:space="preserve">if the </w:t>
      </w:r>
      <w:r w:rsidRPr="00B714BE">
        <w:rPr>
          <w:i/>
        </w:rPr>
        <w:t>reportConfig</w:t>
      </w:r>
      <w:r w:rsidRPr="00B714BE">
        <w:t xml:space="preserve"> associated with at least one </w:t>
      </w:r>
      <w:r w:rsidRPr="00B714BE">
        <w:rPr>
          <w:i/>
        </w:rPr>
        <w:t>measId</w:t>
      </w:r>
      <w:r w:rsidRPr="00B714BE">
        <w:t xml:space="preserve"> included in the </w:t>
      </w:r>
      <w:r w:rsidRPr="00B714BE">
        <w:rPr>
          <w:i/>
        </w:rPr>
        <w:t>measIdList</w:t>
      </w:r>
      <w:r w:rsidRPr="00B714BE">
        <w:t xml:space="preserve"> within </w:t>
      </w:r>
      <w:r w:rsidRPr="00B714BE">
        <w:rPr>
          <w:i/>
        </w:rPr>
        <w:t>VarMeasConfig</w:t>
      </w:r>
      <w:r w:rsidRPr="00B714BE">
        <w:t xml:space="preserve"> contains an </w:t>
      </w:r>
      <w:r w:rsidRPr="00B714BE">
        <w:rPr>
          <w:i/>
        </w:rPr>
        <w:t>rsType</w:t>
      </w:r>
      <w:r w:rsidRPr="00B714BE">
        <w:t xml:space="preserve"> set to </w:t>
      </w:r>
      <w:r w:rsidRPr="00B714BE">
        <w:rPr>
          <w:i/>
        </w:rPr>
        <w:t>ssb</w:t>
      </w:r>
      <w:r w:rsidRPr="00B714BE">
        <w:t xml:space="preserve"> and </w:t>
      </w:r>
      <w:r w:rsidRPr="00B714BE">
        <w:rPr>
          <w:i/>
        </w:rPr>
        <w:t>ssb-ConfigMobility</w:t>
      </w:r>
      <w:r w:rsidRPr="00B714BE">
        <w:t xml:space="preserve"> is configured in the </w:t>
      </w:r>
      <w:r w:rsidRPr="00B714BE">
        <w:rPr>
          <w:i/>
        </w:rPr>
        <w:t>measObject</w:t>
      </w:r>
      <w:r w:rsidRPr="00B714BE">
        <w:t xml:space="preserve"> indicated by the </w:t>
      </w:r>
      <w:r w:rsidRPr="00B714BE">
        <w:rPr>
          <w:i/>
        </w:rPr>
        <w:t>servingCellMO</w:t>
      </w:r>
      <w:r w:rsidRPr="00B714BE">
        <w:t>:</w:t>
      </w:r>
    </w:p>
    <w:p w14:paraId="281634FE" w14:textId="77777777" w:rsidR="006B68BF" w:rsidRPr="00B714BE" w:rsidRDefault="006B68BF" w:rsidP="009D4432">
      <w:pPr>
        <w:pStyle w:val="B3"/>
      </w:pPr>
      <w:r w:rsidRPr="00B714BE">
        <w:t>3&gt;</w:t>
      </w:r>
      <w:r w:rsidRPr="00B714BE">
        <w:tab/>
        <w:t xml:space="preserve">if the </w:t>
      </w:r>
      <w:r w:rsidRPr="00B714BE">
        <w:rPr>
          <w:i/>
        </w:rPr>
        <w:t>reportConfig</w:t>
      </w:r>
      <w:r w:rsidRPr="00B714BE">
        <w:t xml:space="preserve"> associated with at least one </w:t>
      </w:r>
      <w:r w:rsidRPr="00B714BE">
        <w:rPr>
          <w:i/>
        </w:rPr>
        <w:t>measId</w:t>
      </w:r>
      <w:r w:rsidRPr="00B714BE">
        <w:t xml:space="preserve"> included in the </w:t>
      </w:r>
      <w:r w:rsidRPr="00B714BE">
        <w:rPr>
          <w:i/>
        </w:rPr>
        <w:t>measIdList</w:t>
      </w:r>
      <w:r w:rsidRPr="00B714BE">
        <w:t xml:space="preserve"> within </w:t>
      </w:r>
      <w:r w:rsidRPr="00B714BE">
        <w:rPr>
          <w:i/>
        </w:rPr>
        <w:t>VarMeasConfig</w:t>
      </w:r>
      <w:r w:rsidRPr="00B714BE">
        <w:t xml:space="preserve"> contains a </w:t>
      </w:r>
      <w:r w:rsidRPr="00B714BE">
        <w:rPr>
          <w:i/>
        </w:rPr>
        <w:t>reportQuantityRS-Indexes</w:t>
      </w:r>
      <w:r w:rsidRPr="00B714BE">
        <w:t xml:space="preserve"> and </w:t>
      </w:r>
      <w:r w:rsidRPr="00B714BE">
        <w:rPr>
          <w:i/>
        </w:rPr>
        <w:t>maxNrofRS-IndexesToReport</w:t>
      </w:r>
      <w:r w:rsidRPr="00B714BE">
        <w:t xml:space="preserve"> and contains an </w:t>
      </w:r>
      <w:r w:rsidRPr="00B714BE">
        <w:rPr>
          <w:i/>
        </w:rPr>
        <w:t>rsType</w:t>
      </w:r>
      <w:r w:rsidRPr="00B714BE">
        <w:t xml:space="preserve"> set to </w:t>
      </w:r>
      <w:r w:rsidRPr="00B714BE">
        <w:rPr>
          <w:i/>
        </w:rPr>
        <w:t>ssb</w:t>
      </w:r>
      <w:r w:rsidRPr="00B714BE">
        <w:t>:</w:t>
      </w:r>
    </w:p>
    <w:p w14:paraId="76FBB0D0" w14:textId="77777777" w:rsidR="006B68BF" w:rsidRPr="00B714BE" w:rsidRDefault="006B68BF" w:rsidP="009D4432">
      <w:pPr>
        <w:pStyle w:val="B4"/>
      </w:pPr>
      <w:r w:rsidRPr="00B714BE">
        <w:lastRenderedPageBreak/>
        <w:t>4&gt;</w:t>
      </w:r>
      <w:r w:rsidRPr="00B714BE">
        <w:tab/>
        <w:t>derive layer 3 filtered RSRP and RSRQ per beam for the serving cell based on SS/PBCH block, as described in 5.5.3.3a;</w:t>
      </w:r>
    </w:p>
    <w:p w14:paraId="30BB12C6" w14:textId="77777777" w:rsidR="006B68BF" w:rsidRPr="00B714BE" w:rsidRDefault="006B68BF" w:rsidP="009D4432">
      <w:pPr>
        <w:pStyle w:val="B3"/>
      </w:pPr>
      <w:r w:rsidRPr="00B714BE">
        <w:t>3&gt;</w:t>
      </w:r>
      <w:r w:rsidRPr="00B714BE">
        <w:tab/>
        <w:t>derive serving cell measurement results based on SS/PBCH block, as described in 5.5.3.3;</w:t>
      </w:r>
    </w:p>
    <w:p w14:paraId="13CC0F79" w14:textId="77777777" w:rsidR="006B68BF" w:rsidRPr="00B714BE" w:rsidRDefault="006B68BF" w:rsidP="009D4432">
      <w:pPr>
        <w:pStyle w:val="B2"/>
      </w:pPr>
      <w:r w:rsidRPr="00B714BE">
        <w:t>...</w:t>
      </w:r>
    </w:p>
    <w:p w14:paraId="167A4AC2" w14:textId="77777777" w:rsidR="006B68BF" w:rsidRPr="00B714BE" w:rsidRDefault="006B68BF" w:rsidP="009D4432">
      <w:r w:rsidRPr="00B714BE">
        <w:rPr>
          <w:lang w:eastAsia="zh-CN"/>
        </w:rPr>
        <w:t>T</w:t>
      </w:r>
      <w:r w:rsidRPr="00B714BE">
        <w:t>he UE</w:t>
      </w:r>
      <w:r w:rsidRPr="00B714BE">
        <w:rPr>
          <w:lang w:eastAsia="zh-CN"/>
        </w:rPr>
        <w:t xml:space="preserve"> capable of CBR measurement when configured to transmit NR sidelink communication </w:t>
      </w:r>
      <w:r w:rsidRPr="00B714BE">
        <w:t>shall:</w:t>
      </w:r>
    </w:p>
    <w:p w14:paraId="6C92B7FC" w14:textId="77777777" w:rsidR="006B68BF" w:rsidRPr="00B714BE" w:rsidRDefault="006B68BF" w:rsidP="009D4432">
      <w:pPr>
        <w:pStyle w:val="B1"/>
      </w:pPr>
      <w:r w:rsidRPr="00B714BE">
        <w:t>1&gt;</w:t>
      </w:r>
      <w:r w:rsidRPr="00B714BE">
        <w:tab/>
        <w:t xml:space="preserve">If the frequency used for NR sidelink communication is included in </w:t>
      </w:r>
      <w:r w:rsidRPr="00B714BE">
        <w:rPr>
          <w:i/>
        </w:rPr>
        <w:t>sl-FreqInfoToAddModList</w:t>
      </w:r>
      <w:r w:rsidRPr="00B714BE">
        <w:t xml:space="preserve"> in </w:t>
      </w:r>
      <w:r w:rsidRPr="00B714BE">
        <w:rPr>
          <w:i/>
        </w:rPr>
        <w:t>sl-ConfigDedicatedNR</w:t>
      </w:r>
      <w:r w:rsidRPr="00B714BE">
        <w:t xml:space="preserve"> within</w:t>
      </w:r>
      <w:r w:rsidRPr="00B714BE">
        <w:rPr>
          <w:i/>
        </w:rPr>
        <w:t xml:space="preserve"> RRCReconfiguration</w:t>
      </w:r>
      <w:r w:rsidRPr="00B714BE">
        <w:t xml:space="preserve"> message or included</w:t>
      </w:r>
      <w:r w:rsidRPr="00B714BE">
        <w:rPr>
          <w:i/>
        </w:rPr>
        <w:t xml:space="preserve"> </w:t>
      </w:r>
      <w:r w:rsidRPr="00B714BE">
        <w:t xml:space="preserve">in </w:t>
      </w:r>
      <w:r w:rsidRPr="00B714BE">
        <w:rPr>
          <w:i/>
        </w:rPr>
        <w:t>sl-ConfigCommonNR</w:t>
      </w:r>
      <w:r w:rsidRPr="00B714BE">
        <w:t xml:space="preserve"> within </w:t>
      </w:r>
      <w:r w:rsidRPr="00B714BE">
        <w:rPr>
          <w:i/>
        </w:rPr>
        <w:t>SIB12</w:t>
      </w:r>
      <w:r w:rsidRPr="00B714BE">
        <w:t>:</w:t>
      </w:r>
    </w:p>
    <w:p w14:paraId="53A931A3" w14:textId="77777777" w:rsidR="006B68BF" w:rsidRPr="00B714BE" w:rsidRDefault="006B68BF" w:rsidP="009D4432">
      <w:pPr>
        <w:pStyle w:val="B2"/>
      </w:pPr>
      <w:r w:rsidRPr="00B714BE">
        <w:t>...</w:t>
      </w:r>
    </w:p>
    <w:p w14:paraId="1CE2140E" w14:textId="77777777" w:rsidR="006B68BF" w:rsidRPr="00B714BE" w:rsidRDefault="006B68BF" w:rsidP="009D4432">
      <w:pPr>
        <w:pStyle w:val="B2"/>
        <w:rPr>
          <w:lang w:eastAsia="zh-CN"/>
        </w:rPr>
      </w:pPr>
      <w:r w:rsidRPr="00B714BE">
        <w:t>2&gt;</w:t>
      </w:r>
      <w:r w:rsidRPr="00B714BE">
        <w:tab/>
      </w:r>
      <w:r w:rsidRPr="00B714BE">
        <w:rPr>
          <w:lang w:eastAsia="zh-CN"/>
        </w:rPr>
        <w:t>if the UE is in RRC_CONNECTED:</w:t>
      </w:r>
    </w:p>
    <w:p w14:paraId="28282EC2" w14:textId="77777777" w:rsidR="006B68BF" w:rsidRPr="00B714BE" w:rsidRDefault="006B68BF" w:rsidP="009D4432">
      <w:pPr>
        <w:pStyle w:val="B3"/>
        <w:rPr>
          <w:bCs/>
          <w:iCs/>
        </w:rPr>
      </w:pPr>
      <w:r w:rsidRPr="00B714BE">
        <w:t>3&gt;</w:t>
      </w:r>
      <w:r w:rsidRPr="00B714BE">
        <w:tab/>
        <w:t xml:space="preserve">if </w:t>
      </w:r>
      <w:r w:rsidRPr="00B714BE">
        <w:rPr>
          <w:iCs/>
        </w:rPr>
        <w:t>tx-PoolMeasToAddModList</w:t>
      </w:r>
      <w:r w:rsidRPr="00B714BE">
        <w:t xml:space="preserve"> is included in </w:t>
      </w:r>
      <w:r w:rsidRPr="00B714BE">
        <w:rPr>
          <w:bCs/>
        </w:rPr>
        <w:t>VarMeasConfig</w:t>
      </w:r>
      <w:r w:rsidRPr="00B714BE">
        <w:rPr>
          <w:bCs/>
          <w:iCs/>
        </w:rPr>
        <w:t>:</w:t>
      </w:r>
    </w:p>
    <w:p w14:paraId="2896A1DE" w14:textId="77777777" w:rsidR="006B68BF" w:rsidRPr="00B714BE" w:rsidRDefault="006B68BF" w:rsidP="009D4432">
      <w:pPr>
        <w:pStyle w:val="B4"/>
      </w:pPr>
      <w:r w:rsidRPr="00B714BE">
        <w:rPr>
          <w:bCs/>
          <w:iCs/>
        </w:rPr>
        <w:t>4&gt;</w:t>
      </w:r>
      <w:r w:rsidRPr="00B714BE">
        <w:rPr>
          <w:bCs/>
          <w:iCs/>
        </w:rPr>
        <w:tab/>
      </w:r>
      <w:r w:rsidRPr="00B714BE">
        <w:t xml:space="preserve">perform CBR measurements on each transmission resource pool indicated in the </w:t>
      </w:r>
      <w:r w:rsidRPr="00B714BE">
        <w:rPr>
          <w:i/>
        </w:rPr>
        <w:t>tx-PoolMeasToAddModList</w:t>
      </w:r>
      <w:r w:rsidRPr="00B714BE">
        <w:t>;</w:t>
      </w:r>
    </w:p>
    <w:p w14:paraId="35CC8FE0" w14:textId="77777777" w:rsidR="006B68BF" w:rsidRPr="00B714BE" w:rsidRDefault="006B68BF" w:rsidP="009D4432">
      <w:pPr>
        <w:pStyle w:val="B3"/>
        <w:rPr>
          <w:lang w:eastAsia="zh-CN"/>
        </w:rPr>
      </w:pPr>
      <w:r w:rsidRPr="00B714BE">
        <w:t>3&gt;</w:t>
      </w:r>
      <w:r w:rsidRPr="00B714BE">
        <w:tab/>
      </w:r>
      <w:r w:rsidRPr="00B714BE">
        <w:rPr>
          <w:lang w:eastAsia="zh-CN"/>
        </w:rPr>
        <w:t>if</w:t>
      </w:r>
      <w:r w:rsidRPr="00B714BE">
        <w:rPr>
          <w:iCs/>
        </w:rPr>
        <w:t xml:space="preserve"> </w:t>
      </w:r>
      <w:r w:rsidRPr="00B714BE">
        <w:rPr>
          <w:i/>
        </w:rPr>
        <w:t>sl-TxPoolSelectedNormal</w:t>
      </w:r>
      <w:r w:rsidRPr="00B714BE">
        <w:rPr>
          <w:iCs/>
        </w:rPr>
        <w:t xml:space="preserve">, </w:t>
      </w:r>
      <w:r w:rsidRPr="00B714BE">
        <w:rPr>
          <w:i/>
        </w:rPr>
        <w:t>sl-TxPoolScheduling</w:t>
      </w:r>
      <w:r w:rsidRPr="00B714BE">
        <w:rPr>
          <w:iCs/>
        </w:rPr>
        <w:t xml:space="preserve"> </w:t>
      </w:r>
      <w:r w:rsidRPr="00B714BE">
        <w:t xml:space="preserve">or </w:t>
      </w:r>
      <w:r w:rsidRPr="00B714BE">
        <w:rPr>
          <w:i/>
        </w:rPr>
        <w:t>sl-TxPoolExceptional</w:t>
      </w:r>
      <w:r w:rsidRPr="00B714BE">
        <w:rPr>
          <w:lang w:eastAsia="zh-CN"/>
        </w:rPr>
        <w:t xml:space="preserve"> is included in sl-ConfigDedicatedNR </w:t>
      </w:r>
      <w:r w:rsidRPr="00B714BE">
        <w:t>for</w:t>
      </w:r>
      <w:r w:rsidRPr="00B714BE">
        <w:rPr>
          <w:iCs/>
        </w:rPr>
        <w:t xml:space="preserve"> </w:t>
      </w:r>
      <w:r w:rsidRPr="00B714BE">
        <w:rPr>
          <w:lang w:eastAsia="zh-CN"/>
        </w:rPr>
        <w:t>the concerned frequency</w:t>
      </w:r>
      <w:r w:rsidRPr="00B714BE">
        <w:t xml:space="preserve"> within RRCReconfiguration</w:t>
      </w:r>
      <w:r w:rsidRPr="00B714BE">
        <w:rPr>
          <w:lang w:eastAsia="zh-CN"/>
        </w:rPr>
        <w:t>:</w:t>
      </w:r>
    </w:p>
    <w:p w14:paraId="03B85022" w14:textId="77777777" w:rsidR="006B68BF" w:rsidRPr="00B714BE" w:rsidRDefault="006B68BF" w:rsidP="009D4432">
      <w:pPr>
        <w:pStyle w:val="B4"/>
      </w:pPr>
      <w:r w:rsidRPr="00B714BE">
        <w:t>4&gt;</w:t>
      </w:r>
      <w:r w:rsidRPr="00B714BE">
        <w:tab/>
      </w:r>
      <w:r w:rsidRPr="00B714BE">
        <w:rPr>
          <w:lang w:eastAsia="zh-CN"/>
        </w:rPr>
        <w:t>perform CBR measurement on pools in</w:t>
      </w:r>
      <w:r w:rsidRPr="00B714BE">
        <w:rPr>
          <w:iCs/>
        </w:rPr>
        <w:t xml:space="preserve"> </w:t>
      </w:r>
      <w:r w:rsidRPr="00B714BE">
        <w:rPr>
          <w:i/>
        </w:rPr>
        <w:t>sl-TxPoolSelectedNormal</w:t>
      </w:r>
      <w:r w:rsidRPr="00B714BE">
        <w:rPr>
          <w:iCs/>
        </w:rPr>
        <w:t xml:space="preserve">, </w:t>
      </w:r>
      <w:r w:rsidRPr="00B714BE">
        <w:rPr>
          <w:i/>
        </w:rPr>
        <w:t>sl-TxPoolScheduling</w:t>
      </w:r>
      <w:r w:rsidRPr="00B714BE">
        <w:rPr>
          <w:iCs/>
        </w:rPr>
        <w:t xml:space="preserve"> </w:t>
      </w:r>
      <w:r w:rsidRPr="00B714BE">
        <w:t xml:space="preserve">or </w:t>
      </w:r>
      <w:r w:rsidRPr="00B714BE">
        <w:rPr>
          <w:i/>
        </w:rPr>
        <w:t>sl-TxPoolExceptional</w:t>
      </w:r>
      <w:r w:rsidRPr="00B714BE">
        <w:rPr>
          <w:lang w:eastAsia="zh-CN"/>
        </w:rPr>
        <w:t xml:space="preserve"> if included in </w:t>
      </w:r>
      <w:r w:rsidRPr="00B714BE">
        <w:rPr>
          <w:i/>
          <w:iCs/>
          <w:lang w:eastAsia="zh-CN"/>
        </w:rPr>
        <w:t>sl-ConfigDedicatedNR</w:t>
      </w:r>
      <w:r w:rsidRPr="00B714BE">
        <w:rPr>
          <w:lang w:eastAsia="zh-CN"/>
        </w:rPr>
        <w:t xml:space="preserve"> </w:t>
      </w:r>
      <w:r w:rsidRPr="00B714BE">
        <w:t>for</w:t>
      </w:r>
      <w:r w:rsidRPr="00B714BE">
        <w:rPr>
          <w:iCs/>
        </w:rPr>
        <w:t xml:space="preserve"> </w:t>
      </w:r>
      <w:r w:rsidRPr="00B714BE">
        <w:rPr>
          <w:lang w:eastAsia="zh-CN"/>
        </w:rPr>
        <w:t>the concerned frequency</w:t>
      </w:r>
      <w:r w:rsidRPr="00B714BE">
        <w:t xml:space="preserve"> within RRCReconfiguration</w:t>
      </w:r>
      <w:r w:rsidRPr="00B714BE">
        <w:rPr>
          <w:lang w:eastAsia="zh-CN"/>
        </w:rPr>
        <w:t>;</w:t>
      </w:r>
    </w:p>
    <w:p w14:paraId="50E6CDF7" w14:textId="77777777" w:rsidR="006B68BF" w:rsidRPr="00B714BE" w:rsidRDefault="006B68BF" w:rsidP="009D4432">
      <w:pPr>
        <w:pStyle w:val="B3"/>
        <w:rPr>
          <w:lang w:eastAsia="zh-CN"/>
        </w:rPr>
      </w:pPr>
      <w:r w:rsidRPr="00B714BE">
        <w:t>3&gt;</w:t>
      </w:r>
      <w:r w:rsidRPr="00B714BE">
        <w:tab/>
      </w:r>
      <w:r w:rsidRPr="00B714BE">
        <w:rPr>
          <w:lang w:eastAsia="zh-CN"/>
        </w:rPr>
        <w:t>else if</w:t>
      </w:r>
      <w:r w:rsidRPr="00B714BE">
        <w:rPr>
          <w:iCs/>
        </w:rPr>
        <w:t xml:space="preserve"> the cell chosen for NR sidelink communication provides</w:t>
      </w:r>
      <w:r w:rsidRPr="00B714BE">
        <w:rPr>
          <w:i/>
          <w:iCs/>
        </w:rPr>
        <w:t xml:space="preserve"> SIB12</w:t>
      </w:r>
      <w:r w:rsidRPr="00B714BE">
        <w:rPr>
          <w:iCs/>
        </w:rPr>
        <w:t xml:space="preserve"> which includes</w:t>
      </w:r>
      <w:r w:rsidRPr="00B714BE">
        <w:rPr>
          <w:i/>
          <w:iCs/>
        </w:rPr>
        <w:t xml:space="preserve"> </w:t>
      </w:r>
      <w:r w:rsidRPr="00B714BE">
        <w:rPr>
          <w:i/>
          <w:lang w:eastAsia="zh-CN"/>
        </w:rPr>
        <w:t>sl-TxPoolSelectedNormal</w:t>
      </w:r>
      <w:r w:rsidRPr="00B714BE">
        <w:rPr>
          <w:i/>
          <w:iCs/>
        </w:rPr>
        <w:t xml:space="preserve"> </w:t>
      </w:r>
      <w:r w:rsidRPr="00B714BE">
        <w:t xml:space="preserve">or </w:t>
      </w:r>
      <w:r w:rsidRPr="00B714BE">
        <w:rPr>
          <w:i/>
          <w:lang w:eastAsia="zh-CN"/>
        </w:rPr>
        <w:t>sl-TxPoolExceptional</w:t>
      </w:r>
      <w:r w:rsidRPr="00B714BE">
        <w:rPr>
          <w:lang w:eastAsia="zh-CN"/>
        </w:rPr>
        <w:t xml:space="preserve"> </w:t>
      </w:r>
      <w:r w:rsidRPr="00B714BE">
        <w:t>for</w:t>
      </w:r>
      <w:r w:rsidRPr="00B714BE">
        <w:rPr>
          <w:i/>
          <w:iCs/>
        </w:rPr>
        <w:t xml:space="preserve"> </w:t>
      </w:r>
      <w:r w:rsidRPr="00B714BE">
        <w:rPr>
          <w:lang w:eastAsia="zh-CN"/>
        </w:rPr>
        <w:t>the concerned frequency:</w:t>
      </w:r>
    </w:p>
    <w:p w14:paraId="41785D9D" w14:textId="77777777" w:rsidR="006B68BF" w:rsidRPr="00B714BE" w:rsidRDefault="006B68BF" w:rsidP="009D4432">
      <w:pPr>
        <w:pStyle w:val="B4"/>
      </w:pPr>
      <w:r w:rsidRPr="00B714BE">
        <w:t>4&gt;</w:t>
      </w:r>
      <w:r w:rsidRPr="00B714BE">
        <w:tab/>
      </w:r>
      <w:r w:rsidRPr="00B714BE">
        <w:rPr>
          <w:lang w:eastAsia="zh-CN"/>
        </w:rPr>
        <w:t xml:space="preserve">perform CBR measurement on pools in </w:t>
      </w:r>
      <w:r w:rsidRPr="00B714BE">
        <w:rPr>
          <w:i/>
          <w:lang w:eastAsia="zh-CN"/>
        </w:rPr>
        <w:t>sl-TxPoolSelectedNormal</w:t>
      </w:r>
      <w:r w:rsidRPr="00B714BE">
        <w:rPr>
          <w:lang w:eastAsia="zh-CN"/>
        </w:rPr>
        <w:t xml:space="preserve"> and </w:t>
      </w:r>
      <w:r w:rsidRPr="00B714BE">
        <w:rPr>
          <w:i/>
        </w:rPr>
        <w:t>sl-TxPoolExceptional</w:t>
      </w:r>
      <w:r w:rsidRPr="00B714BE">
        <w:rPr>
          <w:lang w:eastAsia="zh-CN"/>
        </w:rPr>
        <w:t xml:space="preserve"> for the concerned frequency in </w:t>
      </w:r>
      <w:r w:rsidRPr="00B714BE">
        <w:rPr>
          <w:i/>
        </w:rPr>
        <w:t>SIB12</w:t>
      </w:r>
      <w:r w:rsidRPr="00B714BE">
        <w:rPr>
          <w:lang w:eastAsia="zh-CN"/>
        </w:rPr>
        <w:t>;</w:t>
      </w:r>
    </w:p>
    <w:p w14:paraId="41AC248E" w14:textId="77777777" w:rsidR="006B68BF" w:rsidRPr="00B714BE" w:rsidRDefault="006B68BF" w:rsidP="009D4432">
      <w:pPr>
        <w:pStyle w:val="B1"/>
      </w:pPr>
      <w:r w:rsidRPr="00B714BE">
        <w:t>1&gt;</w:t>
      </w:r>
      <w:r w:rsidRPr="00B714BE">
        <w:tab/>
        <w:t>else:</w:t>
      </w:r>
    </w:p>
    <w:p w14:paraId="0403313C" w14:textId="77777777" w:rsidR="006B68BF" w:rsidRPr="00B714BE" w:rsidRDefault="006B68BF" w:rsidP="009D4432">
      <w:pPr>
        <w:pStyle w:val="B2"/>
        <w:rPr>
          <w:lang w:eastAsia="zh-CN"/>
        </w:rPr>
      </w:pPr>
      <w:r w:rsidRPr="00B714BE">
        <w:t>2&gt;</w:t>
      </w:r>
      <w:r w:rsidRPr="00B714BE">
        <w:tab/>
      </w:r>
      <w:r w:rsidRPr="00B714BE">
        <w:rPr>
          <w:lang w:eastAsia="zh-CN"/>
        </w:rPr>
        <w:t xml:space="preserve">perform CBR measurement on pools in </w:t>
      </w:r>
      <w:r w:rsidRPr="00B714BE">
        <w:rPr>
          <w:i/>
          <w:lang w:eastAsia="zh-CN"/>
        </w:rPr>
        <w:t>sl-TxPoolSelectedNormal</w:t>
      </w:r>
      <w:r w:rsidRPr="00B714BE">
        <w:rPr>
          <w:lang w:eastAsia="zh-CN"/>
        </w:rPr>
        <w:t xml:space="preserve"> and </w:t>
      </w:r>
      <w:r w:rsidRPr="00B714BE">
        <w:rPr>
          <w:i/>
        </w:rPr>
        <w:t>sl-TxPoolExceptional</w:t>
      </w:r>
      <w:r w:rsidRPr="00B714BE">
        <w:rPr>
          <w:lang w:eastAsia="zh-CN"/>
        </w:rPr>
        <w:t xml:space="preserve"> in </w:t>
      </w:r>
      <w:r w:rsidRPr="00B714BE">
        <w:rPr>
          <w:i/>
          <w:iCs/>
          <w:lang w:eastAsia="zh-CN"/>
        </w:rPr>
        <w:t>SidelinkPreconfigNR</w:t>
      </w:r>
      <w:r w:rsidRPr="00B714BE">
        <w:rPr>
          <w:i/>
          <w:lang w:eastAsia="zh-CN"/>
        </w:rPr>
        <w:t xml:space="preserve"> </w:t>
      </w:r>
      <w:r w:rsidRPr="00B714BE">
        <w:rPr>
          <w:lang w:eastAsia="zh-CN"/>
        </w:rPr>
        <w:t>for the concerned frequency.</w:t>
      </w:r>
    </w:p>
    <w:p w14:paraId="09846F84" w14:textId="77777777" w:rsidR="006B68BF" w:rsidRPr="00B714BE" w:rsidRDefault="006B68BF" w:rsidP="009D4432">
      <w:pPr>
        <w:pStyle w:val="B2"/>
        <w:rPr>
          <w:lang w:eastAsia="zh-CN"/>
        </w:rPr>
      </w:pPr>
      <w:r w:rsidRPr="00B714BE">
        <w:rPr>
          <w:lang w:eastAsia="zh-CN"/>
        </w:rPr>
        <w:t>...</w:t>
      </w:r>
    </w:p>
    <w:p w14:paraId="38B6CE94" w14:textId="77777777" w:rsidR="006B68BF" w:rsidRPr="00B714BE" w:rsidRDefault="006B68BF" w:rsidP="009D4432">
      <w:r w:rsidRPr="00B714BE">
        <w:t>[TS 38.331, clause 5.5.4.1]</w:t>
      </w:r>
    </w:p>
    <w:p w14:paraId="581FE35F" w14:textId="77777777" w:rsidR="006B68BF" w:rsidRPr="00B714BE" w:rsidRDefault="006B68BF" w:rsidP="009D4432">
      <w:r w:rsidRPr="00B714BE">
        <w:t>If AS security has been activated successfully, the UE shall:</w:t>
      </w:r>
    </w:p>
    <w:p w14:paraId="5A62AB05" w14:textId="77777777" w:rsidR="006B68BF" w:rsidRPr="00B714BE" w:rsidRDefault="006B68BF" w:rsidP="009D4432">
      <w:pPr>
        <w:pStyle w:val="B1"/>
      </w:pPr>
      <w:r w:rsidRPr="00B714BE">
        <w:t>1&gt;</w:t>
      </w:r>
      <w:r w:rsidRPr="00B714BE">
        <w:tab/>
        <w:t xml:space="preserve">for each </w:t>
      </w:r>
      <w:r w:rsidRPr="00B714BE">
        <w:rPr>
          <w:i/>
        </w:rPr>
        <w:t>measId</w:t>
      </w:r>
      <w:r w:rsidRPr="00B714BE">
        <w:t xml:space="preserve"> included in the </w:t>
      </w:r>
      <w:r w:rsidRPr="00B714BE">
        <w:rPr>
          <w:i/>
        </w:rPr>
        <w:t>measIdList</w:t>
      </w:r>
      <w:r w:rsidRPr="00B714BE">
        <w:t xml:space="preserve"> within </w:t>
      </w:r>
      <w:r w:rsidRPr="00B714BE">
        <w:rPr>
          <w:i/>
        </w:rPr>
        <w:t>VarMeasConfig</w:t>
      </w:r>
      <w:r w:rsidRPr="00B714BE">
        <w:t>:</w:t>
      </w:r>
    </w:p>
    <w:p w14:paraId="1647D428" w14:textId="77777777" w:rsidR="006B68BF" w:rsidRPr="00B714BE" w:rsidRDefault="006B68BF" w:rsidP="009D4432">
      <w:pPr>
        <w:pStyle w:val="B2"/>
      </w:pPr>
      <w:r w:rsidRPr="00B714BE">
        <w:t>...</w:t>
      </w:r>
    </w:p>
    <w:p w14:paraId="5CA2C73D" w14:textId="77777777" w:rsidR="006B68BF" w:rsidRPr="00B714BE" w:rsidRDefault="006B68BF" w:rsidP="009D4432">
      <w:pPr>
        <w:pStyle w:val="B2"/>
      </w:pPr>
      <w:r w:rsidRPr="00B714BE">
        <w:t>2&gt;</w:t>
      </w:r>
      <w:r w:rsidRPr="00B714BE">
        <w:tab/>
        <w:t xml:space="preserve">if the corresponding </w:t>
      </w:r>
      <w:r w:rsidRPr="00B714BE">
        <w:rPr>
          <w:i/>
        </w:rPr>
        <w:t>reportConfig</w:t>
      </w:r>
      <w:r w:rsidRPr="00B714BE">
        <w:t xml:space="preserve"> concerns the reporting for NR sidelink communication (i.e.</w:t>
      </w:r>
      <w:r w:rsidRPr="00B714BE">
        <w:rPr>
          <w:i/>
        </w:rPr>
        <w:t xml:space="preserve"> reportConfigNR-SL</w:t>
      </w:r>
      <w:r w:rsidRPr="00B714BE">
        <w:t>):</w:t>
      </w:r>
    </w:p>
    <w:p w14:paraId="6BC25EA7" w14:textId="77777777" w:rsidR="006B68BF" w:rsidRPr="00B714BE" w:rsidRDefault="006B68BF" w:rsidP="009D4432">
      <w:pPr>
        <w:pStyle w:val="B3"/>
        <w:rPr>
          <w:lang w:eastAsia="x-none"/>
        </w:rPr>
      </w:pPr>
      <w:r w:rsidRPr="00B714BE">
        <w:t>3&gt;</w:t>
      </w:r>
      <w:r w:rsidRPr="00B714BE">
        <w:tab/>
        <w:t xml:space="preserve">consider the transmission resource pools </w:t>
      </w:r>
      <w:r w:rsidRPr="00B714BE">
        <w:rPr>
          <w:lang w:eastAsia="x-none"/>
        </w:rPr>
        <w:t>indicated</w:t>
      </w:r>
      <w:r w:rsidRPr="00B714BE">
        <w:t xml:space="preserve"> by the </w:t>
      </w:r>
      <w:r w:rsidRPr="00B714BE">
        <w:rPr>
          <w:i/>
        </w:rPr>
        <w:t>tx-PoolMeasToAddModList</w:t>
      </w:r>
      <w:r w:rsidRPr="00B714BE">
        <w:t xml:space="preserve"> defined within the </w:t>
      </w:r>
      <w:r w:rsidRPr="00B714BE">
        <w:rPr>
          <w:i/>
        </w:rPr>
        <w:t>VarMeasConfig</w:t>
      </w:r>
      <w:r w:rsidRPr="00B714BE">
        <w:t xml:space="preserve"> for this </w:t>
      </w:r>
      <w:r w:rsidRPr="00B714BE">
        <w:rPr>
          <w:i/>
        </w:rPr>
        <w:t>measId</w:t>
      </w:r>
      <w:r w:rsidRPr="00B714BE">
        <w:t xml:space="preserve"> to be applicable;</w:t>
      </w:r>
    </w:p>
    <w:p w14:paraId="1AB6114D" w14:textId="77777777" w:rsidR="006B68BF" w:rsidRPr="00B714BE" w:rsidRDefault="006B68BF" w:rsidP="009D4432">
      <w:pPr>
        <w:pStyle w:val="B2"/>
        <w:rPr>
          <w:lang w:eastAsia="zh-CN"/>
        </w:rPr>
      </w:pPr>
      <w:r w:rsidRPr="00B714BE">
        <w:rPr>
          <w:lang w:eastAsia="zh-CN"/>
        </w:rPr>
        <w:t>...</w:t>
      </w:r>
    </w:p>
    <w:p w14:paraId="55C26859" w14:textId="77777777" w:rsidR="006B68BF" w:rsidRPr="00B714BE" w:rsidRDefault="006B68BF" w:rsidP="009D4432">
      <w:pPr>
        <w:pStyle w:val="B2"/>
      </w:pPr>
      <w:r w:rsidRPr="00B714BE">
        <w:t>2&gt;</w:t>
      </w:r>
      <w:r w:rsidRPr="00B714BE">
        <w:tab/>
        <w:t xml:space="preserve">else if the </w:t>
      </w:r>
      <w:r w:rsidRPr="00B714BE">
        <w:rPr>
          <w:i/>
          <w:lang w:eastAsia="x-none"/>
        </w:rPr>
        <w:t>reportType</w:t>
      </w:r>
      <w:r w:rsidRPr="00B714BE">
        <w:t xml:space="preserve"> is set to </w:t>
      </w:r>
      <w:r w:rsidRPr="00B714BE">
        <w:rPr>
          <w:i/>
          <w:lang w:eastAsia="x-none"/>
        </w:rPr>
        <w:t>eventTriggered</w:t>
      </w:r>
      <w:r w:rsidRPr="00B714BE">
        <w:t xml:space="preserve"> and if the entry condition applicable for this event, i.e. the event corresponding with the </w:t>
      </w:r>
      <w:r w:rsidRPr="00B714BE">
        <w:rPr>
          <w:i/>
        </w:rPr>
        <w:t>eventId</w:t>
      </w:r>
      <w:r w:rsidRPr="00B714BE">
        <w:t xml:space="preserve"> of the corresponding </w:t>
      </w:r>
      <w:r w:rsidRPr="00B714BE">
        <w:rPr>
          <w:i/>
        </w:rPr>
        <w:t>reportConfig</w:t>
      </w:r>
      <w:r w:rsidRPr="00B714BE">
        <w:t xml:space="preserve"> within </w:t>
      </w:r>
      <w:r w:rsidRPr="00B714BE">
        <w:rPr>
          <w:i/>
        </w:rPr>
        <w:t>VarMeasConfig</w:t>
      </w:r>
      <w:r w:rsidRPr="00B714BE">
        <w:t xml:space="preserve">, is fulfilled for one or more </w:t>
      </w:r>
      <w:r w:rsidRPr="00B714BE">
        <w:rPr>
          <w:lang w:eastAsia="zh-CN"/>
        </w:rPr>
        <w:t xml:space="preserve">applicable </w:t>
      </w:r>
      <w:r w:rsidRPr="00B714BE">
        <w:t xml:space="preserve">transmission resource pools for all measurements taken during </w:t>
      </w:r>
      <w:r w:rsidRPr="00B714BE">
        <w:rPr>
          <w:i/>
        </w:rPr>
        <w:t>timeToTrigger</w:t>
      </w:r>
      <w:r w:rsidRPr="00B714BE">
        <w:t xml:space="preserve"> defined for this event within the </w:t>
      </w:r>
      <w:r w:rsidRPr="00B714BE">
        <w:rPr>
          <w:i/>
        </w:rPr>
        <w:t>VarMeasConfig</w:t>
      </w:r>
      <w:r w:rsidRPr="00B714BE">
        <w:t xml:space="preserve">, while the </w:t>
      </w:r>
      <w:r w:rsidRPr="00B714BE">
        <w:rPr>
          <w:i/>
        </w:rPr>
        <w:t>VarMeasReportList</w:t>
      </w:r>
      <w:r w:rsidRPr="00B714BE">
        <w:t xml:space="preserve"> does not include an measurement reporting entry for this </w:t>
      </w:r>
      <w:r w:rsidRPr="00B714BE">
        <w:rPr>
          <w:i/>
        </w:rPr>
        <w:t xml:space="preserve">measId </w:t>
      </w:r>
      <w:r w:rsidRPr="00B714BE">
        <w:t xml:space="preserve">(a first </w:t>
      </w:r>
      <w:r w:rsidRPr="00B714BE">
        <w:rPr>
          <w:lang w:eastAsia="zh-CN"/>
        </w:rPr>
        <w:t xml:space="preserve">transmission resource pool </w:t>
      </w:r>
      <w:r w:rsidRPr="00B714BE">
        <w:t>triggers the event):</w:t>
      </w:r>
    </w:p>
    <w:p w14:paraId="1E2A1313" w14:textId="77777777" w:rsidR="006B68BF" w:rsidRPr="00B714BE" w:rsidRDefault="006B68BF" w:rsidP="009D4432">
      <w:pPr>
        <w:pStyle w:val="B3"/>
      </w:pPr>
      <w:r w:rsidRPr="00B714BE">
        <w:t>3&gt;</w:t>
      </w:r>
      <w:r w:rsidRPr="00B714BE">
        <w:tab/>
        <w:t xml:space="preserve">include a measurement reporting entry within the </w:t>
      </w:r>
      <w:r w:rsidRPr="00B714BE">
        <w:rPr>
          <w:i/>
        </w:rPr>
        <w:t>VarMeasReportList</w:t>
      </w:r>
      <w:r w:rsidRPr="00B714BE">
        <w:t xml:space="preserve"> for this </w:t>
      </w:r>
      <w:r w:rsidRPr="00B714BE">
        <w:rPr>
          <w:i/>
        </w:rPr>
        <w:t>measId</w:t>
      </w:r>
      <w:r w:rsidRPr="00B714BE">
        <w:t>;</w:t>
      </w:r>
    </w:p>
    <w:p w14:paraId="4F2A733A" w14:textId="77777777" w:rsidR="006B68BF" w:rsidRPr="00B714BE" w:rsidRDefault="006B68BF" w:rsidP="009D4432">
      <w:pPr>
        <w:pStyle w:val="B3"/>
      </w:pPr>
      <w:r w:rsidRPr="00B714BE">
        <w:t>3&gt;</w:t>
      </w:r>
      <w:r w:rsidRPr="00B714BE">
        <w:tab/>
        <w:t xml:space="preserve">set the </w:t>
      </w:r>
      <w:r w:rsidRPr="00B714BE">
        <w:rPr>
          <w:i/>
        </w:rPr>
        <w:t>numberOfReportsSent</w:t>
      </w:r>
      <w:r w:rsidRPr="00B714BE">
        <w:t xml:space="preserve"> defined within the </w:t>
      </w:r>
      <w:r w:rsidRPr="00B714BE">
        <w:rPr>
          <w:i/>
        </w:rPr>
        <w:t>VarMeasReportList</w:t>
      </w:r>
      <w:r w:rsidRPr="00B714BE">
        <w:t xml:space="preserve"> for this </w:t>
      </w:r>
      <w:r w:rsidRPr="00B714BE">
        <w:rPr>
          <w:i/>
        </w:rPr>
        <w:t>measId</w:t>
      </w:r>
      <w:r w:rsidRPr="00B714BE">
        <w:t xml:space="preserve"> to 0;</w:t>
      </w:r>
    </w:p>
    <w:p w14:paraId="2A93622C" w14:textId="77777777" w:rsidR="006B68BF" w:rsidRPr="00B714BE" w:rsidRDefault="006B68BF" w:rsidP="009D4432">
      <w:pPr>
        <w:pStyle w:val="B3"/>
      </w:pPr>
      <w:r w:rsidRPr="00B714BE">
        <w:lastRenderedPageBreak/>
        <w:t>3&gt;</w:t>
      </w:r>
      <w:r w:rsidRPr="00B714BE">
        <w:tab/>
        <w:t xml:space="preserve">include </w:t>
      </w:r>
      <w:r w:rsidRPr="00B714BE">
        <w:rPr>
          <w:lang w:eastAsia="zh-CN"/>
        </w:rPr>
        <w:t>the concerned transmission resource pool(s)</w:t>
      </w:r>
      <w:r w:rsidRPr="00B714BE">
        <w:t xml:space="preserve"> in the </w:t>
      </w:r>
      <w:r w:rsidRPr="00B714BE">
        <w:rPr>
          <w:rFonts w:cs="Courier New"/>
          <w:i/>
          <w:szCs w:val="16"/>
          <w:lang w:eastAsia="zh-CN"/>
        </w:rPr>
        <w:t>poolsTriggeredList</w:t>
      </w:r>
      <w:r w:rsidRPr="00B714BE">
        <w:t xml:space="preserve"> defined within the </w:t>
      </w:r>
      <w:r w:rsidRPr="00B714BE">
        <w:rPr>
          <w:i/>
        </w:rPr>
        <w:t>VarMeasReportList</w:t>
      </w:r>
      <w:r w:rsidRPr="00B714BE">
        <w:t xml:space="preserve"> for this </w:t>
      </w:r>
      <w:r w:rsidRPr="00B714BE">
        <w:rPr>
          <w:i/>
        </w:rPr>
        <w:t>measId</w:t>
      </w:r>
      <w:r w:rsidRPr="00B714BE">
        <w:t>;</w:t>
      </w:r>
    </w:p>
    <w:p w14:paraId="7329ED40" w14:textId="77777777" w:rsidR="006B68BF" w:rsidRPr="00B714BE" w:rsidRDefault="006B68BF" w:rsidP="009D4432">
      <w:pPr>
        <w:pStyle w:val="B3"/>
      </w:pPr>
      <w:r w:rsidRPr="00B714BE">
        <w:t>3&gt;</w:t>
      </w:r>
      <w:r w:rsidRPr="00B714BE">
        <w:tab/>
        <w:t>initiate the measurement reporting procedure, as specified in 5.5.5;</w:t>
      </w:r>
    </w:p>
    <w:p w14:paraId="2A7FA417" w14:textId="77777777" w:rsidR="006B68BF" w:rsidRPr="00B714BE" w:rsidRDefault="006B68BF" w:rsidP="009D4432">
      <w:pPr>
        <w:pStyle w:val="B2"/>
      </w:pPr>
      <w:r w:rsidRPr="00B714BE">
        <w:t>2&gt;</w:t>
      </w:r>
      <w:r w:rsidRPr="00B714BE">
        <w:tab/>
        <w:t xml:space="preserve">else if the </w:t>
      </w:r>
      <w:r w:rsidRPr="00B714BE">
        <w:rPr>
          <w:i/>
          <w:lang w:eastAsia="x-none"/>
        </w:rPr>
        <w:t>reportType</w:t>
      </w:r>
      <w:r w:rsidRPr="00B714BE">
        <w:t xml:space="preserve"> is set to </w:t>
      </w:r>
      <w:r w:rsidRPr="00B714BE">
        <w:rPr>
          <w:i/>
          <w:lang w:eastAsia="x-none"/>
        </w:rPr>
        <w:t>eventTriggered</w:t>
      </w:r>
      <w:r w:rsidRPr="00B714BE">
        <w:t xml:space="preserve"> and if the entry condition applicable for this event, i.e. the event corresponding with the </w:t>
      </w:r>
      <w:r w:rsidRPr="00B714BE">
        <w:rPr>
          <w:i/>
        </w:rPr>
        <w:t>eventId</w:t>
      </w:r>
      <w:r w:rsidRPr="00B714BE">
        <w:t xml:space="preserve"> of the corresponding </w:t>
      </w:r>
      <w:r w:rsidRPr="00B714BE">
        <w:rPr>
          <w:i/>
        </w:rPr>
        <w:t>reportConfig</w:t>
      </w:r>
      <w:r w:rsidRPr="00B714BE">
        <w:t xml:space="preserve"> within </w:t>
      </w:r>
      <w:r w:rsidRPr="00B714BE">
        <w:rPr>
          <w:i/>
        </w:rPr>
        <w:t>VarMeasConfig</w:t>
      </w:r>
      <w:r w:rsidRPr="00B714BE">
        <w:t>, is fulfilled for one or more</w:t>
      </w:r>
      <w:r w:rsidRPr="00B714BE">
        <w:rPr>
          <w:lang w:eastAsia="zh-CN"/>
        </w:rPr>
        <w:t xml:space="preserve"> applicable</w:t>
      </w:r>
      <w:r w:rsidRPr="00B714BE">
        <w:t xml:space="preserve"> transmission resource pools not included in the </w:t>
      </w:r>
      <w:r w:rsidRPr="00B714BE">
        <w:rPr>
          <w:rFonts w:cs="Courier New"/>
          <w:i/>
          <w:szCs w:val="16"/>
          <w:lang w:eastAsia="zh-CN"/>
        </w:rPr>
        <w:t>poolsTriggeredList</w:t>
      </w:r>
      <w:r w:rsidRPr="00B714BE">
        <w:t xml:space="preserve"> for all measurements taken during </w:t>
      </w:r>
      <w:r w:rsidRPr="00B714BE">
        <w:rPr>
          <w:i/>
        </w:rPr>
        <w:t>timeToTrigger</w:t>
      </w:r>
      <w:r w:rsidRPr="00B714BE">
        <w:t xml:space="preserve"> defined for this event within the </w:t>
      </w:r>
      <w:r w:rsidRPr="00B714BE">
        <w:rPr>
          <w:i/>
        </w:rPr>
        <w:t>VarMeasConfig</w:t>
      </w:r>
      <w:r w:rsidRPr="00B714BE">
        <w:t xml:space="preserve"> (a subsequent </w:t>
      </w:r>
      <w:r w:rsidRPr="00B714BE">
        <w:rPr>
          <w:lang w:eastAsia="zh-CN"/>
        </w:rPr>
        <w:t>transmission resource pool</w:t>
      </w:r>
      <w:r w:rsidRPr="00B714BE">
        <w:t xml:space="preserve"> triggers the event):</w:t>
      </w:r>
    </w:p>
    <w:p w14:paraId="7DC6D94C" w14:textId="77777777" w:rsidR="006B68BF" w:rsidRPr="00B714BE" w:rsidRDefault="006B68BF" w:rsidP="009D4432">
      <w:pPr>
        <w:pStyle w:val="B3"/>
      </w:pPr>
      <w:r w:rsidRPr="00B714BE">
        <w:t>3&gt;</w:t>
      </w:r>
      <w:r w:rsidRPr="00B714BE">
        <w:tab/>
        <w:t xml:space="preserve">set the </w:t>
      </w:r>
      <w:r w:rsidRPr="00B714BE">
        <w:rPr>
          <w:i/>
        </w:rPr>
        <w:t>numberOfReportsSent</w:t>
      </w:r>
      <w:r w:rsidRPr="00B714BE">
        <w:t xml:space="preserve"> defined within the </w:t>
      </w:r>
      <w:r w:rsidRPr="00B714BE">
        <w:rPr>
          <w:i/>
        </w:rPr>
        <w:t>VarMeasReportList</w:t>
      </w:r>
      <w:r w:rsidRPr="00B714BE">
        <w:t xml:space="preserve"> for this </w:t>
      </w:r>
      <w:r w:rsidRPr="00B714BE">
        <w:rPr>
          <w:i/>
        </w:rPr>
        <w:t>measId</w:t>
      </w:r>
      <w:r w:rsidRPr="00B714BE">
        <w:t xml:space="preserve"> to 0;</w:t>
      </w:r>
    </w:p>
    <w:p w14:paraId="508B3BBC" w14:textId="77777777" w:rsidR="006B68BF" w:rsidRPr="00B714BE" w:rsidRDefault="006B68BF" w:rsidP="009D4432">
      <w:pPr>
        <w:pStyle w:val="B3"/>
      </w:pPr>
      <w:r w:rsidRPr="00B714BE">
        <w:t>3&gt;</w:t>
      </w:r>
      <w:r w:rsidRPr="00B714BE">
        <w:tab/>
        <w:t xml:space="preserve">include the concerned </w:t>
      </w:r>
      <w:r w:rsidRPr="00B714BE">
        <w:rPr>
          <w:lang w:eastAsia="zh-CN"/>
        </w:rPr>
        <w:t>transmission resource pool(s)</w:t>
      </w:r>
      <w:r w:rsidRPr="00B714BE">
        <w:t xml:space="preserve"> in the </w:t>
      </w:r>
      <w:r w:rsidRPr="00B714BE">
        <w:rPr>
          <w:rFonts w:cs="Courier New"/>
          <w:i/>
          <w:szCs w:val="16"/>
          <w:lang w:eastAsia="zh-CN"/>
        </w:rPr>
        <w:t>poolsTriggeredList</w:t>
      </w:r>
      <w:r w:rsidRPr="00B714BE">
        <w:t xml:space="preserve"> defined within the </w:t>
      </w:r>
      <w:r w:rsidRPr="00B714BE">
        <w:rPr>
          <w:i/>
        </w:rPr>
        <w:t>VarMeasReportList</w:t>
      </w:r>
      <w:r w:rsidRPr="00B714BE">
        <w:t xml:space="preserve"> for this </w:t>
      </w:r>
      <w:r w:rsidRPr="00B714BE">
        <w:rPr>
          <w:i/>
        </w:rPr>
        <w:t>measId</w:t>
      </w:r>
      <w:r w:rsidRPr="00B714BE">
        <w:t>;</w:t>
      </w:r>
    </w:p>
    <w:p w14:paraId="087F7058" w14:textId="77777777" w:rsidR="006B68BF" w:rsidRPr="00B714BE" w:rsidRDefault="006B68BF" w:rsidP="009D4432">
      <w:pPr>
        <w:pStyle w:val="B3"/>
      </w:pPr>
      <w:r w:rsidRPr="00B714BE">
        <w:t>3&gt;</w:t>
      </w:r>
      <w:r w:rsidRPr="00B714BE">
        <w:tab/>
        <w:t>initiate the measurement reporting procedure, as specified in 5.5.5;</w:t>
      </w:r>
    </w:p>
    <w:p w14:paraId="1C0599AB" w14:textId="77777777" w:rsidR="006B68BF" w:rsidRPr="00B714BE" w:rsidRDefault="006B68BF" w:rsidP="009D4432">
      <w:pPr>
        <w:pStyle w:val="B2"/>
      </w:pPr>
      <w:r w:rsidRPr="00B714BE">
        <w:t>2&gt;</w:t>
      </w:r>
      <w:r w:rsidRPr="00B714BE">
        <w:tab/>
        <w:t xml:space="preserve">else if the </w:t>
      </w:r>
      <w:r w:rsidRPr="00B714BE">
        <w:rPr>
          <w:i/>
          <w:lang w:eastAsia="x-none"/>
        </w:rPr>
        <w:t>reportType</w:t>
      </w:r>
      <w:r w:rsidRPr="00B714BE">
        <w:t xml:space="preserve"> is set to </w:t>
      </w:r>
      <w:r w:rsidRPr="00B714BE">
        <w:rPr>
          <w:i/>
          <w:lang w:eastAsia="x-none"/>
        </w:rPr>
        <w:t>eventTriggered</w:t>
      </w:r>
      <w:r w:rsidRPr="00B714BE">
        <w:t xml:space="preserve"> and if the leaving condition applicable for this event is fulfilled for one or more </w:t>
      </w:r>
      <w:r w:rsidRPr="00B714BE">
        <w:rPr>
          <w:lang w:eastAsia="zh-CN"/>
        </w:rPr>
        <w:t xml:space="preserve">applicable </w:t>
      </w:r>
      <w:r w:rsidRPr="00B714BE">
        <w:t xml:space="preserve">transmission resource pools included in the </w:t>
      </w:r>
      <w:r w:rsidRPr="00B714BE">
        <w:rPr>
          <w:rFonts w:cs="Courier New"/>
          <w:i/>
          <w:szCs w:val="16"/>
          <w:lang w:eastAsia="zh-CN"/>
        </w:rPr>
        <w:t>poolsTriggeredList</w:t>
      </w:r>
      <w:r w:rsidRPr="00B714BE">
        <w:t xml:space="preserve"> defined within the </w:t>
      </w:r>
      <w:r w:rsidRPr="00B714BE">
        <w:rPr>
          <w:i/>
        </w:rPr>
        <w:t>VarMeasReportList</w:t>
      </w:r>
      <w:r w:rsidRPr="00B714BE">
        <w:t xml:space="preserve"> for this </w:t>
      </w:r>
      <w:r w:rsidRPr="00B714BE">
        <w:rPr>
          <w:i/>
        </w:rPr>
        <w:t>measId</w:t>
      </w:r>
      <w:r w:rsidRPr="00B714BE">
        <w:t xml:space="preserve"> for all measurements taken during </w:t>
      </w:r>
      <w:r w:rsidRPr="00B714BE">
        <w:rPr>
          <w:i/>
        </w:rPr>
        <w:t xml:space="preserve">timeToTrigger </w:t>
      </w:r>
      <w:r w:rsidRPr="00B714BE">
        <w:t xml:space="preserve">defined within the </w:t>
      </w:r>
      <w:r w:rsidRPr="00B714BE">
        <w:rPr>
          <w:i/>
        </w:rPr>
        <w:t xml:space="preserve">VarMeasConfig </w:t>
      </w:r>
      <w:r w:rsidRPr="00B714BE">
        <w:t>for this event:</w:t>
      </w:r>
    </w:p>
    <w:p w14:paraId="1DE4E35B" w14:textId="77777777" w:rsidR="006B68BF" w:rsidRPr="00B714BE" w:rsidRDefault="006B68BF" w:rsidP="009D4432">
      <w:pPr>
        <w:pStyle w:val="B3"/>
      </w:pPr>
      <w:r w:rsidRPr="00B714BE">
        <w:t>3&gt;</w:t>
      </w:r>
      <w:r w:rsidRPr="00B714BE">
        <w:tab/>
        <w:t xml:space="preserve">remove </w:t>
      </w:r>
      <w:r w:rsidRPr="00B714BE">
        <w:rPr>
          <w:lang w:eastAsia="zh-CN"/>
        </w:rPr>
        <w:t>the concerned transmission resource pool(s)</w:t>
      </w:r>
      <w:r w:rsidRPr="00B714BE">
        <w:t xml:space="preserve"> in the </w:t>
      </w:r>
      <w:r w:rsidRPr="00B714BE">
        <w:rPr>
          <w:rFonts w:cs="Courier New"/>
          <w:i/>
          <w:szCs w:val="16"/>
          <w:lang w:eastAsia="zh-CN"/>
        </w:rPr>
        <w:t>poolsTriggeredList</w:t>
      </w:r>
      <w:r w:rsidRPr="00B714BE">
        <w:t xml:space="preserve"> defined within the </w:t>
      </w:r>
      <w:r w:rsidRPr="00B714BE">
        <w:rPr>
          <w:i/>
        </w:rPr>
        <w:t>VarMeasReportList</w:t>
      </w:r>
      <w:r w:rsidRPr="00B714BE">
        <w:t xml:space="preserve"> for this </w:t>
      </w:r>
      <w:r w:rsidRPr="00B714BE">
        <w:rPr>
          <w:i/>
        </w:rPr>
        <w:t>measId</w:t>
      </w:r>
      <w:r w:rsidRPr="00B714BE">
        <w:t>;</w:t>
      </w:r>
    </w:p>
    <w:p w14:paraId="70F2D04E" w14:textId="77777777" w:rsidR="006B68BF" w:rsidRPr="00B714BE" w:rsidRDefault="006B68BF" w:rsidP="009D4432">
      <w:pPr>
        <w:pStyle w:val="B3"/>
      </w:pPr>
      <w:r w:rsidRPr="00B714BE">
        <w:t>3&gt;</w:t>
      </w:r>
      <w:r w:rsidRPr="00B714BE">
        <w:tab/>
        <w:t xml:space="preserve">if the </w:t>
      </w:r>
      <w:r w:rsidRPr="00B714BE">
        <w:rPr>
          <w:rFonts w:cs="Courier New"/>
          <w:i/>
          <w:szCs w:val="16"/>
          <w:lang w:eastAsia="zh-CN"/>
        </w:rPr>
        <w:t>poolsTriggeredList</w:t>
      </w:r>
      <w:r w:rsidRPr="00B714BE">
        <w:t xml:space="preserve"> defined within the </w:t>
      </w:r>
      <w:r w:rsidRPr="00B714BE">
        <w:rPr>
          <w:i/>
        </w:rPr>
        <w:t>VarMeasReportList</w:t>
      </w:r>
      <w:r w:rsidRPr="00B714BE">
        <w:t xml:space="preserve"> for this </w:t>
      </w:r>
      <w:r w:rsidRPr="00B714BE">
        <w:rPr>
          <w:i/>
        </w:rPr>
        <w:t xml:space="preserve">measId </w:t>
      </w:r>
      <w:r w:rsidRPr="00B714BE">
        <w:t>is empty:</w:t>
      </w:r>
    </w:p>
    <w:p w14:paraId="2E2E2DA8" w14:textId="77777777" w:rsidR="006B68BF" w:rsidRPr="00B714BE" w:rsidRDefault="006B68BF" w:rsidP="009D4432">
      <w:pPr>
        <w:pStyle w:val="B4"/>
      </w:pPr>
      <w:r w:rsidRPr="00B714BE">
        <w:t>4&gt;</w:t>
      </w:r>
      <w:r w:rsidRPr="00B714BE">
        <w:tab/>
        <w:t xml:space="preserve">remove the measurement reporting entry within the </w:t>
      </w:r>
      <w:r w:rsidRPr="00B714BE">
        <w:rPr>
          <w:i/>
        </w:rPr>
        <w:t>VarMeasReportList</w:t>
      </w:r>
      <w:r w:rsidRPr="00B714BE">
        <w:t xml:space="preserve"> for this </w:t>
      </w:r>
      <w:r w:rsidRPr="00B714BE">
        <w:rPr>
          <w:i/>
        </w:rPr>
        <w:t>measId</w:t>
      </w:r>
      <w:r w:rsidRPr="00B714BE">
        <w:t>;</w:t>
      </w:r>
    </w:p>
    <w:p w14:paraId="3C9A6078" w14:textId="77777777" w:rsidR="006B68BF" w:rsidRPr="00B714BE" w:rsidRDefault="006B68BF" w:rsidP="009D4432">
      <w:pPr>
        <w:pStyle w:val="B4"/>
      </w:pPr>
      <w:r w:rsidRPr="00B714BE">
        <w:t>4&gt;</w:t>
      </w:r>
      <w:r w:rsidRPr="00B714BE">
        <w:tab/>
        <w:t xml:space="preserve">stop the periodical reporting timer for this </w:t>
      </w:r>
      <w:r w:rsidRPr="00B714BE">
        <w:rPr>
          <w:i/>
        </w:rPr>
        <w:t>measId</w:t>
      </w:r>
      <w:r w:rsidRPr="00B714BE">
        <w:t>, if running</w:t>
      </w:r>
    </w:p>
    <w:p w14:paraId="0973BEA7" w14:textId="77777777" w:rsidR="006B68BF" w:rsidRPr="00B714BE" w:rsidRDefault="006B68BF" w:rsidP="009D4432">
      <w:pPr>
        <w:pStyle w:val="B2"/>
      </w:pPr>
      <w:r w:rsidRPr="00B714BE">
        <w:t>...</w:t>
      </w:r>
    </w:p>
    <w:p w14:paraId="3865C517" w14:textId="77777777" w:rsidR="006B68BF" w:rsidRPr="00B714BE" w:rsidRDefault="006B68BF" w:rsidP="009D4432">
      <w:pPr>
        <w:pStyle w:val="B2"/>
      </w:pPr>
      <w:r w:rsidRPr="00B714BE">
        <w:t>2&gt;</w:t>
      </w:r>
      <w:r w:rsidRPr="00B714BE">
        <w:tab/>
        <w:t xml:space="preserve">upon expiry of the periodical reporting timer for this </w:t>
      </w:r>
      <w:r w:rsidRPr="00B714BE">
        <w:rPr>
          <w:i/>
          <w:iCs/>
        </w:rPr>
        <w:t>measId</w:t>
      </w:r>
      <w:r w:rsidRPr="00B714BE">
        <w:t>:</w:t>
      </w:r>
    </w:p>
    <w:p w14:paraId="3346D494" w14:textId="77777777" w:rsidR="006B68BF" w:rsidRPr="00B714BE" w:rsidRDefault="006B68BF" w:rsidP="009D4432">
      <w:pPr>
        <w:pStyle w:val="B3"/>
      </w:pPr>
      <w:r w:rsidRPr="00B714BE">
        <w:t>3&gt;</w:t>
      </w:r>
      <w:r w:rsidRPr="00B714BE">
        <w:tab/>
        <w:t>initiate the measurement reporting procedure, as specified in 5.5.5.</w:t>
      </w:r>
    </w:p>
    <w:p w14:paraId="3F5607B5" w14:textId="77777777" w:rsidR="006B68BF" w:rsidRPr="00B714BE" w:rsidRDefault="006B68BF" w:rsidP="009D4432">
      <w:pPr>
        <w:pStyle w:val="B2"/>
      </w:pPr>
      <w:r w:rsidRPr="00B714BE">
        <w:t>...</w:t>
      </w:r>
    </w:p>
    <w:p w14:paraId="627291B4" w14:textId="77777777" w:rsidR="006B68BF" w:rsidRPr="00B714BE" w:rsidRDefault="006B68BF" w:rsidP="009D4432">
      <w:r w:rsidRPr="00B714BE">
        <w:t>[TS 38.331, clause 5.5.4.11]</w:t>
      </w:r>
    </w:p>
    <w:p w14:paraId="604C9642" w14:textId="77777777" w:rsidR="006B68BF" w:rsidRPr="00B714BE" w:rsidRDefault="006B68BF" w:rsidP="009D4432">
      <w:r w:rsidRPr="00B714BE">
        <w:t>The UE shall:</w:t>
      </w:r>
    </w:p>
    <w:p w14:paraId="752D4315" w14:textId="77777777" w:rsidR="006B68BF" w:rsidRPr="00B714BE" w:rsidRDefault="006B68BF" w:rsidP="009D4432">
      <w:pPr>
        <w:pStyle w:val="B1"/>
      </w:pPr>
      <w:r w:rsidRPr="00B714BE">
        <w:t>1&gt;</w:t>
      </w:r>
      <w:r w:rsidRPr="00B714BE">
        <w:tab/>
        <w:t>consider the entering condition for this event to be satisfied when condition C1-1, as specified below, is fulfilled;</w:t>
      </w:r>
    </w:p>
    <w:p w14:paraId="6473660D" w14:textId="77777777" w:rsidR="006B68BF" w:rsidRPr="00B714BE" w:rsidRDefault="006B68BF" w:rsidP="009D4432">
      <w:pPr>
        <w:pStyle w:val="B1"/>
      </w:pPr>
      <w:r w:rsidRPr="00B714BE">
        <w:t>1&gt;</w:t>
      </w:r>
      <w:r w:rsidRPr="00B714BE">
        <w:tab/>
        <w:t>consider the leaving condition for this event to be satisfied when condition C1-2, as specified below, is fulfilled;</w:t>
      </w:r>
    </w:p>
    <w:p w14:paraId="3A1EF071" w14:textId="77777777" w:rsidR="006B68BF" w:rsidRPr="00B714BE" w:rsidRDefault="006B68BF" w:rsidP="009D4432">
      <w:r w:rsidRPr="00B714BE">
        <w:rPr>
          <w:lang w:eastAsia="ko-KR"/>
        </w:rPr>
        <w:t>Inequality</w:t>
      </w:r>
      <w:r w:rsidRPr="00B714BE">
        <w:t xml:space="preserve"> C1-1 (Entering condition)</w:t>
      </w:r>
    </w:p>
    <w:p w14:paraId="4FFAF238" w14:textId="77777777" w:rsidR="006B68BF" w:rsidRPr="00B714BE" w:rsidRDefault="006B68BF" w:rsidP="009D4432">
      <w:r w:rsidRPr="00B714BE">
        <w:object w:dxaOrig="1455" w:dyaOrig="270" w14:anchorId="36FD4393">
          <v:shape id="_x0000_i1043" type="#_x0000_t75" style="width:72.75pt;height:12pt" o:ole="" fillcolor="yellow">
            <v:imagedata r:id="rId35" o:title=""/>
          </v:shape>
          <o:OLEObject Type="Embed" ProgID="Equation.3" ShapeID="_x0000_i1043" DrawAspect="Content" ObjectID="_1748783422" r:id="rId36"/>
        </w:object>
      </w:r>
    </w:p>
    <w:p w14:paraId="692B4002" w14:textId="77777777" w:rsidR="006B68BF" w:rsidRPr="00B714BE" w:rsidRDefault="006B68BF" w:rsidP="009D4432">
      <w:r w:rsidRPr="00B714BE">
        <w:rPr>
          <w:lang w:eastAsia="ko-KR"/>
        </w:rPr>
        <w:t>Inequality</w:t>
      </w:r>
      <w:r w:rsidRPr="00B714BE">
        <w:t xml:space="preserve"> C1-2 (Leaving condition)</w:t>
      </w:r>
    </w:p>
    <w:p w14:paraId="3B437B9F" w14:textId="77777777" w:rsidR="006B68BF" w:rsidRPr="00B714BE" w:rsidRDefault="006B68BF" w:rsidP="009D4432">
      <w:r w:rsidRPr="00B714BE">
        <w:object w:dxaOrig="1440" w:dyaOrig="270" w14:anchorId="2D162523">
          <v:shape id="_x0000_i1044" type="#_x0000_t75" style="width:1in;height:12pt" o:ole="">
            <v:imagedata r:id="rId37" o:title=""/>
          </v:shape>
          <o:OLEObject Type="Embed" ProgID="Equation.3" ShapeID="_x0000_i1044" DrawAspect="Content" ObjectID="_1748783423" r:id="rId38"/>
        </w:object>
      </w:r>
    </w:p>
    <w:p w14:paraId="26EA5602" w14:textId="77777777" w:rsidR="006B68BF" w:rsidRPr="00B714BE" w:rsidRDefault="006B68BF" w:rsidP="009D4432">
      <w:r w:rsidRPr="00B714BE">
        <w:t>The variables in the formula are defined as follows:</w:t>
      </w:r>
    </w:p>
    <w:p w14:paraId="06F25D00" w14:textId="77777777" w:rsidR="006B68BF" w:rsidRPr="00B714BE" w:rsidRDefault="006B68BF" w:rsidP="009D4432">
      <w:pPr>
        <w:pStyle w:val="B1"/>
      </w:pPr>
      <w:r w:rsidRPr="00B714BE">
        <w:rPr>
          <w:b/>
          <w:i/>
        </w:rPr>
        <w:t>Ms</w:t>
      </w:r>
      <w:r w:rsidRPr="00B714BE">
        <w:rPr>
          <w:b/>
        </w:rPr>
        <w:t xml:space="preserve"> </w:t>
      </w:r>
      <w:r w:rsidRPr="00B714BE">
        <w:t xml:space="preserve">is the measurement result of channel busy ratio of the </w:t>
      </w:r>
      <w:r w:rsidRPr="00B714BE">
        <w:rPr>
          <w:lang w:eastAsia="zh-CN"/>
        </w:rPr>
        <w:t>transmission</w:t>
      </w:r>
      <w:r w:rsidRPr="00B714BE">
        <w:t xml:space="preserve"> resource pool, not taking into account any offsets.</w:t>
      </w:r>
    </w:p>
    <w:p w14:paraId="1AE68D6A" w14:textId="77777777" w:rsidR="006B68BF" w:rsidRPr="00B714BE" w:rsidRDefault="006B68BF" w:rsidP="009D4432">
      <w:pPr>
        <w:pStyle w:val="B1"/>
      </w:pPr>
      <w:r w:rsidRPr="00B714BE">
        <w:rPr>
          <w:b/>
          <w:i/>
        </w:rPr>
        <w:t>Hys</w:t>
      </w:r>
      <w:r w:rsidRPr="00B714BE">
        <w:t xml:space="preserve"> is the hysteresis parameter for this event (i.e. </w:t>
      </w:r>
      <w:r w:rsidRPr="00B714BE">
        <w:rPr>
          <w:i/>
        </w:rPr>
        <w:t>hysteresis</w:t>
      </w:r>
      <w:r w:rsidRPr="00B714BE">
        <w:t xml:space="preserve"> as defined within </w:t>
      </w:r>
      <w:r w:rsidRPr="00B714BE">
        <w:rPr>
          <w:i/>
        </w:rPr>
        <w:t xml:space="preserve">reportConfigNR-SL </w:t>
      </w:r>
      <w:r w:rsidRPr="00B714BE">
        <w:t>for this event).</w:t>
      </w:r>
    </w:p>
    <w:p w14:paraId="19CBC8C4" w14:textId="77777777" w:rsidR="006B68BF" w:rsidRPr="00B714BE" w:rsidRDefault="006B68BF" w:rsidP="009D4432">
      <w:pPr>
        <w:pStyle w:val="B1"/>
      </w:pPr>
      <w:r w:rsidRPr="00B714BE">
        <w:rPr>
          <w:b/>
          <w:i/>
        </w:rPr>
        <w:t>Thresh</w:t>
      </w:r>
      <w:r w:rsidRPr="00B714BE">
        <w:t xml:space="preserve"> is the threshold parameter for this event (i.e. </w:t>
      </w:r>
      <w:r w:rsidRPr="00B714BE">
        <w:rPr>
          <w:i/>
          <w:lang w:eastAsia="zh-CN"/>
        </w:rPr>
        <w:t>c</w:t>
      </w:r>
      <w:r w:rsidRPr="00B714BE">
        <w:rPr>
          <w:i/>
        </w:rPr>
        <w:t xml:space="preserve">1-Threshold </w:t>
      </w:r>
      <w:r w:rsidRPr="00B714BE">
        <w:t xml:space="preserve">as defined within </w:t>
      </w:r>
      <w:r w:rsidRPr="00B714BE">
        <w:rPr>
          <w:i/>
        </w:rPr>
        <w:t>reportConfigNR-SL</w:t>
      </w:r>
      <w:r w:rsidRPr="00B714BE">
        <w:t xml:space="preserve"> for this event).</w:t>
      </w:r>
    </w:p>
    <w:p w14:paraId="39E1D5F4" w14:textId="77777777" w:rsidR="006B68BF" w:rsidRPr="00B714BE" w:rsidRDefault="006B68BF" w:rsidP="009D4432">
      <w:pPr>
        <w:pStyle w:val="B1"/>
      </w:pPr>
      <w:r w:rsidRPr="00B714BE">
        <w:rPr>
          <w:b/>
          <w:i/>
        </w:rPr>
        <w:t xml:space="preserve">Ms </w:t>
      </w:r>
      <w:r w:rsidRPr="00B714BE">
        <w:t>is expressed in decimal from 0 to 1 in steps of 0.01.</w:t>
      </w:r>
    </w:p>
    <w:p w14:paraId="27D9C7CF" w14:textId="77777777" w:rsidR="006B68BF" w:rsidRPr="00B714BE" w:rsidRDefault="006B68BF" w:rsidP="009D4432">
      <w:pPr>
        <w:pStyle w:val="B1"/>
      </w:pPr>
      <w:r w:rsidRPr="00B714BE">
        <w:rPr>
          <w:b/>
          <w:i/>
        </w:rPr>
        <w:lastRenderedPageBreak/>
        <w:t>Hys</w:t>
      </w:r>
      <w:r w:rsidRPr="00B714BE">
        <w:t xml:space="preserve"> is expressed is in the same unit as </w:t>
      </w:r>
      <w:r w:rsidRPr="00B714BE">
        <w:rPr>
          <w:b/>
          <w:i/>
        </w:rPr>
        <w:t>Ms</w:t>
      </w:r>
      <w:r w:rsidRPr="00B714BE">
        <w:t>.</w:t>
      </w:r>
    </w:p>
    <w:p w14:paraId="68D325B1" w14:textId="77777777" w:rsidR="006B68BF" w:rsidRPr="00B714BE" w:rsidRDefault="006B68BF" w:rsidP="009D4432">
      <w:pPr>
        <w:pStyle w:val="B1"/>
      </w:pPr>
      <w:r w:rsidRPr="00B714BE">
        <w:rPr>
          <w:b/>
          <w:i/>
        </w:rPr>
        <w:t>Thres</w:t>
      </w:r>
      <w:r w:rsidRPr="00B714BE">
        <w:rPr>
          <w:b/>
          <w:i/>
          <w:lang w:eastAsia="ko-KR"/>
        </w:rPr>
        <w:t>h</w:t>
      </w:r>
      <w:r w:rsidRPr="00B714BE">
        <w:rPr>
          <w:b/>
          <w:i/>
        </w:rPr>
        <w:t xml:space="preserve"> </w:t>
      </w:r>
      <w:r w:rsidRPr="00B714BE">
        <w:rPr>
          <w:lang w:eastAsia="ko-KR"/>
        </w:rPr>
        <w:t>is</w:t>
      </w:r>
      <w:r w:rsidRPr="00B714BE">
        <w:t xml:space="preserve"> expressed in the same unit as </w:t>
      </w:r>
      <w:r w:rsidRPr="00B714BE">
        <w:rPr>
          <w:b/>
          <w:i/>
        </w:rPr>
        <w:t>Ms</w:t>
      </w:r>
      <w:r w:rsidRPr="00B714BE">
        <w:t>.</w:t>
      </w:r>
    </w:p>
    <w:p w14:paraId="0759DACF" w14:textId="77777777" w:rsidR="006B68BF" w:rsidRPr="00B714BE" w:rsidRDefault="006B68BF" w:rsidP="009D4432">
      <w:pPr>
        <w:pStyle w:val="B2"/>
        <w:rPr>
          <w:lang w:eastAsia="zh-CN"/>
        </w:rPr>
      </w:pPr>
      <w:r w:rsidRPr="00B714BE">
        <w:rPr>
          <w:lang w:eastAsia="zh-CN"/>
        </w:rPr>
        <w:t>[TS 38.331, clause 5.5.4.12]</w:t>
      </w:r>
    </w:p>
    <w:p w14:paraId="1D2BF312" w14:textId="77777777" w:rsidR="006B68BF" w:rsidRPr="00B714BE" w:rsidRDefault="006B68BF" w:rsidP="009D4432">
      <w:r w:rsidRPr="00B714BE">
        <w:t>The UE shall:</w:t>
      </w:r>
    </w:p>
    <w:p w14:paraId="3A18B209" w14:textId="77777777" w:rsidR="006B68BF" w:rsidRPr="00B714BE" w:rsidRDefault="006B68BF" w:rsidP="009D4432">
      <w:pPr>
        <w:pStyle w:val="B1"/>
      </w:pPr>
      <w:r w:rsidRPr="00B714BE">
        <w:t>1&gt;</w:t>
      </w:r>
      <w:r w:rsidRPr="00B714BE">
        <w:tab/>
        <w:t>consider the entering condition for this event to be satisfied when condition C</w:t>
      </w:r>
      <w:r w:rsidRPr="00B714BE">
        <w:rPr>
          <w:lang w:eastAsia="zh-CN"/>
        </w:rPr>
        <w:t>2</w:t>
      </w:r>
      <w:r w:rsidRPr="00B714BE">
        <w:t>-1, as specified below, is fulfilled;</w:t>
      </w:r>
    </w:p>
    <w:p w14:paraId="6072DB75" w14:textId="77777777" w:rsidR="006B68BF" w:rsidRPr="00B714BE" w:rsidRDefault="006B68BF" w:rsidP="009D4432">
      <w:pPr>
        <w:pStyle w:val="B1"/>
      </w:pPr>
      <w:r w:rsidRPr="00B714BE">
        <w:t>1&gt;</w:t>
      </w:r>
      <w:r w:rsidRPr="00B714BE">
        <w:tab/>
        <w:t>consider the leaving condition for this event to be satisfied when condition C</w:t>
      </w:r>
      <w:r w:rsidRPr="00B714BE">
        <w:rPr>
          <w:lang w:eastAsia="zh-CN"/>
        </w:rPr>
        <w:t>2</w:t>
      </w:r>
      <w:r w:rsidRPr="00B714BE">
        <w:t>-2, as specified below, is fulfilled;</w:t>
      </w:r>
    </w:p>
    <w:p w14:paraId="315A0FB1" w14:textId="77777777" w:rsidR="006B68BF" w:rsidRPr="00B714BE" w:rsidRDefault="006B68BF" w:rsidP="009D4432">
      <w:r w:rsidRPr="00B714BE">
        <w:rPr>
          <w:lang w:eastAsia="ko-KR"/>
        </w:rPr>
        <w:t>Inequality</w:t>
      </w:r>
      <w:r w:rsidRPr="00B714BE">
        <w:t xml:space="preserve"> C</w:t>
      </w:r>
      <w:r w:rsidRPr="00B714BE">
        <w:rPr>
          <w:lang w:eastAsia="zh-CN"/>
        </w:rPr>
        <w:t>2</w:t>
      </w:r>
      <w:r w:rsidRPr="00B714BE">
        <w:t>-1 (Entering condition)</w:t>
      </w:r>
    </w:p>
    <w:p w14:paraId="6718BA43" w14:textId="77777777" w:rsidR="006B68BF" w:rsidRPr="00B714BE" w:rsidRDefault="006B68BF" w:rsidP="009D4432">
      <w:r w:rsidRPr="00B714BE">
        <w:object w:dxaOrig="1440" w:dyaOrig="270" w14:anchorId="459B752C">
          <v:shape id="_x0000_i1045" type="#_x0000_t75" style="width:1in;height:12pt" o:ole="">
            <v:imagedata r:id="rId37" o:title=""/>
          </v:shape>
          <o:OLEObject Type="Embed" ProgID="Equation.3" ShapeID="_x0000_i1045" DrawAspect="Content" ObjectID="_1748783424" r:id="rId39"/>
        </w:object>
      </w:r>
    </w:p>
    <w:p w14:paraId="3AAE88B0" w14:textId="77777777" w:rsidR="006B68BF" w:rsidRPr="00B714BE" w:rsidRDefault="006B68BF" w:rsidP="009D4432">
      <w:r w:rsidRPr="00B714BE">
        <w:rPr>
          <w:lang w:eastAsia="ko-KR"/>
        </w:rPr>
        <w:t>Inequality</w:t>
      </w:r>
      <w:r w:rsidRPr="00B714BE">
        <w:t xml:space="preserve"> C</w:t>
      </w:r>
      <w:r w:rsidRPr="00B714BE">
        <w:rPr>
          <w:lang w:eastAsia="zh-CN"/>
        </w:rPr>
        <w:t>2</w:t>
      </w:r>
      <w:r w:rsidRPr="00B714BE">
        <w:t>-2 (Leaving condition)</w:t>
      </w:r>
    </w:p>
    <w:p w14:paraId="54BE9470" w14:textId="77777777" w:rsidR="006B68BF" w:rsidRPr="00B714BE" w:rsidRDefault="006B68BF" w:rsidP="009D4432">
      <w:r w:rsidRPr="00B714BE">
        <w:object w:dxaOrig="1455" w:dyaOrig="270" w14:anchorId="77EB016E">
          <v:shape id="_x0000_i1046" type="#_x0000_t75" style="width:72.75pt;height:12pt" o:ole="" fillcolor="yellow">
            <v:imagedata r:id="rId35" o:title=""/>
          </v:shape>
          <o:OLEObject Type="Embed" ProgID="Equation.3" ShapeID="_x0000_i1046" DrawAspect="Content" ObjectID="_1748783425" r:id="rId40"/>
        </w:object>
      </w:r>
    </w:p>
    <w:p w14:paraId="2E5177FC" w14:textId="77777777" w:rsidR="006B68BF" w:rsidRPr="00B714BE" w:rsidRDefault="006B68BF" w:rsidP="009D4432">
      <w:r w:rsidRPr="00B714BE">
        <w:t>The variables in the formula are defined as follows:</w:t>
      </w:r>
    </w:p>
    <w:p w14:paraId="0674DC96" w14:textId="77777777" w:rsidR="006B68BF" w:rsidRPr="00B714BE" w:rsidRDefault="006B68BF" w:rsidP="009D4432">
      <w:pPr>
        <w:pStyle w:val="B1"/>
      </w:pPr>
      <w:r w:rsidRPr="00B714BE">
        <w:rPr>
          <w:b/>
          <w:i/>
        </w:rPr>
        <w:t>Ms</w:t>
      </w:r>
      <w:r w:rsidRPr="00B714BE">
        <w:rPr>
          <w:b/>
        </w:rPr>
        <w:t xml:space="preserve"> </w:t>
      </w:r>
      <w:r w:rsidRPr="00B714BE">
        <w:t xml:space="preserve">is the measurement result of channel busy ratio of the </w:t>
      </w:r>
      <w:r w:rsidRPr="00B714BE">
        <w:rPr>
          <w:lang w:eastAsia="zh-CN"/>
        </w:rPr>
        <w:t>transmission</w:t>
      </w:r>
      <w:r w:rsidRPr="00B714BE">
        <w:t xml:space="preserve"> resource pool, not taking into account any offsets.</w:t>
      </w:r>
    </w:p>
    <w:p w14:paraId="4C3F1865" w14:textId="77777777" w:rsidR="006B68BF" w:rsidRPr="00B714BE" w:rsidRDefault="006B68BF" w:rsidP="009D4432">
      <w:pPr>
        <w:pStyle w:val="B1"/>
      </w:pPr>
      <w:r w:rsidRPr="00B714BE">
        <w:rPr>
          <w:b/>
          <w:i/>
        </w:rPr>
        <w:t>Hys</w:t>
      </w:r>
      <w:r w:rsidRPr="00B714BE">
        <w:t xml:space="preserve"> is the hysteresis parameter for this event (i.e. </w:t>
      </w:r>
      <w:r w:rsidRPr="00B714BE">
        <w:rPr>
          <w:i/>
        </w:rPr>
        <w:t>hysteresis</w:t>
      </w:r>
      <w:r w:rsidRPr="00B714BE">
        <w:t xml:space="preserve"> as defined within </w:t>
      </w:r>
      <w:r w:rsidRPr="00B714BE">
        <w:rPr>
          <w:i/>
        </w:rPr>
        <w:t>reportConfigNR-SL</w:t>
      </w:r>
      <w:r w:rsidRPr="00B714BE">
        <w:t xml:space="preserve"> for this event).</w:t>
      </w:r>
    </w:p>
    <w:p w14:paraId="2B97B37C" w14:textId="77777777" w:rsidR="006B68BF" w:rsidRPr="00B714BE" w:rsidRDefault="006B68BF" w:rsidP="009D4432">
      <w:pPr>
        <w:pStyle w:val="B1"/>
      </w:pPr>
      <w:r w:rsidRPr="00B714BE">
        <w:rPr>
          <w:b/>
          <w:i/>
        </w:rPr>
        <w:t>Thresh</w:t>
      </w:r>
      <w:r w:rsidRPr="00B714BE">
        <w:t xml:space="preserve"> is the threshold parameter for this event (i.e. </w:t>
      </w:r>
      <w:r w:rsidRPr="00B714BE">
        <w:rPr>
          <w:i/>
          <w:lang w:eastAsia="zh-CN"/>
        </w:rPr>
        <w:t>c2</w:t>
      </w:r>
      <w:r w:rsidRPr="00B714BE">
        <w:rPr>
          <w:i/>
        </w:rPr>
        <w:t xml:space="preserve">-Threshold </w:t>
      </w:r>
      <w:r w:rsidRPr="00B714BE">
        <w:t>as defined within</w:t>
      </w:r>
      <w:r w:rsidRPr="00B714BE">
        <w:rPr>
          <w:i/>
        </w:rPr>
        <w:t xml:space="preserve"> reportConfigNR-SL</w:t>
      </w:r>
      <w:r w:rsidRPr="00B714BE">
        <w:t xml:space="preserve"> for this event).</w:t>
      </w:r>
    </w:p>
    <w:p w14:paraId="75CD58E3" w14:textId="77777777" w:rsidR="006B68BF" w:rsidRPr="00B714BE" w:rsidRDefault="006B68BF" w:rsidP="009D4432">
      <w:pPr>
        <w:pStyle w:val="B1"/>
      </w:pPr>
      <w:r w:rsidRPr="00B714BE">
        <w:rPr>
          <w:b/>
          <w:i/>
        </w:rPr>
        <w:t xml:space="preserve">Ms </w:t>
      </w:r>
      <w:r w:rsidRPr="00B714BE">
        <w:t>is expressed in decimal from 0 to 1 in steps of 0.01.</w:t>
      </w:r>
    </w:p>
    <w:p w14:paraId="61D7E92F" w14:textId="77777777" w:rsidR="006B68BF" w:rsidRPr="00B714BE" w:rsidRDefault="006B68BF" w:rsidP="009D4432">
      <w:pPr>
        <w:pStyle w:val="B1"/>
      </w:pPr>
      <w:r w:rsidRPr="00B714BE">
        <w:rPr>
          <w:b/>
          <w:i/>
        </w:rPr>
        <w:t>Hys</w:t>
      </w:r>
      <w:r w:rsidRPr="00B714BE">
        <w:t xml:space="preserve"> is expressed is in the same unit as </w:t>
      </w:r>
      <w:r w:rsidRPr="00B714BE">
        <w:rPr>
          <w:b/>
          <w:i/>
        </w:rPr>
        <w:t>Ms</w:t>
      </w:r>
      <w:r w:rsidRPr="00B714BE">
        <w:t>.</w:t>
      </w:r>
    </w:p>
    <w:p w14:paraId="33199F7E" w14:textId="77777777" w:rsidR="006B68BF" w:rsidRPr="00B714BE" w:rsidRDefault="006B68BF" w:rsidP="009D4432">
      <w:pPr>
        <w:pStyle w:val="B1"/>
      </w:pPr>
      <w:r w:rsidRPr="00B714BE">
        <w:rPr>
          <w:b/>
          <w:i/>
        </w:rPr>
        <w:t>Thres</w:t>
      </w:r>
      <w:r w:rsidRPr="00B714BE">
        <w:rPr>
          <w:b/>
          <w:i/>
          <w:lang w:eastAsia="ko-KR"/>
        </w:rPr>
        <w:t>h</w:t>
      </w:r>
      <w:r w:rsidRPr="00B714BE">
        <w:rPr>
          <w:b/>
          <w:i/>
        </w:rPr>
        <w:t xml:space="preserve"> </w:t>
      </w:r>
      <w:r w:rsidRPr="00B714BE">
        <w:rPr>
          <w:lang w:eastAsia="ko-KR"/>
        </w:rPr>
        <w:t>is</w:t>
      </w:r>
      <w:r w:rsidRPr="00B714BE">
        <w:t xml:space="preserve"> expressed in the same unit as </w:t>
      </w:r>
      <w:r w:rsidRPr="00B714BE">
        <w:rPr>
          <w:b/>
          <w:i/>
        </w:rPr>
        <w:t>Ms</w:t>
      </w:r>
      <w:r w:rsidRPr="00B714BE">
        <w:t>.</w:t>
      </w:r>
    </w:p>
    <w:p w14:paraId="7908826E" w14:textId="77777777" w:rsidR="006B68BF" w:rsidRPr="00B714BE" w:rsidRDefault="006B68BF" w:rsidP="009D4432">
      <w:r w:rsidRPr="00B714BE">
        <w:t>[TS 38.331, clause 5.5.5.1]</w:t>
      </w:r>
    </w:p>
    <w:p w14:paraId="5680B81C" w14:textId="77777777" w:rsidR="006B68BF" w:rsidRPr="00B714BE" w:rsidRDefault="006B68BF" w:rsidP="009D4432">
      <w:pPr>
        <w:pStyle w:val="TH"/>
      </w:pPr>
      <w:r w:rsidRPr="00B714BE">
        <w:object w:dxaOrig="3450" w:dyaOrig="1605" w14:anchorId="0DA2E11C">
          <v:shape id="_x0000_i1047" type="#_x0000_t75" style="width:173.25pt;height:80.25pt" o:ole="">
            <v:imagedata r:id="rId41" o:title=""/>
          </v:shape>
          <o:OLEObject Type="Embed" ProgID="Mscgen.Chart" ShapeID="_x0000_i1047" DrawAspect="Content" ObjectID="_1748783426" r:id="rId42"/>
        </w:object>
      </w:r>
    </w:p>
    <w:p w14:paraId="2323F7A5" w14:textId="77777777" w:rsidR="006B68BF" w:rsidRPr="00B714BE" w:rsidRDefault="006B68BF" w:rsidP="009D4432">
      <w:pPr>
        <w:pStyle w:val="TF"/>
      </w:pPr>
      <w:r w:rsidRPr="00B714BE">
        <w:t>Figure 5.5.5.1-1: Measurement reporting</w:t>
      </w:r>
    </w:p>
    <w:p w14:paraId="35E036E1" w14:textId="77777777" w:rsidR="006B68BF" w:rsidRPr="00B714BE" w:rsidRDefault="006B68BF" w:rsidP="009D4432">
      <w:r w:rsidRPr="00B714BE">
        <w:t>The purpose of this procedure is to transfer measurement results from the UE to the network. The UE shall initiate this procedure only after successful AS security activation.</w:t>
      </w:r>
    </w:p>
    <w:p w14:paraId="75A62995" w14:textId="77777777" w:rsidR="006B68BF" w:rsidRPr="00B714BE" w:rsidRDefault="006B68BF" w:rsidP="009D4432">
      <w:r w:rsidRPr="00B714BE">
        <w:t xml:space="preserve">For the </w:t>
      </w:r>
      <w:r w:rsidRPr="00B714BE">
        <w:rPr>
          <w:i/>
        </w:rPr>
        <w:t>measId</w:t>
      </w:r>
      <w:r w:rsidRPr="00B714BE">
        <w:t xml:space="preserve"> for which the measurement reporting procedure was triggered, the UE shall set the </w:t>
      </w:r>
      <w:r w:rsidRPr="00B714BE">
        <w:rPr>
          <w:i/>
        </w:rPr>
        <w:t>measResults</w:t>
      </w:r>
      <w:r w:rsidRPr="00B714BE">
        <w:t xml:space="preserve"> within the </w:t>
      </w:r>
      <w:r w:rsidRPr="00B714BE">
        <w:rPr>
          <w:i/>
        </w:rPr>
        <w:t>MeasurementReport</w:t>
      </w:r>
      <w:r w:rsidRPr="00B714BE">
        <w:t xml:space="preserve"> message as follows:</w:t>
      </w:r>
    </w:p>
    <w:p w14:paraId="02961CCA" w14:textId="77777777" w:rsidR="006B68BF" w:rsidRPr="00B714BE" w:rsidRDefault="006B68BF" w:rsidP="009D4432">
      <w:pPr>
        <w:pStyle w:val="B1"/>
      </w:pPr>
      <w:r w:rsidRPr="00B714BE">
        <w:t>1&gt;</w:t>
      </w:r>
      <w:r w:rsidRPr="00B714BE">
        <w:tab/>
        <w:t xml:space="preserve">set the </w:t>
      </w:r>
      <w:r w:rsidRPr="00B714BE">
        <w:rPr>
          <w:i/>
        </w:rPr>
        <w:t>measId</w:t>
      </w:r>
      <w:r w:rsidRPr="00B714BE">
        <w:t xml:space="preserve"> to the measurement identity that triggered the measurement reporting;</w:t>
      </w:r>
    </w:p>
    <w:p w14:paraId="53DB14F9" w14:textId="77777777" w:rsidR="006B68BF" w:rsidRPr="00B714BE" w:rsidRDefault="006B68BF" w:rsidP="009D4432">
      <w:pPr>
        <w:pStyle w:val="B1"/>
        <w:rPr>
          <w:rFonts w:eastAsia="MS PGothic"/>
          <w:i/>
          <w:iCs/>
        </w:rPr>
      </w:pPr>
      <w:r w:rsidRPr="00B714BE">
        <w:rPr>
          <w:rFonts w:eastAsia="MS PGothic"/>
        </w:rPr>
        <w:t>1&gt;</w:t>
      </w:r>
      <w:r w:rsidRPr="00B714BE">
        <w:rPr>
          <w:rFonts w:eastAsia="MS PGothic"/>
        </w:rPr>
        <w:tab/>
        <w:t xml:space="preserve">for each serving cell configured with </w:t>
      </w:r>
      <w:r w:rsidRPr="00B714BE">
        <w:rPr>
          <w:i/>
        </w:rPr>
        <w:t>servingCellMO</w:t>
      </w:r>
      <w:r w:rsidRPr="00B714BE">
        <w:rPr>
          <w:rFonts w:eastAsia="MS PGothic"/>
          <w:iCs/>
        </w:rPr>
        <w:t>:</w:t>
      </w:r>
    </w:p>
    <w:p w14:paraId="16C07904" w14:textId="77777777" w:rsidR="006B68BF" w:rsidRPr="00B714BE" w:rsidRDefault="006B68BF" w:rsidP="009D4432">
      <w:pPr>
        <w:pStyle w:val="B2"/>
        <w:rPr>
          <w:rFonts w:eastAsia="MS PGothic"/>
        </w:rPr>
      </w:pPr>
      <w:r w:rsidRPr="00B714BE">
        <w:rPr>
          <w:rFonts w:eastAsia="MS PGothic"/>
        </w:rPr>
        <w:t>...</w:t>
      </w:r>
    </w:p>
    <w:p w14:paraId="70EF4FCA" w14:textId="77777777" w:rsidR="006B68BF" w:rsidRPr="00B714BE" w:rsidRDefault="006B68BF" w:rsidP="009D4432">
      <w:pPr>
        <w:pStyle w:val="B2"/>
        <w:rPr>
          <w:rFonts w:eastAsia="MS PGothic"/>
        </w:rPr>
      </w:pPr>
      <w:r w:rsidRPr="00B714BE">
        <w:rPr>
          <w:rFonts w:eastAsia="MS PGothic"/>
        </w:rPr>
        <w:t>2&gt;</w:t>
      </w:r>
      <w:r w:rsidRPr="00B714BE">
        <w:rPr>
          <w:rFonts w:eastAsia="MS PGothic"/>
        </w:rPr>
        <w:tab/>
        <w:t>else</w:t>
      </w:r>
      <w:r w:rsidRPr="00B714BE">
        <w:rPr>
          <w:rFonts w:eastAsia="MS PGothic"/>
          <w:iCs/>
        </w:rPr>
        <w:t>:</w:t>
      </w:r>
    </w:p>
    <w:p w14:paraId="27D4E136" w14:textId="77777777" w:rsidR="006B68BF" w:rsidRPr="00B714BE" w:rsidRDefault="006B68BF" w:rsidP="009D4432">
      <w:pPr>
        <w:pStyle w:val="B3"/>
        <w:rPr>
          <w:rFonts w:eastAsia="MS PGothic"/>
          <w:lang w:eastAsia="ko-KR"/>
        </w:rPr>
      </w:pPr>
      <w:r w:rsidRPr="00B714BE">
        <w:rPr>
          <w:rFonts w:eastAsia="MS PGothic"/>
          <w:lang w:eastAsia="ko-KR"/>
        </w:rPr>
        <w:t>3&gt;</w:t>
      </w:r>
      <w:r w:rsidRPr="00B714BE">
        <w:rPr>
          <w:rFonts w:eastAsia="MS PGothic"/>
          <w:lang w:eastAsia="ko-KR"/>
        </w:rPr>
        <w:tab/>
      </w:r>
      <w:r w:rsidRPr="00B714BE">
        <w:rPr>
          <w:rFonts w:eastAsia="MS PGothic"/>
        </w:rPr>
        <w:t>if SSB based serving cell measurements are available:</w:t>
      </w:r>
    </w:p>
    <w:p w14:paraId="2CD08C97" w14:textId="77777777" w:rsidR="006B68BF" w:rsidRPr="00B714BE" w:rsidRDefault="006B68BF" w:rsidP="009D4432">
      <w:pPr>
        <w:pStyle w:val="B4"/>
      </w:pPr>
      <w:r w:rsidRPr="00B714BE">
        <w:t>4&gt;</w:t>
      </w:r>
      <w:r w:rsidRPr="00B714BE">
        <w:tab/>
      </w:r>
      <w:r w:rsidRPr="00B714BE">
        <w:rPr>
          <w:rFonts w:eastAsia="MS PGothic"/>
        </w:rPr>
        <w:t xml:space="preserve">set the </w:t>
      </w:r>
      <w:r w:rsidRPr="00B714BE">
        <w:rPr>
          <w:rFonts w:eastAsia="MS PGothic"/>
          <w:i/>
          <w:iCs/>
        </w:rPr>
        <w:t>measResultServingCell</w:t>
      </w:r>
      <w:r w:rsidRPr="00B714BE">
        <w:rPr>
          <w:rFonts w:eastAsia="MS PGothic"/>
        </w:rPr>
        <w:t xml:space="preserve"> within </w:t>
      </w:r>
      <w:r w:rsidRPr="00B714BE">
        <w:rPr>
          <w:rFonts w:eastAsia="MS PGothic"/>
          <w:i/>
          <w:iCs/>
        </w:rPr>
        <w:t>measResultServingMOList</w:t>
      </w:r>
      <w:r w:rsidRPr="00B714BE">
        <w:rPr>
          <w:rFonts w:eastAsia="MS PGothic"/>
        </w:rPr>
        <w:t xml:space="preserve"> to include RSRP, RSRQ and the available SINR of the serving cell, derived based on SSB</w:t>
      </w:r>
      <w:r w:rsidRPr="00B714BE">
        <w:t>;</w:t>
      </w:r>
    </w:p>
    <w:p w14:paraId="57AE4AA1" w14:textId="77777777" w:rsidR="006B68BF" w:rsidRPr="00B714BE" w:rsidRDefault="006B68BF" w:rsidP="009D4432">
      <w:pPr>
        <w:pStyle w:val="B1"/>
      </w:pPr>
      <w:r w:rsidRPr="00B714BE">
        <w:lastRenderedPageBreak/>
        <w:t>...</w:t>
      </w:r>
    </w:p>
    <w:p w14:paraId="5471F128" w14:textId="77777777" w:rsidR="006B68BF" w:rsidRPr="00B714BE" w:rsidRDefault="006B68BF" w:rsidP="009D4432">
      <w:pPr>
        <w:pStyle w:val="B1"/>
      </w:pPr>
      <w:r w:rsidRPr="00B714BE">
        <w:t>1&gt;</w:t>
      </w:r>
      <w:r w:rsidRPr="00B714BE">
        <w:tab/>
        <w:t xml:space="preserve">set the </w:t>
      </w:r>
      <w:r w:rsidRPr="00B714BE">
        <w:rPr>
          <w:i/>
        </w:rPr>
        <w:t xml:space="preserve">servCellId </w:t>
      </w:r>
      <w:r w:rsidRPr="00B714BE">
        <w:t xml:space="preserve">within </w:t>
      </w:r>
      <w:r w:rsidRPr="00B714BE">
        <w:rPr>
          <w:i/>
        </w:rPr>
        <w:t>measResultServingMOList</w:t>
      </w:r>
      <w:r w:rsidRPr="00B714BE">
        <w:t xml:space="preserve"> to include each NR serving cell that is configured with </w:t>
      </w:r>
      <w:r w:rsidRPr="00B714BE">
        <w:rPr>
          <w:i/>
        </w:rPr>
        <w:t>servingCellMO</w:t>
      </w:r>
      <w:r w:rsidRPr="00B714BE">
        <w:t>, if any;</w:t>
      </w:r>
    </w:p>
    <w:p w14:paraId="323D703C" w14:textId="77777777" w:rsidR="006B68BF" w:rsidRPr="00B714BE" w:rsidRDefault="006B68BF" w:rsidP="009D4432">
      <w:pPr>
        <w:pStyle w:val="B1"/>
      </w:pPr>
      <w:r w:rsidRPr="00B714BE">
        <w:t xml:space="preserve">... </w:t>
      </w:r>
    </w:p>
    <w:p w14:paraId="7A078C6E" w14:textId="77777777" w:rsidR="006B68BF" w:rsidRPr="00B714BE" w:rsidRDefault="006B68BF" w:rsidP="009D4432">
      <w:pPr>
        <w:pStyle w:val="B1"/>
      </w:pPr>
      <w:r w:rsidRPr="00B714BE">
        <w:t>1&gt;</w:t>
      </w:r>
      <w:r w:rsidRPr="00B714BE">
        <w:tab/>
        <w:t xml:space="preserve">if there is at least one </w:t>
      </w:r>
      <w:r w:rsidRPr="00B714BE">
        <w:rPr>
          <w:lang w:eastAsia="zh-CN"/>
        </w:rPr>
        <w:t xml:space="preserve">applicable </w:t>
      </w:r>
      <w:r w:rsidRPr="00B714BE">
        <w:t xml:space="preserve">transmission resource pool for NR sidelink communication (for </w:t>
      </w:r>
      <w:r w:rsidRPr="00B714BE">
        <w:rPr>
          <w:i/>
          <w:iCs/>
        </w:rPr>
        <w:t>measResultsSL</w:t>
      </w:r>
      <w:r w:rsidRPr="00B714BE">
        <w:t>):</w:t>
      </w:r>
    </w:p>
    <w:p w14:paraId="0EA3419D" w14:textId="77777777" w:rsidR="006B68BF" w:rsidRPr="00B714BE" w:rsidRDefault="006B68BF" w:rsidP="009D4432">
      <w:pPr>
        <w:pStyle w:val="B2"/>
      </w:pPr>
      <w:r w:rsidRPr="00B714BE">
        <w:rPr>
          <w:lang w:eastAsia="ko-KR"/>
        </w:rPr>
        <w:t>2&gt;</w:t>
      </w:r>
      <w:r w:rsidRPr="00B714BE">
        <w:rPr>
          <w:lang w:eastAsia="ko-KR"/>
        </w:rPr>
        <w:tab/>
        <w:t xml:space="preserve">set the </w:t>
      </w:r>
      <w:r w:rsidRPr="00B714BE">
        <w:rPr>
          <w:i/>
        </w:rPr>
        <w:t>measResultsListSL</w:t>
      </w:r>
      <w:r w:rsidRPr="00B714BE">
        <w:rPr>
          <w:lang w:eastAsia="ko-KR"/>
        </w:rPr>
        <w:t xml:space="preserve"> to include the </w:t>
      </w:r>
      <w:r w:rsidRPr="00B714BE">
        <w:rPr>
          <w:lang w:eastAsia="zh-CN"/>
        </w:rPr>
        <w:t xml:space="preserve">CBR measurement results </w:t>
      </w:r>
      <w:r w:rsidRPr="00B714BE">
        <w:rPr>
          <w:lang w:eastAsia="ko-KR"/>
        </w:rPr>
        <w:t>in accordance with the following:</w:t>
      </w:r>
    </w:p>
    <w:p w14:paraId="2818DC02" w14:textId="77777777" w:rsidR="006B68BF" w:rsidRPr="00B714BE" w:rsidRDefault="006B68BF" w:rsidP="009D4432">
      <w:pPr>
        <w:pStyle w:val="B3"/>
      </w:pPr>
      <w:r w:rsidRPr="00B714BE">
        <w:rPr>
          <w:lang w:eastAsia="ko-KR"/>
        </w:rPr>
        <w:t>3&gt;</w:t>
      </w:r>
      <w:r w:rsidRPr="00B714BE">
        <w:rPr>
          <w:lang w:eastAsia="ko-KR"/>
        </w:rPr>
        <w:tab/>
        <w:t>if the reportType is set to eventTriggered:</w:t>
      </w:r>
    </w:p>
    <w:p w14:paraId="5CBD0680" w14:textId="77777777" w:rsidR="006B68BF" w:rsidRPr="00B714BE" w:rsidRDefault="006B68BF" w:rsidP="009D4432">
      <w:pPr>
        <w:pStyle w:val="B4"/>
      </w:pPr>
      <w:r w:rsidRPr="00B714BE">
        <w:t>4&gt;</w:t>
      </w:r>
      <w:r w:rsidRPr="00B714BE">
        <w:tab/>
        <w:t xml:space="preserve">include the </w:t>
      </w:r>
      <w:r w:rsidRPr="00B714BE">
        <w:rPr>
          <w:lang w:eastAsia="zh-CN"/>
        </w:rPr>
        <w:t>transmission resource pools</w:t>
      </w:r>
      <w:r w:rsidRPr="00B714BE">
        <w:t xml:space="preserve"> included in the </w:t>
      </w:r>
      <w:r w:rsidRPr="00B714BE">
        <w:rPr>
          <w:i/>
          <w:lang w:eastAsia="zh-CN"/>
        </w:rPr>
        <w:t>pool</w:t>
      </w:r>
      <w:r w:rsidRPr="00B714BE">
        <w:rPr>
          <w:i/>
        </w:rPr>
        <w:t>sTriggeredList</w:t>
      </w:r>
      <w:r w:rsidRPr="00B714BE">
        <w:t xml:space="preserve"> as defined within the </w:t>
      </w:r>
      <w:r w:rsidRPr="00B714BE">
        <w:rPr>
          <w:i/>
        </w:rPr>
        <w:t>VarMeasReportList</w:t>
      </w:r>
      <w:r w:rsidRPr="00B714BE">
        <w:t xml:space="preserve"> for this </w:t>
      </w:r>
      <w:r w:rsidRPr="00B714BE">
        <w:rPr>
          <w:i/>
        </w:rPr>
        <w:t>measId</w:t>
      </w:r>
      <w:r w:rsidRPr="00B714BE">
        <w:t>;</w:t>
      </w:r>
    </w:p>
    <w:p w14:paraId="5AAF4B2B" w14:textId="77777777" w:rsidR="006B68BF" w:rsidRPr="00B714BE" w:rsidRDefault="006B68BF" w:rsidP="009D4432">
      <w:pPr>
        <w:pStyle w:val="B3"/>
        <w:rPr>
          <w:lang w:eastAsia="ko-KR"/>
        </w:rPr>
      </w:pPr>
      <w:r w:rsidRPr="00B714BE">
        <w:t>3&gt;</w:t>
      </w:r>
      <w:r w:rsidRPr="00B714BE">
        <w:tab/>
      </w:r>
      <w:r w:rsidRPr="00B714BE">
        <w:rPr>
          <w:lang w:eastAsia="ko-KR"/>
        </w:rPr>
        <w:t>else:</w:t>
      </w:r>
    </w:p>
    <w:p w14:paraId="11E39554" w14:textId="77777777" w:rsidR="006B68BF" w:rsidRPr="00B714BE" w:rsidRDefault="006B68BF" w:rsidP="009D4432">
      <w:pPr>
        <w:pStyle w:val="B4"/>
        <w:rPr>
          <w:lang w:eastAsia="ko-KR"/>
        </w:rPr>
      </w:pPr>
      <w:r w:rsidRPr="00B714BE">
        <w:rPr>
          <w:lang w:eastAsia="ko-KR"/>
        </w:rPr>
        <w:t>4&gt;</w:t>
      </w:r>
      <w:r w:rsidRPr="00B714BE">
        <w:rPr>
          <w:lang w:eastAsia="ko-KR"/>
        </w:rPr>
        <w:tab/>
        <w:t xml:space="preserve">include the applicable </w:t>
      </w:r>
      <w:r w:rsidRPr="00B714BE">
        <w:rPr>
          <w:lang w:eastAsia="zh-CN"/>
        </w:rPr>
        <w:t>transmission resource pools</w:t>
      </w:r>
      <w:r w:rsidRPr="00B714BE">
        <w:rPr>
          <w:lang w:eastAsia="ko-KR"/>
        </w:rPr>
        <w:t xml:space="preserve"> </w:t>
      </w:r>
      <w:r w:rsidRPr="00B714BE">
        <w:t>for which the new measurement results became available since the last periodical reporting or since the measurement was initiated or reset</w:t>
      </w:r>
      <w:r w:rsidRPr="00B714BE">
        <w:rPr>
          <w:lang w:eastAsia="ko-KR"/>
        </w:rPr>
        <w:t>;</w:t>
      </w:r>
    </w:p>
    <w:p w14:paraId="62E46FC9" w14:textId="77777777" w:rsidR="006B68BF" w:rsidRPr="00B714BE" w:rsidRDefault="006B68BF" w:rsidP="009D4432">
      <w:pPr>
        <w:pStyle w:val="B3"/>
      </w:pPr>
      <w:r w:rsidRPr="00B714BE">
        <w:rPr>
          <w:lang w:eastAsia="ko-KR"/>
        </w:rPr>
        <w:t>3&gt;</w:t>
      </w:r>
      <w:r w:rsidRPr="00B714BE">
        <w:rPr>
          <w:lang w:eastAsia="ko-KR"/>
        </w:rPr>
        <w:tab/>
        <w:t xml:space="preserve">if the corresponding </w:t>
      </w:r>
      <w:r w:rsidRPr="00B714BE">
        <w:rPr>
          <w:i/>
          <w:lang w:eastAsia="ko-KR"/>
        </w:rPr>
        <w:t>measObject</w:t>
      </w:r>
      <w:r w:rsidRPr="00B714BE">
        <w:rPr>
          <w:lang w:eastAsia="ko-KR"/>
        </w:rPr>
        <w:t xml:space="preserve"> concerns NR sidelink communication, then </w:t>
      </w:r>
      <w:r w:rsidRPr="00B714BE">
        <w:t xml:space="preserve">for each </w:t>
      </w:r>
      <w:r w:rsidRPr="00B714BE">
        <w:rPr>
          <w:lang w:eastAsia="ko-KR"/>
        </w:rPr>
        <w:t>transmission</w:t>
      </w:r>
      <w:r w:rsidRPr="00B714BE">
        <w:rPr>
          <w:lang w:eastAsia="zh-CN"/>
        </w:rPr>
        <w:t xml:space="preserve"> </w:t>
      </w:r>
      <w:r w:rsidRPr="00B714BE">
        <w:t>resource pool to be reported:</w:t>
      </w:r>
    </w:p>
    <w:p w14:paraId="70A15BAA" w14:textId="77777777" w:rsidR="006B68BF" w:rsidRPr="00B714BE" w:rsidRDefault="006B68BF" w:rsidP="009D4432">
      <w:pPr>
        <w:pStyle w:val="B4"/>
      </w:pPr>
      <w:r w:rsidRPr="00B714BE">
        <w:t>4&gt;</w:t>
      </w:r>
      <w:r w:rsidRPr="00B714BE">
        <w:tab/>
      </w:r>
      <w:r w:rsidRPr="00B714BE">
        <w:rPr>
          <w:lang w:eastAsia="zh-CN"/>
        </w:rPr>
        <w:t>set</w:t>
      </w:r>
      <w:r w:rsidRPr="00B714BE">
        <w:t xml:space="preserve"> the </w:t>
      </w:r>
      <w:r w:rsidRPr="00B714BE">
        <w:rPr>
          <w:i/>
        </w:rPr>
        <w:t>sl-poolReportIdentity</w:t>
      </w:r>
      <w:r w:rsidRPr="00B714BE">
        <w:t xml:space="preserve"> to the identity of this transmission resource pool;</w:t>
      </w:r>
    </w:p>
    <w:p w14:paraId="79468D4E" w14:textId="77777777" w:rsidR="006B68BF" w:rsidRPr="00B714BE" w:rsidRDefault="006B68BF" w:rsidP="009D4432">
      <w:pPr>
        <w:pStyle w:val="B4"/>
      </w:pPr>
      <w:r w:rsidRPr="00B714BE">
        <w:t>4&gt;</w:t>
      </w:r>
      <w:r w:rsidRPr="00B714BE">
        <w:tab/>
        <w:t xml:space="preserve">set the </w:t>
      </w:r>
      <w:r w:rsidRPr="00B714BE">
        <w:rPr>
          <w:i/>
        </w:rPr>
        <w:t xml:space="preserve">sl-CBR-ResultsNR </w:t>
      </w:r>
      <w:r w:rsidRPr="00B714BE">
        <w:t>to</w:t>
      </w:r>
      <w:r w:rsidRPr="00B714BE">
        <w:rPr>
          <w:lang w:eastAsia="zh-CN"/>
        </w:rPr>
        <w:t xml:space="preserve"> the CBR </w:t>
      </w:r>
      <w:r w:rsidRPr="00B714BE">
        <w:t>measurement</w:t>
      </w:r>
      <w:r w:rsidRPr="00B714BE">
        <w:rPr>
          <w:lang w:eastAsia="zh-CN"/>
        </w:rPr>
        <w:t xml:space="preserve"> results on PSSCH and PSCCH of this transmission resource pool provided by lower layers, if available</w:t>
      </w:r>
      <w:r w:rsidRPr="00B714BE">
        <w:t>;</w:t>
      </w:r>
    </w:p>
    <w:p w14:paraId="22A7CF9D" w14:textId="77777777" w:rsidR="006B68BF" w:rsidRPr="00B714BE" w:rsidRDefault="006B68BF" w:rsidP="009D4432">
      <w:pPr>
        <w:pStyle w:val="B1"/>
      </w:pPr>
      <w:r w:rsidRPr="00B714BE">
        <w:t>...</w:t>
      </w:r>
    </w:p>
    <w:p w14:paraId="1AD491A1" w14:textId="77777777" w:rsidR="006B68BF" w:rsidRPr="00B714BE" w:rsidRDefault="006B68BF" w:rsidP="009D4432">
      <w:pPr>
        <w:pStyle w:val="B1"/>
      </w:pPr>
      <w:r w:rsidRPr="00B714BE">
        <w:t>1&gt;</w:t>
      </w:r>
      <w:r w:rsidRPr="00B714BE">
        <w:tab/>
        <w:t xml:space="preserve">increment the </w:t>
      </w:r>
      <w:r w:rsidRPr="00B714BE">
        <w:rPr>
          <w:i/>
        </w:rPr>
        <w:t>numberOfReportsSent</w:t>
      </w:r>
      <w:r w:rsidRPr="00B714BE">
        <w:t xml:space="preserve"> as defined within the </w:t>
      </w:r>
      <w:r w:rsidRPr="00B714BE">
        <w:rPr>
          <w:i/>
        </w:rPr>
        <w:t>VarMeasReportList</w:t>
      </w:r>
      <w:r w:rsidRPr="00B714BE">
        <w:t xml:space="preserve"> for this </w:t>
      </w:r>
      <w:r w:rsidRPr="00B714BE">
        <w:rPr>
          <w:i/>
        </w:rPr>
        <w:t>measId</w:t>
      </w:r>
      <w:r w:rsidRPr="00B714BE">
        <w:t xml:space="preserve"> by 1;</w:t>
      </w:r>
    </w:p>
    <w:p w14:paraId="67E38DED" w14:textId="77777777" w:rsidR="006B68BF" w:rsidRPr="00B714BE" w:rsidRDefault="006B68BF" w:rsidP="009D4432">
      <w:pPr>
        <w:pStyle w:val="B1"/>
      </w:pPr>
      <w:r w:rsidRPr="00B714BE">
        <w:t>1&gt;</w:t>
      </w:r>
      <w:r w:rsidRPr="00B714BE">
        <w:tab/>
        <w:t>stop the periodical reporting timer, if running;</w:t>
      </w:r>
    </w:p>
    <w:p w14:paraId="1FC89F08" w14:textId="77777777" w:rsidR="006B68BF" w:rsidRPr="00B714BE" w:rsidRDefault="006B68BF" w:rsidP="009D4432">
      <w:pPr>
        <w:pStyle w:val="B1"/>
      </w:pPr>
      <w:r w:rsidRPr="00B714BE">
        <w:t>1&gt;</w:t>
      </w:r>
      <w:r w:rsidRPr="00B714BE">
        <w:tab/>
        <w:t xml:space="preserve">if the </w:t>
      </w:r>
      <w:r w:rsidRPr="00B714BE">
        <w:rPr>
          <w:i/>
        </w:rPr>
        <w:t>numberOfReportsSent</w:t>
      </w:r>
      <w:r w:rsidRPr="00B714BE">
        <w:t xml:space="preserve"> as defined within the </w:t>
      </w:r>
      <w:r w:rsidRPr="00B714BE">
        <w:rPr>
          <w:i/>
        </w:rPr>
        <w:t>VarMeasReportList</w:t>
      </w:r>
      <w:r w:rsidRPr="00B714BE">
        <w:t xml:space="preserve"> for this </w:t>
      </w:r>
      <w:r w:rsidRPr="00B714BE">
        <w:rPr>
          <w:i/>
        </w:rPr>
        <w:t>measId</w:t>
      </w:r>
      <w:r w:rsidRPr="00B714BE">
        <w:t xml:space="preserve"> is less than the </w:t>
      </w:r>
      <w:r w:rsidRPr="00B714BE">
        <w:rPr>
          <w:i/>
        </w:rPr>
        <w:t>reportAmount</w:t>
      </w:r>
      <w:r w:rsidRPr="00B714BE">
        <w:t xml:space="preserve"> as defined within the corresponding </w:t>
      </w:r>
      <w:r w:rsidRPr="00B714BE">
        <w:rPr>
          <w:i/>
        </w:rPr>
        <w:t>reportConfig</w:t>
      </w:r>
      <w:r w:rsidRPr="00B714BE">
        <w:t xml:space="preserve"> for this </w:t>
      </w:r>
      <w:r w:rsidRPr="00B714BE">
        <w:rPr>
          <w:i/>
        </w:rPr>
        <w:t>measId</w:t>
      </w:r>
      <w:r w:rsidRPr="00B714BE">
        <w:t>:</w:t>
      </w:r>
    </w:p>
    <w:p w14:paraId="6E89B8E4" w14:textId="77777777" w:rsidR="006B68BF" w:rsidRPr="00B714BE" w:rsidRDefault="006B68BF" w:rsidP="009D4432">
      <w:pPr>
        <w:pStyle w:val="B2"/>
      </w:pPr>
      <w:r w:rsidRPr="00B714BE">
        <w:t>2&gt;</w:t>
      </w:r>
      <w:r w:rsidRPr="00B714BE">
        <w:tab/>
        <w:t xml:space="preserve">start the periodical reporting timer with the value of </w:t>
      </w:r>
      <w:r w:rsidRPr="00B714BE">
        <w:rPr>
          <w:i/>
        </w:rPr>
        <w:t>reportInterval</w:t>
      </w:r>
      <w:r w:rsidRPr="00B714BE">
        <w:t xml:space="preserve"> as defined within the corresponding </w:t>
      </w:r>
      <w:r w:rsidRPr="00B714BE">
        <w:rPr>
          <w:i/>
        </w:rPr>
        <w:t>reportConfig</w:t>
      </w:r>
      <w:r w:rsidRPr="00B714BE">
        <w:t xml:space="preserve"> for this </w:t>
      </w:r>
      <w:r w:rsidRPr="00B714BE">
        <w:rPr>
          <w:i/>
        </w:rPr>
        <w:t>measId</w:t>
      </w:r>
      <w:r w:rsidRPr="00B714BE">
        <w:t>;</w:t>
      </w:r>
    </w:p>
    <w:p w14:paraId="3486EB81" w14:textId="77777777" w:rsidR="006B68BF" w:rsidRPr="00B714BE" w:rsidRDefault="006B68BF" w:rsidP="009D4432">
      <w:pPr>
        <w:pStyle w:val="B1"/>
      </w:pPr>
      <w:r w:rsidRPr="00B714BE">
        <w:t>...</w:t>
      </w:r>
    </w:p>
    <w:p w14:paraId="37058443" w14:textId="77777777" w:rsidR="006B68BF" w:rsidRPr="00B714BE" w:rsidRDefault="006B68BF" w:rsidP="009D4432">
      <w:pPr>
        <w:pStyle w:val="B1"/>
      </w:pPr>
      <w:r w:rsidRPr="00B714BE">
        <w:t>1&gt;</w:t>
      </w:r>
      <w:r w:rsidRPr="00B714BE">
        <w:tab/>
        <w:t>else:</w:t>
      </w:r>
    </w:p>
    <w:p w14:paraId="69AFD45B" w14:textId="1185FDAE" w:rsidR="006B68BF" w:rsidRPr="00B714BE" w:rsidRDefault="006B68BF" w:rsidP="009D4432">
      <w:pPr>
        <w:pStyle w:val="B3"/>
        <w:rPr>
          <w:rFonts w:eastAsia="Calibri Light"/>
        </w:rPr>
      </w:pPr>
      <w:r w:rsidRPr="00B714BE">
        <w:t>2&gt;</w:t>
      </w:r>
      <w:r w:rsidRPr="00B714BE">
        <w:tab/>
        <w:t xml:space="preserve">submit the </w:t>
      </w:r>
      <w:r w:rsidRPr="00B714BE">
        <w:rPr>
          <w:i/>
        </w:rPr>
        <w:t>MeasurementReport</w:t>
      </w:r>
      <w:r w:rsidRPr="00B714BE">
        <w:t xml:space="preserve"> message to lower layers for transmission, upon which the procedure ends.</w:t>
      </w:r>
    </w:p>
    <w:p w14:paraId="197294FB" w14:textId="77777777" w:rsidR="006B68BF" w:rsidRPr="00B714BE" w:rsidRDefault="006B68BF" w:rsidP="006B68BF">
      <w:pPr>
        <w:pStyle w:val="H6"/>
      </w:pPr>
      <w:r w:rsidRPr="00B714BE">
        <w:rPr>
          <w:lang w:eastAsia="zh-CN"/>
        </w:rPr>
        <w:t>12.2.3.1</w:t>
      </w:r>
      <w:r w:rsidRPr="00B714BE">
        <w:t>.3</w:t>
      </w:r>
      <w:r w:rsidRPr="00B714BE">
        <w:tab/>
        <w:t>Test description</w:t>
      </w:r>
    </w:p>
    <w:p w14:paraId="5BCA2691" w14:textId="77777777" w:rsidR="006B68BF" w:rsidRPr="00B714BE" w:rsidRDefault="006B68BF" w:rsidP="006B68BF">
      <w:pPr>
        <w:pStyle w:val="H6"/>
        <w:rPr>
          <w:lang w:eastAsia="zh-CN"/>
        </w:rPr>
      </w:pPr>
      <w:r w:rsidRPr="00B714BE">
        <w:rPr>
          <w:lang w:eastAsia="zh-CN"/>
        </w:rPr>
        <w:t>12.2.3.1</w:t>
      </w:r>
      <w:r w:rsidRPr="00B714BE">
        <w:t>.3.1</w:t>
      </w:r>
      <w:r w:rsidRPr="00B714BE">
        <w:tab/>
        <w:t>Pre-test conditions</w:t>
      </w:r>
    </w:p>
    <w:p w14:paraId="75366A28" w14:textId="77777777" w:rsidR="006B68BF" w:rsidRPr="00B714BE" w:rsidRDefault="006B68BF" w:rsidP="006B68BF">
      <w:pPr>
        <w:pStyle w:val="H6"/>
      </w:pPr>
      <w:r w:rsidRPr="00B714BE">
        <w:t>System Simulator:</w:t>
      </w:r>
    </w:p>
    <w:p w14:paraId="4393666F" w14:textId="5C61A8DE" w:rsidR="006B68BF" w:rsidRPr="00B714BE" w:rsidRDefault="006B68BF" w:rsidP="009D4432">
      <w:pPr>
        <w:pStyle w:val="B1"/>
      </w:pPr>
      <w:r w:rsidRPr="00B714BE">
        <w:t>-</w:t>
      </w:r>
      <w:r w:rsidRPr="00B714BE">
        <w:tab/>
      </w:r>
      <w:r w:rsidR="005E01ED" w:rsidRPr="00B714BE">
        <w:rPr>
          <w:lang w:eastAsia="zh-CN"/>
        </w:rPr>
        <w:t>NR Cell</w:t>
      </w:r>
    </w:p>
    <w:p w14:paraId="08CD8B5E" w14:textId="345CC062" w:rsidR="006B68BF" w:rsidRPr="00B714BE" w:rsidRDefault="006B68BF" w:rsidP="009D4432">
      <w:pPr>
        <w:pStyle w:val="B2"/>
      </w:pPr>
      <w:r w:rsidRPr="00B714BE">
        <w:t>-</w:t>
      </w:r>
      <w:r w:rsidRPr="00B714BE">
        <w:tab/>
        <w:t>NR Cell 1</w:t>
      </w:r>
      <w:r w:rsidR="005E01ED" w:rsidRPr="00B714BE">
        <w:t xml:space="preserve"> is the serving cell.</w:t>
      </w:r>
    </w:p>
    <w:p w14:paraId="50683CDC" w14:textId="29983061" w:rsidR="006B68BF" w:rsidRPr="00B714BE" w:rsidRDefault="006B68BF" w:rsidP="009D4432">
      <w:pPr>
        <w:pStyle w:val="B2"/>
      </w:pPr>
      <w:r w:rsidRPr="00B714BE">
        <w:t>-</w:t>
      </w:r>
      <w:r w:rsidRPr="00B714BE">
        <w:tab/>
        <w:t xml:space="preserve">System information combination </w:t>
      </w:r>
      <w:r w:rsidR="005E01ED" w:rsidRPr="00B714BE">
        <w:t>NR-14</w:t>
      </w:r>
      <w:r w:rsidRPr="00B714BE">
        <w:t xml:space="preserve"> as defined in TS 38.508-</w:t>
      </w:r>
      <w:r w:rsidR="00F0092C" w:rsidRPr="00B714BE">
        <w:t>1 [</w:t>
      </w:r>
      <w:r w:rsidRPr="00B714BE">
        <w:t>4] clause 4.4.3.1 is used in NR Cell 1.</w:t>
      </w:r>
    </w:p>
    <w:p w14:paraId="49F3A81A" w14:textId="2D51B5CA" w:rsidR="006B68BF" w:rsidRPr="00B714BE" w:rsidRDefault="006B68BF" w:rsidP="009D4432">
      <w:pPr>
        <w:pStyle w:val="B1"/>
        <w:rPr>
          <w:lang w:eastAsia="zh-CN"/>
        </w:rPr>
      </w:pPr>
      <w:r w:rsidRPr="00B714BE">
        <w:rPr>
          <w:lang w:eastAsia="zh-CN"/>
        </w:rPr>
        <w:t>-</w:t>
      </w:r>
      <w:r w:rsidRPr="00B714BE">
        <w:rPr>
          <w:lang w:eastAsia="zh-CN"/>
        </w:rPr>
        <w:tab/>
      </w:r>
      <w:r w:rsidR="005E01ED" w:rsidRPr="00B714BE">
        <w:rPr>
          <w:lang w:eastAsia="zh-CN"/>
        </w:rPr>
        <w:t>NR-</w:t>
      </w:r>
      <w:r w:rsidRPr="00B714BE">
        <w:rPr>
          <w:lang w:eastAsia="zh-CN"/>
        </w:rPr>
        <w:t>SS-UE</w:t>
      </w:r>
    </w:p>
    <w:p w14:paraId="48E00E26" w14:textId="77777777" w:rsidR="005E01ED" w:rsidRPr="00B714BE" w:rsidRDefault="005E01ED" w:rsidP="005E01ED">
      <w:pPr>
        <w:pStyle w:val="B2"/>
        <w:rPr>
          <w:lang w:eastAsia="zh-CN"/>
        </w:rPr>
      </w:pPr>
      <w:r w:rsidRPr="00B714BE">
        <w:rPr>
          <w:lang w:eastAsia="zh-CN"/>
        </w:rPr>
        <w:t>-</w:t>
      </w:r>
      <w:r w:rsidRPr="00B714BE">
        <w:rPr>
          <w:lang w:eastAsia="zh-CN"/>
        </w:rPr>
        <w:tab/>
        <w:t xml:space="preserve">NR-SS-UE 1 and 2 operating as NR sidelink communication device on the resources (i.e. the frequency included in pre-configuration) that UE is expected to use for transmission and reception via PC5 interface. </w:t>
      </w:r>
    </w:p>
    <w:p w14:paraId="49BF84D8" w14:textId="568BB19B" w:rsidR="005E01ED" w:rsidRPr="00B714BE" w:rsidRDefault="005E01ED" w:rsidP="005E01ED">
      <w:pPr>
        <w:pStyle w:val="B2"/>
        <w:rPr>
          <w:lang w:eastAsia="zh-CN"/>
        </w:rPr>
      </w:pPr>
      <w:r w:rsidRPr="00B714BE">
        <w:rPr>
          <w:lang w:eastAsia="zh-CN"/>
        </w:rPr>
        <w:lastRenderedPageBreak/>
        <w:t>-</w:t>
      </w:r>
      <w:r w:rsidRPr="00B714BE">
        <w:rPr>
          <w:lang w:eastAsia="zh-CN"/>
        </w:rPr>
        <w:tab/>
        <w:t>NR-SS-UE 1 and 2 transmit PSCCH/PSSCH continuously according to NR Cell 1 timing and the transmission pattern shown in figure 12.2.3.1.3.2-1.</w:t>
      </w:r>
    </w:p>
    <w:p w14:paraId="370676E4" w14:textId="77777777" w:rsidR="006B68BF" w:rsidRPr="00B714BE" w:rsidRDefault="006B68BF" w:rsidP="006B68BF">
      <w:pPr>
        <w:pStyle w:val="H6"/>
      </w:pPr>
      <w:r w:rsidRPr="00B714BE">
        <w:t>UE:</w:t>
      </w:r>
    </w:p>
    <w:p w14:paraId="0E0BE465" w14:textId="73F6A461" w:rsidR="006B68BF" w:rsidRPr="00B714BE" w:rsidRDefault="006B68BF" w:rsidP="009D4432">
      <w:pPr>
        <w:pStyle w:val="B1"/>
        <w:numPr>
          <w:ilvl w:val="0"/>
          <w:numId w:val="19"/>
        </w:numPr>
        <w:rPr>
          <w:lang w:eastAsia="zh-CN"/>
        </w:rPr>
      </w:pPr>
      <w:r w:rsidRPr="00B714BE">
        <w:rPr>
          <w:lang w:eastAsia="zh-CN"/>
        </w:rPr>
        <w:t>UE is authorised to perform NR sidelink communication.</w:t>
      </w:r>
    </w:p>
    <w:p w14:paraId="131BB6B5" w14:textId="2CDF41CE" w:rsidR="005E01ED" w:rsidRPr="00B714BE" w:rsidRDefault="005E01ED" w:rsidP="005E01ED">
      <w:pPr>
        <w:pStyle w:val="B1"/>
        <w:numPr>
          <w:ilvl w:val="0"/>
          <w:numId w:val="19"/>
        </w:numPr>
        <w:rPr>
          <w:lang w:eastAsia="zh-CN"/>
        </w:rPr>
      </w:pP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xml:space="preserve">]) except for those listed in Table </w:t>
      </w:r>
      <w:r w:rsidRPr="00B714BE">
        <w:rPr>
          <w:lang w:eastAsia="zh-CN"/>
        </w:rPr>
        <w:t>12.2.3.1</w:t>
      </w:r>
      <w:r w:rsidRPr="00B714BE">
        <w:t>.3.2-1.</w:t>
      </w:r>
    </w:p>
    <w:p w14:paraId="6D16EEA0" w14:textId="77777777" w:rsidR="005E01ED" w:rsidRPr="00B714BE" w:rsidRDefault="005E01ED" w:rsidP="005E01ED">
      <w:pPr>
        <w:pStyle w:val="TH"/>
      </w:pPr>
      <w:r w:rsidRPr="00B714BE">
        <w:t xml:space="preserve">Table </w:t>
      </w:r>
      <w:r w:rsidRPr="00B714BE">
        <w:rPr>
          <w:lang w:eastAsia="zh-CN"/>
        </w:rPr>
        <w:t>12.2.3.1</w:t>
      </w:r>
      <w:r w:rsidRPr="00B714BE">
        <w:t>.3.2</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E01ED" w:rsidRPr="00B714BE" w14:paraId="1C9C790A" w14:textId="77777777" w:rsidTr="008A548F">
        <w:trPr>
          <w:jc w:val="center"/>
        </w:trPr>
        <w:tc>
          <w:tcPr>
            <w:tcW w:w="1818" w:type="dxa"/>
          </w:tcPr>
          <w:p w14:paraId="23CD5F05" w14:textId="77777777" w:rsidR="005E01ED" w:rsidRPr="00B714BE" w:rsidRDefault="005E01ED" w:rsidP="008A548F">
            <w:pPr>
              <w:pStyle w:val="TAH"/>
            </w:pPr>
            <w:r w:rsidRPr="00B714BE">
              <w:t>USIM field</w:t>
            </w:r>
          </w:p>
        </w:tc>
        <w:tc>
          <w:tcPr>
            <w:tcW w:w="977" w:type="dxa"/>
          </w:tcPr>
          <w:p w14:paraId="18C31611" w14:textId="77777777" w:rsidR="005E01ED" w:rsidRPr="00B714BE" w:rsidRDefault="005E01ED" w:rsidP="008A548F">
            <w:pPr>
              <w:pStyle w:val="TAH"/>
            </w:pPr>
            <w:r w:rsidRPr="00B714BE">
              <w:t>Priority</w:t>
            </w:r>
          </w:p>
        </w:tc>
        <w:tc>
          <w:tcPr>
            <w:tcW w:w="2913" w:type="dxa"/>
          </w:tcPr>
          <w:p w14:paraId="0F323616" w14:textId="77777777" w:rsidR="005E01ED" w:rsidRPr="00B714BE" w:rsidRDefault="005E01ED" w:rsidP="008A548F">
            <w:pPr>
              <w:pStyle w:val="TAH"/>
            </w:pPr>
            <w:r w:rsidRPr="00B714BE">
              <w:t>Value</w:t>
            </w:r>
          </w:p>
        </w:tc>
        <w:tc>
          <w:tcPr>
            <w:tcW w:w="3075" w:type="dxa"/>
          </w:tcPr>
          <w:p w14:paraId="1451AE68" w14:textId="77777777" w:rsidR="005E01ED" w:rsidRPr="00B714BE" w:rsidRDefault="005E01ED" w:rsidP="008A548F">
            <w:pPr>
              <w:pStyle w:val="TAH"/>
            </w:pPr>
            <w:r w:rsidRPr="00B714BE">
              <w:t>Access Technology Identifier</w:t>
            </w:r>
          </w:p>
        </w:tc>
      </w:tr>
      <w:tr w:rsidR="005E01ED" w:rsidRPr="00B714BE" w14:paraId="0F668BE0" w14:textId="77777777" w:rsidTr="008A548F">
        <w:trPr>
          <w:cantSplit/>
          <w:jc w:val="center"/>
        </w:trPr>
        <w:tc>
          <w:tcPr>
            <w:tcW w:w="1818" w:type="dxa"/>
          </w:tcPr>
          <w:p w14:paraId="39DC4362" w14:textId="77777777" w:rsidR="005E01ED" w:rsidRPr="00B714BE" w:rsidRDefault="005E01ED" w:rsidP="008A548F">
            <w:pPr>
              <w:pStyle w:val="TAL"/>
            </w:pPr>
            <w:r w:rsidRPr="00B714BE">
              <w:t>EF</w:t>
            </w:r>
            <w:r w:rsidRPr="00B714BE">
              <w:rPr>
                <w:vertAlign w:val="subscript"/>
              </w:rPr>
              <w:t>UST</w:t>
            </w:r>
          </w:p>
        </w:tc>
        <w:tc>
          <w:tcPr>
            <w:tcW w:w="977" w:type="dxa"/>
          </w:tcPr>
          <w:p w14:paraId="5211DCC5" w14:textId="77777777" w:rsidR="005E01ED" w:rsidRPr="00B714BE" w:rsidRDefault="005E01ED" w:rsidP="008A548F">
            <w:pPr>
              <w:pStyle w:val="TAL"/>
            </w:pPr>
          </w:p>
        </w:tc>
        <w:tc>
          <w:tcPr>
            <w:tcW w:w="2913" w:type="dxa"/>
          </w:tcPr>
          <w:p w14:paraId="124F4710" w14:textId="77777777" w:rsidR="005E01ED" w:rsidRPr="00B714BE" w:rsidRDefault="005E01ED" w:rsidP="008A548F">
            <w:pPr>
              <w:pStyle w:val="TAL"/>
            </w:pPr>
            <w:r w:rsidRPr="00B714BE">
              <w:t>As per TS 36.508 [18] clause 4.9.3.4</w:t>
            </w:r>
          </w:p>
        </w:tc>
        <w:tc>
          <w:tcPr>
            <w:tcW w:w="3075" w:type="dxa"/>
          </w:tcPr>
          <w:p w14:paraId="0665EDF5" w14:textId="77777777" w:rsidR="005E01ED" w:rsidRPr="00B714BE" w:rsidRDefault="005E01ED" w:rsidP="008A548F"/>
        </w:tc>
      </w:tr>
      <w:tr w:rsidR="005E01ED" w:rsidRPr="00B714BE" w14:paraId="1B6FB14A" w14:textId="77777777" w:rsidTr="008A548F">
        <w:trPr>
          <w:cantSplit/>
          <w:jc w:val="center"/>
        </w:trPr>
        <w:tc>
          <w:tcPr>
            <w:tcW w:w="1818" w:type="dxa"/>
          </w:tcPr>
          <w:p w14:paraId="6C10C8DE" w14:textId="77777777" w:rsidR="005E01ED" w:rsidRPr="00B714BE" w:rsidRDefault="005E01ED" w:rsidP="008A548F">
            <w:pPr>
              <w:pStyle w:val="TAL"/>
            </w:pPr>
            <w:r w:rsidRPr="00B714BE">
              <w:t>EF</w:t>
            </w:r>
            <w:r w:rsidRPr="00B714BE">
              <w:rPr>
                <w:vertAlign w:val="subscript"/>
              </w:rPr>
              <w:t>VST</w:t>
            </w:r>
          </w:p>
        </w:tc>
        <w:tc>
          <w:tcPr>
            <w:tcW w:w="977" w:type="dxa"/>
          </w:tcPr>
          <w:p w14:paraId="5AF6EB33" w14:textId="77777777" w:rsidR="005E01ED" w:rsidRPr="00B714BE" w:rsidRDefault="005E01ED" w:rsidP="008A548F">
            <w:pPr>
              <w:pStyle w:val="TAL"/>
            </w:pPr>
          </w:p>
        </w:tc>
        <w:tc>
          <w:tcPr>
            <w:tcW w:w="2913" w:type="dxa"/>
          </w:tcPr>
          <w:p w14:paraId="4DA9FBC9" w14:textId="77777777" w:rsidR="005E01ED" w:rsidRPr="00B714BE" w:rsidRDefault="005E01ED" w:rsidP="008A548F">
            <w:pPr>
              <w:pStyle w:val="TAL"/>
              <w:rPr>
                <w:lang w:eastAsia="zh-CN"/>
              </w:rPr>
            </w:pPr>
            <w:r w:rsidRPr="00B714BE">
              <w:t xml:space="preserve">Service n°119 </w:t>
            </w:r>
            <w:r w:rsidRPr="00B714BE">
              <w:rPr>
                <w:lang w:eastAsia="zh-CN"/>
              </w:rPr>
              <w:t>is "available"</w:t>
            </w:r>
          </w:p>
        </w:tc>
        <w:tc>
          <w:tcPr>
            <w:tcW w:w="3075" w:type="dxa"/>
          </w:tcPr>
          <w:p w14:paraId="0D2D3C51" w14:textId="77777777" w:rsidR="005E01ED" w:rsidRPr="00B714BE" w:rsidRDefault="005E01ED" w:rsidP="008A548F"/>
        </w:tc>
      </w:tr>
      <w:tr w:rsidR="005E01ED" w:rsidRPr="00B714BE" w14:paraId="13A8BE77" w14:textId="77777777" w:rsidTr="008A548F">
        <w:trPr>
          <w:cantSplit/>
          <w:jc w:val="center"/>
        </w:trPr>
        <w:tc>
          <w:tcPr>
            <w:tcW w:w="1818" w:type="dxa"/>
          </w:tcPr>
          <w:p w14:paraId="26F130C3" w14:textId="77777777" w:rsidR="005E01ED" w:rsidRPr="00B714BE" w:rsidRDefault="005E01ED" w:rsidP="008A548F">
            <w:pPr>
              <w:pStyle w:val="TAL"/>
            </w:pPr>
            <w:r w:rsidRPr="00B714BE">
              <w:t>EF</w:t>
            </w:r>
            <w:r w:rsidRPr="00B714BE">
              <w:rPr>
                <w:vertAlign w:val="subscript"/>
              </w:rPr>
              <w:t>V2XP_PC5</w:t>
            </w:r>
          </w:p>
        </w:tc>
        <w:tc>
          <w:tcPr>
            <w:tcW w:w="977" w:type="dxa"/>
          </w:tcPr>
          <w:p w14:paraId="0DE86A41" w14:textId="77777777" w:rsidR="005E01ED" w:rsidRPr="00B714BE" w:rsidRDefault="005E01ED" w:rsidP="008A548F">
            <w:pPr>
              <w:pStyle w:val="TAL"/>
            </w:pPr>
          </w:p>
        </w:tc>
        <w:tc>
          <w:tcPr>
            <w:tcW w:w="2913" w:type="dxa"/>
          </w:tcPr>
          <w:p w14:paraId="2841090B" w14:textId="77777777" w:rsidR="005E01ED" w:rsidRPr="00B714BE" w:rsidRDefault="005E01ED" w:rsidP="008A548F">
            <w:pPr>
              <w:pStyle w:val="TAL"/>
              <w:rPr>
                <w:lang w:eastAsia="zh-CN"/>
              </w:rPr>
            </w:pPr>
            <w:r w:rsidRPr="00B714BE">
              <w:rPr>
                <w:lang w:eastAsia="zh-CN"/>
              </w:rPr>
              <w:t xml:space="preserve">As per TS 38.508-1[4] clause 4.8.3.3.3 </w:t>
            </w:r>
          </w:p>
          <w:p w14:paraId="6204C522" w14:textId="7C0E236A" w:rsidR="005E01ED" w:rsidRPr="00B714BE" w:rsidRDefault="005E01ED" w:rsidP="008A548F">
            <w:pPr>
              <w:pStyle w:val="TAL"/>
              <w:rPr>
                <w:lang w:eastAsia="zh-CN"/>
              </w:rPr>
            </w:pPr>
            <w:r w:rsidRPr="00B714BE">
              <w:rPr>
                <w:lang w:eastAsia="zh-CN"/>
              </w:rPr>
              <w:t>SL-PreconfigurationNR included in V2X data policy over PC5 is defined in Table 12.2.5.2.3.3-1</w:t>
            </w:r>
            <w:r w:rsidR="00050766" w:rsidRPr="00B714BE">
              <w:rPr>
                <w:lang w:eastAsia="zh-CN"/>
              </w:rPr>
              <w:t xml:space="preserve"> and Table 12.2.3.1.3.3-1A</w:t>
            </w:r>
          </w:p>
        </w:tc>
        <w:tc>
          <w:tcPr>
            <w:tcW w:w="3075" w:type="dxa"/>
          </w:tcPr>
          <w:p w14:paraId="6C0B96E5" w14:textId="77777777" w:rsidR="005E01ED" w:rsidRPr="00B714BE" w:rsidRDefault="005E01ED" w:rsidP="008A548F"/>
        </w:tc>
      </w:tr>
    </w:tbl>
    <w:p w14:paraId="0BEC4B6A" w14:textId="0756DC20" w:rsidR="005E01ED" w:rsidRPr="00B714BE" w:rsidRDefault="005E01ED" w:rsidP="005E01ED">
      <w:pPr>
        <w:rPr>
          <w:lang w:eastAsia="zh-CN"/>
        </w:rPr>
      </w:pPr>
    </w:p>
    <w:p w14:paraId="7945A8D1" w14:textId="77777777" w:rsidR="006B68BF" w:rsidRPr="00B714BE" w:rsidRDefault="006B68BF" w:rsidP="006B68BF">
      <w:pPr>
        <w:pStyle w:val="H6"/>
      </w:pPr>
      <w:r w:rsidRPr="00B714BE">
        <w:t>Preamble:</w:t>
      </w:r>
    </w:p>
    <w:p w14:paraId="2028243C" w14:textId="77777777" w:rsidR="00A5116E" w:rsidRPr="00B714BE" w:rsidRDefault="00A5116E" w:rsidP="00A5116E">
      <w:pPr>
        <w:pStyle w:val="B1"/>
        <w:rPr>
          <w:rFonts w:eastAsia="Arial"/>
        </w:rPr>
      </w:pPr>
      <w:r w:rsidRPr="00B714BE">
        <w:t>-</w:t>
      </w:r>
      <w:r w:rsidRPr="00B714BE">
        <w:tab/>
        <w:t>The UE is in state 3N-B as defined in TS 38.508-1 [4], subclause 4.4A, using generic procedure parameter Sidelink (On) and Test Mode (On) as defined in TS 38.508-1 [4], subclause 4.5.1.</w:t>
      </w:r>
    </w:p>
    <w:p w14:paraId="084A759B" w14:textId="77777777" w:rsidR="006B68BF" w:rsidRPr="00B714BE" w:rsidRDefault="006B68BF" w:rsidP="006B68BF">
      <w:pPr>
        <w:pStyle w:val="H6"/>
      </w:pPr>
      <w:r w:rsidRPr="00B714BE">
        <w:rPr>
          <w:lang w:eastAsia="zh-CN"/>
        </w:rPr>
        <w:t>12.2.3.1</w:t>
      </w:r>
      <w:r w:rsidRPr="00B714BE">
        <w:t>.3.2</w:t>
      </w:r>
      <w:r w:rsidRPr="00B714BE">
        <w:tab/>
        <w:t>Test procedure sequence</w:t>
      </w:r>
    </w:p>
    <w:p w14:paraId="364B8077" w14:textId="77777777" w:rsidR="00A5116E" w:rsidRPr="00B714BE" w:rsidRDefault="00A5116E" w:rsidP="00A5116E">
      <w:r w:rsidRPr="00B714BE">
        <w:rPr>
          <w:lang w:eastAsia="zh-CN"/>
        </w:rPr>
        <w:t>During</w:t>
      </w:r>
      <w:r w:rsidRPr="00B714BE">
        <w:t xml:space="preserve"> the test, NR-SS-UE 1 uses all subchannels in every slot with even slot index to transmit PSCCH/PSSCH and NR-SS-UE 2 uses all subchannels in every slot with odd slot index to transmit PSCCH/PSSCH. The PSCCH/PSSCH transmission pattern for NR-SS-UE 1 and 2 are illustrated in Figure </w:t>
      </w:r>
      <w:r w:rsidRPr="00B714BE">
        <w:rPr>
          <w:lang w:eastAsia="zh-CN"/>
        </w:rPr>
        <w:t>12.2.3.1</w:t>
      </w:r>
      <w:r w:rsidRPr="00B714BE">
        <w:t xml:space="preserve">.3.2-1. </w:t>
      </w:r>
    </w:p>
    <w:p w14:paraId="098C1513" w14:textId="77777777" w:rsidR="00A5116E" w:rsidRPr="00B714BE" w:rsidRDefault="00A5116E" w:rsidP="00A5116E">
      <w:r w:rsidRPr="00B714BE">
        <w:t xml:space="preserve">Table </w:t>
      </w:r>
      <w:r w:rsidRPr="00B714BE">
        <w:rPr>
          <w:lang w:eastAsia="zh-CN"/>
        </w:rPr>
        <w:t>12.2.3.1</w:t>
      </w:r>
      <w:r w:rsidRPr="00B714BE">
        <w:t xml:space="preserve">.3.2-2 illustrates the sidelink power levels to be applied for NR-SS-UE 1 and 2 at various time instants of the test execution. Row marked "T0" denotes the conditions after the preamble, while the configuration marked "T1" </w:t>
      </w:r>
      <w:r w:rsidRPr="00B714BE">
        <w:rPr>
          <w:lang w:eastAsia="zh-CN"/>
        </w:rPr>
        <w:t>is</w:t>
      </w:r>
      <w:r w:rsidRPr="00B714BE">
        <w:t xml:space="preserve"> applied at the point indicated in the Main behaviour description in Table </w:t>
      </w:r>
      <w:r w:rsidRPr="00B714BE">
        <w:rPr>
          <w:lang w:eastAsia="zh-CN"/>
        </w:rPr>
        <w:t>12.2.3.1</w:t>
      </w:r>
      <w:r w:rsidRPr="00B714BE">
        <w:t>.3.2-3.</w:t>
      </w:r>
    </w:p>
    <w:p w14:paraId="5E112416" w14:textId="4C5CF5C1" w:rsidR="00A5116E" w:rsidRPr="00B714BE" w:rsidRDefault="00277723" w:rsidP="00A5116E">
      <w:pPr>
        <w:jc w:val="center"/>
        <w:rPr>
          <w:rFonts w:eastAsia="Yu Gothic"/>
        </w:rPr>
      </w:pPr>
      <w:r>
        <w:rPr>
          <w:rFonts w:eastAsia="Yu Gothic"/>
        </w:rPr>
        <w:pict w14:anchorId="1F75D983">
          <v:shape id="图片 2" o:spid="_x0000_i1048" type="#_x0000_t75" style="width:451.5pt;height:255pt;visibility:visible;mso-wrap-style:square">
            <v:imagedata r:id="rId43" o:title=""/>
          </v:shape>
        </w:pict>
      </w:r>
    </w:p>
    <w:p w14:paraId="52A243F2" w14:textId="77777777" w:rsidR="00A5116E" w:rsidRPr="00B714BE" w:rsidRDefault="00A5116E" w:rsidP="00A5116E">
      <w:pPr>
        <w:pStyle w:val="TH"/>
        <w:rPr>
          <w:lang w:eastAsia="zh-CN"/>
        </w:rPr>
      </w:pPr>
      <w:r w:rsidRPr="00B714BE">
        <w:lastRenderedPageBreak/>
        <w:t xml:space="preserve">Figure </w:t>
      </w:r>
      <w:r w:rsidRPr="00B714BE">
        <w:rPr>
          <w:lang w:eastAsia="zh-CN"/>
        </w:rPr>
        <w:t>12.2.3.1</w:t>
      </w:r>
      <w:r w:rsidRPr="00B714BE">
        <w:t>.3.2-1: PSCCH/PSSCH transmission pattern for NR-SS-UE 1 and 2</w:t>
      </w:r>
    </w:p>
    <w:p w14:paraId="36158098" w14:textId="77777777" w:rsidR="00A5116E" w:rsidRPr="00B714BE" w:rsidRDefault="00A5116E" w:rsidP="00A5116E">
      <w:pPr>
        <w:jc w:val="center"/>
        <w:rPr>
          <w:rFonts w:eastAsia="Yu Gothic"/>
        </w:rPr>
      </w:pPr>
    </w:p>
    <w:p w14:paraId="71F30D59" w14:textId="77777777" w:rsidR="00A5116E" w:rsidRPr="00B714BE" w:rsidRDefault="00A5116E" w:rsidP="00A5116E">
      <w:pPr>
        <w:pStyle w:val="TH"/>
        <w:rPr>
          <w:lang w:eastAsia="zh-CN"/>
        </w:rPr>
      </w:pPr>
      <w:r w:rsidRPr="00B714BE">
        <w:t xml:space="preserve">Table </w:t>
      </w:r>
      <w:r w:rsidRPr="00B714BE">
        <w:rPr>
          <w:lang w:eastAsia="zh-CN"/>
        </w:rPr>
        <w:t>12.2.3.1</w:t>
      </w:r>
      <w:r w:rsidRPr="00B714BE">
        <w:t>.3.2-2: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734"/>
        <w:gridCol w:w="1163"/>
        <w:gridCol w:w="1711"/>
        <w:gridCol w:w="1711"/>
        <w:gridCol w:w="2904"/>
      </w:tblGrid>
      <w:tr w:rsidR="00A5116E" w:rsidRPr="00B714BE" w14:paraId="5A79C12C" w14:textId="77777777" w:rsidTr="008A548F">
        <w:trPr>
          <w:jc w:val="center"/>
        </w:trPr>
        <w:tc>
          <w:tcPr>
            <w:tcW w:w="321" w:type="pct"/>
            <w:tcBorders>
              <w:top w:val="single" w:sz="4" w:space="0" w:color="auto"/>
              <w:bottom w:val="nil"/>
            </w:tcBorders>
          </w:tcPr>
          <w:p w14:paraId="14541023" w14:textId="77777777" w:rsidR="00A5116E" w:rsidRPr="00B714BE" w:rsidRDefault="00A5116E" w:rsidP="008A548F">
            <w:pPr>
              <w:pStyle w:val="TAH"/>
            </w:pPr>
          </w:p>
        </w:tc>
        <w:tc>
          <w:tcPr>
            <w:tcW w:w="879" w:type="pct"/>
            <w:tcBorders>
              <w:top w:val="single" w:sz="4" w:space="0" w:color="auto"/>
              <w:bottom w:val="single" w:sz="4" w:space="0" w:color="auto"/>
            </w:tcBorders>
          </w:tcPr>
          <w:p w14:paraId="77FBCB7B" w14:textId="77777777" w:rsidR="00A5116E" w:rsidRPr="00B714BE" w:rsidRDefault="00A5116E" w:rsidP="008A548F">
            <w:pPr>
              <w:pStyle w:val="TAH"/>
            </w:pPr>
            <w:r w:rsidRPr="00B714BE">
              <w:t>Parameter</w:t>
            </w:r>
          </w:p>
        </w:tc>
        <w:tc>
          <w:tcPr>
            <w:tcW w:w="590" w:type="pct"/>
            <w:tcBorders>
              <w:top w:val="single" w:sz="4" w:space="0" w:color="auto"/>
              <w:bottom w:val="single" w:sz="4" w:space="0" w:color="auto"/>
            </w:tcBorders>
          </w:tcPr>
          <w:p w14:paraId="11BA1370" w14:textId="77777777" w:rsidR="00A5116E" w:rsidRPr="00B714BE" w:rsidRDefault="00A5116E" w:rsidP="008A548F">
            <w:pPr>
              <w:pStyle w:val="TAH"/>
            </w:pPr>
            <w:r w:rsidRPr="00B714BE">
              <w:t>Unit</w:t>
            </w:r>
          </w:p>
        </w:tc>
        <w:tc>
          <w:tcPr>
            <w:tcW w:w="868" w:type="pct"/>
            <w:tcBorders>
              <w:top w:val="single" w:sz="4" w:space="0" w:color="auto"/>
            </w:tcBorders>
          </w:tcPr>
          <w:p w14:paraId="2A887CF1" w14:textId="77777777" w:rsidR="00A5116E" w:rsidRPr="00B714BE" w:rsidRDefault="00A5116E" w:rsidP="008A548F">
            <w:pPr>
              <w:pStyle w:val="TAH"/>
            </w:pPr>
            <w:r w:rsidRPr="00B714BE">
              <w:t>NR-SS-UE 1</w:t>
            </w:r>
          </w:p>
        </w:tc>
        <w:tc>
          <w:tcPr>
            <w:tcW w:w="868" w:type="pct"/>
            <w:tcBorders>
              <w:top w:val="single" w:sz="4" w:space="0" w:color="auto"/>
            </w:tcBorders>
          </w:tcPr>
          <w:p w14:paraId="512DE771" w14:textId="77777777" w:rsidR="00A5116E" w:rsidRPr="00B714BE" w:rsidRDefault="00A5116E" w:rsidP="008A548F">
            <w:pPr>
              <w:pStyle w:val="TAH"/>
            </w:pPr>
            <w:r w:rsidRPr="00B714BE">
              <w:t>NR-SS-UE 2</w:t>
            </w:r>
          </w:p>
        </w:tc>
        <w:tc>
          <w:tcPr>
            <w:tcW w:w="1473" w:type="pct"/>
            <w:tcBorders>
              <w:top w:val="single" w:sz="4" w:space="0" w:color="auto"/>
              <w:bottom w:val="nil"/>
            </w:tcBorders>
          </w:tcPr>
          <w:p w14:paraId="6914B53D" w14:textId="77777777" w:rsidR="00A5116E" w:rsidRPr="00B714BE" w:rsidRDefault="00A5116E" w:rsidP="008A548F">
            <w:pPr>
              <w:pStyle w:val="TAH"/>
            </w:pPr>
            <w:r w:rsidRPr="00B714BE">
              <w:t>Remark</w:t>
            </w:r>
          </w:p>
        </w:tc>
      </w:tr>
      <w:tr w:rsidR="00A5116E" w:rsidRPr="00B714BE" w14:paraId="29DEC177" w14:textId="77777777" w:rsidTr="008A548F">
        <w:trPr>
          <w:trHeight w:val="615"/>
          <w:jc w:val="center"/>
        </w:trPr>
        <w:tc>
          <w:tcPr>
            <w:tcW w:w="321" w:type="pct"/>
            <w:vMerge w:val="restart"/>
            <w:tcBorders>
              <w:top w:val="single" w:sz="4" w:space="0" w:color="auto"/>
            </w:tcBorders>
            <w:vAlign w:val="center"/>
          </w:tcPr>
          <w:p w14:paraId="0BF490ED" w14:textId="77777777" w:rsidR="00A5116E" w:rsidRPr="00B714BE" w:rsidRDefault="00A5116E" w:rsidP="008A548F">
            <w:pPr>
              <w:pStyle w:val="TAC"/>
            </w:pPr>
            <w:r w:rsidRPr="00B714BE">
              <w:t>T0</w:t>
            </w:r>
          </w:p>
        </w:tc>
        <w:tc>
          <w:tcPr>
            <w:tcW w:w="879" w:type="pct"/>
            <w:tcBorders>
              <w:top w:val="single" w:sz="4" w:space="0" w:color="auto"/>
              <w:bottom w:val="single" w:sz="4" w:space="0" w:color="auto"/>
            </w:tcBorders>
            <w:vAlign w:val="center"/>
          </w:tcPr>
          <w:p w14:paraId="406882B4" w14:textId="77777777" w:rsidR="00A5116E" w:rsidRPr="00B714BE" w:rsidRDefault="00A5116E" w:rsidP="008A548F">
            <w:pPr>
              <w:pStyle w:val="TAL"/>
            </w:pPr>
            <w:r w:rsidRPr="00B714BE">
              <w:t>NR-SS-UE power</w:t>
            </w:r>
          </w:p>
        </w:tc>
        <w:tc>
          <w:tcPr>
            <w:tcW w:w="590" w:type="pct"/>
            <w:tcBorders>
              <w:top w:val="single" w:sz="4" w:space="0" w:color="auto"/>
              <w:bottom w:val="single" w:sz="4" w:space="0" w:color="auto"/>
            </w:tcBorders>
            <w:vAlign w:val="center"/>
          </w:tcPr>
          <w:p w14:paraId="046B0C7C" w14:textId="77777777" w:rsidR="00A5116E" w:rsidRPr="00B714BE" w:rsidRDefault="00A5116E" w:rsidP="008A548F">
            <w:pPr>
              <w:pStyle w:val="TAC"/>
            </w:pPr>
            <w:r w:rsidRPr="00B714BE">
              <w:t>dBm/</w:t>
            </w:r>
          </w:p>
          <w:p w14:paraId="19CAA367" w14:textId="77777777" w:rsidR="00A5116E" w:rsidRPr="00B714BE" w:rsidRDefault="00A5116E" w:rsidP="008A548F">
            <w:pPr>
              <w:pStyle w:val="TAC"/>
            </w:pPr>
            <w:r w:rsidRPr="00B714BE">
              <w:t>SCS</w:t>
            </w:r>
          </w:p>
        </w:tc>
        <w:tc>
          <w:tcPr>
            <w:tcW w:w="868" w:type="pct"/>
            <w:tcBorders>
              <w:top w:val="single" w:sz="4" w:space="0" w:color="auto"/>
              <w:bottom w:val="single" w:sz="4" w:space="0" w:color="auto"/>
            </w:tcBorders>
            <w:vAlign w:val="center"/>
          </w:tcPr>
          <w:p w14:paraId="0DEB5C4B" w14:textId="77777777" w:rsidR="00A5116E" w:rsidRPr="00B714BE" w:rsidRDefault="00A5116E" w:rsidP="008A548F">
            <w:pPr>
              <w:pStyle w:val="TAC"/>
              <w:rPr>
                <w:lang w:eastAsia="zh-CN"/>
              </w:rPr>
            </w:pPr>
            <w:r w:rsidRPr="00B714BE">
              <w:rPr>
                <w:lang w:eastAsia="zh-CN"/>
              </w:rPr>
              <w:t>-85</w:t>
            </w:r>
          </w:p>
        </w:tc>
        <w:tc>
          <w:tcPr>
            <w:tcW w:w="868" w:type="pct"/>
            <w:tcBorders>
              <w:top w:val="single" w:sz="4" w:space="0" w:color="auto"/>
              <w:bottom w:val="single" w:sz="4" w:space="0" w:color="auto"/>
            </w:tcBorders>
            <w:vAlign w:val="center"/>
          </w:tcPr>
          <w:p w14:paraId="194073BA" w14:textId="77777777" w:rsidR="00A5116E" w:rsidRPr="00B714BE" w:rsidRDefault="00A5116E" w:rsidP="008A548F">
            <w:pPr>
              <w:pStyle w:val="TAC"/>
            </w:pPr>
            <w:r w:rsidRPr="00B714BE">
              <w:rPr>
                <w:lang w:eastAsia="zh-CN"/>
              </w:rPr>
              <w:t>-85</w:t>
            </w:r>
          </w:p>
        </w:tc>
        <w:tc>
          <w:tcPr>
            <w:tcW w:w="1473" w:type="pct"/>
            <w:vMerge w:val="restart"/>
            <w:tcBorders>
              <w:top w:val="single" w:sz="4" w:space="0" w:color="auto"/>
            </w:tcBorders>
          </w:tcPr>
          <w:p w14:paraId="58A46F2D" w14:textId="77777777" w:rsidR="00A5116E" w:rsidRPr="00B714BE" w:rsidRDefault="00A5116E" w:rsidP="008A548F">
            <w:pPr>
              <w:pStyle w:val="TAL"/>
              <w:rPr>
                <w:lang w:eastAsia="zh-CN"/>
              </w:rPr>
            </w:pPr>
            <w:r w:rsidRPr="00B714BE">
              <w:rPr>
                <w:lang w:eastAsia="zh-CN"/>
              </w:rPr>
              <w:t>The power level that both SL-RSSI of NR-SS-UE 1 and NR-SS-UE 2 are above sl-ThreshS-RSSI-CBR</w:t>
            </w:r>
          </w:p>
          <w:p w14:paraId="3749EB90" w14:textId="77777777" w:rsidR="00A5116E" w:rsidRPr="00B714BE" w:rsidRDefault="00A5116E" w:rsidP="008A548F">
            <w:pPr>
              <w:pStyle w:val="TAL"/>
              <w:rPr>
                <w:rFonts w:cs="Arial"/>
                <w:iCs/>
                <w:szCs w:val="18"/>
                <w:lang w:eastAsia="zh-CN"/>
              </w:rPr>
            </w:pPr>
            <w:r w:rsidRPr="00B714BE">
              <w:rPr>
                <w:lang w:eastAsia="zh-CN"/>
              </w:rPr>
              <w:t xml:space="preserve"> (</w:t>
            </w:r>
            <w:r w:rsidRPr="00B714BE">
              <w:rPr>
                <w:lang w:eastAsia="ko-KR"/>
              </w:rPr>
              <w:t>SL CBR = 100%</w:t>
            </w:r>
            <w:r w:rsidRPr="00B714BE">
              <w:rPr>
                <w:lang w:eastAsia="zh-CN"/>
              </w:rPr>
              <w:t>)</w:t>
            </w:r>
          </w:p>
        </w:tc>
      </w:tr>
      <w:tr w:rsidR="00A5116E" w:rsidRPr="00B714BE" w14:paraId="7338896F" w14:textId="77777777" w:rsidTr="008A548F">
        <w:trPr>
          <w:trHeight w:val="616"/>
          <w:jc w:val="center"/>
        </w:trPr>
        <w:tc>
          <w:tcPr>
            <w:tcW w:w="321" w:type="pct"/>
            <w:vMerge/>
            <w:vAlign w:val="center"/>
          </w:tcPr>
          <w:p w14:paraId="61B0B703" w14:textId="77777777" w:rsidR="00A5116E" w:rsidRPr="00B714BE" w:rsidRDefault="00A5116E" w:rsidP="008A548F">
            <w:pPr>
              <w:pStyle w:val="TAC"/>
            </w:pPr>
          </w:p>
        </w:tc>
        <w:tc>
          <w:tcPr>
            <w:tcW w:w="879" w:type="pct"/>
            <w:tcBorders>
              <w:top w:val="single" w:sz="4" w:space="0" w:color="auto"/>
              <w:bottom w:val="single" w:sz="4" w:space="0" w:color="auto"/>
            </w:tcBorders>
            <w:vAlign w:val="center"/>
          </w:tcPr>
          <w:p w14:paraId="5369E48D" w14:textId="77777777" w:rsidR="00A5116E" w:rsidRPr="00B714BE" w:rsidRDefault="00A5116E" w:rsidP="008A548F">
            <w:pPr>
              <w:pStyle w:val="TAL"/>
              <w:rPr>
                <w:lang w:eastAsia="zh-CN"/>
              </w:rPr>
            </w:pPr>
            <w:r w:rsidRPr="00B714BE">
              <w:rPr>
                <w:lang w:eastAsia="zh-CN"/>
              </w:rPr>
              <w:t>SL-RSSI</w:t>
            </w:r>
          </w:p>
        </w:tc>
        <w:tc>
          <w:tcPr>
            <w:tcW w:w="590" w:type="pct"/>
            <w:tcBorders>
              <w:top w:val="single" w:sz="4" w:space="0" w:color="auto"/>
              <w:bottom w:val="single" w:sz="4" w:space="0" w:color="auto"/>
            </w:tcBorders>
            <w:vAlign w:val="center"/>
          </w:tcPr>
          <w:p w14:paraId="2071D5BC" w14:textId="77777777" w:rsidR="00A5116E" w:rsidRPr="00B714BE" w:rsidRDefault="00A5116E" w:rsidP="008A548F">
            <w:pPr>
              <w:pStyle w:val="TAC"/>
              <w:rPr>
                <w:lang w:eastAsia="zh-CN"/>
              </w:rPr>
            </w:pPr>
            <w:r w:rsidRPr="00B714BE">
              <w:rPr>
                <w:lang w:eastAsia="zh-CN"/>
              </w:rPr>
              <w:t>dBm/</w:t>
            </w:r>
          </w:p>
          <w:p w14:paraId="4A213EF9" w14:textId="77777777" w:rsidR="00A5116E" w:rsidRPr="00B714BE" w:rsidRDefault="00A5116E" w:rsidP="008A548F">
            <w:pPr>
              <w:pStyle w:val="TAC"/>
              <w:rPr>
                <w:lang w:eastAsia="zh-CN"/>
              </w:rPr>
            </w:pPr>
            <w:r w:rsidRPr="00B714BE">
              <w:rPr>
                <w:lang w:eastAsia="zh-CN"/>
              </w:rPr>
              <w:t>subchannel</w:t>
            </w:r>
          </w:p>
        </w:tc>
        <w:tc>
          <w:tcPr>
            <w:tcW w:w="868" w:type="pct"/>
            <w:tcBorders>
              <w:top w:val="single" w:sz="4" w:space="0" w:color="auto"/>
              <w:bottom w:val="single" w:sz="4" w:space="0" w:color="auto"/>
            </w:tcBorders>
            <w:vAlign w:val="center"/>
          </w:tcPr>
          <w:p w14:paraId="7879C0B4" w14:textId="77777777" w:rsidR="00A5116E" w:rsidRPr="00B714BE" w:rsidRDefault="00A5116E" w:rsidP="008A548F">
            <w:pPr>
              <w:pStyle w:val="TAC"/>
              <w:rPr>
                <w:lang w:eastAsia="zh-CN"/>
              </w:rPr>
            </w:pPr>
            <w:r w:rsidRPr="00B714BE">
              <w:rPr>
                <w:lang w:eastAsia="zh-CN"/>
              </w:rPr>
              <w:t>-74.2</w:t>
            </w:r>
          </w:p>
        </w:tc>
        <w:tc>
          <w:tcPr>
            <w:tcW w:w="868" w:type="pct"/>
            <w:tcBorders>
              <w:top w:val="single" w:sz="4" w:space="0" w:color="auto"/>
              <w:bottom w:val="single" w:sz="4" w:space="0" w:color="auto"/>
            </w:tcBorders>
            <w:vAlign w:val="center"/>
          </w:tcPr>
          <w:p w14:paraId="71E2A8F5" w14:textId="77777777" w:rsidR="00A5116E" w:rsidRPr="00B714BE" w:rsidRDefault="00A5116E" w:rsidP="008A548F">
            <w:pPr>
              <w:pStyle w:val="TAC"/>
              <w:rPr>
                <w:lang w:eastAsia="zh-CN"/>
              </w:rPr>
            </w:pPr>
            <w:r w:rsidRPr="00B714BE">
              <w:rPr>
                <w:lang w:eastAsia="zh-CN"/>
              </w:rPr>
              <w:t>-74.2</w:t>
            </w:r>
          </w:p>
        </w:tc>
        <w:tc>
          <w:tcPr>
            <w:tcW w:w="1473" w:type="pct"/>
            <w:vMerge/>
          </w:tcPr>
          <w:p w14:paraId="1F78AAAE" w14:textId="77777777" w:rsidR="00A5116E" w:rsidRPr="00B714BE" w:rsidRDefault="00A5116E" w:rsidP="008A548F">
            <w:pPr>
              <w:pStyle w:val="TAL"/>
              <w:rPr>
                <w:lang w:eastAsia="zh-CN"/>
              </w:rPr>
            </w:pPr>
          </w:p>
        </w:tc>
      </w:tr>
      <w:tr w:rsidR="00A5116E" w:rsidRPr="00B714BE" w14:paraId="6A50D920" w14:textId="77777777" w:rsidTr="008A548F">
        <w:trPr>
          <w:trHeight w:val="615"/>
          <w:jc w:val="center"/>
        </w:trPr>
        <w:tc>
          <w:tcPr>
            <w:tcW w:w="321" w:type="pct"/>
            <w:vMerge w:val="restart"/>
            <w:tcBorders>
              <w:top w:val="single" w:sz="4" w:space="0" w:color="auto"/>
            </w:tcBorders>
            <w:vAlign w:val="center"/>
          </w:tcPr>
          <w:p w14:paraId="5AFD5851" w14:textId="77777777" w:rsidR="00A5116E" w:rsidRPr="00B714BE" w:rsidRDefault="00A5116E" w:rsidP="008A548F">
            <w:pPr>
              <w:pStyle w:val="TAC"/>
              <w:rPr>
                <w:lang w:eastAsia="zh-CN"/>
              </w:rPr>
            </w:pPr>
            <w:r w:rsidRPr="00B714BE">
              <w:rPr>
                <w:lang w:eastAsia="zh-CN"/>
              </w:rPr>
              <w:t>T1</w:t>
            </w:r>
          </w:p>
        </w:tc>
        <w:tc>
          <w:tcPr>
            <w:tcW w:w="879" w:type="pct"/>
            <w:tcBorders>
              <w:top w:val="single" w:sz="4" w:space="0" w:color="auto"/>
              <w:bottom w:val="single" w:sz="4" w:space="0" w:color="auto"/>
            </w:tcBorders>
            <w:vAlign w:val="center"/>
          </w:tcPr>
          <w:p w14:paraId="4431F1F8" w14:textId="77777777" w:rsidR="00A5116E" w:rsidRPr="00B714BE" w:rsidRDefault="00A5116E" w:rsidP="008A548F">
            <w:pPr>
              <w:pStyle w:val="TAL"/>
            </w:pPr>
            <w:r w:rsidRPr="00B714BE">
              <w:t>NR-SS-UE power</w:t>
            </w:r>
          </w:p>
        </w:tc>
        <w:tc>
          <w:tcPr>
            <w:tcW w:w="590" w:type="pct"/>
            <w:tcBorders>
              <w:top w:val="single" w:sz="4" w:space="0" w:color="auto"/>
              <w:bottom w:val="single" w:sz="4" w:space="0" w:color="auto"/>
            </w:tcBorders>
            <w:vAlign w:val="center"/>
          </w:tcPr>
          <w:p w14:paraId="4B1C8911" w14:textId="77777777" w:rsidR="00A5116E" w:rsidRPr="00B714BE" w:rsidRDefault="00A5116E" w:rsidP="008A548F">
            <w:pPr>
              <w:pStyle w:val="TAC"/>
            </w:pPr>
            <w:r w:rsidRPr="00B714BE">
              <w:t>dBm/</w:t>
            </w:r>
          </w:p>
          <w:p w14:paraId="20C32014" w14:textId="77777777" w:rsidR="00A5116E" w:rsidRPr="00B714BE" w:rsidRDefault="00A5116E" w:rsidP="008A548F">
            <w:pPr>
              <w:pStyle w:val="TAC"/>
            </w:pPr>
            <w:r w:rsidRPr="00B714BE">
              <w:t>SCS</w:t>
            </w:r>
          </w:p>
        </w:tc>
        <w:tc>
          <w:tcPr>
            <w:tcW w:w="868" w:type="pct"/>
            <w:tcBorders>
              <w:top w:val="single" w:sz="4" w:space="0" w:color="auto"/>
              <w:bottom w:val="single" w:sz="4" w:space="0" w:color="auto"/>
            </w:tcBorders>
            <w:vAlign w:val="center"/>
          </w:tcPr>
          <w:p w14:paraId="78B25D01" w14:textId="77777777" w:rsidR="00A5116E" w:rsidRPr="00B714BE" w:rsidRDefault="00A5116E" w:rsidP="008A548F">
            <w:pPr>
              <w:pStyle w:val="TAC"/>
              <w:rPr>
                <w:lang w:eastAsia="zh-CN"/>
              </w:rPr>
            </w:pPr>
            <w:r w:rsidRPr="00B714BE">
              <w:rPr>
                <w:lang w:eastAsia="zh-CN"/>
              </w:rPr>
              <w:t>-85</w:t>
            </w:r>
          </w:p>
        </w:tc>
        <w:tc>
          <w:tcPr>
            <w:tcW w:w="868" w:type="pct"/>
            <w:tcBorders>
              <w:top w:val="single" w:sz="4" w:space="0" w:color="auto"/>
              <w:bottom w:val="single" w:sz="4" w:space="0" w:color="auto"/>
            </w:tcBorders>
            <w:vAlign w:val="center"/>
          </w:tcPr>
          <w:p w14:paraId="6DA6E2FA" w14:textId="77777777" w:rsidR="00A5116E" w:rsidRPr="00B714BE" w:rsidRDefault="00A5116E" w:rsidP="008A548F">
            <w:pPr>
              <w:pStyle w:val="TAC"/>
            </w:pPr>
            <w:r w:rsidRPr="00B714BE">
              <w:rPr>
                <w:lang w:eastAsia="zh-CN"/>
              </w:rPr>
              <w:t>-101</w:t>
            </w:r>
          </w:p>
        </w:tc>
        <w:tc>
          <w:tcPr>
            <w:tcW w:w="1473" w:type="pct"/>
            <w:vMerge w:val="restart"/>
            <w:tcBorders>
              <w:top w:val="single" w:sz="4" w:space="0" w:color="auto"/>
            </w:tcBorders>
          </w:tcPr>
          <w:p w14:paraId="365E7526" w14:textId="77777777" w:rsidR="00A5116E" w:rsidRPr="00B714BE" w:rsidRDefault="00A5116E" w:rsidP="008A548F">
            <w:pPr>
              <w:pStyle w:val="TAL"/>
              <w:rPr>
                <w:lang w:eastAsia="zh-CN"/>
              </w:rPr>
            </w:pPr>
            <w:r w:rsidRPr="00B714BE">
              <w:rPr>
                <w:lang w:eastAsia="zh-CN"/>
              </w:rPr>
              <w:t xml:space="preserve">The power level that SL-RSSI of NR-SS-UE 1 is above sl-ThreshS-RSSI-CBR and SL-RSSI of NR-SS-UE 2 is below sl-ThreshS-RSSI-CBR </w:t>
            </w:r>
          </w:p>
          <w:p w14:paraId="60C11509" w14:textId="77777777" w:rsidR="00A5116E" w:rsidRPr="00B714BE" w:rsidRDefault="00A5116E" w:rsidP="008A548F">
            <w:pPr>
              <w:pStyle w:val="TAL"/>
              <w:rPr>
                <w:lang w:eastAsia="zh-CN"/>
              </w:rPr>
            </w:pPr>
            <w:r w:rsidRPr="00B714BE">
              <w:rPr>
                <w:lang w:eastAsia="zh-CN"/>
              </w:rPr>
              <w:t>(</w:t>
            </w:r>
            <w:r w:rsidRPr="00B714BE">
              <w:rPr>
                <w:lang w:eastAsia="ko-KR"/>
              </w:rPr>
              <w:t>SL CBR = 50%</w:t>
            </w:r>
            <w:r w:rsidRPr="00B714BE">
              <w:rPr>
                <w:lang w:eastAsia="zh-CN"/>
              </w:rPr>
              <w:t>)</w:t>
            </w:r>
          </w:p>
        </w:tc>
      </w:tr>
      <w:tr w:rsidR="00A5116E" w:rsidRPr="00B714BE" w14:paraId="7FE3EE8F" w14:textId="77777777" w:rsidTr="008A548F">
        <w:trPr>
          <w:trHeight w:val="616"/>
          <w:jc w:val="center"/>
        </w:trPr>
        <w:tc>
          <w:tcPr>
            <w:tcW w:w="321" w:type="pct"/>
            <w:vMerge/>
            <w:vAlign w:val="center"/>
          </w:tcPr>
          <w:p w14:paraId="3AA69F2E" w14:textId="77777777" w:rsidR="00A5116E" w:rsidRPr="00B714BE" w:rsidRDefault="00A5116E" w:rsidP="008A548F">
            <w:pPr>
              <w:pStyle w:val="TAC"/>
              <w:rPr>
                <w:lang w:eastAsia="zh-CN"/>
              </w:rPr>
            </w:pPr>
          </w:p>
        </w:tc>
        <w:tc>
          <w:tcPr>
            <w:tcW w:w="879" w:type="pct"/>
            <w:tcBorders>
              <w:top w:val="single" w:sz="4" w:space="0" w:color="auto"/>
              <w:bottom w:val="single" w:sz="4" w:space="0" w:color="auto"/>
            </w:tcBorders>
            <w:vAlign w:val="center"/>
          </w:tcPr>
          <w:p w14:paraId="25357989" w14:textId="77777777" w:rsidR="00A5116E" w:rsidRPr="00B714BE" w:rsidRDefault="00A5116E" w:rsidP="008A548F">
            <w:pPr>
              <w:pStyle w:val="TAL"/>
            </w:pPr>
            <w:r w:rsidRPr="00B714BE">
              <w:rPr>
                <w:lang w:eastAsia="zh-CN"/>
              </w:rPr>
              <w:t>SL-RSSI</w:t>
            </w:r>
          </w:p>
        </w:tc>
        <w:tc>
          <w:tcPr>
            <w:tcW w:w="590" w:type="pct"/>
            <w:tcBorders>
              <w:top w:val="single" w:sz="4" w:space="0" w:color="auto"/>
              <w:bottom w:val="single" w:sz="4" w:space="0" w:color="auto"/>
            </w:tcBorders>
            <w:vAlign w:val="center"/>
          </w:tcPr>
          <w:p w14:paraId="0F843DBC" w14:textId="77777777" w:rsidR="00A5116E" w:rsidRPr="00B714BE" w:rsidRDefault="00A5116E" w:rsidP="008A548F">
            <w:pPr>
              <w:pStyle w:val="TAC"/>
              <w:rPr>
                <w:lang w:eastAsia="zh-CN"/>
              </w:rPr>
            </w:pPr>
            <w:r w:rsidRPr="00B714BE">
              <w:rPr>
                <w:lang w:eastAsia="zh-CN"/>
              </w:rPr>
              <w:t>dBm/</w:t>
            </w:r>
          </w:p>
          <w:p w14:paraId="5F411B47" w14:textId="77777777" w:rsidR="00A5116E" w:rsidRPr="00B714BE" w:rsidRDefault="00A5116E" w:rsidP="008A548F">
            <w:pPr>
              <w:pStyle w:val="TAC"/>
            </w:pPr>
            <w:r w:rsidRPr="00B714BE">
              <w:rPr>
                <w:lang w:eastAsia="zh-CN"/>
              </w:rPr>
              <w:t>subchannel</w:t>
            </w:r>
          </w:p>
        </w:tc>
        <w:tc>
          <w:tcPr>
            <w:tcW w:w="868" w:type="pct"/>
            <w:tcBorders>
              <w:top w:val="single" w:sz="4" w:space="0" w:color="auto"/>
              <w:bottom w:val="single" w:sz="4" w:space="0" w:color="auto"/>
            </w:tcBorders>
            <w:vAlign w:val="center"/>
          </w:tcPr>
          <w:p w14:paraId="5FC065A8" w14:textId="77777777" w:rsidR="00A5116E" w:rsidRPr="00B714BE" w:rsidRDefault="00A5116E" w:rsidP="008A548F">
            <w:pPr>
              <w:pStyle w:val="TAC"/>
              <w:rPr>
                <w:lang w:eastAsia="zh-CN"/>
              </w:rPr>
            </w:pPr>
            <w:r w:rsidRPr="00B714BE">
              <w:rPr>
                <w:lang w:eastAsia="zh-CN"/>
              </w:rPr>
              <w:t>-74.2</w:t>
            </w:r>
          </w:p>
        </w:tc>
        <w:tc>
          <w:tcPr>
            <w:tcW w:w="868" w:type="pct"/>
            <w:tcBorders>
              <w:top w:val="single" w:sz="4" w:space="0" w:color="auto"/>
              <w:bottom w:val="single" w:sz="4" w:space="0" w:color="auto"/>
            </w:tcBorders>
            <w:vAlign w:val="center"/>
          </w:tcPr>
          <w:p w14:paraId="7308C953" w14:textId="77777777" w:rsidR="00A5116E" w:rsidRPr="00B714BE" w:rsidRDefault="00A5116E" w:rsidP="008A548F">
            <w:pPr>
              <w:pStyle w:val="TAC"/>
              <w:rPr>
                <w:lang w:eastAsia="zh-CN"/>
              </w:rPr>
            </w:pPr>
            <w:r w:rsidRPr="00B714BE">
              <w:rPr>
                <w:lang w:eastAsia="zh-CN"/>
              </w:rPr>
              <w:t>-90.2</w:t>
            </w:r>
          </w:p>
        </w:tc>
        <w:tc>
          <w:tcPr>
            <w:tcW w:w="1473" w:type="pct"/>
            <w:vMerge/>
          </w:tcPr>
          <w:p w14:paraId="3320798D" w14:textId="77777777" w:rsidR="00A5116E" w:rsidRPr="00B714BE" w:rsidRDefault="00A5116E" w:rsidP="008A548F">
            <w:pPr>
              <w:pStyle w:val="TAL"/>
              <w:rPr>
                <w:lang w:eastAsia="zh-CN"/>
              </w:rPr>
            </w:pPr>
          </w:p>
        </w:tc>
      </w:tr>
    </w:tbl>
    <w:p w14:paraId="6643EA12" w14:textId="77777777" w:rsidR="00A5116E" w:rsidRPr="00B714BE" w:rsidRDefault="00A5116E" w:rsidP="00A5116E">
      <w:pPr>
        <w:jc w:val="center"/>
        <w:rPr>
          <w:rFonts w:eastAsia="Arial"/>
        </w:rPr>
      </w:pPr>
    </w:p>
    <w:p w14:paraId="153C6FAA" w14:textId="77777777" w:rsidR="006B68BF" w:rsidRPr="00B714BE" w:rsidRDefault="006B68BF" w:rsidP="009D4432">
      <w:pPr>
        <w:pStyle w:val="TH"/>
      </w:pPr>
      <w:r w:rsidRPr="00B714BE">
        <w:lastRenderedPageBreak/>
        <w:t xml:space="preserve">Table </w:t>
      </w:r>
      <w:r w:rsidRPr="00B714BE">
        <w:rPr>
          <w:lang w:eastAsia="zh-CN"/>
        </w:rPr>
        <w:t>12.2.3.1.3</w:t>
      </w:r>
      <w:r w:rsidRPr="00B714BE">
        <w:t>.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B714BE" w14:paraId="4E40052C" w14:textId="77777777" w:rsidTr="00D323FF">
        <w:tc>
          <w:tcPr>
            <w:tcW w:w="534" w:type="dxa"/>
            <w:tcBorders>
              <w:top w:val="single" w:sz="4" w:space="0" w:color="auto"/>
              <w:left w:val="single" w:sz="4" w:space="0" w:color="auto"/>
              <w:bottom w:val="nil"/>
              <w:right w:val="single" w:sz="4" w:space="0" w:color="auto"/>
            </w:tcBorders>
            <w:hideMark/>
          </w:tcPr>
          <w:p w14:paraId="4A949AA5" w14:textId="77777777" w:rsidR="006B68BF" w:rsidRPr="00B714BE" w:rsidRDefault="006B68BF" w:rsidP="009D4432">
            <w:pPr>
              <w:pStyle w:val="TAH"/>
            </w:pPr>
            <w:r w:rsidRPr="00B714BE">
              <w:t>St</w:t>
            </w:r>
          </w:p>
        </w:tc>
        <w:tc>
          <w:tcPr>
            <w:tcW w:w="3969" w:type="dxa"/>
            <w:tcBorders>
              <w:top w:val="single" w:sz="4" w:space="0" w:color="auto"/>
              <w:left w:val="single" w:sz="4" w:space="0" w:color="auto"/>
              <w:bottom w:val="nil"/>
              <w:right w:val="single" w:sz="4" w:space="0" w:color="auto"/>
            </w:tcBorders>
            <w:hideMark/>
          </w:tcPr>
          <w:p w14:paraId="41FD91E2" w14:textId="77777777" w:rsidR="006B68BF" w:rsidRPr="00B714BE" w:rsidRDefault="006B68BF" w:rsidP="009D4432">
            <w:pPr>
              <w:pStyle w:val="TAH"/>
            </w:pPr>
            <w:r w:rsidRPr="00B714BE">
              <w:t>Procedure</w:t>
            </w:r>
          </w:p>
        </w:tc>
        <w:tc>
          <w:tcPr>
            <w:tcW w:w="3686" w:type="dxa"/>
            <w:gridSpan w:val="2"/>
            <w:tcBorders>
              <w:top w:val="single" w:sz="4" w:space="0" w:color="auto"/>
              <w:left w:val="single" w:sz="4" w:space="0" w:color="auto"/>
              <w:bottom w:val="nil"/>
              <w:right w:val="single" w:sz="4" w:space="0" w:color="auto"/>
            </w:tcBorders>
            <w:hideMark/>
          </w:tcPr>
          <w:p w14:paraId="37D2567B" w14:textId="77777777" w:rsidR="006B68BF" w:rsidRPr="00B714BE" w:rsidRDefault="006B68BF" w:rsidP="009D4432">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1B4C7C2F" w14:textId="77777777" w:rsidR="006B68BF" w:rsidRPr="00B714BE" w:rsidRDefault="006B68BF"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6044E632" w14:textId="77777777" w:rsidR="006B68BF" w:rsidRPr="00B714BE" w:rsidRDefault="006B68BF" w:rsidP="009D4432">
            <w:pPr>
              <w:pStyle w:val="TAH"/>
            </w:pPr>
            <w:r w:rsidRPr="00B714BE">
              <w:t>Verdict</w:t>
            </w:r>
          </w:p>
        </w:tc>
      </w:tr>
      <w:tr w:rsidR="006B68BF" w:rsidRPr="00B714BE" w14:paraId="20215A93" w14:textId="77777777" w:rsidTr="00D323FF">
        <w:tc>
          <w:tcPr>
            <w:tcW w:w="534" w:type="dxa"/>
            <w:tcBorders>
              <w:top w:val="nil"/>
              <w:left w:val="single" w:sz="4" w:space="0" w:color="auto"/>
              <w:bottom w:val="single" w:sz="4" w:space="0" w:color="auto"/>
              <w:right w:val="single" w:sz="4" w:space="0" w:color="auto"/>
            </w:tcBorders>
          </w:tcPr>
          <w:p w14:paraId="0913503D" w14:textId="77777777" w:rsidR="006B68BF" w:rsidRPr="00B714BE"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44F9F32D" w14:textId="77777777" w:rsidR="006B68BF" w:rsidRPr="00B714BE"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F2D5F8" w14:textId="77777777" w:rsidR="006B68BF" w:rsidRPr="00B714BE" w:rsidRDefault="006B68BF" w:rsidP="009D4432">
            <w:pPr>
              <w:pStyle w:val="TAH"/>
            </w:pPr>
            <w:r w:rsidRPr="00B714BE">
              <w:t>U - S</w:t>
            </w:r>
          </w:p>
        </w:tc>
        <w:tc>
          <w:tcPr>
            <w:tcW w:w="2977" w:type="dxa"/>
            <w:tcBorders>
              <w:top w:val="single" w:sz="4" w:space="0" w:color="auto"/>
              <w:left w:val="single" w:sz="4" w:space="0" w:color="auto"/>
              <w:bottom w:val="single" w:sz="4" w:space="0" w:color="auto"/>
              <w:right w:val="single" w:sz="4" w:space="0" w:color="auto"/>
            </w:tcBorders>
            <w:hideMark/>
          </w:tcPr>
          <w:p w14:paraId="56077604" w14:textId="77777777" w:rsidR="006B68BF" w:rsidRPr="00B714BE" w:rsidRDefault="006B68BF" w:rsidP="009D4432">
            <w:pPr>
              <w:pStyle w:val="TAH"/>
            </w:pPr>
            <w:r w:rsidRPr="00B714BE">
              <w:t>Message</w:t>
            </w:r>
          </w:p>
        </w:tc>
        <w:tc>
          <w:tcPr>
            <w:tcW w:w="567" w:type="dxa"/>
            <w:tcBorders>
              <w:top w:val="nil"/>
              <w:left w:val="single" w:sz="4" w:space="0" w:color="auto"/>
              <w:bottom w:val="single" w:sz="4" w:space="0" w:color="auto"/>
              <w:right w:val="single" w:sz="4" w:space="0" w:color="auto"/>
            </w:tcBorders>
          </w:tcPr>
          <w:p w14:paraId="77475902" w14:textId="77777777" w:rsidR="006B68BF" w:rsidRPr="00B714BE"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072E8E9A" w14:textId="77777777" w:rsidR="006B68BF" w:rsidRPr="00B714BE" w:rsidRDefault="006B68BF" w:rsidP="009D4432">
            <w:pPr>
              <w:pStyle w:val="TAH"/>
            </w:pPr>
          </w:p>
        </w:tc>
      </w:tr>
      <w:tr w:rsidR="006B68BF" w:rsidRPr="00B714BE" w14:paraId="262D8030"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3A9C8ED2" w14:textId="77777777" w:rsidR="006B68BF" w:rsidRPr="00B714BE" w:rsidRDefault="006B68BF" w:rsidP="009D4432">
            <w:pPr>
              <w:pStyle w:val="TAC"/>
            </w:pPr>
            <w:r w:rsidRPr="00B714BE">
              <w:t>1</w:t>
            </w:r>
          </w:p>
        </w:tc>
        <w:tc>
          <w:tcPr>
            <w:tcW w:w="3969" w:type="dxa"/>
            <w:tcBorders>
              <w:top w:val="single" w:sz="4" w:space="0" w:color="auto"/>
              <w:left w:val="single" w:sz="6" w:space="0" w:color="auto"/>
              <w:bottom w:val="single" w:sz="6" w:space="0" w:color="auto"/>
              <w:right w:val="single" w:sz="6" w:space="0" w:color="auto"/>
            </w:tcBorders>
            <w:hideMark/>
          </w:tcPr>
          <w:p w14:paraId="231FEAD4" w14:textId="77777777" w:rsidR="006B68BF" w:rsidRPr="00B714BE" w:rsidRDefault="006B68BF" w:rsidP="009D4432">
            <w:pPr>
              <w:pStyle w:val="TAL"/>
            </w:pPr>
            <w:r w:rsidRPr="00B714BE">
              <w:rPr>
                <w:lang w:eastAsia="sv-SE"/>
              </w:rPr>
              <w:t>The UE transmits a SidelinkUEInformationNR message to request resources for transmission of NR sidelink communication.</w:t>
            </w:r>
          </w:p>
        </w:tc>
        <w:tc>
          <w:tcPr>
            <w:tcW w:w="709" w:type="dxa"/>
            <w:tcBorders>
              <w:top w:val="single" w:sz="4" w:space="0" w:color="auto"/>
              <w:left w:val="single" w:sz="6" w:space="0" w:color="auto"/>
              <w:bottom w:val="single" w:sz="6" w:space="0" w:color="auto"/>
              <w:right w:val="single" w:sz="6" w:space="0" w:color="auto"/>
            </w:tcBorders>
            <w:hideMark/>
          </w:tcPr>
          <w:p w14:paraId="1A808702" w14:textId="77777777" w:rsidR="006B68BF" w:rsidRPr="00B714BE" w:rsidRDefault="006B68BF" w:rsidP="009D4432">
            <w:pPr>
              <w:pStyle w:val="TAC"/>
            </w:pPr>
            <w:r w:rsidRPr="00B714BE">
              <w:t>--&gt;</w:t>
            </w:r>
          </w:p>
        </w:tc>
        <w:tc>
          <w:tcPr>
            <w:tcW w:w="2977" w:type="dxa"/>
            <w:tcBorders>
              <w:top w:val="single" w:sz="4" w:space="0" w:color="auto"/>
              <w:left w:val="single" w:sz="6" w:space="0" w:color="auto"/>
              <w:bottom w:val="single" w:sz="6" w:space="0" w:color="auto"/>
              <w:right w:val="single" w:sz="6" w:space="0" w:color="auto"/>
            </w:tcBorders>
            <w:hideMark/>
          </w:tcPr>
          <w:p w14:paraId="4FC80FD9" w14:textId="77777777" w:rsidR="006B68BF" w:rsidRPr="00B714BE" w:rsidRDefault="006B68BF" w:rsidP="009D4432">
            <w:pPr>
              <w:pStyle w:val="TAL"/>
            </w:pPr>
            <w:r w:rsidRPr="00B714BE">
              <w:t xml:space="preserve">NR RRC: </w:t>
            </w:r>
            <w:r w:rsidRPr="00B714BE">
              <w:rPr>
                <w:lang w:eastAsia="sv-SE"/>
              </w:rPr>
              <w:t>SidelinkUEInformationNR</w:t>
            </w:r>
          </w:p>
        </w:tc>
        <w:tc>
          <w:tcPr>
            <w:tcW w:w="567" w:type="dxa"/>
            <w:tcBorders>
              <w:top w:val="single" w:sz="4" w:space="0" w:color="auto"/>
              <w:left w:val="single" w:sz="6" w:space="0" w:color="auto"/>
              <w:bottom w:val="single" w:sz="6" w:space="0" w:color="auto"/>
              <w:right w:val="single" w:sz="6" w:space="0" w:color="auto"/>
            </w:tcBorders>
            <w:hideMark/>
          </w:tcPr>
          <w:p w14:paraId="4914D38B" w14:textId="77777777" w:rsidR="006B68BF" w:rsidRPr="00B714BE" w:rsidRDefault="006B68BF"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3F0461EC" w14:textId="77777777" w:rsidR="006B68BF" w:rsidRPr="00B714BE" w:rsidRDefault="006B68BF" w:rsidP="009D4432">
            <w:pPr>
              <w:pStyle w:val="TAC"/>
            </w:pPr>
            <w:r w:rsidRPr="00B714BE">
              <w:t>-</w:t>
            </w:r>
          </w:p>
        </w:tc>
      </w:tr>
      <w:tr w:rsidR="006B68BF" w:rsidRPr="00B714BE" w14:paraId="4CEE1DD3"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3A9B8908" w14:textId="77777777" w:rsidR="006B68BF" w:rsidRPr="00B714BE" w:rsidRDefault="006B68BF" w:rsidP="009D4432">
            <w:pPr>
              <w:pStyle w:val="TAC"/>
            </w:pPr>
            <w:r w:rsidRPr="00B714BE">
              <w:t>2</w:t>
            </w:r>
          </w:p>
        </w:tc>
        <w:tc>
          <w:tcPr>
            <w:tcW w:w="3969" w:type="dxa"/>
            <w:tcBorders>
              <w:top w:val="single" w:sz="6" w:space="0" w:color="auto"/>
              <w:left w:val="single" w:sz="6" w:space="0" w:color="auto"/>
              <w:bottom w:val="single" w:sz="6" w:space="0" w:color="auto"/>
              <w:right w:val="single" w:sz="6" w:space="0" w:color="auto"/>
            </w:tcBorders>
            <w:hideMark/>
          </w:tcPr>
          <w:p w14:paraId="7BE4B857" w14:textId="681CC248" w:rsidR="006B68BF" w:rsidRPr="00B714BE" w:rsidRDefault="00A5116E" w:rsidP="009D4432">
            <w:pPr>
              <w:pStyle w:val="TAL"/>
            </w:pPr>
            <w:r w:rsidRPr="00B714BE">
              <w:rPr>
                <w:lang w:eastAsia="zh-CN"/>
              </w:rPr>
              <w:t xml:space="preserve">The SS re-adjusts the NR-SS-UE power level according to row "T1" in </w:t>
            </w:r>
            <w:r w:rsidRPr="00B714BE">
              <w:t xml:space="preserve">Table </w:t>
            </w:r>
            <w:r w:rsidRPr="00B714BE">
              <w:rPr>
                <w:lang w:eastAsia="zh-CN"/>
              </w:rPr>
              <w:t>12.2.3.1</w:t>
            </w:r>
            <w:r w:rsidRPr="00B714BE">
              <w:t xml:space="preserve">.3.2-2 to achieve </w:t>
            </w:r>
            <w:r w:rsidRPr="00B714BE">
              <w:rPr>
                <w:rFonts w:eastAsia="PMingLiU"/>
                <w:lang w:eastAsia="zh-TW"/>
              </w:rPr>
              <w:t>5</w:t>
            </w:r>
            <w:r w:rsidRPr="00B714BE">
              <w:t>0% congestion.</w:t>
            </w:r>
          </w:p>
        </w:tc>
        <w:tc>
          <w:tcPr>
            <w:tcW w:w="709" w:type="dxa"/>
            <w:tcBorders>
              <w:top w:val="single" w:sz="6" w:space="0" w:color="auto"/>
              <w:left w:val="single" w:sz="6" w:space="0" w:color="auto"/>
              <w:bottom w:val="single" w:sz="6" w:space="0" w:color="auto"/>
              <w:right w:val="single" w:sz="6" w:space="0" w:color="auto"/>
            </w:tcBorders>
            <w:hideMark/>
          </w:tcPr>
          <w:p w14:paraId="1080E9E7" w14:textId="77777777" w:rsidR="006B68BF" w:rsidRPr="00B714BE" w:rsidRDefault="006B68BF" w:rsidP="009D4432">
            <w:pPr>
              <w:pStyle w:val="TAC"/>
            </w:pPr>
            <w:r w:rsidRPr="00B714BE">
              <w:t>-</w:t>
            </w:r>
          </w:p>
        </w:tc>
        <w:tc>
          <w:tcPr>
            <w:tcW w:w="2977" w:type="dxa"/>
            <w:tcBorders>
              <w:top w:val="single" w:sz="6" w:space="0" w:color="auto"/>
              <w:left w:val="single" w:sz="6" w:space="0" w:color="auto"/>
              <w:bottom w:val="single" w:sz="6" w:space="0" w:color="auto"/>
              <w:right w:val="single" w:sz="6" w:space="0" w:color="auto"/>
            </w:tcBorders>
            <w:hideMark/>
          </w:tcPr>
          <w:p w14:paraId="3C9A05FB" w14:textId="77777777" w:rsidR="006B68BF" w:rsidRPr="00B714BE" w:rsidRDefault="006B68BF" w:rsidP="009D4432">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hideMark/>
          </w:tcPr>
          <w:p w14:paraId="7BE43776"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7D309C6E" w14:textId="77777777" w:rsidR="006B68BF" w:rsidRPr="00B714BE" w:rsidRDefault="006B68BF" w:rsidP="009D4432">
            <w:pPr>
              <w:pStyle w:val="TAC"/>
            </w:pPr>
            <w:r w:rsidRPr="00B714BE">
              <w:t>-</w:t>
            </w:r>
          </w:p>
        </w:tc>
      </w:tr>
      <w:tr w:rsidR="006B68BF" w:rsidRPr="00B714BE" w14:paraId="7B7FF79D" w14:textId="77777777" w:rsidTr="00D323FF">
        <w:tc>
          <w:tcPr>
            <w:tcW w:w="534" w:type="dxa"/>
            <w:tcBorders>
              <w:top w:val="single" w:sz="6" w:space="0" w:color="auto"/>
              <w:left w:val="single" w:sz="4" w:space="0" w:color="auto"/>
              <w:bottom w:val="single" w:sz="6" w:space="0" w:color="auto"/>
              <w:right w:val="single" w:sz="6" w:space="0" w:color="auto"/>
            </w:tcBorders>
          </w:tcPr>
          <w:p w14:paraId="65FAF6D9" w14:textId="77777777" w:rsidR="006B68BF" w:rsidRPr="00B714BE" w:rsidRDefault="006B68BF" w:rsidP="009D4432">
            <w:pPr>
              <w:pStyle w:val="TAC"/>
              <w:rPr>
                <w:lang w:eastAsia="zh-CN"/>
              </w:rPr>
            </w:pPr>
            <w:r w:rsidRPr="00B714BE">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67DCE2CF" w14:textId="77777777" w:rsidR="006B68BF" w:rsidRPr="00B714BE" w:rsidRDefault="006B68BF" w:rsidP="009D4432">
            <w:pPr>
              <w:pStyle w:val="TAL"/>
            </w:pPr>
            <w:r w:rsidRPr="00B714BE">
              <w:rPr>
                <w:lang w:eastAsia="sv-SE"/>
              </w:rPr>
              <w:t xml:space="preserve">SS-NW transmits an </w:t>
            </w:r>
            <w:r w:rsidRPr="00B714BE">
              <w:rPr>
                <w:iCs/>
                <w:lang w:eastAsia="sv-SE"/>
              </w:rPr>
              <w:t>RRCReconfiguration</w:t>
            </w:r>
            <w:r w:rsidRPr="00B714BE">
              <w:rPr>
                <w:lang w:eastAsia="sv-SE"/>
              </w:rPr>
              <w:t xml:space="preserve"> message with sl-ConfigDedicatedNR to configure transmission resources.</w:t>
            </w:r>
          </w:p>
        </w:tc>
        <w:tc>
          <w:tcPr>
            <w:tcW w:w="709" w:type="dxa"/>
            <w:tcBorders>
              <w:top w:val="single" w:sz="6" w:space="0" w:color="auto"/>
              <w:left w:val="single" w:sz="6" w:space="0" w:color="auto"/>
              <w:bottom w:val="single" w:sz="6" w:space="0" w:color="auto"/>
              <w:right w:val="single" w:sz="6" w:space="0" w:color="auto"/>
            </w:tcBorders>
          </w:tcPr>
          <w:p w14:paraId="1FF60255" w14:textId="77777777" w:rsidR="006B68BF" w:rsidRPr="00B714BE" w:rsidRDefault="006B68BF" w:rsidP="009D4432">
            <w:pPr>
              <w:pStyle w:val="TAC"/>
            </w:pPr>
            <w:r w:rsidRPr="00B714BE">
              <w:t>&lt;--</w:t>
            </w:r>
          </w:p>
        </w:tc>
        <w:tc>
          <w:tcPr>
            <w:tcW w:w="2977" w:type="dxa"/>
            <w:tcBorders>
              <w:top w:val="single" w:sz="6" w:space="0" w:color="auto"/>
              <w:left w:val="single" w:sz="6" w:space="0" w:color="auto"/>
              <w:bottom w:val="single" w:sz="6" w:space="0" w:color="auto"/>
              <w:right w:val="single" w:sz="6" w:space="0" w:color="auto"/>
            </w:tcBorders>
          </w:tcPr>
          <w:p w14:paraId="3BC43645" w14:textId="77777777" w:rsidR="006B68BF" w:rsidRPr="00B714BE" w:rsidRDefault="006B68BF" w:rsidP="009D4432">
            <w:pPr>
              <w:pStyle w:val="TAL"/>
            </w:pPr>
            <w:r w:rsidRPr="00B714BE">
              <w:t>NR RRC: RRCReconfiguration</w:t>
            </w:r>
          </w:p>
        </w:tc>
        <w:tc>
          <w:tcPr>
            <w:tcW w:w="567" w:type="dxa"/>
            <w:tcBorders>
              <w:top w:val="single" w:sz="6" w:space="0" w:color="auto"/>
              <w:left w:val="single" w:sz="6" w:space="0" w:color="auto"/>
              <w:bottom w:val="single" w:sz="6" w:space="0" w:color="auto"/>
              <w:right w:val="single" w:sz="6" w:space="0" w:color="auto"/>
            </w:tcBorders>
          </w:tcPr>
          <w:p w14:paraId="7162C22A"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74BFC1F0" w14:textId="77777777" w:rsidR="006B68BF" w:rsidRPr="00B714BE" w:rsidRDefault="006B68BF" w:rsidP="009D4432">
            <w:pPr>
              <w:pStyle w:val="TAC"/>
            </w:pPr>
            <w:r w:rsidRPr="00B714BE">
              <w:t>-</w:t>
            </w:r>
          </w:p>
        </w:tc>
      </w:tr>
      <w:tr w:rsidR="006B68BF" w:rsidRPr="00B714BE" w14:paraId="6A552D91" w14:textId="77777777" w:rsidTr="00D323FF">
        <w:tc>
          <w:tcPr>
            <w:tcW w:w="534" w:type="dxa"/>
            <w:tcBorders>
              <w:top w:val="single" w:sz="6" w:space="0" w:color="auto"/>
              <w:left w:val="single" w:sz="4" w:space="0" w:color="auto"/>
              <w:bottom w:val="single" w:sz="6" w:space="0" w:color="auto"/>
              <w:right w:val="single" w:sz="6" w:space="0" w:color="auto"/>
            </w:tcBorders>
          </w:tcPr>
          <w:p w14:paraId="774B43BC" w14:textId="77777777" w:rsidR="006B68BF" w:rsidRPr="00B714BE" w:rsidRDefault="006B68BF" w:rsidP="009D4432">
            <w:pPr>
              <w:pStyle w:val="TAC"/>
              <w:rPr>
                <w:lang w:eastAsia="zh-CN"/>
              </w:rPr>
            </w:pPr>
            <w:r w:rsidRPr="00B714BE">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1D726D53" w14:textId="77777777" w:rsidR="006B68BF" w:rsidRPr="00B714BE" w:rsidRDefault="006B68BF" w:rsidP="009D4432">
            <w:pPr>
              <w:pStyle w:val="TAL"/>
              <w:rPr>
                <w:lang w:eastAsia="zh-CN"/>
              </w:rPr>
            </w:pPr>
            <w:r w:rsidRPr="00B714BE">
              <w:rPr>
                <w:lang w:eastAsia="zh-CN"/>
              </w:rPr>
              <w:t xml:space="preserve">UE </w:t>
            </w:r>
            <w:r w:rsidRPr="00B714BE">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49D8BD87"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1AEBBC9C" w14:textId="77777777" w:rsidR="006B68BF" w:rsidRPr="00B714BE" w:rsidRDefault="006B68BF" w:rsidP="009D4432">
            <w:pPr>
              <w:pStyle w:val="TAL"/>
            </w:pPr>
            <w:r w:rsidRPr="00B714BE">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0AF7AF8" w14:textId="77777777" w:rsidR="006B68BF" w:rsidRPr="00B714BE"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470D752E" w14:textId="77777777" w:rsidR="006B68BF" w:rsidRPr="00B714BE" w:rsidRDefault="006B68BF" w:rsidP="009D4432">
            <w:pPr>
              <w:pStyle w:val="TAC"/>
            </w:pPr>
          </w:p>
        </w:tc>
      </w:tr>
      <w:tr w:rsidR="006B68BF" w:rsidRPr="00B714BE" w14:paraId="5E5E892B" w14:textId="77777777" w:rsidTr="00D323FF">
        <w:tc>
          <w:tcPr>
            <w:tcW w:w="534" w:type="dxa"/>
            <w:tcBorders>
              <w:top w:val="single" w:sz="6" w:space="0" w:color="auto"/>
              <w:left w:val="single" w:sz="4" w:space="0" w:color="auto"/>
              <w:bottom w:val="single" w:sz="6" w:space="0" w:color="auto"/>
              <w:right w:val="single" w:sz="6" w:space="0" w:color="auto"/>
            </w:tcBorders>
          </w:tcPr>
          <w:p w14:paraId="60C1F4EE" w14:textId="77777777" w:rsidR="006B68BF" w:rsidRPr="00B714BE" w:rsidRDefault="006B68BF" w:rsidP="009D4432">
            <w:pPr>
              <w:pStyle w:val="TAC"/>
              <w:rPr>
                <w:lang w:eastAsia="zh-CN"/>
              </w:rPr>
            </w:pPr>
            <w:r w:rsidRPr="00B714BE">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0BDE45D3" w14:textId="77777777" w:rsidR="006B68BF" w:rsidRPr="00B714BE" w:rsidRDefault="006B68BF" w:rsidP="009D4432">
            <w:pPr>
              <w:pStyle w:val="TAL"/>
              <w:rPr>
                <w:lang w:eastAsia="zh-CN"/>
              </w:rPr>
            </w:pPr>
            <w:r w:rsidRPr="00B714BE">
              <w:rPr>
                <w:lang w:eastAsia="sv-SE"/>
              </w:rPr>
              <w:t xml:space="preserve">SS-NW transmits an </w:t>
            </w:r>
            <w:r w:rsidRPr="00B714BE">
              <w:rPr>
                <w:iCs/>
                <w:lang w:eastAsia="sv-SE"/>
              </w:rPr>
              <w:t>RRCReconfiguration</w:t>
            </w:r>
            <w:r w:rsidRPr="00B714BE">
              <w:rPr>
                <w:lang w:eastAsia="sv-SE"/>
              </w:rPr>
              <w:t xml:space="preserve"> message with measConfig to setup event C1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692970B0" w14:textId="77777777" w:rsidR="006B68BF" w:rsidRPr="00B714BE" w:rsidRDefault="006B68BF" w:rsidP="009D4432">
            <w:pPr>
              <w:pStyle w:val="TAC"/>
            </w:pPr>
            <w:r w:rsidRPr="00B714BE">
              <w:t>&lt;--</w:t>
            </w:r>
          </w:p>
        </w:tc>
        <w:tc>
          <w:tcPr>
            <w:tcW w:w="2977" w:type="dxa"/>
            <w:tcBorders>
              <w:top w:val="single" w:sz="6" w:space="0" w:color="auto"/>
              <w:left w:val="single" w:sz="6" w:space="0" w:color="auto"/>
              <w:bottom w:val="single" w:sz="6" w:space="0" w:color="auto"/>
              <w:right w:val="single" w:sz="6" w:space="0" w:color="auto"/>
            </w:tcBorders>
          </w:tcPr>
          <w:p w14:paraId="75D50340" w14:textId="77777777" w:rsidR="006B68BF" w:rsidRPr="00B714BE" w:rsidRDefault="006B68BF" w:rsidP="009D4432">
            <w:pPr>
              <w:pStyle w:val="TAL"/>
            </w:pPr>
            <w:r w:rsidRPr="00B714BE">
              <w:t>NR RRC: RRCReconfiguration</w:t>
            </w:r>
          </w:p>
        </w:tc>
        <w:tc>
          <w:tcPr>
            <w:tcW w:w="567" w:type="dxa"/>
            <w:tcBorders>
              <w:top w:val="single" w:sz="6" w:space="0" w:color="auto"/>
              <w:left w:val="single" w:sz="6" w:space="0" w:color="auto"/>
              <w:bottom w:val="single" w:sz="6" w:space="0" w:color="auto"/>
              <w:right w:val="single" w:sz="6" w:space="0" w:color="auto"/>
            </w:tcBorders>
          </w:tcPr>
          <w:p w14:paraId="07EA9CFF"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4E95A818" w14:textId="77777777" w:rsidR="006B68BF" w:rsidRPr="00B714BE" w:rsidRDefault="006B68BF" w:rsidP="009D4432">
            <w:pPr>
              <w:pStyle w:val="TAC"/>
            </w:pPr>
            <w:r w:rsidRPr="00B714BE">
              <w:t>-</w:t>
            </w:r>
          </w:p>
        </w:tc>
      </w:tr>
      <w:tr w:rsidR="006B68BF" w:rsidRPr="00B714BE" w14:paraId="1AF31425" w14:textId="77777777" w:rsidTr="00D323FF">
        <w:tc>
          <w:tcPr>
            <w:tcW w:w="534" w:type="dxa"/>
            <w:tcBorders>
              <w:top w:val="single" w:sz="6" w:space="0" w:color="auto"/>
              <w:left w:val="single" w:sz="4" w:space="0" w:color="auto"/>
              <w:bottom w:val="single" w:sz="6" w:space="0" w:color="auto"/>
              <w:right w:val="single" w:sz="6" w:space="0" w:color="auto"/>
            </w:tcBorders>
          </w:tcPr>
          <w:p w14:paraId="6BC11866" w14:textId="77777777" w:rsidR="006B68BF" w:rsidRPr="00B714BE" w:rsidRDefault="006B68BF" w:rsidP="009D4432">
            <w:pPr>
              <w:pStyle w:val="TAC"/>
              <w:rPr>
                <w:lang w:eastAsia="zh-CN"/>
              </w:rPr>
            </w:pPr>
            <w:r w:rsidRPr="00B714BE">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9D202D4" w14:textId="77777777" w:rsidR="006B68BF" w:rsidRPr="00B714BE" w:rsidRDefault="006B68BF" w:rsidP="009D4432">
            <w:pPr>
              <w:pStyle w:val="TAL"/>
              <w:rPr>
                <w:lang w:eastAsia="zh-CN"/>
              </w:rPr>
            </w:pPr>
            <w:r w:rsidRPr="00B714BE">
              <w:rPr>
                <w:lang w:eastAsia="zh-CN"/>
              </w:rPr>
              <w:t xml:space="preserve">UE </w:t>
            </w:r>
            <w:r w:rsidRPr="00B714BE">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38C36FEF"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3CA9F366" w14:textId="77777777" w:rsidR="006B68BF" w:rsidRPr="00B714BE" w:rsidRDefault="006B68BF" w:rsidP="009D4432">
            <w:pPr>
              <w:pStyle w:val="TAL"/>
            </w:pPr>
            <w:r w:rsidRPr="00B714BE">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5EEB6625" w14:textId="77777777" w:rsidR="006B68BF" w:rsidRPr="00B714BE"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07BA8E55" w14:textId="77777777" w:rsidR="006B68BF" w:rsidRPr="00B714BE" w:rsidRDefault="006B68BF" w:rsidP="009D4432">
            <w:pPr>
              <w:pStyle w:val="TAC"/>
            </w:pPr>
          </w:p>
        </w:tc>
      </w:tr>
      <w:tr w:rsidR="006B68BF" w:rsidRPr="00B714BE" w14:paraId="493AE917" w14:textId="77777777" w:rsidTr="00D323FF">
        <w:tc>
          <w:tcPr>
            <w:tcW w:w="534" w:type="dxa"/>
            <w:tcBorders>
              <w:top w:val="single" w:sz="6" w:space="0" w:color="auto"/>
              <w:left w:val="single" w:sz="4" w:space="0" w:color="auto"/>
              <w:bottom w:val="single" w:sz="6" w:space="0" w:color="auto"/>
              <w:right w:val="single" w:sz="6" w:space="0" w:color="auto"/>
            </w:tcBorders>
          </w:tcPr>
          <w:p w14:paraId="7A588AEE" w14:textId="77777777" w:rsidR="006B68BF" w:rsidRPr="00B714BE" w:rsidRDefault="006B68BF" w:rsidP="009D4432">
            <w:pPr>
              <w:pStyle w:val="TAC"/>
              <w:rPr>
                <w:lang w:eastAsia="zh-CN"/>
              </w:rPr>
            </w:pPr>
            <w:r w:rsidRPr="00B714BE">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31D6D535" w14:textId="77777777" w:rsidR="006B68BF" w:rsidRPr="00B714BE" w:rsidRDefault="006B68BF" w:rsidP="009D4432">
            <w:pPr>
              <w:pStyle w:val="TAL"/>
              <w:rPr>
                <w:lang w:eastAsia="zh-CN"/>
              </w:rPr>
            </w:pPr>
            <w:r w:rsidRPr="00B714BE">
              <w:rPr>
                <w:lang w:eastAsia="zh-CN"/>
              </w:rPr>
              <w:t xml:space="preserve">Check: Does the UE </w:t>
            </w:r>
            <w:r w:rsidRPr="00B714BE">
              <w:t>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19BE18C4"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2CC8C7C2" w14:textId="77777777" w:rsidR="006B68BF" w:rsidRPr="00B714BE" w:rsidRDefault="006B68BF" w:rsidP="009D4432">
            <w:pPr>
              <w:pStyle w:val="TAL"/>
            </w:pPr>
            <w:r w:rsidRPr="00B714BE">
              <w:t>NR RRC: MeasurementReport</w:t>
            </w:r>
          </w:p>
        </w:tc>
        <w:tc>
          <w:tcPr>
            <w:tcW w:w="567" w:type="dxa"/>
            <w:tcBorders>
              <w:top w:val="single" w:sz="6" w:space="0" w:color="auto"/>
              <w:left w:val="single" w:sz="6" w:space="0" w:color="auto"/>
              <w:bottom w:val="single" w:sz="6" w:space="0" w:color="auto"/>
              <w:right w:val="single" w:sz="6" w:space="0" w:color="auto"/>
            </w:tcBorders>
          </w:tcPr>
          <w:p w14:paraId="2DA42BEE" w14:textId="77777777" w:rsidR="006B68BF" w:rsidRPr="00B714BE" w:rsidRDefault="006B68BF" w:rsidP="009D4432">
            <w:pPr>
              <w:pStyle w:val="TAC"/>
              <w:rPr>
                <w:lang w:eastAsia="zh-CN"/>
              </w:rPr>
            </w:pPr>
            <w:r w:rsidRPr="00B714BE">
              <w:rPr>
                <w:lang w:eastAsia="zh-CN"/>
              </w:rPr>
              <w:t>1</w:t>
            </w:r>
          </w:p>
        </w:tc>
        <w:tc>
          <w:tcPr>
            <w:tcW w:w="850" w:type="dxa"/>
            <w:tcBorders>
              <w:top w:val="single" w:sz="6" w:space="0" w:color="auto"/>
              <w:left w:val="single" w:sz="6" w:space="0" w:color="auto"/>
              <w:bottom w:val="single" w:sz="6" w:space="0" w:color="auto"/>
              <w:right w:val="single" w:sz="4" w:space="0" w:color="auto"/>
            </w:tcBorders>
          </w:tcPr>
          <w:p w14:paraId="0E3603C2" w14:textId="77777777" w:rsidR="006B68BF" w:rsidRPr="00B714BE" w:rsidRDefault="006B68BF" w:rsidP="009D4432">
            <w:pPr>
              <w:pStyle w:val="TAC"/>
              <w:rPr>
                <w:lang w:eastAsia="zh-CN"/>
              </w:rPr>
            </w:pPr>
            <w:r w:rsidRPr="00B714BE">
              <w:rPr>
                <w:lang w:eastAsia="zh-CN"/>
              </w:rPr>
              <w:t>F</w:t>
            </w:r>
          </w:p>
        </w:tc>
      </w:tr>
      <w:tr w:rsidR="006B68BF" w:rsidRPr="00B714BE" w14:paraId="1A7FDE56" w14:textId="77777777" w:rsidTr="00D323FF">
        <w:tc>
          <w:tcPr>
            <w:tcW w:w="534" w:type="dxa"/>
            <w:tcBorders>
              <w:top w:val="single" w:sz="6" w:space="0" w:color="auto"/>
              <w:left w:val="single" w:sz="4" w:space="0" w:color="auto"/>
              <w:bottom w:val="single" w:sz="6" w:space="0" w:color="auto"/>
              <w:right w:val="single" w:sz="6" w:space="0" w:color="auto"/>
            </w:tcBorders>
          </w:tcPr>
          <w:p w14:paraId="740CF95C" w14:textId="77777777" w:rsidR="006B68BF" w:rsidRPr="00B714BE" w:rsidRDefault="006B68BF" w:rsidP="009D4432">
            <w:pPr>
              <w:pStyle w:val="TAC"/>
              <w:rPr>
                <w:lang w:eastAsia="zh-CN"/>
              </w:rPr>
            </w:pPr>
            <w:r w:rsidRPr="00B714BE">
              <w:t>8</w:t>
            </w:r>
          </w:p>
        </w:tc>
        <w:tc>
          <w:tcPr>
            <w:tcW w:w="3969" w:type="dxa"/>
            <w:tcBorders>
              <w:top w:val="single" w:sz="6" w:space="0" w:color="auto"/>
              <w:left w:val="single" w:sz="6" w:space="0" w:color="auto"/>
              <w:bottom w:val="single" w:sz="6" w:space="0" w:color="auto"/>
              <w:right w:val="single" w:sz="6" w:space="0" w:color="auto"/>
            </w:tcBorders>
          </w:tcPr>
          <w:p w14:paraId="30C72EBE" w14:textId="5579EE84" w:rsidR="006B68BF" w:rsidRPr="00B714BE" w:rsidRDefault="00A5116E" w:rsidP="009D4432">
            <w:pPr>
              <w:pStyle w:val="TAL"/>
              <w:rPr>
                <w:lang w:eastAsia="zh-CN"/>
              </w:rPr>
            </w:pPr>
            <w:r w:rsidRPr="00B714BE">
              <w:rPr>
                <w:lang w:eastAsia="zh-CN"/>
              </w:rPr>
              <w:t xml:space="preserve">The SS re-adjusts the NR-SS-UE power level according to row "T0" in </w:t>
            </w:r>
            <w:r w:rsidRPr="00B714BE">
              <w:t xml:space="preserve">Table </w:t>
            </w:r>
            <w:r w:rsidRPr="00B714BE">
              <w:rPr>
                <w:lang w:eastAsia="zh-CN"/>
              </w:rPr>
              <w:t>12.2.3.1</w:t>
            </w:r>
            <w:r w:rsidRPr="00B714BE">
              <w:t xml:space="preserve">.3.2-2 to achieve </w:t>
            </w:r>
            <w:r w:rsidRPr="00B714BE">
              <w:rPr>
                <w:rFonts w:eastAsia="PMingLiU"/>
                <w:lang w:eastAsia="zh-TW"/>
              </w:rPr>
              <w:t>100</w:t>
            </w:r>
            <w:r w:rsidRPr="00B714BE">
              <w:t>% congestion.</w:t>
            </w:r>
          </w:p>
        </w:tc>
        <w:tc>
          <w:tcPr>
            <w:tcW w:w="709" w:type="dxa"/>
            <w:tcBorders>
              <w:top w:val="single" w:sz="6" w:space="0" w:color="auto"/>
              <w:left w:val="single" w:sz="6" w:space="0" w:color="auto"/>
              <w:bottom w:val="single" w:sz="6" w:space="0" w:color="auto"/>
              <w:right w:val="single" w:sz="6" w:space="0" w:color="auto"/>
            </w:tcBorders>
          </w:tcPr>
          <w:p w14:paraId="6458ED49" w14:textId="77777777" w:rsidR="006B68BF" w:rsidRPr="00B714BE" w:rsidRDefault="006B68BF" w:rsidP="009D4432">
            <w:pPr>
              <w:pStyle w:val="TAC"/>
            </w:pPr>
            <w:r w:rsidRPr="00B714BE">
              <w:t>-</w:t>
            </w:r>
          </w:p>
        </w:tc>
        <w:tc>
          <w:tcPr>
            <w:tcW w:w="2977" w:type="dxa"/>
            <w:tcBorders>
              <w:top w:val="single" w:sz="6" w:space="0" w:color="auto"/>
              <w:left w:val="single" w:sz="6" w:space="0" w:color="auto"/>
              <w:bottom w:val="single" w:sz="6" w:space="0" w:color="auto"/>
              <w:right w:val="single" w:sz="6" w:space="0" w:color="auto"/>
            </w:tcBorders>
          </w:tcPr>
          <w:p w14:paraId="4294078D" w14:textId="77777777" w:rsidR="006B68BF" w:rsidRPr="00B714BE" w:rsidRDefault="006B68BF" w:rsidP="009D4432">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tcPr>
          <w:p w14:paraId="43F273A1" w14:textId="77777777" w:rsidR="006B68BF" w:rsidRPr="00B714BE" w:rsidRDefault="006B68BF" w:rsidP="009D4432">
            <w:pPr>
              <w:pStyle w:val="TAC"/>
              <w:rPr>
                <w:lang w:eastAsia="zh-CN"/>
              </w:rPr>
            </w:pPr>
            <w:r w:rsidRPr="00B714BE">
              <w:t>-</w:t>
            </w:r>
          </w:p>
        </w:tc>
        <w:tc>
          <w:tcPr>
            <w:tcW w:w="850" w:type="dxa"/>
            <w:tcBorders>
              <w:top w:val="single" w:sz="6" w:space="0" w:color="auto"/>
              <w:left w:val="single" w:sz="6" w:space="0" w:color="auto"/>
              <w:bottom w:val="single" w:sz="6" w:space="0" w:color="auto"/>
              <w:right w:val="single" w:sz="4" w:space="0" w:color="auto"/>
            </w:tcBorders>
          </w:tcPr>
          <w:p w14:paraId="474AC54C" w14:textId="77777777" w:rsidR="006B68BF" w:rsidRPr="00B714BE" w:rsidRDefault="006B68BF" w:rsidP="009D4432">
            <w:pPr>
              <w:pStyle w:val="TAC"/>
              <w:rPr>
                <w:lang w:eastAsia="zh-CN"/>
              </w:rPr>
            </w:pPr>
            <w:r w:rsidRPr="00B714BE">
              <w:t>-</w:t>
            </w:r>
          </w:p>
        </w:tc>
      </w:tr>
      <w:tr w:rsidR="006B68BF" w:rsidRPr="00B714BE" w14:paraId="32E6174D" w14:textId="77777777" w:rsidTr="00D323FF">
        <w:tc>
          <w:tcPr>
            <w:tcW w:w="534" w:type="dxa"/>
            <w:tcBorders>
              <w:top w:val="single" w:sz="6" w:space="0" w:color="auto"/>
              <w:left w:val="single" w:sz="4" w:space="0" w:color="auto"/>
              <w:bottom w:val="single" w:sz="6" w:space="0" w:color="auto"/>
              <w:right w:val="single" w:sz="6" w:space="0" w:color="auto"/>
            </w:tcBorders>
          </w:tcPr>
          <w:p w14:paraId="36814808" w14:textId="77777777" w:rsidR="006B68BF" w:rsidRPr="00B714BE" w:rsidRDefault="006B68BF" w:rsidP="009D4432">
            <w:pPr>
              <w:pStyle w:val="TAC"/>
              <w:rPr>
                <w:lang w:eastAsia="zh-CN"/>
              </w:rPr>
            </w:pPr>
            <w:r w:rsidRPr="00B714BE">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8B53CFD" w14:textId="77777777" w:rsidR="006B68BF" w:rsidRPr="00B714BE" w:rsidRDefault="006B68BF" w:rsidP="009D4432">
            <w:pPr>
              <w:pStyle w:val="TAL"/>
            </w:pPr>
            <w:r w:rsidRPr="00B714BE">
              <w:t>Check: Does the UE transmit a MeasurementReport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BF186D4"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7BCE79CF" w14:textId="77777777" w:rsidR="006B68BF" w:rsidRPr="00B714BE" w:rsidRDefault="006B68BF" w:rsidP="009D4432">
            <w:pPr>
              <w:pStyle w:val="TAL"/>
            </w:pPr>
            <w:r w:rsidRPr="00B714BE">
              <w:t>NR RRC: MeasurementReport</w:t>
            </w:r>
          </w:p>
        </w:tc>
        <w:tc>
          <w:tcPr>
            <w:tcW w:w="567" w:type="dxa"/>
            <w:tcBorders>
              <w:top w:val="single" w:sz="6" w:space="0" w:color="auto"/>
              <w:left w:val="single" w:sz="6" w:space="0" w:color="auto"/>
              <w:bottom w:val="single" w:sz="6" w:space="0" w:color="auto"/>
              <w:right w:val="single" w:sz="6" w:space="0" w:color="auto"/>
            </w:tcBorders>
          </w:tcPr>
          <w:p w14:paraId="3B23F1B6" w14:textId="77777777" w:rsidR="006B68BF" w:rsidRPr="00B714BE" w:rsidRDefault="006B68BF" w:rsidP="009D4432">
            <w:pPr>
              <w:pStyle w:val="TAC"/>
            </w:pPr>
            <w:r w:rsidRPr="00B714BE">
              <w:t>1</w:t>
            </w:r>
          </w:p>
        </w:tc>
        <w:tc>
          <w:tcPr>
            <w:tcW w:w="850" w:type="dxa"/>
            <w:tcBorders>
              <w:top w:val="single" w:sz="6" w:space="0" w:color="auto"/>
              <w:left w:val="single" w:sz="6" w:space="0" w:color="auto"/>
              <w:bottom w:val="single" w:sz="6" w:space="0" w:color="auto"/>
              <w:right w:val="single" w:sz="4" w:space="0" w:color="auto"/>
            </w:tcBorders>
          </w:tcPr>
          <w:p w14:paraId="6CFCA22A" w14:textId="77777777" w:rsidR="006B68BF" w:rsidRPr="00B714BE" w:rsidRDefault="006B68BF" w:rsidP="009D4432">
            <w:pPr>
              <w:pStyle w:val="TAC"/>
            </w:pPr>
            <w:r w:rsidRPr="00B714BE">
              <w:t>P</w:t>
            </w:r>
          </w:p>
        </w:tc>
      </w:tr>
      <w:tr w:rsidR="006B68BF" w:rsidRPr="00B714BE" w14:paraId="38F77FEE"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018AA22" w14:textId="77777777" w:rsidR="006B68BF" w:rsidRPr="00B714BE" w:rsidRDefault="006B68BF" w:rsidP="009D4432">
            <w:pPr>
              <w:pStyle w:val="TAC"/>
            </w:pPr>
            <w:r w:rsidRPr="00B714BE">
              <w:t>10</w:t>
            </w:r>
          </w:p>
        </w:tc>
        <w:tc>
          <w:tcPr>
            <w:tcW w:w="3969" w:type="dxa"/>
            <w:tcBorders>
              <w:top w:val="single" w:sz="6" w:space="0" w:color="auto"/>
              <w:left w:val="single" w:sz="6" w:space="0" w:color="auto"/>
              <w:bottom w:val="single" w:sz="6" w:space="0" w:color="auto"/>
              <w:right w:val="single" w:sz="6" w:space="0" w:color="auto"/>
            </w:tcBorders>
            <w:hideMark/>
          </w:tcPr>
          <w:p w14:paraId="0D43A6EF" w14:textId="226877EA" w:rsidR="006B68BF" w:rsidRPr="00B714BE" w:rsidRDefault="00A5116E" w:rsidP="009D4432">
            <w:pPr>
              <w:pStyle w:val="TAL"/>
            </w:pPr>
            <w:r w:rsidRPr="00B714BE">
              <w:rPr>
                <w:lang w:eastAsia="zh-CN"/>
              </w:rPr>
              <w:t xml:space="preserve">The SS re-adjusts the NR-SS-UE power level according to row "T1" in </w:t>
            </w:r>
            <w:r w:rsidRPr="00B714BE">
              <w:t xml:space="preserve">Table </w:t>
            </w:r>
            <w:r w:rsidRPr="00B714BE">
              <w:rPr>
                <w:lang w:eastAsia="zh-CN"/>
              </w:rPr>
              <w:t>12.2.3.1</w:t>
            </w:r>
            <w:r w:rsidRPr="00B714BE">
              <w:t xml:space="preserve">.3.2-2 to achieve </w:t>
            </w:r>
            <w:r w:rsidRPr="00B714BE">
              <w:rPr>
                <w:rFonts w:eastAsia="PMingLiU"/>
                <w:lang w:eastAsia="zh-TW"/>
              </w:rPr>
              <w:t>5</w:t>
            </w:r>
            <w:r w:rsidRPr="00B714BE">
              <w:t>0% congestion.</w:t>
            </w:r>
          </w:p>
        </w:tc>
        <w:tc>
          <w:tcPr>
            <w:tcW w:w="709" w:type="dxa"/>
            <w:tcBorders>
              <w:top w:val="single" w:sz="6" w:space="0" w:color="auto"/>
              <w:left w:val="single" w:sz="6" w:space="0" w:color="auto"/>
              <w:bottom w:val="single" w:sz="6" w:space="0" w:color="auto"/>
              <w:right w:val="single" w:sz="6" w:space="0" w:color="auto"/>
            </w:tcBorders>
            <w:hideMark/>
          </w:tcPr>
          <w:p w14:paraId="7767C45C" w14:textId="77777777" w:rsidR="006B68BF" w:rsidRPr="00B714BE" w:rsidRDefault="006B68BF" w:rsidP="009D4432">
            <w:pPr>
              <w:pStyle w:val="TAC"/>
            </w:pPr>
            <w:r w:rsidRPr="00B714BE">
              <w:t>-</w:t>
            </w:r>
          </w:p>
        </w:tc>
        <w:tc>
          <w:tcPr>
            <w:tcW w:w="2977" w:type="dxa"/>
            <w:tcBorders>
              <w:top w:val="single" w:sz="6" w:space="0" w:color="auto"/>
              <w:left w:val="single" w:sz="6" w:space="0" w:color="auto"/>
              <w:bottom w:val="single" w:sz="6" w:space="0" w:color="auto"/>
              <w:right w:val="single" w:sz="6" w:space="0" w:color="auto"/>
            </w:tcBorders>
            <w:hideMark/>
          </w:tcPr>
          <w:p w14:paraId="62E4FDB3" w14:textId="77777777" w:rsidR="006B68BF" w:rsidRPr="00B714BE" w:rsidRDefault="006B68BF" w:rsidP="009D4432">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hideMark/>
          </w:tcPr>
          <w:p w14:paraId="05E594AC"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53853963" w14:textId="77777777" w:rsidR="006B68BF" w:rsidRPr="00B714BE" w:rsidRDefault="006B68BF" w:rsidP="009D4432">
            <w:pPr>
              <w:pStyle w:val="TAC"/>
            </w:pPr>
            <w:r w:rsidRPr="00B714BE">
              <w:t>-</w:t>
            </w:r>
          </w:p>
        </w:tc>
      </w:tr>
      <w:tr w:rsidR="006B68BF" w:rsidRPr="00B714BE" w14:paraId="67818A8A" w14:textId="77777777" w:rsidTr="00D323FF">
        <w:tc>
          <w:tcPr>
            <w:tcW w:w="534" w:type="dxa"/>
            <w:tcBorders>
              <w:top w:val="single" w:sz="6" w:space="0" w:color="auto"/>
              <w:left w:val="single" w:sz="4" w:space="0" w:color="auto"/>
              <w:bottom w:val="single" w:sz="6" w:space="0" w:color="auto"/>
              <w:right w:val="single" w:sz="6" w:space="0" w:color="auto"/>
            </w:tcBorders>
          </w:tcPr>
          <w:p w14:paraId="09F395B2" w14:textId="77777777" w:rsidR="006B68BF" w:rsidRPr="00B714BE" w:rsidRDefault="006B68BF" w:rsidP="009D4432">
            <w:pPr>
              <w:pStyle w:val="TAC"/>
              <w:rPr>
                <w:lang w:eastAsia="zh-CN"/>
              </w:rPr>
            </w:pPr>
            <w:r w:rsidRPr="00B714BE">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0C28509" w14:textId="77777777" w:rsidR="006B68BF" w:rsidRPr="00B714BE" w:rsidRDefault="006B68BF" w:rsidP="009D4432">
            <w:pPr>
              <w:pStyle w:val="TAL"/>
              <w:rPr>
                <w:lang w:eastAsia="zh-CN"/>
              </w:rPr>
            </w:pPr>
            <w:r w:rsidRPr="00B714BE">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21768D07" w14:textId="77777777" w:rsidR="006B68BF" w:rsidRPr="00B714BE" w:rsidRDefault="006B68BF" w:rsidP="009D4432">
            <w:pPr>
              <w:pStyle w:val="TAC"/>
            </w:pPr>
            <w:r w:rsidRPr="00B714BE">
              <w:t>-</w:t>
            </w:r>
          </w:p>
        </w:tc>
        <w:tc>
          <w:tcPr>
            <w:tcW w:w="2977" w:type="dxa"/>
            <w:tcBorders>
              <w:top w:val="single" w:sz="6" w:space="0" w:color="auto"/>
              <w:left w:val="single" w:sz="6" w:space="0" w:color="auto"/>
              <w:bottom w:val="single" w:sz="6" w:space="0" w:color="auto"/>
              <w:right w:val="single" w:sz="6" w:space="0" w:color="auto"/>
            </w:tcBorders>
          </w:tcPr>
          <w:p w14:paraId="5C0D0874" w14:textId="77777777" w:rsidR="006B68BF" w:rsidRPr="00B714BE" w:rsidRDefault="006B68BF" w:rsidP="009D4432">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tcPr>
          <w:p w14:paraId="7B0A2BD8" w14:textId="77777777" w:rsidR="006B68BF" w:rsidRPr="00B714BE" w:rsidRDefault="006B68BF" w:rsidP="009D4432">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5040F847" w14:textId="77777777" w:rsidR="006B68BF" w:rsidRPr="00B714BE" w:rsidRDefault="006B68BF" w:rsidP="009D4432">
            <w:pPr>
              <w:pStyle w:val="TAC"/>
            </w:pPr>
            <w:r w:rsidRPr="00B714BE">
              <w:t>-</w:t>
            </w:r>
          </w:p>
        </w:tc>
      </w:tr>
      <w:tr w:rsidR="006B68BF" w:rsidRPr="00B714BE" w14:paraId="394F5072" w14:textId="77777777" w:rsidTr="00D323FF">
        <w:tc>
          <w:tcPr>
            <w:tcW w:w="534" w:type="dxa"/>
            <w:tcBorders>
              <w:top w:val="single" w:sz="6" w:space="0" w:color="auto"/>
              <w:left w:val="single" w:sz="4" w:space="0" w:color="auto"/>
              <w:bottom w:val="single" w:sz="6" w:space="0" w:color="auto"/>
              <w:right w:val="single" w:sz="6" w:space="0" w:color="auto"/>
            </w:tcBorders>
          </w:tcPr>
          <w:p w14:paraId="6FACCCA9" w14:textId="77777777" w:rsidR="006B68BF" w:rsidRPr="00B714BE" w:rsidRDefault="006B68BF" w:rsidP="009D4432">
            <w:pPr>
              <w:pStyle w:val="TAC"/>
            </w:pPr>
            <w:r w:rsidRPr="00B714BE">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53346B40" w14:textId="77777777" w:rsidR="006B68BF" w:rsidRPr="00B714BE" w:rsidRDefault="006B68BF" w:rsidP="009D4432">
            <w:pPr>
              <w:pStyle w:val="TAL"/>
            </w:pPr>
            <w:r w:rsidRPr="00B714BE">
              <w:rPr>
                <w:lang w:eastAsia="zh-CN"/>
              </w:rPr>
              <w:t xml:space="preserve">Check: Does the </w:t>
            </w:r>
            <w:r w:rsidRPr="00B714BE">
              <w:t>UE 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1D0359D5"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249A0338" w14:textId="77777777" w:rsidR="006B68BF" w:rsidRPr="00B714BE" w:rsidRDefault="006B68BF" w:rsidP="009D4432">
            <w:pPr>
              <w:pStyle w:val="TAL"/>
            </w:pPr>
            <w:r w:rsidRPr="00B714BE">
              <w:t>NR RRC: MeasurementReport</w:t>
            </w:r>
          </w:p>
        </w:tc>
        <w:tc>
          <w:tcPr>
            <w:tcW w:w="567" w:type="dxa"/>
            <w:tcBorders>
              <w:top w:val="single" w:sz="6" w:space="0" w:color="auto"/>
              <w:left w:val="single" w:sz="6" w:space="0" w:color="auto"/>
              <w:bottom w:val="single" w:sz="6" w:space="0" w:color="auto"/>
              <w:right w:val="single" w:sz="6" w:space="0" w:color="auto"/>
            </w:tcBorders>
          </w:tcPr>
          <w:p w14:paraId="437A2FB8" w14:textId="77777777" w:rsidR="006B68BF" w:rsidRPr="00B714BE" w:rsidRDefault="006B68BF" w:rsidP="009D4432">
            <w:pPr>
              <w:pStyle w:val="TAC"/>
            </w:pPr>
            <w:r w:rsidRPr="00B714BE">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41857E69" w14:textId="77777777" w:rsidR="006B68BF" w:rsidRPr="00B714BE" w:rsidRDefault="006B68BF" w:rsidP="009D4432">
            <w:pPr>
              <w:pStyle w:val="TAC"/>
            </w:pPr>
            <w:r w:rsidRPr="00B714BE">
              <w:rPr>
                <w:lang w:eastAsia="zh-CN"/>
              </w:rPr>
              <w:t>F</w:t>
            </w:r>
          </w:p>
        </w:tc>
      </w:tr>
      <w:tr w:rsidR="006B68BF" w:rsidRPr="00B714BE" w14:paraId="3D6776EC" w14:textId="77777777" w:rsidTr="00D323FF">
        <w:tc>
          <w:tcPr>
            <w:tcW w:w="534" w:type="dxa"/>
            <w:tcBorders>
              <w:top w:val="single" w:sz="6" w:space="0" w:color="auto"/>
              <w:left w:val="single" w:sz="4" w:space="0" w:color="auto"/>
              <w:bottom w:val="single" w:sz="6" w:space="0" w:color="auto"/>
              <w:right w:val="single" w:sz="6" w:space="0" w:color="auto"/>
            </w:tcBorders>
          </w:tcPr>
          <w:p w14:paraId="32CDF823" w14:textId="77777777" w:rsidR="006B68BF" w:rsidRPr="00B714BE" w:rsidRDefault="006B68BF" w:rsidP="009D4432">
            <w:pPr>
              <w:pStyle w:val="TAC"/>
              <w:rPr>
                <w:lang w:eastAsia="zh-CN"/>
              </w:rPr>
            </w:pPr>
            <w:r w:rsidRPr="00B714BE">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22B51E93" w14:textId="77777777" w:rsidR="006B68BF" w:rsidRPr="00B714BE" w:rsidRDefault="006B68BF" w:rsidP="009D4432">
            <w:pPr>
              <w:pStyle w:val="TAL"/>
              <w:rPr>
                <w:lang w:eastAsia="zh-CN"/>
              </w:rPr>
            </w:pPr>
            <w:r w:rsidRPr="00B714BE">
              <w:rPr>
                <w:lang w:eastAsia="sv-SE"/>
              </w:rPr>
              <w:t xml:space="preserve">SS-NW transmits an </w:t>
            </w:r>
            <w:r w:rsidRPr="00B714BE">
              <w:rPr>
                <w:iCs/>
                <w:lang w:eastAsia="sv-SE"/>
              </w:rPr>
              <w:t>RRCReconfiguration</w:t>
            </w:r>
            <w:r w:rsidRPr="00B714BE">
              <w:rPr>
                <w:lang w:eastAsia="sv-SE"/>
              </w:rPr>
              <w:t xml:space="preserve"> message with measConfig to release event C1 and setup event C2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1962A84C" w14:textId="77777777" w:rsidR="006B68BF" w:rsidRPr="00B714BE" w:rsidRDefault="006B68BF" w:rsidP="009D4432">
            <w:pPr>
              <w:pStyle w:val="TAC"/>
            </w:pPr>
            <w:r w:rsidRPr="00B714BE">
              <w:t>&lt;--</w:t>
            </w:r>
          </w:p>
        </w:tc>
        <w:tc>
          <w:tcPr>
            <w:tcW w:w="2977" w:type="dxa"/>
            <w:tcBorders>
              <w:top w:val="single" w:sz="6" w:space="0" w:color="auto"/>
              <w:left w:val="single" w:sz="6" w:space="0" w:color="auto"/>
              <w:bottom w:val="single" w:sz="6" w:space="0" w:color="auto"/>
              <w:right w:val="single" w:sz="6" w:space="0" w:color="auto"/>
            </w:tcBorders>
          </w:tcPr>
          <w:p w14:paraId="78DF3C9B" w14:textId="77777777" w:rsidR="006B68BF" w:rsidRPr="00B714BE" w:rsidRDefault="006B68BF" w:rsidP="009D4432">
            <w:pPr>
              <w:pStyle w:val="TAL"/>
            </w:pPr>
            <w:r w:rsidRPr="00B714BE">
              <w:t>NR RRC: RRCReconfiguration</w:t>
            </w:r>
          </w:p>
        </w:tc>
        <w:tc>
          <w:tcPr>
            <w:tcW w:w="567" w:type="dxa"/>
            <w:tcBorders>
              <w:top w:val="single" w:sz="6" w:space="0" w:color="auto"/>
              <w:left w:val="single" w:sz="6" w:space="0" w:color="auto"/>
              <w:bottom w:val="single" w:sz="6" w:space="0" w:color="auto"/>
              <w:right w:val="single" w:sz="6" w:space="0" w:color="auto"/>
            </w:tcBorders>
          </w:tcPr>
          <w:p w14:paraId="2724EDB6" w14:textId="77777777" w:rsidR="006B68BF" w:rsidRPr="00B714BE" w:rsidRDefault="006B68BF" w:rsidP="009D4432">
            <w:pPr>
              <w:pStyle w:val="TAC"/>
              <w:rPr>
                <w:lang w:eastAsia="zh-CN"/>
              </w:rPr>
            </w:pPr>
            <w:r w:rsidRPr="00B714BE">
              <w:t>-</w:t>
            </w:r>
          </w:p>
        </w:tc>
        <w:tc>
          <w:tcPr>
            <w:tcW w:w="850" w:type="dxa"/>
            <w:tcBorders>
              <w:top w:val="single" w:sz="6" w:space="0" w:color="auto"/>
              <w:left w:val="single" w:sz="6" w:space="0" w:color="auto"/>
              <w:bottom w:val="single" w:sz="6" w:space="0" w:color="auto"/>
              <w:right w:val="single" w:sz="4" w:space="0" w:color="auto"/>
            </w:tcBorders>
          </w:tcPr>
          <w:p w14:paraId="4EC02C11" w14:textId="77777777" w:rsidR="006B68BF" w:rsidRPr="00B714BE" w:rsidRDefault="006B68BF" w:rsidP="009D4432">
            <w:pPr>
              <w:pStyle w:val="TAC"/>
              <w:rPr>
                <w:lang w:eastAsia="zh-CN"/>
              </w:rPr>
            </w:pPr>
            <w:r w:rsidRPr="00B714BE">
              <w:t>-</w:t>
            </w:r>
          </w:p>
        </w:tc>
      </w:tr>
      <w:tr w:rsidR="006B68BF" w:rsidRPr="00B714BE" w14:paraId="3EBFE948" w14:textId="77777777" w:rsidTr="00D323FF">
        <w:tc>
          <w:tcPr>
            <w:tcW w:w="534" w:type="dxa"/>
            <w:tcBorders>
              <w:top w:val="single" w:sz="6" w:space="0" w:color="auto"/>
              <w:left w:val="single" w:sz="4" w:space="0" w:color="auto"/>
              <w:bottom w:val="single" w:sz="6" w:space="0" w:color="auto"/>
              <w:right w:val="single" w:sz="6" w:space="0" w:color="auto"/>
            </w:tcBorders>
          </w:tcPr>
          <w:p w14:paraId="454A010B" w14:textId="77777777" w:rsidR="006B68BF" w:rsidRPr="00B714BE" w:rsidRDefault="006B68BF" w:rsidP="009D4432">
            <w:pPr>
              <w:pStyle w:val="TAC"/>
              <w:rPr>
                <w:lang w:eastAsia="zh-CN"/>
              </w:rPr>
            </w:pPr>
            <w:r w:rsidRPr="00B714BE">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4316DD82" w14:textId="77777777" w:rsidR="006B68BF" w:rsidRPr="00B714BE" w:rsidRDefault="006B68BF" w:rsidP="009D4432">
            <w:pPr>
              <w:pStyle w:val="TAL"/>
              <w:rPr>
                <w:lang w:eastAsia="zh-CN"/>
              </w:rPr>
            </w:pPr>
            <w:r w:rsidRPr="00B714BE">
              <w:rPr>
                <w:lang w:eastAsia="zh-CN"/>
              </w:rPr>
              <w:t xml:space="preserve">UE </w:t>
            </w:r>
            <w:r w:rsidRPr="00B714BE">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5F3CAE40"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35F5A7EA" w14:textId="77777777" w:rsidR="006B68BF" w:rsidRPr="00B714BE" w:rsidRDefault="006B68BF" w:rsidP="009D4432">
            <w:pPr>
              <w:pStyle w:val="TAL"/>
            </w:pPr>
            <w:r w:rsidRPr="00B714BE">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C378D9B" w14:textId="77777777" w:rsidR="006B68BF" w:rsidRPr="00B714BE" w:rsidRDefault="006B68BF" w:rsidP="009D4432">
            <w:pPr>
              <w:pStyle w:val="TAC"/>
              <w:rPr>
                <w:lang w:eastAsia="zh-CN"/>
              </w:rPr>
            </w:pPr>
          </w:p>
        </w:tc>
        <w:tc>
          <w:tcPr>
            <w:tcW w:w="850" w:type="dxa"/>
            <w:tcBorders>
              <w:top w:val="single" w:sz="6" w:space="0" w:color="auto"/>
              <w:left w:val="single" w:sz="6" w:space="0" w:color="auto"/>
              <w:bottom w:val="single" w:sz="6" w:space="0" w:color="auto"/>
              <w:right w:val="single" w:sz="4" w:space="0" w:color="auto"/>
            </w:tcBorders>
          </w:tcPr>
          <w:p w14:paraId="6A4045BA" w14:textId="77777777" w:rsidR="006B68BF" w:rsidRPr="00B714BE" w:rsidRDefault="006B68BF" w:rsidP="009D4432">
            <w:pPr>
              <w:pStyle w:val="TAC"/>
              <w:rPr>
                <w:lang w:eastAsia="zh-CN"/>
              </w:rPr>
            </w:pPr>
          </w:p>
        </w:tc>
      </w:tr>
      <w:tr w:rsidR="006B68BF" w:rsidRPr="00B714BE" w14:paraId="7022E53A" w14:textId="77777777" w:rsidTr="00D323FF">
        <w:tc>
          <w:tcPr>
            <w:tcW w:w="534" w:type="dxa"/>
            <w:tcBorders>
              <w:top w:val="single" w:sz="6" w:space="0" w:color="auto"/>
              <w:left w:val="single" w:sz="4" w:space="0" w:color="auto"/>
              <w:bottom w:val="single" w:sz="6" w:space="0" w:color="auto"/>
              <w:right w:val="single" w:sz="6" w:space="0" w:color="auto"/>
            </w:tcBorders>
          </w:tcPr>
          <w:p w14:paraId="63653A88" w14:textId="77777777" w:rsidR="006B68BF" w:rsidRPr="00B714BE" w:rsidRDefault="006B68BF" w:rsidP="009D4432">
            <w:pPr>
              <w:pStyle w:val="TAC"/>
              <w:rPr>
                <w:lang w:eastAsia="zh-CN"/>
              </w:rPr>
            </w:pPr>
            <w:r w:rsidRPr="00B714BE">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3D836945" w14:textId="77777777" w:rsidR="006B68BF" w:rsidRPr="00B714BE" w:rsidRDefault="006B68BF" w:rsidP="009D4432">
            <w:pPr>
              <w:pStyle w:val="TAL"/>
              <w:rPr>
                <w:lang w:eastAsia="zh-CN"/>
              </w:rPr>
            </w:pPr>
            <w:r w:rsidRPr="00B714BE">
              <w:t>Check: Does the UE transmit a MeasurementReport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56A4B30"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09D36973" w14:textId="77777777" w:rsidR="006B68BF" w:rsidRPr="00B714BE" w:rsidRDefault="006B68BF" w:rsidP="009D4432">
            <w:pPr>
              <w:pStyle w:val="TAL"/>
            </w:pPr>
            <w:r w:rsidRPr="00B714BE">
              <w:t>NR RRC: MeasurementReport</w:t>
            </w:r>
          </w:p>
        </w:tc>
        <w:tc>
          <w:tcPr>
            <w:tcW w:w="567" w:type="dxa"/>
            <w:tcBorders>
              <w:top w:val="single" w:sz="6" w:space="0" w:color="auto"/>
              <w:left w:val="single" w:sz="6" w:space="0" w:color="auto"/>
              <w:bottom w:val="single" w:sz="6" w:space="0" w:color="auto"/>
              <w:right w:val="single" w:sz="6" w:space="0" w:color="auto"/>
            </w:tcBorders>
          </w:tcPr>
          <w:p w14:paraId="0E8121BE" w14:textId="77777777" w:rsidR="006B68BF" w:rsidRPr="00B714BE" w:rsidRDefault="006B68BF" w:rsidP="009D4432">
            <w:pPr>
              <w:pStyle w:val="TAC"/>
              <w:rPr>
                <w:lang w:eastAsia="zh-CN"/>
              </w:rPr>
            </w:pPr>
            <w:r w:rsidRPr="00B714BE">
              <w:rPr>
                <w:lang w:eastAsia="zh-CN"/>
              </w:rPr>
              <w:t>3</w:t>
            </w:r>
          </w:p>
        </w:tc>
        <w:tc>
          <w:tcPr>
            <w:tcW w:w="850" w:type="dxa"/>
            <w:tcBorders>
              <w:top w:val="single" w:sz="6" w:space="0" w:color="auto"/>
              <w:left w:val="single" w:sz="6" w:space="0" w:color="auto"/>
              <w:bottom w:val="single" w:sz="6" w:space="0" w:color="auto"/>
              <w:right w:val="single" w:sz="4" w:space="0" w:color="auto"/>
            </w:tcBorders>
          </w:tcPr>
          <w:p w14:paraId="0AF83C03" w14:textId="77777777" w:rsidR="006B68BF" w:rsidRPr="00B714BE" w:rsidRDefault="006B68BF" w:rsidP="009D4432">
            <w:pPr>
              <w:pStyle w:val="TAC"/>
              <w:rPr>
                <w:lang w:eastAsia="zh-CN"/>
              </w:rPr>
            </w:pPr>
            <w:r w:rsidRPr="00B714BE">
              <w:rPr>
                <w:lang w:eastAsia="zh-CN"/>
              </w:rPr>
              <w:t>P</w:t>
            </w:r>
          </w:p>
        </w:tc>
      </w:tr>
      <w:tr w:rsidR="006B68BF" w:rsidRPr="00B714BE" w14:paraId="264295FD" w14:textId="77777777" w:rsidTr="00D323FF">
        <w:tc>
          <w:tcPr>
            <w:tcW w:w="534" w:type="dxa"/>
            <w:tcBorders>
              <w:top w:val="single" w:sz="6" w:space="0" w:color="auto"/>
              <w:left w:val="single" w:sz="4" w:space="0" w:color="auto"/>
              <w:bottom w:val="single" w:sz="6" w:space="0" w:color="auto"/>
              <w:right w:val="single" w:sz="6" w:space="0" w:color="auto"/>
            </w:tcBorders>
          </w:tcPr>
          <w:p w14:paraId="05C0CD5F" w14:textId="77777777" w:rsidR="006B68BF" w:rsidRPr="00B714BE" w:rsidRDefault="006B68BF" w:rsidP="009D4432">
            <w:pPr>
              <w:pStyle w:val="TAC"/>
              <w:rPr>
                <w:lang w:eastAsia="zh-CN"/>
              </w:rPr>
            </w:pPr>
            <w:r w:rsidRPr="00B714BE">
              <w:t>16</w:t>
            </w:r>
          </w:p>
        </w:tc>
        <w:tc>
          <w:tcPr>
            <w:tcW w:w="3969" w:type="dxa"/>
            <w:tcBorders>
              <w:top w:val="single" w:sz="6" w:space="0" w:color="auto"/>
              <w:left w:val="single" w:sz="6" w:space="0" w:color="auto"/>
              <w:bottom w:val="single" w:sz="6" w:space="0" w:color="auto"/>
              <w:right w:val="single" w:sz="6" w:space="0" w:color="auto"/>
            </w:tcBorders>
          </w:tcPr>
          <w:p w14:paraId="50936D2F" w14:textId="44BBA7DE" w:rsidR="006B68BF" w:rsidRPr="00B714BE" w:rsidRDefault="00A5116E" w:rsidP="009D4432">
            <w:pPr>
              <w:pStyle w:val="TAL"/>
              <w:rPr>
                <w:lang w:eastAsia="zh-CN"/>
              </w:rPr>
            </w:pPr>
            <w:r w:rsidRPr="00B714BE">
              <w:rPr>
                <w:lang w:eastAsia="zh-CN"/>
              </w:rPr>
              <w:t xml:space="preserve">The SS re-adjusts the NR-SS-UE power level according to row "T0" in </w:t>
            </w:r>
            <w:r w:rsidRPr="00B714BE">
              <w:t xml:space="preserve">Table </w:t>
            </w:r>
            <w:r w:rsidRPr="00B714BE">
              <w:rPr>
                <w:lang w:eastAsia="zh-CN"/>
              </w:rPr>
              <w:t>12.2.3.1</w:t>
            </w:r>
            <w:r w:rsidRPr="00B714BE">
              <w:t xml:space="preserve">.3.2-2 to achieve </w:t>
            </w:r>
            <w:r w:rsidRPr="00B714BE">
              <w:rPr>
                <w:rFonts w:eastAsia="PMingLiU"/>
                <w:lang w:eastAsia="zh-TW"/>
              </w:rPr>
              <w:t>100</w:t>
            </w:r>
            <w:r w:rsidRPr="00B714BE">
              <w:t>% congestion.</w:t>
            </w:r>
          </w:p>
        </w:tc>
        <w:tc>
          <w:tcPr>
            <w:tcW w:w="709" w:type="dxa"/>
            <w:tcBorders>
              <w:top w:val="single" w:sz="6" w:space="0" w:color="auto"/>
              <w:left w:val="single" w:sz="6" w:space="0" w:color="auto"/>
              <w:bottom w:val="single" w:sz="6" w:space="0" w:color="auto"/>
              <w:right w:val="single" w:sz="6" w:space="0" w:color="auto"/>
            </w:tcBorders>
          </w:tcPr>
          <w:p w14:paraId="42D07C57" w14:textId="77777777" w:rsidR="006B68BF" w:rsidRPr="00B714BE" w:rsidRDefault="006B68BF" w:rsidP="009D4432">
            <w:pPr>
              <w:pStyle w:val="TAC"/>
            </w:pPr>
            <w:r w:rsidRPr="00B714BE">
              <w:t>-</w:t>
            </w:r>
          </w:p>
        </w:tc>
        <w:tc>
          <w:tcPr>
            <w:tcW w:w="2977" w:type="dxa"/>
            <w:tcBorders>
              <w:top w:val="single" w:sz="6" w:space="0" w:color="auto"/>
              <w:left w:val="single" w:sz="6" w:space="0" w:color="auto"/>
              <w:bottom w:val="single" w:sz="6" w:space="0" w:color="auto"/>
              <w:right w:val="single" w:sz="6" w:space="0" w:color="auto"/>
            </w:tcBorders>
          </w:tcPr>
          <w:p w14:paraId="533EEE65" w14:textId="77777777" w:rsidR="006B68BF" w:rsidRPr="00B714BE" w:rsidRDefault="006B68BF" w:rsidP="009D4432">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tcPr>
          <w:p w14:paraId="304C7BE6" w14:textId="77777777" w:rsidR="006B68BF" w:rsidRPr="00B714BE" w:rsidRDefault="006B68BF" w:rsidP="009D4432">
            <w:pPr>
              <w:pStyle w:val="TAC"/>
              <w:rPr>
                <w:lang w:eastAsia="zh-CN"/>
              </w:rPr>
            </w:pPr>
            <w:r w:rsidRPr="00B714BE">
              <w:t>-</w:t>
            </w:r>
          </w:p>
        </w:tc>
        <w:tc>
          <w:tcPr>
            <w:tcW w:w="850" w:type="dxa"/>
            <w:tcBorders>
              <w:top w:val="single" w:sz="6" w:space="0" w:color="auto"/>
              <w:left w:val="single" w:sz="6" w:space="0" w:color="auto"/>
              <w:bottom w:val="single" w:sz="6" w:space="0" w:color="auto"/>
              <w:right w:val="single" w:sz="4" w:space="0" w:color="auto"/>
            </w:tcBorders>
          </w:tcPr>
          <w:p w14:paraId="0139ECEB" w14:textId="77777777" w:rsidR="006B68BF" w:rsidRPr="00B714BE" w:rsidRDefault="006B68BF" w:rsidP="009D4432">
            <w:pPr>
              <w:pStyle w:val="TAC"/>
              <w:rPr>
                <w:lang w:eastAsia="zh-CN"/>
              </w:rPr>
            </w:pPr>
            <w:r w:rsidRPr="00B714BE">
              <w:t>-</w:t>
            </w:r>
          </w:p>
        </w:tc>
      </w:tr>
      <w:tr w:rsidR="006B68BF" w:rsidRPr="00B714BE" w14:paraId="17E4F4DB" w14:textId="77777777" w:rsidTr="00D323FF">
        <w:tc>
          <w:tcPr>
            <w:tcW w:w="534" w:type="dxa"/>
            <w:tcBorders>
              <w:top w:val="single" w:sz="6" w:space="0" w:color="auto"/>
              <w:left w:val="single" w:sz="4" w:space="0" w:color="auto"/>
              <w:bottom w:val="single" w:sz="6" w:space="0" w:color="auto"/>
              <w:right w:val="single" w:sz="6" w:space="0" w:color="auto"/>
            </w:tcBorders>
          </w:tcPr>
          <w:p w14:paraId="6380E19A" w14:textId="77777777" w:rsidR="006B68BF" w:rsidRPr="00B714BE" w:rsidRDefault="006B68BF" w:rsidP="009D4432">
            <w:pPr>
              <w:pStyle w:val="TAC"/>
              <w:rPr>
                <w:lang w:eastAsia="zh-CN"/>
              </w:rPr>
            </w:pPr>
            <w:r w:rsidRPr="00B714BE">
              <w:rPr>
                <w:lang w:eastAsia="zh-CN"/>
              </w:rPr>
              <w:t>17</w:t>
            </w:r>
          </w:p>
        </w:tc>
        <w:tc>
          <w:tcPr>
            <w:tcW w:w="3969" w:type="dxa"/>
            <w:tcBorders>
              <w:top w:val="single" w:sz="6" w:space="0" w:color="auto"/>
              <w:left w:val="single" w:sz="6" w:space="0" w:color="auto"/>
              <w:bottom w:val="single" w:sz="6" w:space="0" w:color="auto"/>
              <w:right w:val="single" w:sz="6" w:space="0" w:color="auto"/>
            </w:tcBorders>
          </w:tcPr>
          <w:p w14:paraId="625BBC5A" w14:textId="77777777" w:rsidR="006B68BF" w:rsidRPr="00B714BE" w:rsidRDefault="006B68BF" w:rsidP="009D4432">
            <w:pPr>
              <w:pStyle w:val="TAL"/>
              <w:rPr>
                <w:lang w:eastAsia="zh-CN"/>
              </w:rPr>
            </w:pPr>
            <w:r w:rsidRPr="00B714BE">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7455C453" w14:textId="77777777" w:rsidR="006B68BF" w:rsidRPr="00B714BE" w:rsidRDefault="006B68BF" w:rsidP="009D4432">
            <w:pPr>
              <w:pStyle w:val="TAC"/>
            </w:pPr>
            <w:r w:rsidRPr="00B714BE">
              <w:t>-</w:t>
            </w:r>
          </w:p>
        </w:tc>
        <w:tc>
          <w:tcPr>
            <w:tcW w:w="2977" w:type="dxa"/>
            <w:tcBorders>
              <w:top w:val="single" w:sz="6" w:space="0" w:color="auto"/>
              <w:left w:val="single" w:sz="6" w:space="0" w:color="auto"/>
              <w:bottom w:val="single" w:sz="6" w:space="0" w:color="auto"/>
              <w:right w:val="single" w:sz="6" w:space="0" w:color="auto"/>
            </w:tcBorders>
          </w:tcPr>
          <w:p w14:paraId="1959991E" w14:textId="77777777" w:rsidR="006B68BF" w:rsidRPr="00B714BE" w:rsidRDefault="006B68BF" w:rsidP="009D4432">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tcPr>
          <w:p w14:paraId="1D53DC35" w14:textId="77777777" w:rsidR="006B68BF" w:rsidRPr="00B714BE" w:rsidRDefault="006B68BF" w:rsidP="009D4432">
            <w:pPr>
              <w:pStyle w:val="TAC"/>
              <w:rPr>
                <w:lang w:eastAsia="zh-CN"/>
              </w:rPr>
            </w:pPr>
            <w:r w:rsidRPr="00B714BE">
              <w:t>-</w:t>
            </w:r>
          </w:p>
        </w:tc>
        <w:tc>
          <w:tcPr>
            <w:tcW w:w="850" w:type="dxa"/>
            <w:tcBorders>
              <w:top w:val="single" w:sz="6" w:space="0" w:color="auto"/>
              <w:left w:val="single" w:sz="6" w:space="0" w:color="auto"/>
              <w:bottom w:val="single" w:sz="6" w:space="0" w:color="auto"/>
              <w:right w:val="single" w:sz="4" w:space="0" w:color="auto"/>
            </w:tcBorders>
          </w:tcPr>
          <w:p w14:paraId="35339B98" w14:textId="77777777" w:rsidR="006B68BF" w:rsidRPr="00B714BE" w:rsidRDefault="006B68BF" w:rsidP="009D4432">
            <w:pPr>
              <w:pStyle w:val="TAC"/>
              <w:rPr>
                <w:lang w:eastAsia="zh-CN"/>
              </w:rPr>
            </w:pPr>
            <w:r w:rsidRPr="00B714BE">
              <w:t>-</w:t>
            </w:r>
          </w:p>
        </w:tc>
      </w:tr>
      <w:tr w:rsidR="006B68BF" w:rsidRPr="00B714BE" w14:paraId="2837BAB7" w14:textId="77777777" w:rsidTr="00D323FF">
        <w:tc>
          <w:tcPr>
            <w:tcW w:w="534" w:type="dxa"/>
            <w:tcBorders>
              <w:top w:val="single" w:sz="6" w:space="0" w:color="auto"/>
              <w:left w:val="single" w:sz="4" w:space="0" w:color="auto"/>
              <w:bottom w:val="single" w:sz="6" w:space="0" w:color="auto"/>
              <w:right w:val="single" w:sz="6" w:space="0" w:color="auto"/>
            </w:tcBorders>
          </w:tcPr>
          <w:p w14:paraId="459238D8" w14:textId="77777777" w:rsidR="006B68BF" w:rsidRPr="00B714BE" w:rsidRDefault="006B68BF" w:rsidP="009D4432">
            <w:pPr>
              <w:pStyle w:val="TAC"/>
              <w:rPr>
                <w:lang w:eastAsia="zh-CN"/>
              </w:rPr>
            </w:pPr>
            <w:r w:rsidRPr="00B714BE">
              <w:rPr>
                <w:lang w:eastAsia="zh-CN"/>
              </w:rPr>
              <w:t>18</w:t>
            </w:r>
          </w:p>
        </w:tc>
        <w:tc>
          <w:tcPr>
            <w:tcW w:w="3969" w:type="dxa"/>
            <w:tcBorders>
              <w:top w:val="single" w:sz="6" w:space="0" w:color="auto"/>
              <w:left w:val="single" w:sz="6" w:space="0" w:color="auto"/>
              <w:bottom w:val="single" w:sz="6" w:space="0" w:color="auto"/>
              <w:right w:val="single" w:sz="6" w:space="0" w:color="auto"/>
            </w:tcBorders>
          </w:tcPr>
          <w:p w14:paraId="159B94A8" w14:textId="77777777" w:rsidR="006B68BF" w:rsidRPr="00B714BE" w:rsidRDefault="006B68BF" w:rsidP="009D4432">
            <w:pPr>
              <w:pStyle w:val="TAL"/>
              <w:rPr>
                <w:lang w:eastAsia="zh-CN"/>
              </w:rPr>
            </w:pPr>
            <w:r w:rsidRPr="00B714BE">
              <w:rPr>
                <w:lang w:eastAsia="zh-CN"/>
              </w:rPr>
              <w:t xml:space="preserve">Check: Does the </w:t>
            </w:r>
            <w:r w:rsidRPr="00B714BE">
              <w:t>UE 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0CA2B0E0" w14:textId="77777777" w:rsidR="006B68BF" w:rsidRPr="00B714BE" w:rsidRDefault="006B68BF"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tcPr>
          <w:p w14:paraId="58682B8F" w14:textId="77777777" w:rsidR="006B68BF" w:rsidRPr="00B714BE" w:rsidRDefault="006B68BF" w:rsidP="009D4432">
            <w:pPr>
              <w:pStyle w:val="TAL"/>
            </w:pPr>
            <w:r w:rsidRPr="00B714BE">
              <w:t>NR RRC: MeasurementReport</w:t>
            </w:r>
          </w:p>
        </w:tc>
        <w:tc>
          <w:tcPr>
            <w:tcW w:w="567" w:type="dxa"/>
            <w:tcBorders>
              <w:top w:val="single" w:sz="6" w:space="0" w:color="auto"/>
              <w:left w:val="single" w:sz="6" w:space="0" w:color="auto"/>
              <w:bottom w:val="single" w:sz="6" w:space="0" w:color="auto"/>
              <w:right w:val="single" w:sz="6" w:space="0" w:color="auto"/>
            </w:tcBorders>
          </w:tcPr>
          <w:p w14:paraId="2F5BF0E8" w14:textId="77777777" w:rsidR="006B68BF" w:rsidRPr="00B714BE" w:rsidRDefault="006B68BF" w:rsidP="009D4432">
            <w:pPr>
              <w:pStyle w:val="TAC"/>
              <w:rPr>
                <w:lang w:eastAsia="zh-CN"/>
              </w:rPr>
            </w:pPr>
            <w:r w:rsidRPr="00B714BE">
              <w:rPr>
                <w:lang w:eastAsia="zh-CN"/>
              </w:rPr>
              <w:t>4</w:t>
            </w:r>
          </w:p>
        </w:tc>
        <w:tc>
          <w:tcPr>
            <w:tcW w:w="850" w:type="dxa"/>
            <w:tcBorders>
              <w:top w:val="single" w:sz="6" w:space="0" w:color="auto"/>
              <w:left w:val="single" w:sz="6" w:space="0" w:color="auto"/>
              <w:bottom w:val="single" w:sz="6" w:space="0" w:color="auto"/>
              <w:right w:val="single" w:sz="4" w:space="0" w:color="auto"/>
            </w:tcBorders>
          </w:tcPr>
          <w:p w14:paraId="7535B398" w14:textId="77777777" w:rsidR="006B68BF" w:rsidRPr="00B714BE" w:rsidRDefault="006B68BF" w:rsidP="009D4432">
            <w:pPr>
              <w:pStyle w:val="TAC"/>
              <w:rPr>
                <w:lang w:eastAsia="zh-CN"/>
              </w:rPr>
            </w:pPr>
            <w:r w:rsidRPr="00B714BE">
              <w:rPr>
                <w:lang w:eastAsia="zh-CN"/>
              </w:rPr>
              <w:t>F</w:t>
            </w:r>
          </w:p>
        </w:tc>
      </w:tr>
    </w:tbl>
    <w:p w14:paraId="7D02D8EA" w14:textId="77777777" w:rsidR="006B68BF" w:rsidRPr="00B714BE" w:rsidRDefault="006B68BF" w:rsidP="009D4432"/>
    <w:p w14:paraId="7148926C" w14:textId="77777777" w:rsidR="006B68BF" w:rsidRPr="00B714BE" w:rsidRDefault="006B68BF" w:rsidP="006B68BF">
      <w:pPr>
        <w:pStyle w:val="H6"/>
      </w:pPr>
      <w:r w:rsidRPr="00B714BE">
        <w:rPr>
          <w:lang w:eastAsia="zh-CN"/>
        </w:rPr>
        <w:lastRenderedPageBreak/>
        <w:t>12.2.3.1</w:t>
      </w:r>
      <w:r w:rsidRPr="00B714BE">
        <w:t>.3.3</w:t>
      </w:r>
      <w:r w:rsidRPr="00B714BE">
        <w:tab/>
        <w:t>Specific message contents</w:t>
      </w:r>
    </w:p>
    <w:p w14:paraId="4CBD1247" w14:textId="77777777" w:rsidR="00A5116E" w:rsidRPr="00B714BE" w:rsidRDefault="00A5116E" w:rsidP="00A5116E">
      <w:pPr>
        <w:pStyle w:val="TH"/>
        <w:rPr>
          <w:iCs/>
        </w:rPr>
      </w:pPr>
      <w:r w:rsidRPr="00B714BE">
        <w:t xml:space="preserve">Table </w:t>
      </w:r>
      <w:r w:rsidRPr="00B714BE">
        <w:rPr>
          <w:lang w:eastAsia="zh-CN"/>
        </w:rPr>
        <w:t>12.2.3.1</w:t>
      </w:r>
      <w:r w:rsidRPr="00B714BE">
        <w:t xml:space="preserve">.3.3-1: </w:t>
      </w:r>
      <w:r w:rsidRPr="00B714BE">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B714BE" w14:paraId="34B65AFD" w14:textId="77777777" w:rsidTr="008A548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C730C95" w14:textId="77777777" w:rsidR="00A5116E" w:rsidRPr="00B714BE" w:rsidRDefault="00A5116E" w:rsidP="008A548F">
            <w:pPr>
              <w:pStyle w:val="TAL"/>
            </w:pPr>
            <w:r w:rsidRPr="00B714BE">
              <w:t>Derivation Path: TS 38.508-1 [4] Table 4.7.5.5-53</w:t>
            </w:r>
          </w:p>
        </w:tc>
      </w:tr>
      <w:tr w:rsidR="00A5116E" w:rsidRPr="00B714BE" w14:paraId="23C5F143" w14:textId="77777777" w:rsidTr="008A548F">
        <w:tblPrEx>
          <w:tblCellMar>
            <w:left w:w="108" w:type="dxa"/>
            <w:right w:w="108" w:type="dxa"/>
          </w:tblCellMar>
        </w:tblPrEx>
        <w:tc>
          <w:tcPr>
            <w:tcW w:w="4535" w:type="dxa"/>
            <w:gridSpan w:val="2"/>
          </w:tcPr>
          <w:p w14:paraId="52CD71DA" w14:textId="77777777" w:rsidR="00A5116E" w:rsidRPr="00B714BE" w:rsidRDefault="00A5116E" w:rsidP="008A548F">
            <w:pPr>
              <w:pStyle w:val="TAH"/>
            </w:pPr>
            <w:r w:rsidRPr="00B714BE">
              <w:t>Information Element</w:t>
            </w:r>
          </w:p>
        </w:tc>
        <w:tc>
          <w:tcPr>
            <w:tcW w:w="2267" w:type="dxa"/>
          </w:tcPr>
          <w:p w14:paraId="2E959F26" w14:textId="77777777" w:rsidR="00A5116E" w:rsidRPr="00B714BE" w:rsidRDefault="00A5116E" w:rsidP="008A548F">
            <w:pPr>
              <w:pStyle w:val="TAH"/>
            </w:pPr>
            <w:r w:rsidRPr="00B714BE">
              <w:t>Value/remark</w:t>
            </w:r>
          </w:p>
        </w:tc>
        <w:tc>
          <w:tcPr>
            <w:tcW w:w="1700" w:type="dxa"/>
          </w:tcPr>
          <w:p w14:paraId="3D073E4F" w14:textId="77777777" w:rsidR="00A5116E" w:rsidRPr="00B714BE" w:rsidRDefault="00A5116E" w:rsidP="008A548F">
            <w:pPr>
              <w:pStyle w:val="TAH"/>
            </w:pPr>
            <w:r w:rsidRPr="00B714BE">
              <w:t>Comment</w:t>
            </w:r>
          </w:p>
        </w:tc>
        <w:tc>
          <w:tcPr>
            <w:tcW w:w="1245" w:type="dxa"/>
          </w:tcPr>
          <w:p w14:paraId="59EE3DCE" w14:textId="77777777" w:rsidR="00A5116E" w:rsidRPr="00B714BE" w:rsidRDefault="00A5116E" w:rsidP="008A548F">
            <w:pPr>
              <w:pStyle w:val="TAH"/>
            </w:pPr>
            <w:r w:rsidRPr="00B714BE">
              <w:t>Condition</w:t>
            </w:r>
          </w:p>
        </w:tc>
      </w:tr>
      <w:tr w:rsidR="00A5116E" w:rsidRPr="00B714BE" w14:paraId="5F3BB498" w14:textId="77777777" w:rsidTr="008A548F">
        <w:tblPrEx>
          <w:tblCellMar>
            <w:left w:w="108" w:type="dxa"/>
            <w:right w:w="108" w:type="dxa"/>
          </w:tblCellMar>
        </w:tblPrEx>
        <w:tc>
          <w:tcPr>
            <w:tcW w:w="4535" w:type="dxa"/>
            <w:gridSpan w:val="2"/>
          </w:tcPr>
          <w:p w14:paraId="7BC5609E" w14:textId="77777777" w:rsidR="00A5116E" w:rsidRPr="00B714BE" w:rsidRDefault="00A5116E" w:rsidP="008A548F">
            <w:pPr>
              <w:pStyle w:val="TAL"/>
            </w:pPr>
            <w:r w:rsidRPr="00B714BE">
              <w:t>DMC</w:t>
            </w:r>
          </w:p>
        </w:tc>
        <w:tc>
          <w:tcPr>
            <w:tcW w:w="2267" w:type="dxa"/>
          </w:tcPr>
          <w:p w14:paraId="5E187FF6" w14:textId="77777777" w:rsidR="00A5116E" w:rsidRPr="00B714BE" w:rsidRDefault="00A5116E" w:rsidP="008A548F">
            <w:pPr>
              <w:pStyle w:val="TAL"/>
              <w:rPr>
                <w:szCs w:val="18"/>
                <w:lang w:eastAsia="zh-CN"/>
              </w:rPr>
            </w:pPr>
            <w:r w:rsidRPr="00B714BE">
              <w:rPr>
                <w:szCs w:val="18"/>
                <w:lang w:eastAsia="zh-CN"/>
              </w:rPr>
              <w:t>'10'B</w:t>
            </w:r>
          </w:p>
        </w:tc>
        <w:tc>
          <w:tcPr>
            <w:tcW w:w="1700" w:type="dxa"/>
          </w:tcPr>
          <w:p w14:paraId="6CF1F63A" w14:textId="77777777" w:rsidR="00A5116E" w:rsidRPr="00B714BE" w:rsidRDefault="00A5116E" w:rsidP="008A548F">
            <w:pPr>
              <w:pStyle w:val="TAL"/>
            </w:pPr>
            <w:r w:rsidRPr="00B714BE">
              <w:t>Default mode of communication is set to broadcast</w:t>
            </w:r>
          </w:p>
        </w:tc>
        <w:tc>
          <w:tcPr>
            <w:tcW w:w="1245" w:type="dxa"/>
          </w:tcPr>
          <w:p w14:paraId="1980048F" w14:textId="77777777" w:rsidR="00A5116E" w:rsidRPr="00B714BE" w:rsidRDefault="00A5116E" w:rsidP="008A548F">
            <w:pPr>
              <w:pStyle w:val="TAL"/>
            </w:pPr>
          </w:p>
        </w:tc>
      </w:tr>
    </w:tbl>
    <w:p w14:paraId="36D94044" w14:textId="77777777" w:rsidR="00050766" w:rsidRPr="00B714BE" w:rsidRDefault="00050766" w:rsidP="00050766">
      <w:pPr>
        <w:rPr>
          <w:lang w:eastAsia="zh-CN"/>
        </w:rPr>
      </w:pPr>
    </w:p>
    <w:p w14:paraId="47832EBE" w14:textId="77777777" w:rsidR="00050766" w:rsidRPr="00B714BE" w:rsidRDefault="00050766" w:rsidP="00050766">
      <w:pPr>
        <w:pStyle w:val="TH"/>
      </w:pPr>
      <w:r w:rsidRPr="00B714BE">
        <w:t xml:space="preserve">Table </w:t>
      </w:r>
      <w:r w:rsidRPr="00B714BE">
        <w:rPr>
          <w:lang w:eastAsia="zh-CN"/>
        </w:rPr>
        <w:t>12.2.3.1</w:t>
      </w:r>
      <w:r w:rsidRPr="00B714BE">
        <w:t xml:space="preserve">.3.3-1A: </w:t>
      </w:r>
      <w:r w:rsidRPr="00B714BE">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50766" w:rsidRPr="00B714BE" w14:paraId="6E9C3D92" w14:textId="77777777" w:rsidTr="000D7A46">
        <w:trPr>
          <w:gridBefore w:val="1"/>
          <w:wBefore w:w="9" w:type="dxa"/>
        </w:trPr>
        <w:tc>
          <w:tcPr>
            <w:tcW w:w="9738" w:type="dxa"/>
            <w:gridSpan w:val="4"/>
          </w:tcPr>
          <w:p w14:paraId="0EA51827" w14:textId="77777777" w:rsidR="00050766" w:rsidRPr="00B714BE" w:rsidRDefault="00050766" w:rsidP="000D7A46">
            <w:pPr>
              <w:pStyle w:val="TAL"/>
            </w:pPr>
            <w:r w:rsidRPr="00B714BE">
              <w:t>Derivation Path: TS 38.508-1 [4], Table 4.6.6-30</w:t>
            </w:r>
          </w:p>
        </w:tc>
      </w:tr>
      <w:tr w:rsidR="00050766" w:rsidRPr="00B714BE" w14:paraId="6E114F6E" w14:textId="77777777" w:rsidTr="000D7A46">
        <w:tblPrEx>
          <w:tblCellMar>
            <w:left w:w="108" w:type="dxa"/>
            <w:right w:w="108" w:type="dxa"/>
          </w:tblCellMar>
        </w:tblPrEx>
        <w:tc>
          <w:tcPr>
            <w:tcW w:w="4535" w:type="dxa"/>
            <w:gridSpan w:val="2"/>
          </w:tcPr>
          <w:p w14:paraId="7AF30D16" w14:textId="77777777" w:rsidR="00050766" w:rsidRPr="00B714BE" w:rsidRDefault="00050766" w:rsidP="000D7A46">
            <w:pPr>
              <w:pStyle w:val="TAH"/>
            </w:pPr>
            <w:r w:rsidRPr="00B714BE">
              <w:t>Information Element</w:t>
            </w:r>
          </w:p>
        </w:tc>
        <w:tc>
          <w:tcPr>
            <w:tcW w:w="2267" w:type="dxa"/>
          </w:tcPr>
          <w:p w14:paraId="5949F95B" w14:textId="77777777" w:rsidR="00050766" w:rsidRPr="00B714BE" w:rsidRDefault="00050766" w:rsidP="000D7A46">
            <w:pPr>
              <w:pStyle w:val="TAH"/>
            </w:pPr>
            <w:r w:rsidRPr="00B714BE">
              <w:t>Value/remark</w:t>
            </w:r>
          </w:p>
        </w:tc>
        <w:tc>
          <w:tcPr>
            <w:tcW w:w="1700" w:type="dxa"/>
          </w:tcPr>
          <w:p w14:paraId="05EFF559" w14:textId="77777777" w:rsidR="00050766" w:rsidRPr="00B714BE" w:rsidRDefault="00050766" w:rsidP="000D7A46">
            <w:pPr>
              <w:pStyle w:val="TAH"/>
            </w:pPr>
            <w:r w:rsidRPr="00B714BE">
              <w:t>Comment</w:t>
            </w:r>
          </w:p>
        </w:tc>
        <w:tc>
          <w:tcPr>
            <w:tcW w:w="1245" w:type="dxa"/>
          </w:tcPr>
          <w:p w14:paraId="61A41047" w14:textId="77777777" w:rsidR="00050766" w:rsidRPr="00B714BE" w:rsidRDefault="00050766" w:rsidP="000D7A46">
            <w:pPr>
              <w:pStyle w:val="TAH"/>
            </w:pPr>
            <w:r w:rsidRPr="00B714BE">
              <w:t>Condition</w:t>
            </w:r>
          </w:p>
        </w:tc>
      </w:tr>
      <w:tr w:rsidR="00050766" w:rsidRPr="00B714BE" w14:paraId="2EB471E2" w14:textId="77777777" w:rsidTr="000D7A46">
        <w:tblPrEx>
          <w:tblCellMar>
            <w:left w:w="108" w:type="dxa"/>
            <w:right w:w="108" w:type="dxa"/>
          </w:tblCellMar>
        </w:tblPrEx>
        <w:tc>
          <w:tcPr>
            <w:tcW w:w="4535" w:type="dxa"/>
            <w:gridSpan w:val="2"/>
          </w:tcPr>
          <w:p w14:paraId="29210E6C" w14:textId="77777777" w:rsidR="00050766" w:rsidRPr="00B714BE" w:rsidRDefault="00050766" w:rsidP="000D7A46">
            <w:pPr>
              <w:pStyle w:val="TAL"/>
            </w:pPr>
            <w:r w:rsidRPr="00B714BE">
              <w:t>SL-SDAP-Config-r16 ::= SEQUENCE {</w:t>
            </w:r>
          </w:p>
        </w:tc>
        <w:tc>
          <w:tcPr>
            <w:tcW w:w="2267" w:type="dxa"/>
          </w:tcPr>
          <w:p w14:paraId="74330898" w14:textId="77777777" w:rsidR="00050766" w:rsidRPr="00B714BE" w:rsidRDefault="00050766" w:rsidP="000D7A46">
            <w:pPr>
              <w:pStyle w:val="TAL"/>
            </w:pPr>
          </w:p>
        </w:tc>
        <w:tc>
          <w:tcPr>
            <w:tcW w:w="1700" w:type="dxa"/>
          </w:tcPr>
          <w:p w14:paraId="64DD945F" w14:textId="77777777" w:rsidR="00050766" w:rsidRPr="00B714BE" w:rsidRDefault="00050766" w:rsidP="000D7A46">
            <w:pPr>
              <w:pStyle w:val="TAL"/>
            </w:pPr>
          </w:p>
        </w:tc>
        <w:tc>
          <w:tcPr>
            <w:tcW w:w="1245" w:type="dxa"/>
          </w:tcPr>
          <w:p w14:paraId="2391E2BF" w14:textId="77777777" w:rsidR="00050766" w:rsidRPr="00B714BE" w:rsidRDefault="00050766" w:rsidP="000D7A46">
            <w:pPr>
              <w:pStyle w:val="TAL"/>
            </w:pPr>
          </w:p>
        </w:tc>
      </w:tr>
      <w:tr w:rsidR="00050766" w:rsidRPr="00B714BE" w14:paraId="28508C56" w14:textId="77777777" w:rsidTr="000D7A46">
        <w:tblPrEx>
          <w:tblCellMar>
            <w:left w:w="108" w:type="dxa"/>
            <w:right w:w="108" w:type="dxa"/>
          </w:tblCellMar>
        </w:tblPrEx>
        <w:tc>
          <w:tcPr>
            <w:tcW w:w="4535" w:type="dxa"/>
            <w:gridSpan w:val="2"/>
          </w:tcPr>
          <w:p w14:paraId="5B81C34A" w14:textId="77777777" w:rsidR="00050766" w:rsidRPr="00B714BE" w:rsidRDefault="00050766" w:rsidP="000D7A46">
            <w:pPr>
              <w:pStyle w:val="TAL"/>
              <w:rPr>
                <w:snapToGrid w:val="0"/>
              </w:rPr>
            </w:pPr>
            <w:r w:rsidRPr="00B714BE">
              <w:rPr>
                <w:snapToGrid w:val="0"/>
                <w:lang w:eastAsia="zh-CN"/>
              </w:rPr>
              <w:t xml:space="preserve">  </w:t>
            </w:r>
            <w:r w:rsidRPr="00B714BE">
              <w:t>sl-CastType-r16</w:t>
            </w:r>
          </w:p>
        </w:tc>
        <w:tc>
          <w:tcPr>
            <w:tcW w:w="2267" w:type="dxa"/>
          </w:tcPr>
          <w:p w14:paraId="1C2DE612" w14:textId="77777777" w:rsidR="00050766" w:rsidRPr="00B714BE" w:rsidRDefault="00050766" w:rsidP="000D7A46">
            <w:pPr>
              <w:pStyle w:val="TAL"/>
              <w:rPr>
                <w:snapToGrid w:val="0"/>
              </w:rPr>
            </w:pPr>
            <w:r w:rsidRPr="00B714BE">
              <w:rPr>
                <w:snapToGrid w:val="0"/>
                <w:lang w:eastAsia="zh-CN"/>
              </w:rPr>
              <w:t>broadcast</w:t>
            </w:r>
          </w:p>
        </w:tc>
        <w:tc>
          <w:tcPr>
            <w:tcW w:w="1700" w:type="dxa"/>
          </w:tcPr>
          <w:p w14:paraId="27E00181" w14:textId="77777777" w:rsidR="00050766" w:rsidRPr="00B714BE" w:rsidRDefault="00050766" w:rsidP="000D7A46">
            <w:pPr>
              <w:pStyle w:val="TAL"/>
              <w:rPr>
                <w:snapToGrid w:val="0"/>
              </w:rPr>
            </w:pPr>
          </w:p>
        </w:tc>
        <w:tc>
          <w:tcPr>
            <w:tcW w:w="1245" w:type="dxa"/>
          </w:tcPr>
          <w:p w14:paraId="57A677D8" w14:textId="77777777" w:rsidR="00050766" w:rsidRPr="00B714BE" w:rsidRDefault="00050766" w:rsidP="000D7A46">
            <w:pPr>
              <w:pStyle w:val="TAL"/>
              <w:rPr>
                <w:snapToGrid w:val="0"/>
              </w:rPr>
            </w:pPr>
          </w:p>
        </w:tc>
      </w:tr>
      <w:tr w:rsidR="00050766" w:rsidRPr="00B714BE" w14:paraId="28A203E5" w14:textId="77777777" w:rsidTr="000D7A46">
        <w:tblPrEx>
          <w:tblCellMar>
            <w:left w:w="108" w:type="dxa"/>
            <w:right w:w="108" w:type="dxa"/>
          </w:tblCellMar>
        </w:tblPrEx>
        <w:tc>
          <w:tcPr>
            <w:tcW w:w="4535" w:type="dxa"/>
            <w:gridSpan w:val="2"/>
            <w:tcBorders>
              <w:bottom w:val="single" w:sz="4" w:space="0" w:color="auto"/>
            </w:tcBorders>
          </w:tcPr>
          <w:p w14:paraId="3524842D" w14:textId="77777777" w:rsidR="00050766" w:rsidRPr="00B714BE" w:rsidRDefault="00050766" w:rsidP="000D7A46">
            <w:pPr>
              <w:pStyle w:val="TAL"/>
            </w:pPr>
            <w:r w:rsidRPr="00B714BE">
              <w:t>}</w:t>
            </w:r>
          </w:p>
        </w:tc>
        <w:tc>
          <w:tcPr>
            <w:tcW w:w="2267" w:type="dxa"/>
          </w:tcPr>
          <w:p w14:paraId="54EF9062" w14:textId="77777777" w:rsidR="00050766" w:rsidRPr="00B714BE" w:rsidRDefault="00050766" w:rsidP="000D7A46">
            <w:pPr>
              <w:pStyle w:val="TAL"/>
            </w:pPr>
          </w:p>
        </w:tc>
        <w:tc>
          <w:tcPr>
            <w:tcW w:w="1700" w:type="dxa"/>
          </w:tcPr>
          <w:p w14:paraId="0582D7DF" w14:textId="77777777" w:rsidR="00050766" w:rsidRPr="00B714BE" w:rsidRDefault="00050766" w:rsidP="000D7A46">
            <w:pPr>
              <w:pStyle w:val="TAL"/>
            </w:pPr>
          </w:p>
        </w:tc>
        <w:tc>
          <w:tcPr>
            <w:tcW w:w="1245" w:type="dxa"/>
          </w:tcPr>
          <w:p w14:paraId="07A03871" w14:textId="77777777" w:rsidR="00050766" w:rsidRPr="00B714BE" w:rsidRDefault="00050766" w:rsidP="000D7A46">
            <w:pPr>
              <w:pStyle w:val="TAL"/>
            </w:pPr>
          </w:p>
        </w:tc>
      </w:tr>
    </w:tbl>
    <w:p w14:paraId="108C1279" w14:textId="118F2D5B" w:rsidR="00A5116E" w:rsidRPr="00B714BE" w:rsidRDefault="00A5116E" w:rsidP="00A5116E">
      <w:pPr>
        <w:rPr>
          <w:lang w:eastAsia="zh-CN"/>
        </w:rPr>
      </w:pPr>
    </w:p>
    <w:p w14:paraId="68AD6AF8" w14:textId="77777777" w:rsidR="00A5116E" w:rsidRPr="00B714BE" w:rsidRDefault="00A5116E" w:rsidP="00A5116E">
      <w:pPr>
        <w:pStyle w:val="TH"/>
      </w:pPr>
      <w:r w:rsidRPr="00B714BE">
        <w:t xml:space="preserve">Table </w:t>
      </w:r>
      <w:r w:rsidRPr="00B714BE">
        <w:rPr>
          <w:lang w:eastAsia="zh-CN"/>
        </w:rPr>
        <w:t>12.2.3.1</w:t>
      </w:r>
      <w:r w:rsidRPr="00B714BE">
        <w:t>.3.3-2: Physical layer parameters for SCI format 1-A (NR-SS-UE 1 and 2)</w:t>
      </w:r>
    </w:p>
    <w:tbl>
      <w:tblPr>
        <w:tblW w:w="9629" w:type="dxa"/>
        <w:tblInd w:w="28" w:type="dxa"/>
        <w:tblLayout w:type="fixed"/>
        <w:tblCellMar>
          <w:left w:w="99" w:type="dxa"/>
          <w:right w:w="99" w:type="dxa"/>
        </w:tblCellMar>
        <w:tblLook w:val="0000" w:firstRow="0" w:lastRow="0" w:firstColumn="0" w:lastColumn="0" w:noHBand="0" w:noVBand="0"/>
      </w:tblPr>
      <w:tblGrid>
        <w:gridCol w:w="3230"/>
        <w:gridCol w:w="2998"/>
        <w:gridCol w:w="1989"/>
        <w:gridCol w:w="1412"/>
      </w:tblGrid>
      <w:tr w:rsidR="00A5116E" w:rsidRPr="00B714BE" w14:paraId="3A962130" w14:textId="77777777" w:rsidTr="008A548F">
        <w:trPr>
          <w:cantSplit/>
          <w:trHeight w:val="57"/>
        </w:trPr>
        <w:tc>
          <w:tcPr>
            <w:tcW w:w="9629"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5FEDA314" w14:textId="77777777" w:rsidR="00A5116E" w:rsidRPr="00B714BE" w:rsidRDefault="00A5116E" w:rsidP="008A548F">
            <w:pPr>
              <w:pStyle w:val="TAL"/>
              <w:rPr>
                <w:lang w:eastAsia="zh-CN"/>
              </w:rPr>
            </w:pPr>
            <w:r w:rsidRPr="00B714BE">
              <w:t>Derivation Path: TS 38.508-1 [4] Table 4.3.6.2.1.1-1</w:t>
            </w:r>
          </w:p>
        </w:tc>
      </w:tr>
      <w:tr w:rsidR="00A5116E" w:rsidRPr="00B714BE" w14:paraId="168A48AC" w14:textId="77777777" w:rsidTr="008A548F">
        <w:trPr>
          <w:cantSplit/>
          <w:trHeight w:val="57"/>
        </w:trPr>
        <w:tc>
          <w:tcPr>
            <w:tcW w:w="32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40FFF" w14:textId="77777777" w:rsidR="00A5116E" w:rsidRPr="00B714BE" w:rsidRDefault="00A5116E" w:rsidP="008A548F">
            <w:pPr>
              <w:pStyle w:val="TAH"/>
            </w:pPr>
            <w:r w:rsidRPr="00B714BE">
              <w:t>Parameter</w:t>
            </w:r>
          </w:p>
        </w:tc>
        <w:tc>
          <w:tcPr>
            <w:tcW w:w="2998" w:type="dxa"/>
            <w:tcBorders>
              <w:top w:val="single" w:sz="4" w:space="0" w:color="auto"/>
              <w:left w:val="nil"/>
              <w:bottom w:val="single" w:sz="4" w:space="0" w:color="auto"/>
              <w:right w:val="single" w:sz="4" w:space="0" w:color="auto"/>
            </w:tcBorders>
            <w:shd w:val="clear" w:color="auto" w:fill="auto"/>
            <w:noWrap/>
            <w:vAlign w:val="center"/>
          </w:tcPr>
          <w:p w14:paraId="61667024" w14:textId="77777777" w:rsidR="00A5116E" w:rsidRPr="00B714BE" w:rsidRDefault="00A5116E" w:rsidP="008A548F">
            <w:pPr>
              <w:pStyle w:val="TAH"/>
            </w:pPr>
            <w:r w:rsidRPr="00B714BE">
              <w:t>Value</w:t>
            </w:r>
          </w:p>
        </w:tc>
        <w:tc>
          <w:tcPr>
            <w:tcW w:w="1989" w:type="dxa"/>
            <w:tcBorders>
              <w:top w:val="single" w:sz="4" w:space="0" w:color="auto"/>
              <w:left w:val="nil"/>
              <w:bottom w:val="single" w:sz="4" w:space="0" w:color="auto"/>
              <w:right w:val="single" w:sz="4" w:space="0" w:color="auto"/>
            </w:tcBorders>
            <w:shd w:val="clear" w:color="auto" w:fill="auto"/>
            <w:noWrap/>
            <w:vAlign w:val="center"/>
          </w:tcPr>
          <w:p w14:paraId="31E9125C" w14:textId="77777777" w:rsidR="00A5116E" w:rsidRPr="00B714BE" w:rsidRDefault="00A5116E" w:rsidP="008A548F">
            <w:pPr>
              <w:pStyle w:val="TAH"/>
            </w:pPr>
            <w:r w:rsidRPr="00B714BE">
              <w:t>Value in binary</w:t>
            </w:r>
          </w:p>
        </w:tc>
        <w:tc>
          <w:tcPr>
            <w:tcW w:w="1412" w:type="dxa"/>
            <w:tcBorders>
              <w:top w:val="single" w:sz="4" w:space="0" w:color="auto"/>
              <w:left w:val="nil"/>
              <w:bottom w:val="single" w:sz="4" w:space="0" w:color="auto"/>
              <w:right w:val="single" w:sz="4" w:space="0" w:color="auto"/>
            </w:tcBorders>
          </w:tcPr>
          <w:p w14:paraId="557221DF" w14:textId="77777777" w:rsidR="00A5116E" w:rsidRPr="00B714BE" w:rsidRDefault="00A5116E" w:rsidP="008A548F">
            <w:pPr>
              <w:pStyle w:val="TAH"/>
              <w:rPr>
                <w:lang w:eastAsia="zh-CN"/>
              </w:rPr>
            </w:pPr>
            <w:r w:rsidRPr="00B714BE">
              <w:rPr>
                <w:lang w:eastAsia="zh-CN"/>
              </w:rPr>
              <w:t>Condition</w:t>
            </w:r>
          </w:p>
        </w:tc>
      </w:tr>
      <w:tr w:rsidR="00A5116E" w:rsidRPr="00B714BE" w14:paraId="54FB4A1F" w14:textId="77777777" w:rsidTr="008A548F">
        <w:trPr>
          <w:cantSplit/>
          <w:trHeight w:val="57"/>
        </w:trPr>
        <w:tc>
          <w:tcPr>
            <w:tcW w:w="3230" w:type="dxa"/>
            <w:tcBorders>
              <w:top w:val="nil"/>
              <w:left w:val="single" w:sz="4" w:space="0" w:color="auto"/>
              <w:bottom w:val="single" w:sz="4" w:space="0" w:color="auto"/>
              <w:right w:val="single" w:sz="4" w:space="0" w:color="auto"/>
            </w:tcBorders>
            <w:shd w:val="clear" w:color="auto" w:fill="auto"/>
            <w:vAlign w:val="center"/>
          </w:tcPr>
          <w:p w14:paraId="5212AE19" w14:textId="77777777" w:rsidR="00A5116E" w:rsidRPr="00B714BE" w:rsidRDefault="00A5116E" w:rsidP="008A548F">
            <w:pPr>
              <w:pStyle w:val="TAL"/>
            </w:pPr>
            <w:r w:rsidRPr="00B714BE">
              <w:rPr>
                <w:lang w:eastAsia="ko-KR"/>
              </w:rPr>
              <w:t>Frequency resource assignment</w:t>
            </w:r>
          </w:p>
        </w:tc>
        <w:tc>
          <w:tcPr>
            <w:tcW w:w="2998" w:type="dxa"/>
            <w:tcBorders>
              <w:top w:val="nil"/>
              <w:left w:val="nil"/>
              <w:bottom w:val="single" w:sz="4" w:space="0" w:color="auto"/>
              <w:right w:val="single" w:sz="4" w:space="0" w:color="auto"/>
            </w:tcBorders>
            <w:shd w:val="clear" w:color="auto" w:fill="auto"/>
            <w:noWrap/>
            <w:vAlign w:val="center"/>
          </w:tcPr>
          <w:p w14:paraId="31ADD717" w14:textId="77777777" w:rsidR="00A5116E" w:rsidRPr="00B714BE" w:rsidRDefault="00A5116E" w:rsidP="008A548F">
            <w:pPr>
              <w:pStyle w:val="TAL"/>
            </w:pPr>
            <w:r w:rsidRPr="00B714BE">
              <w:t>(N-1)*(N+2)/2</w:t>
            </w:r>
          </w:p>
          <w:p w14:paraId="7521574F" w14:textId="77777777" w:rsidR="00A5116E" w:rsidRPr="00B714BE" w:rsidRDefault="00A5116E" w:rsidP="008A548F">
            <w:pPr>
              <w:pStyle w:val="TAL"/>
            </w:pPr>
          </w:p>
          <w:p w14:paraId="1B1F5641" w14:textId="42A7E4A9" w:rsidR="00A5116E" w:rsidRPr="00B714BE" w:rsidRDefault="00A5116E" w:rsidP="008A548F">
            <w:pPr>
              <w:pStyle w:val="TAL"/>
              <w:rPr>
                <w:lang w:eastAsia="zh-CN"/>
              </w:rPr>
            </w:pPr>
            <w:r w:rsidRPr="00B714BE">
              <w:rPr>
                <w:lang w:eastAsia="zh-CN"/>
              </w:rPr>
              <w:t xml:space="preserve">where N is the number of </w:t>
            </w:r>
            <w:r w:rsidR="00F511A5" w:rsidRPr="00B714BE">
              <w:rPr>
                <w:lang w:eastAsia="zh-CN"/>
              </w:rPr>
              <w:t>subchannels</w:t>
            </w:r>
            <w:r w:rsidRPr="00B714BE">
              <w:rPr>
                <w:lang w:eastAsia="zh-CN"/>
              </w:rPr>
              <w:t xml:space="preserve"> in resource pool indicated by </w:t>
            </w:r>
            <w:r w:rsidRPr="00B714BE">
              <w:t>sl-NumSubchannel</w:t>
            </w:r>
            <w:r w:rsidRPr="00B714BE">
              <w:rPr>
                <w:lang w:eastAsia="zh-CN"/>
              </w:rPr>
              <w:t xml:space="preserve">. </w:t>
            </w:r>
          </w:p>
          <w:p w14:paraId="1C3CCC77" w14:textId="77777777" w:rsidR="00A5116E" w:rsidRPr="00B714BE" w:rsidRDefault="00A5116E" w:rsidP="008A548F">
            <w:pPr>
              <w:pStyle w:val="TAL"/>
              <w:rPr>
                <w:lang w:eastAsia="zh-CN"/>
              </w:rPr>
            </w:pPr>
          </w:p>
          <w:p w14:paraId="637CA454" w14:textId="77777777" w:rsidR="00A5116E" w:rsidRPr="00B714BE" w:rsidRDefault="00A5116E" w:rsidP="008A548F">
            <w:pPr>
              <w:pStyle w:val="TAL"/>
              <w:rPr>
                <w:lang w:eastAsia="zh-CN"/>
              </w:rPr>
            </w:pPr>
            <w:r w:rsidRPr="00B714BE">
              <w:rPr>
                <w:lang w:eastAsia="zh-CN"/>
              </w:rPr>
              <w:t>FRIV is calculated according to the formula given in 38.214 clause 8.1.5</w:t>
            </w:r>
          </w:p>
        </w:tc>
        <w:tc>
          <w:tcPr>
            <w:tcW w:w="1989" w:type="dxa"/>
            <w:tcBorders>
              <w:top w:val="nil"/>
              <w:left w:val="nil"/>
              <w:bottom w:val="single" w:sz="4" w:space="0" w:color="auto"/>
              <w:right w:val="single" w:sz="4" w:space="0" w:color="auto"/>
            </w:tcBorders>
            <w:shd w:val="clear" w:color="auto" w:fill="auto"/>
            <w:noWrap/>
            <w:vAlign w:val="center"/>
          </w:tcPr>
          <w:p w14:paraId="3FB92613" w14:textId="77777777" w:rsidR="00A5116E" w:rsidRPr="00B714BE" w:rsidRDefault="00A5116E" w:rsidP="008A548F">
            <w:pPr>
              <w:pStyle w:val="TAC"/>
              <w:rPr>
                <w:lang w:eastAsia="zh-CN"/>
              </w:rPr>
            </w:pPr>
            <w:r w:rsidRPr="00B714BE">
              <w:rPr>
                <w:lang w:eastAsia="zh-CN"/>
              </w:rPr>
              <w:t>-</w:t>
            </w:r>
          </w:p>
        </w:tc>
        <w:tc>
          <w:tcPr>
            <w:tcW w:w="1412" w:type="dxa"/>
            <w:tcBorders>
              <w:top w:val="nil"/>
              <w:left w:val="nil"/>
              <w:bottom w:val="single" w:sz="4" w:space="0" w:color="auto"/>
              <w:right w:val="single" w:sz="4" w:space="0" w:color="auto"/>
            </w:tcBorders>
          </w:tcPr>
          <w:p w14:paraId="3CF66E89" w14:textId="77777777" w:rsidR="00A5116E" w:rsidRPr="00B714BE" w:rsidRDefault="00A5116E" w:rsidP="008A548F">
            <w:pPr>
              <w:pStyle w:val="TAC"/>
              <w:rPr>
                <w:lang w:eastAsia="zh-CN"/>
              </w:rPr>
            </w:pPr>
          </w:p>
        </w:tc>
      </w:tr>
    </w:tbl>
    <w:p w14:paraId="4757649F" w14:textId="77777777" w:rsidR="00A5116E" w:rsidRPr="00B714BE" w:rsidRDefault="00A5116E" w:rsidP="00A5116E">
      <w:pPr>
        <w:rPr>
          <w:lang w:eastAsia="zh-CN"/>
        </w:rPr>
      </w:pPr>
    </w:p>
    <w:p w14:paraId="7EBC0E09" w14:textId="77777777" w:rsidR="00A5116E" w:rsidRPr="00B714BE" w:rsidRDefault="00A5116E" w:rsidP="00A5116E">
      <w:pPr>
        <w:pStyle w:val="TH"/>
      </w:pPr>
      <w:r w:rsidRPr="00B714BE">
        <w:t xml:space="preserve">Table </w:t>
      </w:r>
      <w:r w:rsidRPr="00B714BE">
        <w:rPr>
          <w:lang w:eastAsia="zh-CN"/>
        </w:rPr>
        <w:t>12.2.3.1</w:t>
      </w:r>
      <w:r w:rsidRPr="00B714BE">
        <w:t xml:space="preserve">.3.3-3: </w:t>
      </w:r>
      <w:r w:rsidRPr="00B714BE">
        <w:rPr>
          <w:iCs/>
        </w:rPr>
        <w:t>SidelinkUEInformationNR (</w:t>
      </w:r>
      <w:r w:rsidRPr="00B714BE">
        <w:t xml:space="preserve">Table </w:t>
      </w:r>
      <w:r w:rsidRPr="00B714BE">
        <w:rPr>
          <w:lang w:eastAsia="zh-CN"/>
        </w:rPr>
        <w:t>12.2.3.1.3</w:t>
      </w:r>
      <w:r w:rsidRPr="00B714BE">
        <w:t xml:space="preserve">.2-3, </w:t>
      </w:r>
      <w:r w:rsidRPr="00B714BE">
        <w:rPr>
          <w:lang w:eastAsia="zh-CN"/>
        </w:rPr>
        <w:t>S</w:t>
      </w:r>
      <w:r w:rsidRPr="00B714BE">
        <w:t>tep 1</w:t>
      </w:r>
      <w:r w:rsidRPr="00B714BE">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B714BE" w14:paraId="5A2F2AA3" w14:textId="77777777" w:rsidTr="008A548F">
        <w:trPr>
          <w:gridBefore w:val="1"/>
          <w:wBefore w:w="9" w:type="dxa"/>
        </w:trPr>
        <w:tc>
          <w:tcPr>
            <w:tcW w:w="9738" w:type="dxa"/>
            <w:gridSpan w:val="4"/>
          </w:tcPr>
          <w:p w14:paraId="0F736D27" w14:textId="77777777" w:rsidR="00A5116E" w:rsidRPr="00B714BE" w:rsidRDefault="00A5116E" w:rsidP="008A548F">
            <w:pPr>
              <w:pStyle w:val="TAL"/>
            </w:pPr>
            <w:r w:rsidRPr="00B714BE">
              <w:t xml:space="preserve"> Derivation Path: TS 38.508-1 [4], Table 4.6.1-28A </w:t>
            </w:r>
            <w:r w:rsidRPr="00B714BE">
              <w:rPr>
                <w:lang w:eastAsia="zh-CN"/>
              </w:rPr>
              <w:t>with</w:t>
            </w:r>
            <w:r w:rsidRPr="00B714BE">
              <w:t xml:space="preserve"> condition </w:t>
            </w:r>
            <w:r w:rsidRPr="00B714BE">
              <w:rPr>
                <w:lang w:eastAsia="zh-CN"/>
              </w:rPr>
              <w:t>SIDELINK_TX</w:t>
            </w:r>
          </w:p>
        </w:tc>
      </w:tr>
      <w:tr w:rsidR="00A5116E" w:rsidRPr="00B714BE" w14:paraId="6704F646" w14:textId="77777777" w:rsidTr="008A548F">
        <w:tblPrEx>
          <w:tblCellMar>
            <w:left w:w="108" w:type="dxa"/>
            <w:right w:w="108" w:type="dxa"/>
          </w:tblCellMar>
        </w:tblPrEx>
        <w:tc>
          <w:tcPr>
            <w:tcW w:w="4535" w:type="dxa"/>
            <w:gridSpan w:val="2"/>
          </w:tcPr>
          <w:p w14:paraId="5E839544" w14:textId="77777777" w:rsidR="00A5116E" w:rsidRPr="00B714BE" w:rsidRDefault="00A5116E" w:rsidP="008A548F">
            <w:pPr>
              <w:pStyle w:val="TAH"/>
            </w:pPr>
            <w:r w:rsidRPr="00B714BE">
              <w:t>Information Element</w:t>
            </w:r>
          </w:p>
        </w:tc>
        <w:tc>
          <w:tcPr>
            <w:tcW w:w="2267" w:type="dxa"/>
          </w:tcPr>
          <w:p w14:paraId="79023AAD" w14:textId="77777777" w:rsidR="00A5116E" w:rsidRPr="00B714BE" w:rsidRDefault="00A5116E" w:rsidP="008A548F">
            <w:pPr>
              <w:pStyle w:val="TAH"/>
            </w:pPr>
            <w:r w:rsidRPr="00B714BE">
              <w:t>Value/remark</w:t>
            </w:r>
          </w:p>
        </w:tc>
        <w:tc>
          <w:tcPr>
            <w:tcW w:w="1700" w:type="dxa"/>
          </w:tcPr>
          <w:p w14:paraId="6591EB0B" w14:textId="77777777" w:rsidR="00A5116E" w:rsidRPr="00B714BE" w:rsidRDefault="00A5116E" w:rsidP="008A548F">
            <w:pPr>
              <w:pStyle w:val="TAH"/>
            </w:pPr>
            <w:r w:rsidRPr="00B714BE">
              <w:t>Comment</w:t>
            </w:r>
          </w:p>
        </w:tc>
        <w:tc>
          <w:tcPr>
            <w:tcW w:w="1245" w:type="dxa"/>
          </w:tcPr>
          <w:p w14:paraId="29F2E9ED" w14:textId="77777777" w:rsidR="00A5116E" w:rsidRPr="00B714BE" w:rsidRDefault="00A5116E" w:rsidP="008A548F">
            <w:pPr>
              <w:pStyle w:val="TAH"/>
            </w:pPr>
            <w:r w:rsidRPr="00B714BE">
              <w:t>Condition</w:t>
            </w:r>
          </w:p>
        </w:tc>
      </w:tr>
      <w:tr w:rsidR="00A5116E" w:rsidRPr="00B714BE" w14:paraId="0EC5CD79" w14:textId="77777777" w:rsidTr="008A548F">
        <w:tblPrEx>
          <w:tblCellMar>
            <w:left w:w="108" w:type="dxa"/>
            <w:right w:w="108" w:type="dxa"/>
          </w:tblCellMar>
        </w:tblPrEx>
        <w:tc>
          <w:tcPr>
            <w:tcW w:w="4535" w:type="dxa"/>
            <w:gridSpan w:val="2"/>
          </w:tcPr>
          <w:p w14:paraId="4468B8B7" w14:textId="77777777" w:rsidR="00A5116E" w:rsidRPr="00B714BE" w:rsidRDefault="00A5116E" w:rsidP="008A548F">
            <w:pPr>
              <w:pStyle w:val="TAL"/>
            </w:pPr>
            <w:r w:rsidRPr="00B714BE">
              <w:t>SidelinkUEInformationNR-r16 ::= SEQUENCE {</w:t>
            </w:r>
          </w:p>
        </w:tc>
        <w:tc>
          <w:tcPr>
            <w:tcW w:w="2267" w:type="dxa"/>
          </w:tcPr>
          <w:p w14:paraId="008323CB" w14:textId="77777777" w:rsidR="00A5116E" w:rsidRPr="00B714BE" w:rsidRDefault="00A5116E" w:rsidP="008A548F">
            <w:pPr>
              <w:pStyle w:val="TAL"/>
            </w:pPr>
          </w:p>
        </w:tc>
        <w:tc>
          <w:tcPr>
            <w:tcW w:w="1700" w:type="dxa"/>
          </w:tcPr>
          <w:p w14:paraId="4200D805" w14:textId="77777777" w:rsidR="00A5116E" w:rsidRPr="00B714BE" w:rsidRDefault="00A5116E" w:rsidP="008A548F">
            <w:pPr>
              <w:pStyle w:val="TAL"/>
            </w:pPr>
          </w:p>
        </w:tc>
        <w:tc>
          <w:tcPr>
            <w:tcW w:w="1245" w:type="dxa"/>
          </w:tcPr>
          <w:p w14:paraId="356C1747" w14:textId="77777777" w:rsidR="00A5116E" w:rsidRPr="00B714BE" w:rsidRDefault="00A5116E" w:rsidP="008A548F">
            <w:pPr>
              <w:pStyle w:val="TAL"/>
            </w:pPr>
          </w:p>
        </w:tc>
      </w:tr>
      <w:tr w:rsidR="00A5116E" w:rsidRPr="00B714BE" w14:paraId="12338A13" w14:textId="77777777" w:rsidTr="008A548F">
        <w:tblPrEx>
          <w:tblCellMar>
            <w:left w:w="108" w:type="dxa"/>
            <w:right w:w="108" w:type="dxa"/>
          </w:tblCellMar>
        </w:tblPrEx>
        <w:tc>
          <w:tcPr>
            <w:tcW w:w="4535" w:type="dxa"/>
            <w:gridSpan w:val="2"/>
          </w:tcPr>
          <w:p w14:paraId="556843CB" w14:textId="77777777" w:rsidR="00A5116E" w:rsidRPr="00B714BE" w:rsidRDefault="00A5116E" w:rsidP="008A548F">
            <w:pPr>
              <w:pStyle w:val="TAL"/>
            </w:pPr>
            <w:r w:rsidRPr="00B714BE">
              <w:t xml:space="preserve">  criticalExtensions CHOICE {</w:t>
            </w:r>
          </w:p>
        </w:tc>
        <w:tc>
          <w:tcPr>
            <w:tcW w:w="2267" w:type="dxa"/>
          </w:tcPr>
          <w:p w14:paraId="1BFD9C5D" w14:textId="77777777" w:rsidR="00A5116E" w:rsidRPr="00B714BE" w:rsidRDefault="00A5116E" w:rsidP="008A548F">
            <w:pPr>
              <w:pStyle w:val="TAL"/>
            </w:pPr>
            <w:r w:rsidRPr="00B714BE">
              <w:t xml:space="preserve"> </w:t>
            </w:r>
          </w:p>
        </w:tc>
        <w:tc>
          <w:tcPr>
            <w:tcW w:w="1700" w:type="dxa"/>
          </w:tcPr>
          <w:p w14:paraId="6B64588D" w14:textId="77777777" w:rsidR="00A5116E" w:rsidRPr="00B714BE" w:rsidRDefault="00A5116E" w:rsidP="008A548F">
            <w:pPr>
              <w:pStyle w:val="TAL"/>
            </w:pPr>
          </w:p>
        </w:tc>
        <w:tc>
          <w:tcPr>
            <w:tcW w:w="1245" w:type="dxa"/>
          </w:tcPr>
          <w:p w14:paraId="03A5FEFB" w14:textId="77777777" w:rsidR="00A5116E" w:rsidRPr="00B714BE" w:rsidRDefault="00A5116E" w:rsidP="008A548F">
            <w:pPr>
              <w:pStyle w:val="TAL"/>
            </w:pPr>
          </w:p>
        </w:tc>
      </w:tr>
      <w:tr w:rsidR="00A5116E" w:rsidRPr="00B714BE" w14:paraId="6684A341" w14:textId="77777777" w:rsidTr="008A548F">
        <w:tblPrEx>
          <w:tblCellMar>
            <w:left w:w="108" w:type="dxa"/>
            <w:right w:w="108" w:type="dxa"/>
          </w:tblCellMar>
        </w:tblPrEx>
        <w:tc>
          <w:tcPr>
            <w:tcW w:w="4535" w:type="dxa"/>
            <w:gridSpan w:val="2"/>
          </w:tcPr>
          <w:p w14:paraId="5E44B8CB" w14:textId="77777777" w:rsidR="00A5116E" w:rsidRPr="00B714BE" w:rsidRDefault="00A5116E" w:rsidP="008A548F">
            <w:pPr>
              <w:pStyle w:val="TAL"/>
            </w:pPr>
            <w:r w:rsidRPr="00B714BE">
              <w:t xml:space="preserve">    sidelinkUEInformationNR-r16 SEQUENCE {</w:t>
            </w:r>
          </w:p>
        </w:tc>
        <w:tc>
          <w:tcPr>
            <w:tcW w:w="2267" w:type="dxa"/>
          </w:tcPr>
          <w:p w14:paraId="0D721EF0" w14:textId="77777777" w:rsidR="00A5116E" w:rsidRPr="00B714BE" w:rsidRDefault="00A5116E" w:rsidP="008A548F">
            <w:pPr>
              <w:pStyle w:val="TAL"/>
            </w:pPr>
          </w:p>
        </w:tc>
        <w:tc>
          <w:tcPr>
            <w:tcW w:w="1700" w:type="dxa"/>
          </w:tcPr>
          <w:p w14:paraId="6E1992D5" w14:textId="77777777" w:rsidR="00A5116E" w:rsidRPr="00B714BE" w:rsidRDefault="00A5116E" w:rsidP="008A548F">
            <w:pPr>
              <w:pStyle w:val="TAL"/>
            </w:pPr>
          </w:p>
        </w:tc>
        <w:tc>
          <w:tcPr>
            <w:tcW w:w="1245" w:type="dxa"/>
          </w:tcPr>
          <w:p w14:paraId="6622F7AD" w14:textId="77777777" w:rsidR="00A5116E" w:rsidRPr="00B714BE" w:rsidRDefault="00A5116E" w:rsidP="008A548F">
            <w:pPr>
              <w:pStyle w:val="TAL"/>
            </w:pPr>
          </w:p>
        </w:tc>
      </w:tr>
      <w:tr w:rsidR="00A5116E" w:rsidRPr="00B714BE" w14:paraId="1DDA5B08" w14:textId="77777777" w:rsidTr="008A548F">
        <w:tblPrEx>
          <w:tblCellMar>
            <w:left w:w="108" w:type="dxa"/>
            <w:right w:w="108" w:type="dxa"/>
          </w:tblCellMar>
        </w:tblPrEx>
        <w:tc>
          <w:tcPr>
            <w:tcW w:w="4535" w:type="dxa"/>
            <w:gridSpan w:val="2"/>
          </w:tcPr>
          <w:p w14:paraId="0977D4AD" w14:textId="77777777" w:rsidR="00A5116E" w:rsidRPr="00B714BE" w:rsidRDefault="00A5116E" w:rsidP="008A548F">
            <w:pPr>
              <w:pStyle w:val="TAL"/>
            </w:pPr>
            <w:r w:rsidRPr="00B714BE">
              <w:t xml:space="preserve">      s</w:t>
            </w:r>
            <w:r w:rsidRPr="00B714BE">
              <w:rPr>
                <w:rFonts w:eastAsia="Yu Mincho"/>
              </w:rPr>
              <w:t xml:space="preserve">l-TxResourceReqList-r16 </w:t>
            </w:r>
            <w:r w:rsidRPr="00B714BE">
              <w:t>SEQUENCE (SIZE (1..maxNrofSL-Dest-r16)) OF SL-TxResourceReq-r16 {</w:t>
            </w:r>
          </w:p>
        </w:tc>
        <w:tc>
          <w:tcPr>
            <w:tcW w:w="2267" w:type="dxa"/>
          </w:tcPr>
          <w:p w14:paraId="55269F14" w14:textId="77777777" w:rsidR="00A5116E" w:rsidRPr="00B714BE" w:rsidRDefault="00A5116E" w:rsidP="008A548F">
            <w:pPr>
              <w:pStyle w:val="TAL"/>
              <w:rPr>
                <w:lang w:eastAsia="zh-CN"/>
              </w:rPr>
            </w:pPr>
            <w:r w:rsidRPr="00B714BE">
              <w:rPr>
                <w:lang w:eastAsia="zh-CN"/>
              </w:rPr>
              <w:t>1 entry</w:t>
            </w:r>
          </w:p>
        </w:tc>
        <w:tc>
          <w:tcPr>
            <w:tcW w:w="1700" w:type="dxa"/>
          </w:tcPr>
          <w:p w14:paraId="45B19EE1" w14:textId="77777777" w:rsidR="00A5116E" w:rsidRPr="00B714BE" w:rsidRDefault="00A5116E" w:rsidP="008A548F">
            <w:pPr>
              <w:pStyle w:val="TAL"/>
            </w:pPr>
          </w:p>
        </w:tc>
        <w:tc>
          <w:tcPr>
            <w:tcW w:w="1245" w:type="dxa"/>
          </w:tcPr>
          <w:p w14:paraId="4A28E4B2" w14:textId="77777777" w:rsidR="00A5116E" w:rsidRPr="00B714BE" w:rsidRDefault="00A5116E" w:rsidP="008A548F">
            <w:pPr>
              <w:pStyle w:val="TAL"/>
            </w:pPr>
          </w:p>
        </w:tc>
      </w:tr>
      <w:tr w:rsidR="00A5116E" w:rsidRPr="00B714BE" w14:paraId="1A724EC7" w14:textId="77777777" w:rsidTr="008A548F">
        <w:tblPrEx>
          <w:tblCellMar>
            <w:left w:w="108" w:type="dxa"/>
            <w:right w:w="108" w:type="dxa"/>
          </w:tblCellMar>
        </w:tblPrEx>
        <w:tc>
          <w:tcPr>
            <w:tcW w:w="4535" w:type="dxa"/>
            <w:gridSpan w:val="2"/>
          </w:tcPr>
          <w:p w14:paraId="5CE2F7A1" w14:textId="77777777" w:rsidR="00A5116E" w:rsidRPr="00B714BE" w:rsidRDefault="00A5116E" w:rsidP="008A548F">
            <w:pPr>
              <w:pStyle w:val="TAL"/>
              <w:rPr>
                <w:lang w:eastAsia="zh-CN"/>
              </w:rPr>
            </w:pPr>
            <w:r w:rsidRPr="00B714BE">
              <w:rPr>
                <w:lang w:eastAsia="zh-CN"/>
              </w:rPr>
              <w:t xml:space="preserve">        </w:t>
            </w:r>
            <w:r w:rsidRPr="00B714BE">
              <w:t>SL-TxResourceReq-r16[1] SEQUENCE {</w:t>
            </w:r>
          </w:p>
        </w:tc>
        <w:tc>
          <w:tcPr>
            <w:tcW w:w="2267" w:type="dxa"/>
          </w:tcPr>
          <w:p w14:paraId="0A42BE66" w14:textId="77777777" w:rsidR="00A5116E" w:rsidRPr="00B714BE" w:rsidRDefault="00A5116E" w:rsidP="008A548F">
            <w:pPr>
              <w:pStyle w:val="TAL"/>
              <w:rPr>
                <w:lang w:eastAsia="zh-CN"/>
              </w:rPr>
            </w:pPr>
          </w:p>
        </w:tc>
        <w:tc>
          <w:tcPr>
            <w:tcW w:w="1700" w:type="dxa"/>
          </w:tcPr>
          <w:p w14:paraId="3D8EF98A" w14:textId="77777777" w:rsidR="00A5116E" w:rsidRPr="00B714BE" w:rsidRDefault="00A5116E" w:rsidP="008A548F">
            <w:pPr>
              <w:pStyle w:val="TAL"/>
              <w:rPr>
                <w:lang w:eastAsia="zh-CN"/>
              </w:rPr>
            </w:pPr>
            <w:r w:rsidRPr="00B714BE">
              <w:rPr>
                <w:lang w:eastAsia="zh-CN"/>
              </w:rPr>
              <w:t>entry 1</w:t>
            </w:r>
          </w:p>
        </w:tc>
        <w:tc>
          <w:tcPr>
            <w:tcW w:w="1245" w:type="dxa"/>
          </w:tcPr>
          <w:p w14:paraId="3107FC99" w14:textId="77777777" w:rsidR="00A5116E" w:rsidRPr="00B714BE" w:rsidRDefault="00A5116E" w:rsidP="008A548F">
            <w:pPr>
              <w:pStyle w:val="TAL"/>
              <w:rPr>
                <w:lang w:eastAsia="zh-CN"/>
              </w:rPr>
            </w:pPr>
          </w:p>
        </w:tc>
      </w:tr>
      <w:tr w:rsidR="00A5116E" w:rsidRPr="00B714BE" w14:paraId="651A4BCA" w14:textId="77777777" w:rsidTr="008A548F">
        <w:tblPrEx>
          <w:tblCellMar>
            <w:left w:w="108" w:type="dxa"/>
            <w:right w:w="108" w:type="dxa"/>
          </w:tblCellMar>
        </w:tblPrEx>
        <w:tc>
          <w:tcPr>
            <w:tcW w:w="4535" w:type="dxa"/>
            <w:gridSpan w:val="2"/>
          </w:tcPr>
          <w:p w14:paraId="2E44EFED" w14:textId="77777777" w:rsidR="00A5116E" w:rsidRPr="00B714BE" w:rsidRDefault="00A5116E" w:rsidP="008A548F">
            <w:pPr>
              <w:pStyle w:val="TAL"/>
            </w:pPr>
            <w:r w:rsidRPr="00B714BE">
              <w:t xml:space="preserve">          </w:t>
            </w:r>
            <w:r w:rsidRPr="00B714BE">
              <w:rPr>
                <w:rFonts w:eastAsia="Yu Mincho"/>
              </w:rPr>
              <w:t>sl</w:t>
            </w:r>
            <w:r w:rsidRPr="00B714BE">
              <w:t>-DestinationIdentity-r16</w:t>
            </w:r>
          </w:p>
        </w:tc>
        <w:tc>
          <w:tcPr>
            <w:tcW w:w="2267" w:type="dxa"/>
          </w:tcPr>
          <w:p w14:paraId="25B52374" w14:textId="77777777" w:rsidR="00A5116E" w:rsidRPr="00B714BE" w:rsidRDefault="00A5116E" w:rsidP="008A548F">
            <w:pPr>
              <w:pStyle w:val="TAL"/>
            </w:pPr>
            <w:r w:rsidRPr="00B714BE">
              <w:t>Not checked</w:t>
            </w:r>
          </w:p>
        </w:tc>
        <w:tc>
          <w:tcPr>
            <w:tcW w:w="1700" w:type="dxa"/>
          </w:tcPr>
          <w:p w14:paraId="311DD024" w14:textId="77777777" w:rsidR="00A5116E" w:rsidRPr="00B714BE" w:rsidRDefault="00A5116E" w:rsidP="008A548F">
            <w:pPr>
              <w:pStyle w:val="TAL"/>
            </w:pPr>
          </w:p>
        </w:tc>
        <w:tc>
          <w:tcPr>
            <w:tcW w:w="1245" w:type="dxa"/>
          </w:tcPr>
          <w:p w14:paraId="5FC6B4FE" w14:textId="77777777" w:rsidR="00A5116E" w:rsidRPr="00B714BE" w:rsidRDefault="00A5116E" w:rsidP="008A548F">
            <w:pPr>
              <w:pStyle w:val="TAL"/>
            </w:pPr>
          </w:p>
        </w:tc>
      </w:tr>
      <w:tr w:rsidR="00A5116E" w:rsidRPr="00B714BE" w14:paraId="786777C0" w14:textId="77777777" w:rsidTr="008A548F">
        <w:tblPrEx>
          <w:tblCellMar>
            <w:left w:w="108" w:type="dxa"/>
            <w:right w:w="108" w:type="dxa"/>
          </w:tblCellMar>
        </w:tblPrEx>
        <w:tc>
          <w:tcPr>
            <w:tcW w:w="4535" w:type="dxa"/>
            <w:gridSpan w:val="2"/>
          </w:tcPr>
          <w:p w14:paraId="3CDA6437" w14:textId="77777777" w:rsidR="00A5116E" w:rsidRPr="00B714BE" w:rsidRDefault="00A5116E" w:rsidP="008A548F">
            <w:pPr>
              <w:pStyle w:val="TAL"/>
              <w:rPr>
                <w:rFonts w:eastAsia="Yu Mincho"/>
              </w:rPr>
            </w:pPr>
            <w:r w:rsidRPr="00B714BE">
              <w:t xml:space="preserve">          sl-CastType-r16</w:t>
            </w:r>
          </w:p>
        </w:tc>
        <w:tc>
          <w:tcPr>
            <w:tcW w:w="2267" w:type="dxa"/>
          </w:tcPr>
          <w:p w14:paraId="21437809" w14:textId="77777777" w:rsidR="00A5116E" w:rsidRPr="00B714BE" w:rsidRDefault="00A5116E" w:rsidP="008A548F">
            <w:pPr>
              <w:pStyle w:val="TAL"/>
            </w:pPr>
            <w:r w:rsidRPr="00B714BE">
              <w:t>broadcast</w:t>
            </w:r>
          </w:p>
        </w:tc>
        <w:tc>
          <w:tcPr>
            <w:tcW w:w="1700" w:type="dxa"/>
          </w:tcPr>
          <w:p w14:paraId="3460B3E2" w14:textId="77777777" w:rsidR="00A5116E" w:rsidRPr="00B714BE" w:rsidRDefault="00A5116E" w:rsidP="008A548F">
            <w:pPr>
              <w:pStyle w:val="TAL"/>
            </w:pPr>
          </w:p>
        </w:tc>
        <w:tc>
          <w:tcPr>
            <w:tcW w:w="1245" w:type="dxa"/>
          </w:tcPr>
          <w:p w14:paraId="7CE1AAEE" w14:textId="77777777" w:rsidR="00A5116E" w:rsidRPr="00B714BE" w:rsidRDefault="00A5116E" w:rsidP="008A548F">
            <w:pPr>
              <w:pStyle w:val="TAL"/>
            </w:pPr>
          </w:p>
        </w:tc>
      </w:tr>
      <w:tr w:rsidR="00A5116E" w:rsidRPr="00B714BE" w14:paraId="33803C1D" w14:textId="77777777" w:rsidTr="008A548F">
        <w:tblPrEx>
          <w:tblCellMar>
            <w:left w:w="108" w:type="dxa"/>
            <w:right w:w="108" w:type="dxa"/>
          </w:tblCellMar>
        </w:tblPrEx>
        <w:tc>
          <w:tcPr>
            <w:tcW w:w="4535" w:type="dxa"/>
            <w:gridSpan w:val="2"/>
          </w:tcPr>
          <w:p w14:paraId="3469F45E" w14:textId="77777777" w:rsidR="00A5116E" w:rsidRPr="00B714BE" w:rsidRDefault="00A5116E" w:rsidP="008A548F">
            <w:pPr>
              <w:pStyle w:val="TAL"/>
            </w:pPr>
            <w:r w:rsidRPr="00B714BE">
              <w:t xml:space="preserve">          sl-QoS-InfoList-r16</w:t>
            </w:r>
          </w:p>
        </w:tc>
        <w:tc>
          <w:tcPr>
            <w:tcW w:w="2267" w:type="dxa"/>
          </w:tcPr>
          <w:p w14:paraId="5FD0781D" w14:textId="77777777" w:rsidR="00A5116E" w:rsidRPr="00B714BE" w:rsidRDefault="00A5116E" w:rsidP="008A548F">
            <w:pPr>
              <w:pStyle w:val="TAL"/>
            </w:pPr>
            <w:r w:rsidRPr="00B714BE">
              <w:t>Not checked</w:t>
            </w:r>
          </w:p>
        </w:tc>
        <w:tc>
          <w:tcPr>
            <w:tcW w:w="1700" w:type="dxa"/>
          </w:tcPr>
          <w:p w14:paraId="5B9CD2B1" w14:textId="77777777" w:rsidR="00A5116E" w:rsidRPr="00B714BE" w:rsidRDefault="00A5116E" w:rsidP="008A548F">
            <w:pPr>
              <w:pStyle w:val="TAL"/>
            </w:pPr>
          </w:p>
        </w:tc>
        <w:tc>
          <w:tcPr>
            <w:tcW w:w="1245" w:type="dxa"/>
          </w:tcPr>
          <w:p w14:paraId="2A4BA831" w14:textId="77777777" w:rsidR="00A5116E" w:rsidRPr="00B714BE" w:rsidRDefault="00A5116E" w:rsidP="008A548F">
            <w:pPr>
              <w:pStyle w:val="TAL"/>
            </w:pPr>
          </w:p>
        </w:tc>
      </w:tr>
      <w:tr w:rsidR="00A5116E" w:rsidRPr="00B714BE" w14:paraId="5C0C61BE" w14:textId="77777777" w:rsidTr="008A548F">
        <w:tblPrEx>
          <w:tblCellMar>
            <w:left w:w="108" w:type="dxa"/>
            <w:right w:w="108" w:type="dxa"/>
          </w:tblCellMar>
        </w:tblPrEx>
        <w:tc>
          <w:tcPr>
            <w:tcW w:w="4535" w:type="dxa"/>
            <w:gridSpan w:val="2"/>
          </w:tcPr>
          <w:p w14:paraId="598EF5FB" w14:textId="77777777" w:rsidR="00A5116E" w:rsidRPr="00B714BE" w:rsidRDefault="00A5116E" w:rsidP="008A548F">
            <w:pPr>
              <w:pStyle w:val="TAL"/>
            </w:pPr>
            <w:r w:rsidRPr="00B714BE">
              <w:t xml:space="preserve">          sl-TypeTxSyncList-r16</w:t>
            </w:r>
          </w:p>
        </w:tc>
        <w:tc>
          <w:tcPr>
            <w:tcW w:w="2267" w:type="dxa"/>
          </w:tcPr>
          <w:p w14:paraId="5C7F8908" w14:textId="77777777" w:rsidR="00A5116E" w:rsidRPr="00B714BE" w:rsidRDefault="00A5116E" w:rsidP="008A548F">
            <w:pPr>
              <w:pStyle w:val="TAL"/>
            </w:pPr>
            <w:r w:rsidRPr="00B714BE">
              <w:t>Not checked</w:t>
            </w:r>
          </w:p>
        </w:tc>
        <w:tc>
          <w:tcPr>
            <w:tcW w:w="1700" w:type="dxa"/>
          </w:tcPr>
          <w:p w14:paraId="23B8D27F" w14:textId="77777777" w:rsidR="00A5116E" w:rsidRPr="00B714BE" w:rsidRDefault="00A5116E" w:rsidP="008A548F">
            <w:pPr>
              <w:pStyle w:val="TAL"/>
            </w:pPr>
          </w:p>
        </w:tc>
        <w:tc>
          <w:tcPr>
            <w:tcW w:w="1245" w:type="dxa"/>
          </w:tcPr>
          <w:p w14:paraId="04701CC5" w14:textId="77777777" w:rsidR="00A5116E" w:rsidRPr="00B714BE" w:rsidRDefault="00A5116E" w:rsidP="008A548F">
            <w:pPr>
              <w:pStyle w:val="TAL"/>
            </w:pPr>
          </w:p>
        </w:tc>
      </w:tr>
      <w:tr w:rsidR="00A5116E" w:rsidRPr="00B714BE" w14:paraId="35F0144E" w14:textId="77777777" w:rsidTr="008A548F">
        <w:tblPrEx>
          <w:tblCellMar>
            <w:left w:w="108" w:type="dxa"/>
            <w:right w:w="108" w:type="dxa"/>
          </w:tblCellMar>
        </w:tblPrEx>
        <w:tc>
          <w:tcPr>
            <w:tcW w:w="4535" w:type="dxa"/>
            <w:gridSpan w:val="2"/>
          </w:tcPr>
          <w:p w14:paraId="620EAE5B" w14:textId="77777777" w:rsidR="00A5116E" w:rsidRPr="00B714BE" w:rsidRDefault="00A5116E" w:rsidP="008A548F">
            <w:pPr>
              <w:pStyle w:val="TAL"/>
              <w:rPr>
                <w:lang w:eastAsia="zh-CN"/>
              </w:rPr>
            </w:pPr>
            <w:r w:rsidRPr="00B714BE">
              <w:t xml:space="preserve">        </w:t>
            </w:r>
            <w:r w:rsidRPr="00B714BE">
              <w:rPr>
                <w:lang w:eastAsia="zh-CN"/>
              </w:rPr>
              <w:t>}</w:t>
            </w:r>
          </w:p>
        </w:tc>
        <w:tc>
          <w:tcPr>
            <w:tcW w:w="2267" w:type="dxa"/>
          </w:tcPr>
          <w:p w14:paraId="6843CE52" w14:textId="77777777" w:rsidR="00A5116E" w:rsidRPr="00B714BE" w:rsidRDefault="00A5116E" w:rsidP="008A548F">
            <w:pPr>
              <w:pStyle w:val="TAL"/>
            </w:pPr>
          </w:p>
        </w:tc>
        <w:tc>
          <w:tcPr>
            <w:tcW w:w="1700" w:type="dxa"/>
          </w:tcPr>
          <w:p w14:paraId="0C4F03E6" w14:textId="77777777" w:rsidR="00A5116E" w:rsidRPr="00B714BE" w:rsidRDefault="00A5116E" w:rsidP="008A548F">
            <w:pPr>
              <w:pStyle w:val="TAL"/>
            </w:pPr>
          </w:p>
        </w:tc>
        <w:tc>
          <w:tcPr>
            <w:tcW w:w="1245" w:type="dxa"/>
          </w:tcPr>
          <w:p w14:paraId="4E553571" w14:textId="77777777" w:rsidR="00A5116E" w:rsidRPr="00B714BE" w:rsidRDefault="00A5116E" w:rsidP="008A548F">
            <w:pPr>
              <w:pStyle w:val="TAL"/>
            </w:pPr>
          </w:p>
        </w:tc>
      </w:tr>
      <w:tr w:rsidR="00A5116E" w:rsidRPr="00B714BE" w14:paraId="0056E115" w14:textId="77777777" w:rsidTr="008A548F">
        <w:tblPrEx>
          <w:tblCellMar>
            <w:left w:w="108" w:type="dxa"/>
            <w:right w:w="108" w:type="dxa"/>
          </w:tblCellMar>
        </w:tblPrEx>
        <w:tc>
          <w:tcPr>
            <w:tcW w:w="4535" w:type="dxa"/>
            <w:gridSpan w:val="2"/>
          </w:tcPr>
          <w:p w14:paraId="5647CF86" w14:textId="77777777" w:rsidR="00A5116E" w:rsidRPr="00B714BE" w:rsidRDefault="00A5116E" w:rsidP="008A548F">
            <w:pPr>
              <w:pStyle w:val="TAL"/>
              <w:rPr>
                <w:lang w:eastAsia="zh-CN"/>
              </w:rPr>
            </w:pPr>
            <w:r w:rsidRPr="00B714BE">
              <w:rPr>
                <w:lang w:eastAsia="zh-CN"/>
              </w:rPr>
              <w:t xml:space="preserve">      }</w:t>
            </w:r>
          </w:p>
        </w:tc>
        <w:tc>
          <w:tcPr>
            <w:tcW w:w="2267" w:type="dxa"/>
          </w:tcPr>
          <w:p w14:paraId="1BF123B2" w14:textId="77777777" w:rsidR="00A5116E" w:rsidRPr="00B714BE" w:rsidRDefault="00A5116E" w:rsidP="008A548F">
            <w:pPr>
              <w:pStyle w:val="TAL"/>
            </w:pPr>
          </w:p>
        </w:tc>
        <w:tc>
          <w:tcPr>
            <w:tcW w:w="1700" w:type="dxa"/>
          </w:tcPr>
          <w:p w14:paraId="0CF3193E" w14:textId="77777777" w:rsidR="00A5116E" w:rsidRPr="00B714BE" w:rsidRDefault="00A5116E" w:rsidP="008A548F">
            <w:pPr>
              <w:pStyle w:val="TAL"/>
            </w:pPr>
          </w:p>
        </w:tc>
        <w:tc>
          <w:tcPr>
            <w:tcW w:w="1245" w:type="dxa"/>
          </w:tcPr>
          <w:p w14:paraId="651C0E20" w14:textId="77777777" w:rsidR="00A5116E" w:rsidRPr="00B714BE" w:rsidRDefault="00A5116E" w:rsidP="008A548F">
            <w:pPr>
              <w:pStyle w:val="TAL"/>
            </w:pPr>
          </w:p>
        </w:tc>
      </w:tr>
      <w:tr w:rsidR="00A5116E" w:rsidRPr="00B714BE" w14:paraId="2E8B8437" w14:textId="77777777" w:rsidTr="008A548F">
        <w:tblPrEx>
          <w:tblCellMar>
            <w:left w:w="108" w:type="dxa"/>
            <w:right w:w="108" w:type="dxa"/>
          </w:tblCellMar>
        </w:tblPrEx>
        <w:tc>
          <w:tcPr>
            <w:tcW w:w="4535" w:type="dxa"/>
            <w:gridSpan w:val="2"/>
          </w:tcPr>
          <w:p w14:paraId="200594FC" w14:textId="77777777" w:rsidR="00A5116E" w:rsidRPr="00B714BE" w:rsidRDefault="00A5116E" w:rsidP="008A548F">
            <w:pPr>
              <w:pStyle w:val="TAL"/>
            </w:pPr>
            <w:r w:rsidRPr="00B714BE">
              <w:t xml:space="preserve">    </w:t>
            </w:r>
            <w:r w:rsidRPr="00B714BE">
              <w:rPr>
                <w:lang w:eastAsia="zh-CN"/>
              </w:rPr>
              <w:t>}</w:t>
            </w:r>
          </w:p>
        </w:tc>
        <w:tc>
          <w:tcPr>
            <w:tcW w:w="2267" w:type="dxa"/>
          </w:tcPr>
          <w:p w14:paraId="11313D6D" w14:textId="77777777" w:rsidR="00A5116E" w:rsidRPr="00B714BE" w:rsidRDefault="00A5116E" w:rsidP="008A548F">
            <w:pPr>
              <w:pStyle w:val="TAL"/>
            </w:pPr>
          </w:p>
        </w:tc>
        <w:tc>
          <w:tcPr>
            <w:tcW w:w="1700" w:type="dxa"/>
          </w:tcPr>
          <w:p w14:paraId="290E311A" w14:textId="77777777" w:rsidR="00A5116E" w:rsidRPr="00B714BE" w:rsidRDefault="00A5116E" w:rsidP="008A548F">
            <w:pPr>
              <w:pStyle w:val="TAL"/>
            </w:pPr>
          </w:p>
        </w:tc>
        <w:tc>
          <w:tcPr>
            <w:tcW w:w="1245" w:type="dxa"/>
          </w:tcPr>
          <w:p w14:paraId="207E7642" w14:textId="77777777" w:rsidR="00A5116E" w:rsidRPr="00B714BE" w:rsidRDefault="00A5116E" w:rsidP="008A548F">
            <w:pPr>
              <w:pStyle w:val="TAL"/>
            </w:pPr>
          </w:p>
        </w:tc>
      </w:tr>
      <w:tr w:rsidR="00A5116E" w:rsidRPr="00B714BE" w14:paraId="5E425DF6" w14:textId="77777777" w:rsidTr="008A548F">
        <w:tblPrEx>
          <w:tblCellMar>
            <w:left w:w="108" w:type="dxa"/>
            <w:right w:w="108" w:type="dxa"/>
          </w:tblCellMar>
        </w:tblPrEx>
        <w:tc>
          <w:tcPr>
            <w:tcW w:w="4535" w:type="dxa"/>
            <w:gridSpan w:val="2"/>
          </w:tcPr>
          <w:p w14:paraId="395BFB56" w14:textId="77777777" w:rsidR="00A5116E" w:rsidRPr="00B714BE" w:rsidRDefault="00A5116E" w:rsidP="008A548F">
            <w:pPr>
              <w:pStyle w:val="TAL"/>
              <w:rPr>
                <w:lang w:eastAsia="zh-CN"/>
              </w:rPr>
            </w:pPr>
            <w:r w:rsidRPr="00B714BE">
              <w:t xml:space="preserve">  </w:t>
            </w:r>
            <w:r w:rsidRPr="00B714BE">
              <w:rPr>
                <w:lang w:eastAsia="zh-CN"/>
              </w:rPr>
              <w:t>}</w:t>
            </w:r>
          </w:p>
        </w:tc>
        <w:tc>
          <w:tcPr>
            <w:tcW w:w="2267" w:type="dxa"/>
          </w:tcPr>
          <w:p w14:paraId="18C5E56A" w14:textId="77777777" w:rsidR="00A5116E" w:rsidRPr="00B714BE" w:rsidRDefault="00A5116E" w:rsidP="008A548F">
            <w:pPr>
              <w:pStyle w:val="TAL"/>
            </w:pPr>
          </w:p>
        </w:tc>
        <w:tc>
          <w:tcPr>
            <w:tcW w:w="1700" w:type="dxa"/>
          </w:tcPr>
          <w:p w14:paraId="7AFEDECF" w14:textId="77777777" w:rsidR="00A5116E" w:rsidRPr="00B714BE" w:rsidRDefault="00A5116E" w:rsidP="008A548F">
            <w:pPr>
              <w:pStyle w:val="TAL"/>
            </w:pPr>
          </w:p>
        </w:tc>
        <w:tc>
          <w:tcPr>
            <w:tcW w:w="1245" w:type="dxa"/>
          </w:tcPr>
          <w:p w14:paraId="1EB69A18" w14:textId="77777777" w:rsidR="00A5116E" w:rsidRPr="00B714BE" w:rsidRDefault="00A5116E" w:rsidP="008A548F">
            <w:pPr>
              <w:pStyle w:val="TAL"/>
            </w:pPr>
          </w:p>
        </w:tc>
      </w:tr>
      <w:tr w:rsidR="00A5116E" w:rsidRPr="00B714BE" w14:paraId="27B711B4" w14:textId="77777777" w:rsidTr="008A548F">
        <w:tblPrEx>
          <w:tblCellMar>
            <w:left w:w="108" w:type="dxa"/>
            <w:right w:w="108" w:type="dxa"/>
          </w:tblCellMar>
        </w:tblPrEx>
        <w:tc>
          <w:tcPr>
            <w:tcW w:w="4535" w:type="dxa"/>
            <w:gridSpan w:val="2"/>
          </w:tcPr>
          <w:p w14:paraId="331B9F01" w14:textId="77777777" w:rsidR="00A5116E" w:rsidRPr="00B714BE" w:rsidRDefault="00A5116E" w:rsidP="008A548F">
            <w:pPr>
              <w:pStyle w:val="TAL"/>
            </w:pPr>
            <w:r w:rsidRPr="00B714BE">
              <w:t>}</w:t>
            </w:r>
          </w:p>
        </w:tc>
        <w:tc>
          <w:tcPr>
            <w:tcW w:w="2267" w:type="dxa"/>
          </w:tcPr>
          <w:p w14:paraId="45AFADC6" w14:textId="77777777" w:rsidR="00A5116E" w:rsidRPr="00B714BE" w:rsidRDefault="00A5116E" w:rsidP="008A548F">
            <w:pPr>
              <w:pStyle w:val="TAL"/>
            </w:pPr>
          </w:p>
        </w:tc>
        <w:tc>
          <w:tcPr>
            <w:tcW w:w="1700" w:type="dxa"/>
          </w:tcPr>
          <w:p w14:paraId="7FAA588C" w14:textId="77777777" w:rsidR="00A5116E" w:rsidRPr="00B714BE" w:rsidRDefault="00A5116E" w:rsidP="008A548F">
            <w:pPr>
              <w:pStyle w:val="TAL"/>
            </w:pPr>
          </w:p>
        </w:tc>
        <w:tc>
          <w:tcPr>
            <w:tcW w:w="1245" w:type="dxa"/>
          </w:tcPr>
          <w:p w14:paraId="4513E7F9" w14:textId="77777777" w:rsidR="00A5116E" w:rsidRPr="00B714BE" w:rsidRDefault="00A5116E" w:rsidP="008A548F">
            <w:pPr>
              <w:pStyle w:val="TAL"/>
            </w:pPr>
          </w:p>
        </w:tc>
      </w:tr>
    </w:tbl>
    <w:p w14:paraId="352EDC7D" w14:textId="77777777" w:rsidR="00A5116E" w:rsidRPr="00B714BE" w:rsidRDefault="00A5116E" w:rsidP="00A5116E"/>
    <w:p w14:paraId="61CD86CB" w14:textId="77777777" w:rsidR="00A5116E" w:rsidRPr="00B714BE" w:rsidRDefault="00A5116E" w:rsidP="00A5116E">
      <w:pPr>
        <w:pStyle w:val="TH"/>
      </w:pPr>
      <w:r w:rsidRPr="00B714BE">
        <w:lastRenderedPageBreak/>
        <w:t xml:space="preserve">Table </w:t>
      </w:r>
      <w:r w:rsidRPr="00B714BE">
        <w:rPr>
          <w:lang w:eastAsia="zh-CN"/>
        </w:rPr>
        <w:t>12.2.3.1</w:t>
      </w:r>
      <w:r w:rsidRPr="00B714BE">
        <w:t xml:space="preserve">.3.3-4: </w:t>
      </w:r>
      <w:r w:rsidRPr="00B714BE">
        <w:rPr>
          <w:i/>
          <w:iCs/>
        </w:rPr>
        <w:t xml:space="preserve"> </w:t>
      </w:r>
      <w:r w:rsidRPr="00B714BE">
        <w:rPr>
          <w:iCs/>
        </w:rPr>
        <w:t>RRCReconfiguraion (</w:t>
      </w:r>
      <w:r w:rsidRPr="00B714BE">
        <w:t xml:space="preserve">Table </w:t>
      </w:r>
      <w:r w:rsidRPr="00B714BE">
        <w:rPr>
          <w:lang w:eastAsia="zh-CN"/>
        </w:rPr>
        <w:t>12.2.3.1.3</w:t>
      </w:r>
      <w:r w:rsidRPr="00B714BE">
        <w:t>.2-3</w:t>
      </w:r>
      <w:r w:rsidRPr="00B714BE">
        <w:rPr>
          <w:iCs/>
        </w:rPr>
        <w:t>, Step 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B714BE" w14:paraId="67B5E408" w14:textId="77777777" w:rsidTr="008A548F">
        <w:trPr>
          <w:gridBefore w:val="1"/>
          <w:wBefore w:w="9" w:type="dxa"/>
        </w:trPr>
        <w:tc>
          <w:tcPr>
            <w:tcW w:w="9738" w:type="dxa"/>
            <w:gridSpan w:val="4"/>
          </w:tcPr>
          <w:p w14:paraId="24B8FC5B" w14:textId="77777777" w:rsidR="00A5116E" w:rsidRPr="00B714BE" w:rsidRDefault="00A5116E" w:rsidP="008A548F">
            <w:pPr>
              <w:pStyle w:val="TAL"/>
            </w:pPr>
            <w:r w:rsidRPr="00B714BE">
              <w:t>Derivation Path: TS 38.508-1 [4], Table 4.6.1-13 with condition SIDELINK</w:t>
            </w:r>
          </w:p>
        </w:tc>
      </w:tr>
      <w:tr w:rsidR="00A5116E" w:rsidRPr="00B714BE" w14:paraId="5D3683F7" w14:textId="77777777" w:rsidTr="008A548F">
        <w:tblPrEx>
          <w:tblCellMar>
            <w:left w:w="108" w:type="dxa"/>
            <w:right w:w="108" w:type="dxa"/>
          </w:tblCellMar>
        </w:tblPrEx>
        <w:tc>
          <w:tcPr>
            <w:tcW w:w="4535" w:type="dxa"/>
            <w:gridSpan w:val="2"/>
          </w:tcPr>
          <w:p w14:paraId="47F9F0DB" w14:textId="77777777" w:rsidR="00A5116E" w:rsidRPr="00B714BE" w:rsidRDefault="00A5116E" w:rsidP="008A548F">
            <w:pPr>
              <w:pStyle w:val="TAH"/>
            </w:pPr>
            <w:r w:rsidRPr="00B714BE">
              <w:t>Information Element</w:t>
            </w:r>
          </w:p>
        </w:tc>
        <w:tc>
          <w:tcPr>
            <w:tcW w:w="2267" w:type="dxa"/>
          </w:tcPr>
          <w:p w14:paraId="5A99D541" w14:textId="77777777" w:rsidR="00A5116E" w:rsidRPr="00B714BE" w:rsidRDefault="00A5116E" w:rsidP="008A548F">
            <w:pPr>
              <w:pStyle w:val="TAH"/>
            </w:pPr>
            <w:r w:rsidRPr="00B714BE">
              <w:t>Value/remark</w:t>
            </w:r>
          </w:p>
        </w:tc>
        <w:tc>
          <w:tcPr>
            <w:tcW w:w="1700" w:type="dxa"/>
          </w:tcPr>
          <w:p w14:paraId="5A96F454" w14:textId="77777777" w:rsidR="00A5116E" w:rsidRPr="00B714BE" w:rsidRDefault="00A5116E" w:rsidP="008A548F">
            <w:pPr>
              <w:pStyle w:val="TAH"/>
            </w:pPr>
            <w:r w:rsidRPr="00B714BE">
              <w:t>Comment</w:t>
            </w:r>
          </w:p>
        </w:tc>
        <w:tc>
          <w:tcPr>
            <w:tcW w:w="1245" w:type="dxa"/>
          </w:tcPr>
          <w:p w14:paraId="6C2832EC" w14:textId="77777777" w:rsidR="00A5116E" w:rsidRPr="00B714BE" w:rsidRDefault="00A5116E" w:rsidP="008A548F">
            <w:pPr>
              <w:pStyle w:val="TAH"/>
            </w:pPr>
            <w:r w:rsidRPr="00B714BE">
              <w:t>Condition</w:t>
            </w:r>
          </w:p>
        </w:tc>
      </w:tr>
      <w:tr w:rsidR="00A5116E" w:rsidRPr="00B714BE" w14:paraId="19E1E2E4" w14:textId="77777777" w:rsidTr="008A548F">
        <w:tblPrEx>
          <w:tblCellMar>
            <w:left w:w="108" w:type="dxa"/>
            <w:right w:w="108" w:type="dxa"/>
          </w:tblCellMar>
        </w:tblPrEx>
        <w:tc>
          <w:tcPr>
            <w:tcW w:w="4535" w:type="dxa"/>
            <w:gridSpan w:val="2"/>
          </w:tcPr>
          <w:p w14:paraId="0F717ADE" w14:textId="77777777" w:rsidR="00A5116E" w:rsidRPr="00B714BE" w:rsidRDefault="00A5116E" w:rsidP="008A548F">
            <w:pPr>
              <w:pStyle w:val="TAL"/>
            </w:pPr>
            <w:r w:rsidRPr="00B714BE">
              <w:t>RRCReconfiguration ::= SEQUENCE {</w:t>
            </w:r>
          </w:p>
        </w:tc>
        <w:tc>
          <w:tcPr>
            <w:tcW w:w="2267" w:type="dxa"/>
          </w:tcPr>
          <w:p w14:paraId="0F834BDA" w14:textId="77777777" w:rsidR="00A5116E" w:rsidRPr="00B714BE" w:rsidRDefault="00A5116E" w:rsidP="008A548F">
            <w:pPr>
              <w:pStyle w:val="TAL"/>
            </w:pPr>
          </w:p>
        </w:tc>
        <w:tc>
          <w:tcPr>
            <w:tcW w:w="1700" w:type="dxa"/>
          </w:tcPr>
          <w:p w14:paraId="3B019C53" w14:textId="77777777" w:rsidR="00A5116E" w:rsidRPr="00B714BE" w:rsidRDefault="00A5116E" w:rsidP="008A548F">
            <w:pPr>
              <w:pStyle w:val="TAL"/>
            </w:pPr>
          </w:p>
        </w:tc>
        <w:tc>
          <w:tcPr>
            <w:tcW w:w="1245" w:type="dxa"/>
          </w:tcPr>
          <w:p w14:paraId="47D6E37C" w14:textId="77777777" w:rsidR="00A5116E" w:rsidRPr="00B714BE" w:rsidRDefault="00A5116E" w:rsidP="008A548F">
            <w:pPr>
              <w:pStyle w:val="TAL"/>
            </w:pPr>
          </w:p>
        </w:tc>
      </w:tr>
      <w:tr w:rsidR="00A5116E" w:rsidRPr="00B714BE" w14:paraId="4BA007F9" w14:textId="77777777" w:rsidTr="008A548F">
        <w:tblPrEx>
          <w:tblCellMar>
            <w:left w:w="108" w:type="dxa"/>
            <w:right w:w="108" w:type="dxa"/>
          </w:tblCellMar>
        </w:tblPrEx>
        <w:tc>
          <w:tcPr>
            <w:tcW w:w="4535" w:type="dxa"/>
            <w:gridSpan w:val="2"/>
          </w:tcPr>
          <w:p w14:paraId="09CA0C50" w14:textId="77777777" w:rsidR="00A5116E" w:rsidRPr="00B714BE" w:rsidRDefault="00A5116E" w:rsidP="008A548F">
            <w:pPr>
              <w:pStyle w:val="TAL"/>
            </w:pPr>
            <w:r w:rsidRPr="00B714BE">
              <w:t xml:space="preserve">  criticalExtensions CHOICE {</w:t>
            </w:r>
          </w:p>
        </w:tc>
        <w:tc>
          <w:tcPr>
            <w:tcW w:w="2267" w:type="dxa"/>
          </w:tcPr>
          <w:p w14:paraId="2747177B" w14:textId="77777777" w:rsidR="00A5116E" w:rsidRPr="00B714BE" w:rsidRDefault="00A5116E" w:rsidP="008A548F">
            <w:pPr>
              <w:pStyle w:val="TAL"/>
            </w:pPr>
          </w:p>
        </w:tc>
        <w:tc>
          <w:tcPr>
            <w:tcW w:w="1700" w:type="dxa"/>
          </w:tcPr>
          <w:p w14:paraId="6D5C88EC" w14:textId="77777777" w:rsidR="00A5116E" w:rsidRPr="00B714BE" w:rsidRDefault="00A5116E" w:rsidP="008A548F">
            <w:pPr>
              <w:pStyle w:val="TAL"/>
            </w:pPr>
          </w:p>
        </w:tc>
        <w:tc>
          <w:tcPr>
            <w:tcW w:w="1245" w:type="dxa"/>
          </w:tcPr>
          <w:p w14:paraId="11FDAB44" w14:textId="77777777" w:rsidR="00A5116E" w:rsidRPr="00B714BE" w:rsidRDefault="00A5116E" w:rsidP="008A548F">
            <w:pPr>
              <w:pStyle w:val="TAL"/>
            </w:pPr>
          </w:p>
        </w:tc>
      </w:tr>
      <w:tr w:rsidR="00A5116E" w:rsidRPr="00B714BE" w14:paraId="53A968AD" w14:textId="77777777" w:rsidTr="008A548F">
        <w:tblPrEx>
          <w:tblCellMar>
            <w:left w:w="108" w:type="dxa"/>
            <w:right w:w="108" w:type="dxa"/>
          </w:tblCellMar>
        </w:tblPrEx>
        <w:tc>
          <w:tcPr>
            <w:tcW w:w="4535" w:type="dxa"/>
            <w:gridSpan w:val="2"/>
            <w:tcBorders>
              <w:bottom w:val="single" w:sz="4" w:space="0" w:color="auto"/>
            </w:tcBorders>
          </w:tcPr>
          <w:p w14:paraId="555EC51B" w14:textId="77777777" w:rsidR="00A5116E" w:rsidRPr="00B714BE" w:rsidRDefault="00A5116E" w:rsidP="008A548F">
            <w:pPr>
              <w:pStyle w:val="TAL"/>
            </w:pPr>
            <w:r w:rsidRPr="00B714BE">
              <w:t xml:space="preserve">    rrcReconfiguration SEQUENCE {</w:t>
            </w:r>
          </w:p>
        </w:tc>
        <w:tc>
          <w:tcPr>
            <w:tcW w:w="2267" w:type="dxa"/>
          </w:tcPr>
          <w:p w14:paraId="2FBC7AFF" w14:textId="77777777" w:rsidR="00A5116E" w:rsidRPr="00B714BE" w:rsidRDefault="00A5116E" w:rsidP="008A548F">
            <w:pPr>
              <w:pStyle w:val="TAL"/>
            </w:pPr>
          </w:p>
        </w:tc>
        <w:tc>
          <w:tcPr>
            <w:tcW w:w="1700" w:type="dxa"/>
          </w:tcPr>
          <w:p w14:paraId="6CC74879" w14:textId="77777777" w:rsidR="00A5116E" w:rsidRPr="00B714BE" w:rsidRDefault="00A5116E" w:rsidP="008A548F">
            <w:pPr>
              <w:pStyle w:val="TAL"/>
            </w:pPr>
          </w:p>
        </w:tc>
        <w:tc>
          <w:tcPr>
            <w:tcW w:w="1245" w:type="dxa"/>
          </w:tcPr>
          <w:p w14:paraId="343440DF" w14:textId="77777777" w:rsidR="00A5116E" w:rsidRPr="00B714BE" w:rsidRDefault="00A5116E" w:rsidP="008A548F">
            <w:pPr>
              <w:pStyle w:val="TAL"/>
            </w:pPr>
          </w:p>
        </w:tc>
      </w:tr>
      <w:tr w:rsidR="00A5116E" w:rsidRPr="00B714BE" w14:paraId="1ED5C601" w14:textId="77777777" w:rsidTr="008A548F">
        <w:tblPrEx>
          <w:tblCellMar>
            <w:left w:w="108" w:type="dxa"/>
            <w:right w:w="108" w:type="dxa"/>
          </w:tblCellMar>
        </w:tblPrEx>
        <w:tc>
          <w:tcPr>
            <w:tcW w:w="4535" w:type="dxa"/>
            <w:gridSpan w:val="2"/>
            <w:tcBorders>
              <w:bottom w:val="single" w:sz="4" w:space="0" w:color="auto"/>
            </w:tcBorders>
          </w:tcPr>
          <w:p w14:paraId="2521A17F" w14:textId="77777777" w:rsidR="00A5116E" w:rsidRPr="00B714BE" w:rsidRDefault="00A5116E" w:rsidP="008A548F">
            <w:pPr>
              <w:pStyle w:val="TAL"/>
            </w:pPr>
            <w:r w:rsidRPr="00B714BE">
              <w:t xml:space="preserve">      nonCriticalExtension SEQUENCE {</w:t>
            </w:r>
          </w:p>
        </w:tc>
        <w:tc>
          <w:tcPr>
            <w:tcW w:w="2267" w:type="dxa"/>
          </w:tcPr>
          <w:p w14:paraId="163D4727" w14:textId="77777777" w:rsidR="00A5116E" w:rsidRPr="00B714BE" w:rsidRDefault="00A5116E" w:rsidP="008A548F">
            <w:pPr>
              <w:pStyle w:val="TAL"/>
            </w:pPr>
          </w:p>
        </w:tc>
        <w:tc>
          <w:tcPr>
            <w:tcW w:w="1700" w:type="dxa"/>
          </w:tcPr>
          <w:p w14:paraId="47DF579E" w14:textId="77777777" w:rsidR="00A5116E" w:rsidRPr="00B714BE" w:rsidRDefault="00A5116E" w:rsidP="008A548F">
            <w:pPr>
              <w:pStyle w:val="TAL"/>
            </w:pPr>
          </w:p>
        </w:tc>
        <w:tc>
          <w:tcPr>
            <w:tcW w:w="1245" w:type="dxa"/>
          </w:tcPr>
          <w:p w14:paraId="5E3127EE" w14:textId="77777777" w:rsidR="00A5116E" w:rsidRPr="00B714BE" w:rsidRDefault="00A5116E" w:rsidP="008A548F">
            <w:pPr>
              <w:pStyle w:val="TAL"/>
            </w:pPr>
          </w:p>
        </w:tc>
      </w:tr>
      <w:tr w:rsidR="00A5116E" w:rsidRPr="00B714BE" w14:paraId="3A4AFBF1" w14:textId="77777777" w:rsidTr="008A548F">
        <w:tblPrEx>
          <w:tblCellMar>
            <w:left w:w="108" w:type="dxa"/>
            <w:right w:w="108" w:type="dxa"/>
          </w:tblCellMar>
        </w:tblPrEx>
        <w:tc>
          <w:tcPr>
            <w:tcW w:w="4535" w:type="dxa"/>
            <w:gridSpan w:val="2"/>
            <w:tcBorders>
              <w:bottom w:val="single" w:sz="4" w:space="0" w:color="auto"/>
            </w:tcBorders>
          </w:tcPr>
          <w:p w14:paraId="0A19E776" w14:textId="77777777" w:rsidR="00A5116E" w:rsidRPr="00B714BE" w:rsidRDefault="00A5116E" w:rsidP="008A548F">
            <w:pPr>
              <w:pStyle w:val="TAL"/>
            </w:pPr>
            <w:r w:rsidRPr="00B714BE">
              <w:t xml:space="preserve">        nonCriticalExtension SEQUENCE {</w:t>
            </w:r>
          </w:p>
        </w:tc>
        <w:tc>
          <w:tcPr>
            <w:tcW w:w="2267" w:type="dxa"/>
          </w:tcPr>
          <w:p w14:paraId="1ED15E34" w14:textId="77777777" w:rsidR="00A5116E" w:rsidRPr="00B714BE" w:rsidRDefault="00A5116E" w:rsidP="008A548F">
            <w:pPr>
              <w:pStyle w:val="TAL"/>
            </w:pPr>
          </w:p>
        </w:tc>
        <w:tc>
          <w:tcPr>
            <w:tcW w:w="1700" w:type="dxa"/>
          </w:tcPr>
          <w:p w14:paraId="6117BD8A" w14:textId="77777777" w:rsidR="00A5116E" w:rsidRPr="00B714BE" w:rsidRDefault="00A5116E" w:rsidP="008A548F">
            <w:pPr>
              <w:pStyle w:val="TAL"/>
            </w:pPr>
          </w:p>
        </w:tc>
        <w:tc>
          <w:tcPr>
            <w:tcW w:w="1245" w:type="dxa"/>
          </w:tcPr>
          <w:p w14:paraId="66CF505D" w14:textId="77777777" w:rsidR="00A5116E" w:rsidRPr="00B714BE" w:rsidRDefault="00A5116E" w:rsidP="008A548F">
            <w:pPr>
              <w:pStyle w:val="TAL"/>
            </w:pPr>
          </w:p>
        </w:tc>
      </w:tr>
      <w:tr w:rsidR="00A5116E" w:rsidRPr="00B714BE" w14:paraId="5E2CA147" w14:textId="77777777" w:rsidTr="008A548F">
        <w:tblPrEx>
          <w:tblCellMar>
            <w:left w:w="108" w:type="dxa"/>
            <w:right w:w="108" w:type="dxa"/>
          </w:tblCellMar>
        </w:tblPrEx>
        <w:tc>
          <w:tcPr>
            <w:tcW w:w="4535" w:type="dxa"/>
            <w:gridSpan w:val="2"/>
            <w:tcBorders>
              <w:bottom w:val="single" w:sz="4" w:space="0" w:color="auto"/>
            </w:tcBorders>
          </w:tcPr>
          <w:p w14:paraId="69B02590" w14:textId="77777777" w:rsidR="00A5116E" w:rsidRPr="00B714BE" w:rsidRDefault="00A5116E" w:rsidP="008A548F">
            <w:pPr>
              <w:pStyle w:val="TAL"/>
            </w:pPr>
            <w:r w:rsidRPr="00B714BE">
              <w:t xml:space="preserve">          nonCriticalExtension SEQUENCE {</w:t>
            </w:r>
          </w:p>
        </w:tc>
        <w:tc>
          <w:tcPr>
            <w:tcW w:w="2267" w:type="dxa"/>
          </w:tcPr>
          <w:p w14:paraId="259DFD6D" w14:textId="77777777" w:rsidR="00A5116E" w:rsidRPr="00B714BE" w:rsidRDefault="00A5116E" w:rsidP="008A548F">
            <w:pPr>
              <w:pStyle w:val="TAL"/>
            </w:pPr>
          </w:p>
        </w:tc>
        <w:tc>
          <w:tcPr>
            <w:tcW w:w="1700" w:type="dxa"/>
          </w:tcPr>
          <w:p w14:paraId="390FF898" w14:textId="77777777" w:rsidR="00A5116E" w:rsidRPr="00B714BE" w:rsidRDefault="00A5116E" w:rsidP="008A548F">
            <w:pPr>
              <w:pStyle w:val="TAL"/>
            </w:pPr>
          </w:p>
        </w:tc>
        <w:tc>
          <w:tcPr>
            <w:tcW w:w="1245" w:type="dxa"/>
          </w:tcPr>
          <w:p w14:paraId="34C0A953" w14:textId="77777777" w:rsidR="00A5116E" w:rsidRPr="00B714BE" w:rsidRDefault="00A5116E" w:rsidP="008A548F">
            <w:pPr>
              <w:pStyle w:val="TAL"/>
            </w:pPr>
          </w:p>
        </w:tc>
      </w:tr>
      <w:tr w:rsidR="00A5116E" w:rsidRPr="00B714BE" w14:paraId="67565DED" w14:textId="77777777" w:rsidTr="008A548F">
        <w:tblPrEx>
          <w:tblCellMar>
            <w:left w:w="108" w:type="dxa"/>
            <w:right w:w="108" w:type="dxa"/>
          </w:tblCellMar>
        </w:tblPrEx>
        <w:tc>
          <w:tcPr>
            <w:tcW w:w="4535" w:type="dxa"/>
            <w:gridSpan w:val="2"/>
            <w:tcBorders>
              <w:bottom w:val="single" w:sz="4" w:space="0" w:color="auto"/>
            </w:tcBorders>
          </w:tcPr>
          <w:p w14:paraId="71340F9C" w14:textId="77777777" w:rsidR="00A5116E" w:rsidRPr="00B714BE" w:rsidRDefault="00A5116E" w:rsidP="008A548F">
            <w:pPr>
              <w:pStyle w:val="TAL"/>
            </w:pPr>
            <w:r w:rsidRPr="00B714BE">
              <w:t xml:space="preserve">            nonCriticalExtension SEQUENCE {</w:t>
            </w:r>
          </w:p>
        </w:tc>
        <w:tc>
          <w:tcPr>
            <w:tcW w:w="2267" w:type="dxa"/>
          </w:tcPr>
          <w:p w14:paraId="7547C64F" w14:textId="77777777" w:rsidR="00A5116E" w:rsidRPr="00B714BE" w:rsidRDefault="00A5116E" w:rsidP="008A548F">
            <w:pPr>
              <w:pStyle w:val="TAL"/>
            </w:pPr>
          </w:p>
        </w:tc>
        <w:tc>
          <w:tcPr>
            <w:tcW w:w="1700" w:type="dxa"/>
          </w:tcPr>
          <w:p w14:paraId="5D8FC19A" w14:textId="77777777" w:rsidR="00A5116E" w:rsidRPr="00B714BE" w:rsidRDefault="00A5116E" w:rsidP="008A548F">
            <w:pPr>
              <w:pStyle w:val="TAL"/>
            </w:pPr>
          </w:p>
        </w:tc>
        <w:tc>
          <w:tcPr>
            <w:tcW w:w="1245" w:type="dxa"/>
          </w:tcPr>
          <w:p w14:paraId="6F03295A" w14:textId="77777777" w:rsidR="00A5116E" w:rsidRPr="00B714BE" w:rsidRDefault="00A5116E" w:rsidP="008A548F">
            <w:pPr>
              <w:pStyle w:val="TAL"/>
              <w:rPr>
                <w:lang w:eastAsia="zh-CN"/>
              </w:rPr>
            </w:pPr>
          </w:p>
        </w:tc>
      </w:tr>
      <w:tr w:rsidR="00A5116E" w:rsidRPr="00B714BE" w14:paraId="5533075B" w14:textId="77777777" w:rsidTr="008A548F">
        <w:tblPrEx>
          <w:tblCellMar>
            <w:left w:w="108" w:type="dxa"/>
            <w:right w:w="108" w:type="dxa"/>
          </w:tblCellMar>
        </w:tblPrEx>
        <w:tc>
          <w:tcPr>
            <w:tcW w:w="4535" w:type="dxa"/>
            <w:gridSpan w:val="2"/>
            <w:tcBorders>
              <w:bottom w:val="single" w:sz="4" w:space="0" w:color="auto"/>
            </w:tcBorders>
          </w:tcPr>
          <w:p w14:paraId="775E2D3A" w14:textId="77777777" w:rsidR="00A5116E" w:rsidRPr="00B714BE" w:rsidRDefault="00A5116E" w:rsidP="008A548F">
            <w:pPr>
              <w:pStyle w:val="TAL"/>
            </w:pPr>
            <w:r w:rsidRPr="00B714BE">
              <w:t xml:space="preserve">              sl-ConfigDedicatedNR-r16 CHOICE {</w:t>
            </w:r>
          </w:p>
        </w:tc>
        <w:tc>
          <w:tcPr>
            <w:tcW w:w="2267" w:type="dxa"/>
          </w:tcPr>
          <w:p w14:paraId="72FA0BFE" w14:textId="77777777" w:rsidR="00A5116E" w:rsidRPr="00B714BE" w:rsidRDefault="00A5116E" w:rsidP="008A548F">
            <w:pPr>
              <w:pStyle w:val="TAL"/>
              <w:rPr>
                <w:lang w:eastAsia="zh-CN"/>
              </w:rPr>
            </w:pPr>
          </w:p>
        </w:tc>
        <w:tc>
          <w:tcPr>
            <w:tcW w:w="1700" w:type="dxa"/>
          </w:tcPr>
          <w:p w14:paraId="7DAB0E46" w14:textId="77777777" w:rsidR="00A5116E" w:rsidRPr="00B714BE" w:rsidRDefault="00A5116E" w:rsidP="008A548F">
            <w:pPr>
              <w:pStyle w:val="TAL"/>
            </w:pPr>
          </w:p>
        </w:tc>
        <w:tc>
          <w:tcPr>
            <w:tcW w:w="1245" w:type="dxa"/>
          </w:tcPr>
          <w:p w14:paraId="264F8F23" w14:textId="77777777" w:rsidR="00A5116E" w:rsidRPr="00B714BE" w:rsidRDefault="00A5116E" w:rsidP="008A548F">
            <w:pPr>
              <w:pStyle w:val="TAL"/>
            </w:pPr>
          </w:p>
        </w:tc>
      </w:tr>
      <w:tr w:rsidR="00A5116E" w:rsidRPr="00B714BE" w14:paraId="4C3F4CB4" w14:textId="77777777" w:rsidTr="008A548F">
        <w:tblPrEx>
          <w:tblCellMar>
            <w:left w:w="108" w:type="dxa"/>
            <w:right w:w="108" w:type="dxa"/>
          </w:tblCellMar>
        </w:tblPrEx>
        <w:tc>
          <w:tcPr>
            <w:tcW w:w="4535" w:type="dxa"/>
            <w:gridSpan w:val="2"/>
            <w:tcBorders>
              <w:bottom w:val="single" w:sz="4" w:space="0" w:color="auto"/>
            </w:tcBorders>
          </w:tcPr>
          <w:p w14:paraId="21AE1F81" w14:textId="77777777" w:rsidR="00A5116E" w:rsidRPr="00B714BE" w:rsidRDefault="00A5116E" w:rsidP="008A548F">
            <w:pPr>
              <w:pStyle w:val="TAL"/>
            </w:pPr>
            <w:r w:rsidRPr="00B714BE">
              <w:t xml:space="preserve">                setup</w:t>
            </w:r>
          </w:p>
        </w:tc>
        <w:tc>
          <w:tcPr>
            <w:tcW w:w="2267" w:type="dxa"/>
          </w:tcPr>
          <w:p w14:paraId="2FFB4B7D" w14:textId="77777777" w:rsidR="00A5116E" w:rsidRPr="00B714BE" w:rsidRDefault="00A5116E" w:rsidP="008A548F">
            <w:pPr>
              <w:pStyle w:val="TAL"/>
              <w:rPr>
                <w:lang w:eastAsia="zh-CN"/>
              </w:rPr>
            </w:pPr>
            <w:r w:rsidRPr="00B714BE">
              <w:t>SL-ConfigDedicatedNR specified in 38.508-1 Table 4.6.6-7 with condition SELECTED</w:t>
            </w:r>
          </w:p>
        </w:tc>
        <w:tc>
          <w:tcPr>
            <w:tcW w:w="1700" w:type="dxa"/>
          </w:tcPr>
          <w:p w14:paraId="568BDA05" w14:textId="77777777" w:rsidR="00A5116E" w:rsidRPr="00B714BE" w:rsidRDefault="00A5116E" w:rsidP="008A548F">
            <w:pPr>
              <w:pStyle w:val="TAL"/>
            </w:pPr>
          </w:p>
        </w:tc>
        <w:tc>
          <w:tcPr>
            <w:tcW w:w="1245" w:type="dxa"/>
          </w:tcPr>
          <w:p w14:paraId="4E37C2F7" w14:textId="77777777" w:rsidR="00A5116E" w:rsidRPr="00B714BE" w:rsidRDefault="00A5116E" w:rsidP="008A548F">
            <w:pPr>
              <w:pStyle w:val="TAL"/>
            </w:pPr>
          </w:p>
        </w:tc>
      </w:tr>
      <w:tr w:rsidR="00A5116E" w:rsidRPr="00B714BE" w14:paraId="0D9F59E3" w14:textId="77777777" w:rsidTr="008A548F">
        <w:tblPrEx>
          <w:tblCellMar>
            <w:left w:w="108" w:type="dxa"/>
            <w:right w:w="108" w:type="dxa"/>
          </w:tblCellMar>
        </w:tblPrEx>
        <w:tc>
          <w:tcPr>
            <w:tcW w:w="4535" w:type="dxa"/>
            <w:gridSpan w:val="2"/>
            <w:tcBorders>
              <w:bottom w:val="single" w:sz="4" w:space="0" w:color="auto"/>
            </w:tcBorders>
          </w:tcPr>
          <w:p w14:paraId="336E8077" w14:textId="77777777" w:rsidR="00A5116E" w:rsidRPr="00B714BE" w:rsidRDefault="00A5116E" w:rsidP="008A548F">
            <w:pPr>
              <w:pStyle w:val="TAL"/>
            </w:pPr>
            <w:r w:rsidRPr="00B714BE">
              <w:t xml:space="preserve">              }</w:t>
            </w:r>
          </w:p>
        </w:tc>
        <w:tc>
          <w:tcPr>
            <w:tcW w:w="2267" w:type="dxa"/>
          </w:tcPr>
          <w:p w14:paraId="31431E5D" w14:textId="77777777" w:rsidR="00A5116E" w:rsidRPr="00B714BE" w:rsidRDefault="00A5116E" w:rsidP="008A548F">
            <w:pPr>
              <w:pStyle w:val="TAL"/>
              <w:rPr>
                <w:lang w:eastAsia="zh-CN"/>
              </w:rPr>
            </w:pPr>
          </w:p>
        </w:tc>
        <w:tc>
          <w:tcPr>
            <w:tcW w:w="1700" w:type="dxa"/>
          </w:tcPr>
          <w:p w14:paraId="76F0940C" w14:textId="77777777" w:rsidR="00A5116E" w:rsidRPr="00B714BE" w:rsidRDefault="00A5116E" w:rsidP="008A548F">
            <w:pPr>
              <w:pStyle w:val="TAL"/>
            </w:pPr>
          </w:p>
        </w:tc>
        <w:tc>
          <w:tcPr>
            <w:tcW w:w="1245" w:type="dxa"/>
          </w:tcPr>
          <w:p w14:paraId="066C8E65" w14:textId="77777777" w:rsidR="00A5116E" w:rsidRPr="00B714BE" w:rsidRDefault="00A5116E" w:rsidP="008A548F">
            <w:pPr>
              <w:pStyle w:val="TAL"/>
            </w:pPr>
          </w:p>
        </w:tc>
      </w:tr>
      <w:tr w:rsidR="00A5116E" w:rsidRPr="00B714BE" w14:paraId="7C24E7A3" w14:textId="77777777" w:rsidTr="008A548F">
        <w:tblPrEx>
          <w:tblCellMar>
            <w:left w:w="108" w:type="dxa"/>
            <w:right w:w="108" w:type="dxa"/>
          </w:tblCellMar>
        </w:tblPrEx>
        <w:tc>
          <w:tcPr>
            <w:tcW w:w="4535" w:type="dxa"/>
            <w:gridSpan w:val="2"/>
            <w:tcBorders>
              <w:bottom w:val="single" w:sz="4" w:space="0" w:color="auto"/>
            </w:tcBorders>
          </w:tcPr>
          <w:p w14:paraId="35481ED9" w14:textId="77777777" w:rsidR="00A5116E" w:rsidRPr="00B714BE" w:rsidRDefault="00A5116E" w:rsidP="008A548F">
            <w:pPr>
              <w:pStyle w:val="TAL"/>
              <w:rPr>
                <w:lang w:eastAsia="zh-CN"/>
              </w:rPr>
            </w:pPr>
            <w:r w:rsidRPr="00B714BE">
              <w:t xml:space="preserve">            </w:t>
            </w:r>
            <w:r w:rsidRPr="00B714BE">
              <w:rPr>
                <w:lang w:eastAsia="zh-CN"/>
              </w:rPr>
              <w:t>}</w:t>
            </w:r>
          </w:p>
        </w:tc>
        <w:tc>
          <w:tcPr>
            <w:tcW w:w="2267" w:type="dxa"/>
          </w:tcPr>
          <w:p w14:paraId="2AD44C51" w14:textId="77777777" w:rsidR="00A5116E" w:rsidRPr="00B714BE" w:rsidRDefault="00A5116E" w:rsidP="008A548F">
            <w:pPr>
              <w:pStyle w:val="TAL"/>
            </w:pPr>
          </w:p>
        </w:tc>
        <w:tc>
          <w:tcPr>
            <w:tcW w:w="1700" w:type="dxa"/>
          </w:tcPr>
          <w:p w14:paraId="2D807EF7" w14:textId="77777777" w:rsidR="00A5116E" w:rsidRPr="00B714BE" w:rsidRDefault="00A5116E" w:rsidP="008A548F">
            <w:pPr>
              <w:pStyle w:val="TAL"/>
            </w:pPr>
          </w:p>
        </w:tc>
        <w:tc>
          <w:tcPr>
            <w:tcW w:w="1245" w:type="dxa"/>
          </w:tcPr>
          <w:p w14:paraId="3593A4C5" w14:textId="77777777" w:rsidR="00A5116E" w:rsidRPr="00B714BE" w:rsidRDefault="00A5116E" w:rsidP="008A548F">
            <w:pPr>
              <w:pStyle w:val="TAL"/>
            </w:pPr>
          </w:p>
        </w:tc>
      </w:tr>
      <w:tr w:rsidR="00A5116E" w:rsidRPr="00B714BE" w14:paraId="6396F42D" w14:textId="77777777" w:rsidTr="008A548F">
        <w:tblPrEx>
          <w:tblCellMar>
            <w:left w:w="108" w:type="dxa"/>
            <w:right w:w="108" w:type="dxa"/>
          </w:tblCellMar>
        </w:tblPrEx>
        <w:tc>
          <w:tcPr>
            <w:tcW w:w="4535" w:type="dxa"/>
            <w:gridSpan w:val="2"/>
            <w:tcBorders>
              <w:bottom w:val="single" w:sz="4" w:space="0" w:color="auto"/>
            </w:tcBorders>
          </w:tcPr>
          <w:p w14:paraId="2ED762C2" w14:textId="77777777" w:rsidR="00A5116E" w:rsidRPr="00B714BE" w:rsidRDefault="00A5116E" w:rsidP="008A548F">
            <w:pPr>
              <w:pStyle w:val="TAL"/>
            </w:pPr>
            <w:r w:rsidRPr="00B714BE">
              <w:t xml:space="preserve">          }</w:t>
            </w:r>
          </w:p>
        </w:tc>
        <w:tc>
          <w:tcPr>
            <w:tcW w:w="2267" w:type="dxa"/>
          </w:tcPr>
          <w:p w14:paraId="17F480C6" w14:textId="77777777" w:rsidR="00A5116E" w:rsidRPr="00B714BE" w:rsidRDefault="00A5116E" w:rsidP="008A548F">
            <w:pPr>
              <w:pStyle w:val="TAL"/>
            </w:pPr>
          </w:p>
        </w:tc>
        <w:tc>
          <w:tcPr>
            <w:tcW w:w="1700" w:type="dxa"/>
          </w:tcPr>
          <w:p w14:paraId="19FCECAC" w14:textId="77777777" w:rsidR="00A5116E" w:rsidRPr="00B714BE" w:rsidRDefault="00A5116E" w:rsidP="008A548F">
            <w:pPr>
              <w:pStyle w:val="TAL"/>
            </w:pPr>
          </w:p>
        </w:tc>
        <w:tc>
          <w:tcPr>
            <w:tcW w:w="1245" w:type="dxa"/>
          </w:tcPr>
          <w:p w14:paraId="17103391" w14:textId="77777777" w:rsidR="00A5116E" w:rsidRPr="00B714BE" w:rsidRDefault="00A5116E" w:rsidP="008A548F">
            <w:pPr>
              <w:pStyle w:val="TAL"/>
            </w:pPr>
          </w:p>
        </w:tc>
      </w:tr>
      <w:tr w:rsidR="00A5116E" w:rsidRPr="00B714BE" w14:paraId="4676287A" w14:textId="77777777" w:rsidTr="008A548F">
        <w:tblPrEx>
          <w:tblCellMar>
            <w:left w:w="108" w:type="dxa"/>
            <w:right w:w="108" w:type="dxa"/>
          </w:tblCellMar>
        </w:tblPrEx>
        <w:tc>
          <w:tcPr>
            <w:tcW w:w="4535" w:type="dxa"/>
            <w:gridSpan w:val="2"/>
            <w:tcBorders>
              <w:bottom w:val="single" w:sz="4" w:space="0" w:color="auto"/>
            </w:tcBorders>
          </w:tcPr>
          <w:p w14:paraId="31224C86" w14:textId="77777777" w:rsidR="00A5116E" w:rsidRPr="00B714BE" w:rsidRDefault="00A5116E" w:rsidP="008A548F">
            <w:pPr>
              <w:pStyle w:val="TAL"/>
            </w:pPr>
            <w:r w:rsidRPr="00B714BE">
              <w:t xml:space="preserve">        }</w:t>
            </w:r>
          </w:p>
        </w:tc>
        <w:tc>
          <w:tcPr>
            <w:tcW w:w="2267" w:type="dxa"/>
          </w:tcPr>
          <w:p w14:paraId="0BDE72EB" w14:textId="77777777" w:rsidR="00A5116E" w:rsidRPr="00B714BE" w:rsidRDefault="00A5116E" w:rsidP="008A548F">
            <w:pPr>
              <w:pStyle w:val="TAL"/>
            </w:pPr>
          </w:p>
        </w:tc>
        <w:tc>
          <w:tcPr>
            <w:tcW w:w="1700" w:type="dxa"/>
          </w:tcPr>
          <w:p w14:paraId="6FEB6AB9" w14:textId="77777777" w:rsidR="00A5116E" w:rsidRPr="00B714BE" w:rsidRDefault="00A5116E" w:rsidP="008A548F">
            <w:pPr>
              <w:pStyle w:val="TAL"/>
            </w:pPr>
          </w:p>
        </w:tc>
        <w:tc>
          <w:tcPr>
            <w:tcW w:w="1245" w:type="dxa"/>
          </w:tcPr>
          <w:p w14:paraId="356A34BE" w14:textId="77777777" w:rsidR="00A5116E" w:rsidRPr="00B714BE" w:rsidRDefault="00A5116E" w:rsidP="008A548F">
            <w:pPr>
              <w:pStyle w:val="TAL"/>
            </w:pPr>
          </w:p>
        </w:tc>
      </w:tr>
      <w:tr w:rsidR="00A5116E" w:rsidRPr="00B714BE" w14:paraId="039ADD92" w14:textId="77777777" w:rsidTr="008A548F">
        <w:tblPrEx>
          <w:tblCellMar>
            <w:left w:w="108" w:type="dxa"/>
            <w:right w:w="108" w:type="dxa"/>
          </w:tblCellMar>
        </w:tblPrEx>
        <w:tc>
          <w:tcPr>
            <w:tcW w:w="4535" w:type="dxa"/>
            <w:gridSpan w:val="2"/>
            <w:tcBorders>
              <w:bottom w:val="single" w:sz="4" w:space="0" w:color="auto"/>
            </w:tcBorders>
          </w:tcPr>
          <w:p w14:paraId="3DFBA6CA" w14:textId="77777777" w:rsidR="00A5116E" w:rsidRPr="00B714BE" w:rsidRDefault="00A5116E" w:rsidP="008A548F">
            <w:pPr>
              <w:pStyle w:val="TAL"/>
            </w:pPr>
            <w:r w:rsidRPr="00B714BE">
              <w:t xml:space="preserve">      }</w:t>
            </w:r>
          </w:p>
        </w:tc>
        <w:tc>
          <w:tcPr>
            <w:tcW w:w="2267" w:type="dxa"/>
          </w:tcPr>
          <w:p w14:paraId="7A3A5E62" w14:textId="77777777" w:rsidR="00A5116E" w:rsidRPr="00B714BE" w:rsidRDefault="00A5116E" w:rsidP="008A548F">
            <w:pPr>
              <w:pStyle w:val="TAL"/>
            </w:pPr>
          </w:p>
        </w:tc>
        <w:tc>
          <w:tcPr>
            <w:tcW w:w="1700" w:type="dxa"/>
          </w:tcPr>
          <w:p w14:paraId="2C43CEFD" w14:textId="77777777" w:rsidR="00A5116E" w:rsidRPr="00B714BE" w:rsidRDefault="00A5116E" w:rsidP="008A548F">
            <w:pPr>
              <w:pStyle w:val="TAL"/>
            </w:pPr>
          </w:p>
        </w:tc>
        <w:tc>
          <w:tcPr>
            <w:tcW w:w="1245" w:type="dxa"/>
          </w:tcPr>
          <w:p w14:paraId="40687D47" w14:textId="77777777" w:rsidR="00A5116E" w:rsidRPr="00B714BE" w:rsidRDefault="00A5116E" w:rsidP="008A548F">
            <w:pPr>
              <w:pStyle w:val="TAL"/>
            </w:pPr>
          </w:p>
        </w:tc>
      </w:tr>
      <w:tr w:rsidR="00A5116E" w:rsidRPr="00B714BE" w14:paraId="20E8D14E" w14:textId="77777777" w:rsidTr="008A548F">
        <w:tblPrEx>
          <w:tblCellMar>
            <w:left w:w="108" w:type="dxa"/>
            <w:right w:w="108" w:type="dxa"/>
          </w:tblCellMar>
        </w:tblPrEx>
        <w:tc>
          <w:tcPr>
            <w:tcW w:w="4535" w:type="dxa"/>
            <w:gridSpan w:val="2"/>
            <w:tcBorders>
              <w:bottom w:val="single" w:sz="4" w:space="0" w:color="auto"/>
            </w:tcBorders>
          </w:tcPr>
          <w:p w14:paraId="6732D62B" w14:textId="77777777" w:rsidR="00A5116E" w:rsidRPr="00B714BE" w:rsidRDefault="00A5116E" w:rsidP="008A548F">
            <w:pPr>
              <w:pStyle w:val="TAL"/>
            </w:pPr>
            <w:r w:rsidRPr="00B714BE">
              <w:t xml:space="preserve">    }</w:t>
            </w:r>
          </w:p>
        </w:tc>
        <w:tc>
          <w:tcPr>
            <w:tcW w:w="2267" w:type="dxa"/>
          </w:tcPr>
          <w:p w14:paraId="244F2F4D" w14:textId="77777777" w:rsidR="00A5116E" w:rsidRPr="00B714BE" w:rsidRDefault="00A5116E" w:rsidP="008A548F">
            <w:pPr>
              <w:pStyle w:val="TAL"/>
            </w:pPr>
          </w:p>
        </w:tc>
        <w:tc>
          <w:tcPr>
            <w:tcW w:w="1700" w:type="dxa"/>
          </w:tcPr>
          <w:p w14:paraId="0CD6643C" w14:textId="77777777" w:rsidR="00A5116E" w:rsidRPr="00B714BE" w:rsidRDefault="00A5116E" w:rsidP="008A548F">
            <w:pPr>
              <w:pStyle w:val="TAL"/>
            </w:pPr>
          </w:p>
        </w:tc>
        <w:tc>
          <w:tcPr>
            <w:tcW w:w="1245" w:type="dxa"/>
          </w:tcPr>
          <w:p w14:paraId="17CFFB4F" w14:textId="77777777" w:rsidR="00A5116E" w:rsidRPr="00B714BE" w:rsidRDefault="00A5116E" w:rsidP="008A548F">
            <w:pPr>
              <w:pStyle w:val="TAL"/>
            </w:pPr>
          </w:p>
        </w:tc>
      </w:tr>
      <w:tr w:rsidR="00A5116E" w:rsidRPr="00B714BE" w14:paraId="1702978B" w14:textId="77777777" w:rsidTr="008A548F">
        <w:tblPrEx>
          <w:tblCellMar>
            <w:left w:w="108" w:type="dxa"/>
            <w:right w:w="108" w:type="dxa"/>
          </w:tblCellMar>
        </w:tblPrEx>
        <w:tc>
          <w:tcPr>
            <w:tcW w:w="4535" w:type="dxa"/>
            <w:gridSpan w:val="2"/>
            <w:tcBorders>
              <w:bottom w:val="single" w:sz="4" w:space="0" w:color="auto"/>
            </w:tcBorders>
          </w:tcPr>
          <w:p w14:paraId="1EB25B61" w14:textId="77777777" w:rsidR="00A5116E" w:rsidRPr="00B714BE" w:rsidRDefault="00A5116E" w:rsidP="008A548F">
            <w:pPr>
              <w:pStyle w:val="TAL"/>
            </w:pPr>
            <w:r w:rsidRPr="00B714BE">
              <w:t xml:space="preserve">  }</w:t>
            </w:r>
          </w:p>
        </w:tc>
        <w:tc>
          <w:tcPr>
            <w:tcW w:w="2267" w:type="dxa"/>
          </w:tcPr>
          <w:p w14:paraId="3B685B00" w14:textId="77777777" w:rsidR="00A5116E" w:rsidRPr="00B714BE" w:rsidRDefault="00A5116E" w:rsidP="008A548F">
            <w:pPr>
              <w:pStyle w:val="TAL"/>
            </w:pPr>
          </w:p>
        </w:tc>
        <w:tc>
          <w:tcPr>
            <w:tcW w:w="1700" w:type="dxa"/>
          </w:tcPr>
          <w:p w14:paraId="2D77E2C5" w14:textId="77777777" w:rsidR="00A5116E" w:rsidRPr="00B714BE" w:rsidRDefault="00A5116E" w:rsidP="008A548F">
            <w:pPr>
              <w:pStyle w:val="TAL"/>
            </w:pPr>
          </w:p>
        </w:tc>
        <w:tc>
          <w:tcPr>
            <w:tcW w:w="1245" w:type="dxa"/>
          </w:tcPr>
          <w:p w14:paraId="6B437C40" w14:textId="77777777" w:rsidR="00A5116E" w:rsidRPr="00B714BE" w:rsidRDefault="00A5116E" w:rsidP="008A548F">
            <w:pPr>
              <w:pStyle w:val="TAL"/>
            </w:pPr>
          </w:p>
        </w:tc>
      </w:tr>
      <w:tr w:rsidR="00A5116E" w:rsidRPr="00B714BE" w14:paraId="302AE946" w14:textId="77777777" w:rsidTr="008A548F">
        <w:tblPrEx>
          <w:tblCellMar>
            <w:left w:w="108" w:type="dxa"/>
            <w:right w:w="108" w:type="dxa"/>
          </w:tblCellMar>
        </w:tblPrEx>
        <w:tc>
          <w:tcPr>
            <w:tcW w:w="4535" w:type="dxa"/>
            <w:gridSpan w:val="2"/>
            <w:tcBorders>
              <w:bottom w:val="single" w:sz="4" w:space="0" w:color="auto"/>
            </w:tcBorders>
          </w:tcPr>
          <w:p w14:paraId="597C5F60" w14:textId="77777777" w:rsidR="00A5116E" w:rsidRPr="00B714BE" w:rsidRDefault="00A5116E" w:rsidP="008A548F">
            <w:pPr>
              <w:pStyle w:val="TAL"/>
            </w:pPr>
            <w:r w:rsidRPr="00B714BE">
              <w:t>}</w:t>
            </w:r>
          </w:p>
        </w:tc>
        <w:tc>
          <w:tcPr>
            <w:tcW w:w="2267" w:type="dxa"/>
          </w:tcPr>
          <w:p w14:paraId="1363C257" w14:textId="77777777" w:rsidR="00A5116E" w:rsidRPr="00B714BE" w:rsidRDefault="00A5116E" w:rsidP="008A548F">
            <w:pPr>
              <w:pStyle w:val="TAL"/>
            </w:pPr>
          </w:p>
        </w:tc>
        <w:tc>
          <w:tcPr>
            <w:tcW w:w="1700" w:type="dxa"/>
          </w:tcPr>
          <w:p w14:paraId="75233C9F" w14:textId="77777777" w:rsidR="00A5116E" w:rsidRPr="00B714BE" w:rsidRDefault="00A5116E" w:rsidP="008A548F">
            <w:pPr>
              <w:pStyle w:val="TAL"/>
            </w:pPr>
          </w:p>
        </w:tc>
        <w:tc>
          <w:tcPr>
            <w:tcW w:w="1245" w:type="dxa"/>
          </w:tcPr>
          <w:p w14:paraId="63D9A8BB" w14:textId="77777777" w:rsidR="00A5116E" w:rsidRPr="00B714BE" w:rsidRDefault="00A5116E" w:rsidP="008A548F">
            <w:pPr>
              <w:pStyle w:val="TAL"/>
            </w:pPr>
          </w:p>
        </w:tc>
      </w:tr>
    </w:tbl>
    <w:p w14:paraId="7943E603" w14:textId="77777777" w:rsidR="00A5116E" w:rsidRPr="00B714BE" w:rsidRDefault="00A5116E" w:rsidP="00A5116E">
      <w:pPr>
        <w:rPr>
          <w:lang w:eastAsia="zh-CN"/>
        </w:rPr>
      </w:pPr>
    </w:p>
    <w:p w14:paraId="3CDBFB26" w14:textId="77777777" w:rsidR="00A5116E" w:rsidRPr="00B714BE" w:rsidRDefault="00A5116E" w:rsidP="00A5116E">
      <w:pPr>
        <w:pStyle w:val="TH"/>
      </w:pPr>
      <w:r w:rsidRPr="00B714BE">
        <w:t xml:space="preserve">Table </w:t>
      </w:r>
      <w:r w:rsidRPr="00B714BE">
        <w:rPr>
          <w:lang w:eastAsia="zh-CN"/>
        </w:rPr>
        <w:t>12.2.3.1</w:t>
      </w:r>
      <w:r w:rsidRPr="00B714BE">
        <w:t xml:space="preserve">.3.3-5: </w:t>
      </w:r>
      <w:r w:rsidRPr="00B714BE">
        <w:rPr>
          <w:iCs/>
        </w:rPr>
        <w:t>SL-ResourcePool (</w:t>
      </w:r>
      <w:r w:rsidRPr="00B714BE">
        <w:t xml:space="preserve">Table </w:t>
      </w:r>
      <w:r w:rsidRPr="00B714BE">
        <w:rPr>
          <w:lang w:eastAsia="zh-CN"/>
        </w:rPr>
        <w:t>12.2.3.1</w:t>
      </w:r>
      <w:r w:rsidRPr="00B714BE">
        <w:t>.3.3-4</w:t>
      </w:r>
      <w:r w:rsidRPr="00B714BE">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B714BE" w14:paraId="26EFE499" w14:textId="77777777" w:rsidTr="008A548F">
        <w:trPr>
          <w:gridBefore w:val="1"/>
          <w:wBefore w:w="9" w:type="dxa"/>
        </w:trPr>
        <w:tc>
          <w:tcPr>
            <w:tcW w:w="9738" w:type="dxa"/>
            <w:gridSpan w:val="4"/>
          </w:tcPr>
          <w:p w14:paraId="5E3EB699" w14:textId="77777777" w:rsidR="00A5116E" w:rsidRPr="00B714BE" w:rsidRDefault="00A5116E" w:rsidP="008A548F">
            <w:pPr>
              <w:pStyle w:val="TAL"/>
            </w:pPr>
            <w:r w:rsidRPr="00B714BE">
              <w:t>Derivation Path: TS 38.508-1 [4], Table 4.6.6-25</w:t>
            </w:r>
          </w:p>
        </w:tc>
      </w:tr>
      <w:tr w:rsidR="00A5116E" w:rsidRPr="00B714BE" w14:paraId="54F1CA04" w14:textId="77777777" w:rsidTr="008A548F">
        <w:tblPrEx>
          <w:tblCellMar>
            <w:left w:w="108" w:type="dxa"/>
            <w:right w:w="108" w:type="dxa"/>
          </w:tblCellMar>
        </w:tblPrEx>
        <w:tc>
          <w:tcPr>
            <w:tcW w:w="4535" w:type="dxa"/>
            <w:gridSpan w:val="2"/>
          </w:tcPr>
          <w:p w14:paraId="5C219354" w14:textId="77777777" w:rsidR="00A5116E" w:rsidRPr="00B714BE" w:rsidRDefault="00A5116E" w:rsidP="008A548F">
            <w:pPr>
              <w:pStyle w:val="TAH"/>
            </w:pPr>
            <w:r w:rsidRPr="00B714BE">
              <w:t>Information Element</w:t>
            </w:r>
          </w:p>
        </w:tc>
        <w:tc>
          <w:tcPr>
            <w:tcW w:w="2267" w:type="dxa"/>
          </w:tcPr>
          <w:p w14:paraId="0F1DDDE0" w14:textId="77777777" w:rsidR="00A5116E" w:rsidRPr="00B714BE" w:rsidRDefault="00A5116E" w:rsidP="008A548F">
            <w:pPr>
              <w:pStyle w:val="TAH"/>
            </w:pPr>
            <w:r w:rsidRPr="00B714BE">
              <w:t>Value/remark</w:t>
            </w:r>
          </w:p>
        </w:tc>
        <w:tc>
          <w:tcPr>
            <w:tcW w:w="1700" w:type="dxa"/>
          </w:tcPr>
          <w:p w14:paraId="07D5A47C" w14:textId="77777777" w:rsidR="00A5116E" w:rsidRPr="00B714BE" w:rsidRDefault="00A5116E" w:rsidP="008A548F">
            <w:pPr>
              <w:pStyle w:val="TAH"/>
            </w:pPr>
            <w:r w:rsidRPr="00B714BE">
              <w:t>Comment</w:t>
            </w:r>
          </w:p>
        </w:tc>
        <w:tc>
          <w:tcPr>
            <w:tcW w:w="1245" w:type="dxa"/>
          </w:tcPr>
          <w:p w14:paraId="2A13CED0" w14:textId="77777777" w:rsidR="00A5116E" w:rsidRPr="00B714BE" w:rsidRDefault="00A5116E" w:rsidP="008A548F">
            <w:pPr>
              <w:pStyle w:val="TAH"/>
            </w:pPr>
            <w:r w:rsidRPr="00B714BE">
              <w:t>Condition</w:t>
            </w:r>
          </w:p>
        </w:tc>
      </w:tr>
      <w:tr w:rsidR="00A5116E" w:rsidRPr="00B714BE" w14:paraId="48B91511" w14:textId="77777777" w:rsidTr="008A548F">
        <w:tblPrEx>
          <w:tblCellMar>
            <w:left w:w="108" w:type="dxa"/>
            <w:right w:w="108" w:type="dxa"/>
          </w:tblCellMar>
        </w:tblPrEx>
        <w:tc>
          <w:tcPr>
            <w:tcW w:w="4535" w:type="dxa"/>
            <w:gridSpan w:val="2"/>
          </w:tcPr>
          <w:p w14:paraId="5ADFEE18" w14:textId="77777777" w:rsidR="00A5116E" w:rsidRPr="00B714BE" w:rsidRDefault="00A5116E" w:rsidP="008A548F">
            <w:pPr>
              <w:pStyle w:val="TAL"/>
            </w:pPr>
            <w:r w:rsidRPr="00B714BE">
              <w:t>SL-ResourcePool-r16 ::= SEQUENCE {</w:t>
            </w:r>
          </w:p>
        </w:tc>
        <w:tc>
          <w:tcPr>
            <w:tcW w:w="2267" w:type="dxa"/>
          </w:tcPr>
          <w:p w14:paraId="5BBDE51C" w14:textId="77777777" w:rsidR="00A5116E" w:rsidRPr="00B714BE" w:rsidRDefault="00A5116E" w:rsidP="008A548F">
            <w:pPr>
              <w:pStyle w:val="TAL"/>
            </w:pPr>
          </w:p>
        </w:tc>
        <w:tc>
          <w:tcPr>
            <w:tcW w:w="1700" w:type="dxa"/>
          </w:tcPr>
          <w:p w14:paraId="1F0B4D93" w14:textId="77777777" w:rsidR="00A5116E" w:rsidRPr="00B714BE" w:rsidRDefault="00A5116E" w:rsidP="008A548F">
            <w:pPr>
              <w:pStyle w:val="TAL"/>
            </w:pPr>
          </w:p>
        </w:tc>
        <w:tc>
          <w:tcPr>
            <w:tcW w:w="1245" w:type="dxa"/>
          </w:tcPr>
          <w:p w14:paraId="0FABB12F" w14:textId="77777777" w:rsidR="00A5116E" w:rsidRPr="00B714BE" w:rsidRDefault="00A5116E" w:rsidP="008A548F">
            <w:pPr>
              <w:pStyle w:val="TAL"/>
            </w:pPr>
          </w:p>
        </w:tc>
      </w:tr>
      <w:tr w:rsidR="00A5116E" w:rsidRPr="00B714BE" w14:paraId="26B863A9" w14:textId="77777777" w:rsidTr="008A548F">
        <w:tblPrEx>
          <w:tblCellMar>
            <w:left w:w="108" w:type="dxa"/>
            <w:right w:w="108" w:type="dxa"/>
          </w:tblCellMar>
        </w:tblPrEx>
        <w:tc>
          <w:tcPr>
            <w:tcW w:w="4535" w:type="dxa"/>
            <w:gridSpan w:val="2"/>
          </w:tcPr>
          <w:p w14:paraId="7F6A0177" w14:textId="77777777" w:rsidR="00A5116E" w:rsidRPr="00B714BE" w:rsidRDefault="00A5116E" w:rsidP="008A548F">
            <w:pPr>
              <w:pStyle w:val="TAL"/>
              <w:rPr>
                <w:snapToGrid w:val="0"/>
                <w:lang w:eastAsia="zh-CN"/>
              </w:rPr>
            </w:pPr>
            <w:r w:rsidRPr="00B714BE">
              <w:rPr>
                <w:snapToGrid w:val="0"/>
                <w:lang w:eastAsia="zh-CN"/>
              </w:rPr>
              <w:t xml:space="preserve">  </w:t>
            </w:r>
            <w:r w:rsidRPr="00B714BE">
              <w:t>sl-ThreshS-RSSI-CBR-r16</w:t>
            </w:r>
          </w:p>
        </w:tc>
        <w:tc>
          <w:tcPr>
            <w:tcW w:w="2267" w:type="dxa"/>
          </w:tcPr>
          <w:p w14:paraId="20C73FB3" w14:textId="77777777" w:rsidR="00A5116E" w:rsidRPr="00B714BE" w:rsidRDefault="00A5116E" w:rsidP="008A548F">
            <w:pPr>
              <w:pStyle w:val="TAL"/>
              <w:rPr>
                <w:snapToGrid w:val="0"/>
              </w:rPr>
            </w:pPr>
            <w:r w:rsidRPr="00B714BE">
              <w:rPr>
                <w:snapToGrid w:val="0"/>
                <w:lang w:eastAsia="zh-CN"/>
              </w:rPr>
              <w:t>15</w:t>
            </w:r>
          </w:p>
        </w:tc>
        <w:tc>
          <w:tcPr>
            <w:tcW w:w="1700" w:type="dxa"/>
          </w:tcPr>
          <w:p w14:paraId="16E3671C" w14:textId="77777777" w:rsidR="00A5116E" w:rsidRPr="00B714BE" w:rsidRDefault="00A5116E" w:rsidP="008A548F">
            <w:pPr>
              <w:pStyle w:val="TAL"/>
              <w:rPr>
                <w:snapToGrid w:val="0"/>
              </w:rPr>
            </w:pPr>
            <w:r w:rsidRPr="00B714BE">
              <w:rPr>
                <w:snapToGrid w:val="0"/>
                <w:lang w:eastAsia="zh-CN"/>
              </w:rPr>
              <w:t>actual threshold = -112+15*2 = -82 dBm</w:t>
            </w:r>
          </w:p>
        </w:tc>
        <w:tc>
          <w:tcPr>
            <w:tcW w:w="1245" w:type="dxa"/>
          </w:tcPr>
          <w:p w14:paraId="2CF74FAD" w14:textId="77777777" w:rsidR="00A5116E" w:rsidRPr="00B714BE" w:rsidRDefault="00A5116E" w:rsidP="008A548F">
            <w:pPr>
              <w:pStyle w:val="TAL"/>
              <w:rPr>
                <w:snapToGrid w:val="0"/>
              </w:rPr>
            </w:pPr>
          </w:p>
        </w:tc>
      </w:tr>
      <w:tr w:rsidR="00A5116E" w:rsidRPr="00B714BE" w14:paraId="6FB10685" w14:textId="77777777" w:rsidTr="008A548F">
        <w:tblPrEx>
          <w:tblCellMar>
            <w:left w:w="108" w:type="dxa"/>
            <w:right w:w="108" w:type="dxa"/>
          </w:tblCellMar>
        </w:tblPrEx>
        <w:tc>
          <w:tcPr>
            <w:tcW w:w="4535" w:type="dxa"/>
            <w:gridSpan w:val="2"/>
            <w:tcBorders>
              <w:bottom w:val="single" w:sz="4" w:space="0" w:color="auto"/>
            </w:tcBorders>
          </w:tcPr>
          <w:p w14:paraId="0AD40CA2" w14:textId="77777777" w:rsidR="00A5116E" w:rsidRPr="00B714BE" w:rsidRDefault="00A5116E" w:rsidP="008A548F">
            <w:pPr>
              <w:pStyle w:val="TAL"/>
            </w:pPr>
            <w:r w:rsidRPr="00B714BE">
              <w:t>}</w:t>
            </w:r>
          </w:p>
        </w:tc>
        <w:tc>
          <w:tcPr>
            <w:tcW w:w="2267" w:type="dxa"/>
          </w:tcPr>
          <w:p w14:paraId="03F56C36" w14:textId="77777777" w:rsidR="00A5116E" w:rsidRPr="00B714BE" w:rsidRDefault="00A5116E" w:rsidP="008A548F">
            <w:pPr>
              <w:pStyle w:val="TAL"/>
            </w:pPr>
          </w:p>
        </w:tc>
        <w:tc>
          <w:tcPr>
            <w:tcW w:w="1700" w:type="dxa"/>
          </w:tcPr>
          <w:p w14:paraId="7945006C" w14:textId="77777777" w:rsidR="00A5116E" w:rsidRPr="00B714BE" w:rsidRDefault="00A5116E" w:rsidP="008A548F">
            <w:pPr>
              <w:pStyle w:val="TAL"/>
            </w:pPr>
          </w:p>
        </w:tc>
        <w:tc>
          <w:tcPr>
            <w:tcW w:w="1245" w:type="dxa"/>
          </w:tcPr>
          <w:p w14:paraId="672E20E6" w14:textId="77777777" w:rsidR="00A5116E" w:rsidRPr="00B714BE" w:rsidRDefault="00A5116E" w:rsidP="008A548F">
            <w:pPr>
              <w:pStyle w:val="TAL"/>
            </w:pPr>
          </w:p>
        </w:tc>
      </w:tr>
    </w:tbl>
    <w:p w14:paraId="75541CE4" w14:textId="77777777" w:rsidR="00A5116E" w:rsidRPr="00B714BE" w:rsidRDefault="00A5116E" w:rsidP="00A5116E">
      <w:pPr>
        <w:rPr>
          <w:lang w:eastAsia="zh-CN"/>
        </w:rPr>
      </w:pPr>
    </w:p>
    <w:p w14:paraId="36E54B58" w14:textId="77777777" w:rsidR="00A5116E" w:rsidRPr="00B714BE" w:rsidRDefault="00A5116E" w:rsidP="00A5116E">
      <w:pPr>
        <w:pStyle w:val="TH"/>
      </w:pPr>
      <w:r w:rsidRPr="00B714BE">
        <w:t xml:space="preserve">Table </w:t>
      </w:r>
      <w:r w:rsidRPr="00B714BE">
        <w:rPr>
          <w:lang w:eastAsia="zh-CN"/>
        </w:rPr>
        <w:t>12.2.3.1</w:t>
      </w:r>
      <w:r w:rsidRPr="00B714BE">
        <w:t xml:space="preserve">.3.3-6: </w:t>
      </w:r>
      <w:r w:rsidRPr="00B714BE">
        <w:rPr>
          <w:iCs/>
        </w:rPr>
        <w:t>RRCReconfiguraion (</w:t>
      </w:r>
      <w:r w:rsidRPr="00B714BE">
        <w:t xml:space="preserve">Table </w:t>
      </w:r>
      <w:r w:rsidRPr="00B714BE">
        <w:rPr>
          <w:lang w:eastAsia="zh-CN"/>
        </w:rPr>
        <w:t>12.2.3.1.3</w:t>
      </w:r>
      <w:r w:rsidRPr="00B714BE">
        <w:t>.2-3</w:t>
      </w:r>
      <w:r w:rsidRPr="00B714BE">
        <w:rPr>
          <w:iCs/>
        </w:rPr>
        <w:t xml:space="preserve">, Step 5 </w:t>
      </w:r>
      <w:r w:rsidRPr="00B714BE">
        <w:rPr>
          <w:iCs/>
          <w:lang w:eastAsia="zh-CN"/>
        </w:rPr>
        <w:t>and 13</w:t>
      </w:r>
      <w:r w:rsidRPr="00B714BE">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B714BE" w14:paraId="25392316" w14:textId="77777777" w:rsidTr="008A548F">
        <w:trPr>
          <w:gridBefore w:val="1"/>
          <w:wBefore w:w="9" w:type="dxa"/>
        </w:trPr>
        <w:tc>
          <w:tcPr>
            <w:tcW w:w="9738" w:type="dxa"/>
            <w:gridSpan w:val="4"/>
          </w:tcPr>
          <w:p w14:paraId="158833D5" w14:textId="77777777" w:rsidR="00A5116E" w:rsidRPr="00B714BE" w:rsidRDefault="00A5116E" w:rsidP="008A548F">
            <w:pPr>
              <w:pStyle w:val="TAL"/>
            </w:pPr>
            <w:r w:rsidRPr="00B714BE">
              <w:t xml:space="preserve">Derivation Path: TS 38.508-1 [4], Table 4.6.1-13 </w:t>
            </w:r>
            <w:r w:rsidRPr="00B714BE">
              <w:rPr>
                <w:lang w:eastAsia="zh-CN"/>
              </w:rPr>
              <w:t>with condition NR_MEAS</w:t>
            </w:r>
          </w:p>
        </w:tc>
      </w:tr>
      <w:tr w:rsidR="00A5116E" w:rsidRPr="00B714BE" w14:paraId="2A232937" w14:textId="77777777" w:rsidTr="008A548F">
        <w:tblPrEx>
          <w:tblCellMar>
            <w:left w:w="108" w:type="dxa"/>
            <w:right w:w="108" w:type="dxa"/>
          </w:tblCellMar>
        </w:tblPrEx>
        <w:tc>
          <w:tcPr>
            <w:tcW w:w="4535" w:type="dxa"/>
            <w:gridSpan w:val="2"/>
          </w:tcPr>
          <w:p w14:paraId="1C03B905" w14:textId="77777777" w:rsidR="00A5116E" w:rsidRPr="00B714BE" w:rsidRDefault="00A5116E" w:rsidP="008A548F">
            <w:pPr>
              <w:pStyle w:val="TAH"/>
            </w:pPr>
            <w:r w:rsidRPr="00B714BE">
              <w:t>Information Element</w:t>
            </w:r>
          </w:p>
        </w:tc>
        <w:tc>
          <w:tcPr>
            <w:tcW w:w="2267" w:type="dxa"/>
          </w:tcPr>
          <w:p w14:paraId="55DDA6DE" w14:textId="77777777" w:rsidR="00A5116E" w:rsidRPr="00B714BE" w:rsidRDefault="00A5116E" w:rsidP="008A548F">
            <w:pPr>
              <w:pStyle w:val="TAH"/>
            </w:pPr>
            <w:r w:rsidRPr="00B714BE">
              <w:t>Value/remark</w:t>
            </w:r>
          </w:p>
        </w:tc>
        <w:tc>
          <w:tcPr>
            <w:tcW w:w="1700" w:type="dxa"/>
          </w:tcPr>
          <w:p w14:paraId="33577960" w14:textId="77777777" w:rsidR="00A5116E" w:rsidRPr="00B714BE" w:rsidRDefault="00A5116E" w:rsidP="008A548F">
            <w:pPr>
              <w:pStyle w:val="TAH"/>
            </w:pPr>
            <w:r w:rsidRPr="00B714BE">
              <w:t>Comment</w:t>
            </w:r>
          </w:p>
        </w:tc>
        <w:tc>
          <w:tcPr>
            <w:tcW w:w="1245" w:type="dxa"/>
          </w:tcPr>
          <w:p w14:paraId="3DD832D7" w14:textId="77777777" w:rsidR="00A5116E" w:rsidRPr="00B714BE" w:rsidRDefault="00A5116E" w:rsidP="008A548F">
            <w:pPr>
              <w:pStyle w:val="TAH"/>
            </w:pPr>
            <w:r w:rsidRPr="00B714BE">
              <w:t>Condition</w:t>
            </w:r>
          </w:p>
        </w:tc>
      </w:tr>
      <w:tr w:rsidR="00A5116E" w:rsidRPr="00B714BE" w14:paraId="3C9ED56F" w14:textId="77777777" w:rsidTr="008A548F">
        <w:tblPrEx>
          <w:tblCellMar>
            <w:left w:w="108" w:type="dxa"/>
            <w:right w:w="108" w:type="dxa"/>
          </w:tblCellMar>
        </w:tblPrEx>
        <w:tc>
          <w:tcPr>
            <w:tcW w:w="4535" w:type="dxa"/>
            <w:gridSpan w:val="2"/>
          </w:tcPr>
          <w:p w14:paraId="21F0E4EB" w14:textId="77777777" w:rsidR="00A5116E" w:rsidRPr="00B714BE" w:rsidRDefault="00A5116E" w:rsidP="008A548F">
            <w:pPr>
              <w:pStyle w:val="TAL"/>
            </w:pPr>
            <w:r w:rsidRPr="00B714BE">
              <w:t>RRCReconfiguration ::= SEQUENCE {</w:t>
            </w:r>
          </w:p>
        </w:tc>
        <w:tc>
          <w:tcPr>
            <w:tcW w:w="2267" w:type="dxa"/>
          </w:tcPr>
          <w:p w14:paraId="318ADF38" w14:textId="77777777" w:rsidR="00A5116E" w:rsidRPr="00B714BE" w:rsidRDefault="00A5116E" w:rsidP="008A548F">
            <w:pPr>
              <w:pStyle w:val="TAL"/>
            </w:pPr>
          </w:p>
        </w:tc>
        <w:tc>
          <w:tcPr>
            <w:tcW w:w="1700" w:type="dxa"/>
          </w:tcPr>
          <w:p w14:paraId="37A224A3" w14:textId="77777777" w:rsidR="00A5116E" w:rsidRPr="00B714BE" w:rsidRDefault="00A5116E" w:rsidP="008A548F">
            <w:pPr>
              <w:pStyle w:val="TAL"/>
            </w:pPr>
          </w:p>
        </w:tc>
        <w:tc>
          <w:tcPr>
            <w:tcW w:w="1245" w:type="dxa"/>
          </w:tcPr>
          <w:p w14:paraId="62644B04" w14:textId="77777777" w:rsidR="00A5116E" w:rsidRPr="00B714BE" w:rsidRDefault="00A5116E" w:rsidP="008A548F">
            <w:pPr>
              <w:pStyle w:val="TAL"/>
            </w:pPr>
          </w:p>
        </w:tc>
      </w:tr>
      <w:tr w:rsidR="00A5116E" w:rsidRPr="00B714BE" w14:paraId="6488AB8F" w14:textId="77777777" w:rsidTr="008A548F">
        <w:tblPrEx>
          <w:tblCellMar>
            <w:left w:w="108" w:type="dxa"/>
            <w:right w:w="108" w:type="dxa"/>
          </w:tblCellMar>
        </w:tblPrEx>
        <w:tc>
          <w:tcPr>
            <w:tcW w:w="4535" w:type="dxa"/>
            <w:gridSpan w:val="2"/>
          </w:tcPr>
          <w:p w14:paraId="346EDC44" w14:textId="77777777" w:rsidR="00A5116E" w:rsidRPr="00B714BE" w:rsidRDefault="00A5116E" w:rsidP="008A548F">
            <w:pPr>
              <w:pStyle w:val="TAL"/>
            </w:pPr>
            <w:r w:rsidRPr="00B714BE">
              <w:t xml:space="preserve">  criticalExtensions CHOICE {</w:t>
            </w:r>
          </w:p>
        </w:tc>
        <w:tc>
          <w:tcPr>
            <w:tcW w:w="2267" w:type="dxa"/>
          </w:tcPr>
          <w:p w14:paraId="1C04E77C" w14:textId="77777777" w:rsidR="00A5116E" w:rsidRPr="00B714BE" w:rsidRDefault="00A5116E" w:rsidP="008A548F">
            <w:pPr>
              <w:pStyle w:val="TAL"/>
            </w:pPr>
          </w:p>
        </w:tc>
        <w:tc>
          <w:tcPr>
            <w:tcW w:w="1700" w:type="dxa"/>
          </w:tcPr>
          <w:p w14:paraId="03313E2B" w14:textId="77777777" w:rsidR="00A5116E" w:rsidRPr="00B714BE" w:rsidRDefault="00A5116E" w:rsidP="008A548F">
            <w:pPr>
              <w:pStyle w:val="TAL"/>
            </w:pPr>
          </w:p>
        </w:tc>
        <w:tc>
          <w:tcPr>
            <w:tcW w:w="1245" w:type="dxa"/>
          </w:tcPr>
          <w:p w14:paraId="132A9AFE" w14:textId="77777777" w:rsidR="00A5116E" w:rsidRPr="00B714BE" w:rsidRDefault="00A5116E" w:rsidP="008A548F">
            <w:pPr>
              <w:pStyle w:val="TAL"/>
            </w:pPr>
          </w:p>
        </w:tc>
      </w:tr>
      <w:tr w:rsidR="00A5116E" w:rsidRPr="00B714BE" w14:paraId="1A76D2A2" w14:textId="77777777" w:rsidTr="008A548F">
        <w:tblPrEx>
          <w:tblCellMar>
            <w:left w:w="108" w:type="dxa"/>
            <w:right w:w="108" w:type="dxa"/>
          </w:tblCellMar>
        </w:tblPrEx>
        <w:tc>
          <w:tcPr>
            <w:tcW w:w="4535" w:type="dxa"/>
            <w:gridSpan w:val="2"/>
            <w:tcBorders>
              <w:bottom w:val="single" w:sz="4" w:space="0" w:color="auto"/>
            </w:tcBorders>
          </w:tcPr>
          <w:p w14:paraId="6A2A8103" w14:textId="77777777" w:rsidR="00A5116E" w:rsidRPr="00B714BE" w:rsidRDefault="00A5116E" w:rsidP="008A548F">
            <w:pPr>
              <w:pStyle w:val="TAL"/>
            </w:pPr>
            <w:r w:rsidRPr="00B714BE">
              <w:t xml:space="preserve">    rrcReconfiguration SEQUENCE {</w:t>
            </w:r>
          </w:p>
        </w:tc>
        <w:tc>
          <w:tcPr>
            <w:tcW w:w="2267" w:type="dxa"/>
          </w:tcPr>
          <w:p w14:paraId="7BA437CA" w14:textId="77777777" w:rsidR="00A5116E" w:rsidRPr="00B714BE" w:rsidRDefault="00A5116E" w:rsidP="008A548F">
            <w:pPr>
              <w:pStyle w:val="TAL"/>
            </w:pPr>
          </w:p>
        </w:tc>
        <w:tc>
          <w:tcPr>
            <w:tcW w:w="1700" w:type="dxa"/>
          </w:tcPr>
          <w:p w14:paraId="65FD2935" w14:textId="77777777" w:rsidR="00A5116E" w:rsidRPr="00B714BE" w:rsidRDefault="00A5116E" w:rsidP="008A548F">
            <w:pPr>
              <w:pStyle w:val="TAL"/>
            </w:pPr>
          </w:p>
        </w:tc>
        <w:tc>
          <w:tcPr>
            <w:tcW w:w="1245" w:type="dxa"/>
          </w:tcPr>
          <w:p w14:paraId="3C22B497" w14:textId="77777777" w:rsidR="00A5116E" w:rsidRPr="00B714BE" w:rsidRDefault="00A5116E" w:rsidP="008A548F">
            <w:pPr>
              <w:pStyle w:val="TAL"/>
            </w:pPr>
          </w:p>
        </w:tc>
      </w:tr>
      <w:tr w:rsidR="00A5116E" w:rsidRPr="00B714BE" w14:paraId="2F9EC3DC" w14:textId="77777777" w:rsidTr="008A548F">
        <w:tblPrEx>
          <w:tblCellMar>
            <w:left w:w="108" w:type="dxa"/>
            <w:right w:w="108" w:type="dxa"/>
          </w:tblCellMar>
        </w:tblPrEx>
        <w:tc>
          <w:tcPr>
            <w:tcW w:w="4535" w:type="dxa"/>
            <w:gridSpan w:val="2"/>
            <w:tcBorders>
              <w:bottom w:val="nil"/>
            </w:tcBorders>
          </w:tcPr>
          <w:p w14:paraId="5B7B5928" w14:textId="77777777" w:rsidR="00A5116E" w:rsidRPr="00B714BE" w:rsidRDefault="00A5116E" w:rsidP="008A548F">
            <w:pPr>
              <w:pStyle w:val="TAL"/>
            </w:pPr>
            <w:r w:rsidRPr="00B714BE">
              <w:t xml:space="preserve">      measConfig</w:t>
            </w:r>
          </w:p>
        </w:tc>
        <w:tc>
          <w:tcPr>
            <w:tcW w:w="2267" w:type="dxa"/>
          </w:tcPr>
          <w:p w14:paraId="2618383D" w14:textId="77777777" w:rsidR="00A5116E" w:rsidRPr="00B714BE" w:rsidRDefault="00A5116E" w:rsidP="008A548F">
            <w:pPr>
              <w:pStyle w:val="TAL"/>
            </w:pPr>
            <w:r w:rsidRPr="00B714BE">
              <w:t>MeasConfig-1</w:t>
            </w:r>
          </w:p>
        </w:tc>
        <w:tc>
          <w:tcPr>
            <w:tcW w:w="1700" w:type="dxa"/>
          </w:tcPr>
          <w:p w14:paraId="0A32346F" w14:textId="77777777" w:rsidR="00A5116E" w:rsidRPr="00B714BE" w:rsidRDefault="00A5116E" w:rsidP="008A548F">
            <w:pPr>
              <w:pStyle w:val="TAL"/>
            </w:pPr>
            <w:r w:rsidRPr="00B714BE">
              <w:t xml:space="preserve">Table </w:t>
            </w:r>
            <w:r w:rsidRPr="00B714BE">
              <w:rPr>
                <w:lang w:eastAsia="zh-CN"/>
              </w:rPr>
              <w:t>12.2.3.1</w:t>
            </w:r>
            <w:r w:rsidRPr="00B714BE">
              <w:t>.3.3-7</w:t>
            </w:r>
          </w:p>
        </w:tc>
        <w:tc>
          <w:tcPr>
            <w:tcW w:w="1245" w:type="dxa"/>
          </w:tcPr>
          <w:p w14:paraId="4312499C" w14:textId="77777777" w:rsidR="00A5116E" w:rsidRPr="00B714BE" w:rsidRDefault="00A5116E" w:rsidP="008A548F">
            <w:pPr>
              <w:pStyle w:val="TAL"/>
            </w:pPr>
            <w:r w:rsidRPr="00B714BE">
              <w:rPr>
                <w:iCs/>
              </w:rPr>
              <w:t>Step 5</w:t>
            </w:r>
          </w:p>
        </w:tc>
      </w:tr>
      <w:tr w:rsidR="00A5116E" w:rsidRPr="00B714BE" w14:paraId="4B7307BF" w14:textId="77777777" w:rsidTr="008A548F">
        <w:tblPrEx>
          <w:tblCellMar>
            <w:left w:w="108" w:type="dxa"/>
            <w:right w:w="108" w:type="dxa"/>
          </w:tblCellMar>
        </w:tblPrEx>
        <w:tc>
          <w:tcPr>
            <w:tcW w:w="4535" w:type="dxa"/>
            <w:gridSpan w:val="2"/>
            <w:tcBorders>
              <w:top w:val="nil"/>
              <w:bottom w:val="single" w:sz="4" w:space="0" w:color="auto"/>
            </w:tcBorders>
          </w:tcPr>
          <w:p w14:paraId="78CC8EC2" w14:textId="77777777" w:rsidR="00A5116E" w:rsidRPr="00B714BE" w:rsidRDefault="00A5116E" w:rsidP="008A548F">
            <w:pPr>
              <w:pStyle w:val="TAL"/>
            </w:pPr>
          </w:p>
        </w:tc>
        <w:tc>
          <w:tcPr>
            <w:tcW w:w="2267" w:type="dxa"/>
          </w:tcPr>
          <w:p w14:paraId="5A8D9F63" w14:textId="77777777" w:rsidR="00A5116E" w:rsidRPr="00B714BE" w:rsidRDefault="00A5116E" w:rsidP="008A548F">
            <w:pPr>
              <w:pStyle w:val="TAL"/>
            </w:pPr>
            <w:r w:rsidRPr="00B714BE">
              <w:t>MeasConfig-2</w:t>
            </w:r>
          </w:p>
        </w:tc>
        <w:tc>
          <w:tcPr>
            <w:tcW w:w="1700" w:type="dxa"/>
          </w:tcPr>
          <w:p w14:paraId="06287CFF" w14:textId="77777777" w:rsidR="00A5116E" w:rsidRPr="00B714BE" w:rsidRDefault="00A5116E" w:rsidP="008A548F">
            <w:pPr>
              <w:pStyle w:val="TAL"/>
            </w:pPr>
            <w:r w:rsidRPr="00B714BE">
              <w:t xml:space="preserve">Table </w:t>
            </w:r>
            <w:r w:rsidRPr="00B714BE">
              <w:rPr>
                <w:lang w:eastAsia="zh-CN"/>
              </w:rPr>
              <w:t>12.2.3.1</w:t>
            </w:r>
            <w:r w:rsidRPr="00B714BE">
              <w:t>.3.3-9</w:t>
            </w:r>
          </w:p>
        </w:tc>
        <w:tc>
          <w:tcPr>
            <w:tcW w:w="1245" w:type="dxa"/>
          </w:tcPr>
          <w:p w14:paraId="5A5008EB" w14:textId="77777777" w:rsidR="00A5116E" w:rsidRPr="00B714BE" w:rsidRDefault="00A5116E" w:rsidP="008A548F">
            <w:pPr>
              <w:pStyle w:val="TAL"/>
              <w:rPr>
                <w:iCs/>
              </w:rPr>
            </w:pPr>
            <w:r w:rsidRPr="00B714BE">
              <w:rPr>
                <w:iCs/>
              </w:rPr>
              <w:t>Step 13</w:t>
            </w:r>
          </w:p>
        </w:tc>
      </w:tr>
      <w:tr w:rsidR="00A5116E" w:rsidRPr="00B714BE" w14:paraId="1C0307D9" w14:textId="77777777" w:rsidTr="008A548F">
        <w:tblPrEx>
          <w:tblCellMar>
            <w:left w:w="108" w:type="dxa"/>
            <w:right w:w="108" w:type="dxa"/>
          </w:tblCellMar>
        </w:tblPrEx>
        <w:tc>
          <w:tcPr>
            <w:tcW w:w="4535" w:type="dxa"/>
            <w:gridSpan w:val="2"/>
            <w:tcBorders>
              <w:top w:val="single" w:sz="4" w:space="0" w:color="auto"/>
              <w:bottom w:val="single" w:sz="4" w:space="0" w:color="auto"/>
            </w:tcBorders>
          </w:tcPr>
          <w:p w14:paraId="16FD0534" w14:textId="77777777" w:rsidR="00A5116E" w:rsidRPr="00B714BE" w:rsidRDefault="00A5116E" w:rsidP="008A548F">
            <w:pPr>
              <w:pStyle w:val="TAL"/>
            </w:pPr>
            <w:r w:rsidRPr="00B714BE">
              <w:t xml:space="preserve">    }</w:t>
            </w:r>
          </w:p>
        </w:tc>
        <w:tc>
          <w:tcPr>
            <w:tcW w:w="2267" w:type="dxa"/>
          </w:tcPr>
          <w:p w14:paraId="03BD5511" w14:textId="77777777" w:rsidR="00A5116E" w:rsidRPr="00B714BE" w:rsidRDefault="00A5116E" w:rsidP="008A548F">
            <w:pPr>
              <w:pStyle w:val="TAL"/>
            </w:pPr>
          </w:p>
        </w:tc>
        <w:tc>
          <w:tcPr>
            <w:tcW w:w="1700" w:type="dxa"/>
          </w:tcPr>
          <w:p w14:paraId="117510FF" w14:textId="77777777" w:rsidR="00A5116E" w:rsidRPr="00B714BE" w:rsidRDefault="00A5116E" w:rsidP="008A548F">
            <w:pPr>
              <w:pStyle w:val="TAL"/>
            </w:pPr>
          </w:p>
        </w:tc>
        <w:tc>
          <w:tcPr>
            <w:tcW w:w="1245" w:type="dxa"/>
          </w:tcPr>
          <w:p w14:paraId="5319B35E" w14:textId="77777777" w:rsidR="00A5116E" w:rsidRPr="00B714BE" w:rsidRDefault="00A5116E" w:rsidP="008A548F">
            <w:pPr>
              <w:pStyle w:val="TAL"/>
            </w:pPr>
          </w:p>
        </w:tc>
      </w:tr>
      <w:tr w:rsidR="00A5116E" w:rsidRPr="00B714BE" w14:paraId="3853372D" w14:textId="77777777" w:rsidTr="008A548F">
        <w:tblPrEx>
          <w:tblCellMar>
            <w:left w:w="108" w:type="dxa"/>
            <w:right w:w="108" w:type="dxa"/>
          </w:tblCellMar>
        </w:tblPrEx>
        <w:tc>
          <w:tcPr>
            <w:tcW w:w="4535" w:type="dxa"/>
            <w:gridSpan w:val="2"/>
            <w:tcBorders>
              <w:bottom w:val="single" w:sz="4" w:space="0" w:color="auto"/>
            </w:tcBorders>
          </w:tcPr>
          <w:p w14:paraId="3B50DC7C" w14:textId="77777777" w:rsidR="00A5116E" w:rsidRPr="00B714BE" w:rsidRDefault="00A5116E" w:rsidP="008A548F">
            <w:pPr>
              <w:pStyle w:val="TAL"/>
            </w:pPr>
            <w:r w:rsidRPr="00B714BE">
              <w:t xml:space="preserve">  }</w:t>
            </w:r>
          </w:p>
        </w:tc>
        <w:tc>
          <w:tcPr>
            <w:tcW w:w="2267" w:type="dxa"/>
          </w:tcPr>
          <w:p w14:paraId="282753EB" w14:textId="77777777" w:rsidR="00A5116E" w:rsidRPr="00B714BE" w:rsidRDefault="00A5116E" w:rsidP="008A548F">
            <w:pPr>
              <w:pStyle w:val="TAL"/>
            </w:pPr>
          </w:p>
        </w:tc>
        <w:tc>
          <w:tcPr>
            <w:tcW w:w="1700" w:type="dxa"/>
          </w:tcPr>
          <w:p w14:paraId="07CB342B" w14:textId="77777777" w:rsidR="00A5116E" w:rsidRPr="00B714BE" w:rsidRDefault="00A5116E" w:rsidP="008A548F">
            <w:pPr>
              <w:pStyle w:val="TAL"/>
            </w:pPr>
          </w:p>
        </w:tc>
        <w:tc>
          <w:tcPr>
            <w:tcW w:w="1245" w:type="dxa"/>
          </w:tcPr>
          <w:p w14:paraId="199D0846" w14:textId="77777777" w:rsidR="00A5116E" w:rsidRPr="00B714BE" w:rsidRDefault="00A5116E" w:rsidP="008A548F">
            <w:pPr>
              <w:pStyle w:val="TAL"/>
            </w:pPr>
          </w:p>
        </w:tc>
      </w:tr>
      <w:tr w:rsidR="00A5116E" w:rsidRPr="00B714BE" w14:paraId="0DEC63E2" w14:textId="77777777" w:rsidTr="008A548F">
        <w:tblPrEx>
          <w:tblCellMar>
            <w:left w:w="108" w:type="dxa"/>
            <w:right w:w="108" w:type="dxa"/>
          </w:tblCellMar>
        </w:tblPrEx>
        <w:tc>
          <w:tcPr>
            <w:tcW w:w="4535" w:type="dxa"/>
            <w:gridSpan w:val="2"/>
            <w:tcBorders>
              <w:bottom w:val="single" w:sz="4" w:space="0" w:color="auto"/>
            </w:tcBorders>
          </w:tcPr>
          <w:p w14:paraId="6B7899B4" w14:textId="77777777" w:rsidR="00A5116E" w:rsidRPr="00B714BE" w:rsidRDefault="00A5116E" w:rsidP="008A548F">
            <w:pPr>
              <w:pStyle w:val="TAL"/>
            </w:pPr>
            <w:r w:rsidRPr="00B714BE">
              <w:t>}</w:t>
            </w:r>
          </w:p>
        </w:tc>
        <w:tc>
          <w:tcPr>
            <w:tcW w:w="2267" w:type="dxa"/>
          </w:tcPr>
          <w:p w14:paraId="0CAD7EDD" w14:textId="77777777" w:rsidR="00A5116E" w:rsidRPr="00B714BE" w:rsidRDefault="00A5116E" w:rsidP="008A548F">
            <w:pPr>
              <w:pStyle w:val="TAL"/>
            </w:pPr>
          </w:p>
        </w:tc>
        <w:tc>
          <w:tcPr>
            <w:tcW w:w="1700" w:type="dxa"/>
          </w:tcPr>
          <w:p w14:paraId="76E88A1F" w14:textId="77777777" w:rsidR="00A5116E" w:rsidRPr="00B714BE" w:rsidRDefault="00A5116E" w:rsidP="008A548F">
            <w:pPr>
              <w:pStyle w:val="TAL"/>
            </w:pPr>
          </w:p>
        </w:tc>
        <w:tc>
          <w:tcPr>
            <w:tcW w:w="1245" w:type="dxa"/>
          </w:tcPr>
          <w:p w14:paraId="5207BD0C" w14:textId="77777777" w:rsidR="00A5116E" w:rsidRPr="00B714BE" w:rsidRDefault="00A5116E" w:rsidP="008A548F">
            <w:pPr>
              <w:pStyle w:val="TAL"/>
            </w:pPr>
          </w:p>
        </w:tc>
      </w:tr>
    </w:tbl>
    <w:p w14:paraId="40C08581" w14:textId="77777777" w:rsidR="00A5116E" w:rsidRPr="00B714BE" w:rsidRDefault="00A5116E" w:rsidP="00A5116E"/>
    <w:p w14:paraId="34CE8CBE" w14:textId="77777777" w:rsidR="00A5116E" w:rsidRPr="00B714BE" w:rsidRDefault="00A5116E" w:rsidP="00A5116E">
      <w:pPr>
        <w:pStyle w:val="TH"/>
        <w:rPr>
          <w:i/>
        </w:rPr>
      </w:pPr>
      <w:r w:rsidRPr="00B714BE">
        <w:lastRenderedPageBreak/>
        <w:t xml:space="preserve">Table </w:t>
      </w:r>
      <w:r w:rsidRPr="00B714BE">
        <w:rPr>
          <w:lang w:eastAsia="zh-CN"/>
        </w:rPr>
        <w:t>12.2.3.1</w:t>
      </w:r>
      <w:r w:rsidRPr="00B714BE">
        <w:t xml:space="preserve">.3.3-7: MeasConfig-1 (Table </w:t>
      </w:r>
      <w:r w:rsidRPr="00B714BE">
        <w:rPr>
          <w:lang w:eastAsia="zh-CN"/>
        </w:rPr>
        <w:t>12.2.3.1</w:t>
      </w:r>
      <w:r w:rsidRPr="00B714BE">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B714BE" w14:paraId="7F66AE2C" w14:textId="77777777" w:rsidTr="008A548F">
        <w:tc>
          <w:tcPr>
            <w:tcW w:w="9747" w:type="dxa"/>
            <w:gridSpan w:val="4"/>
          </w:tcPr>
          <w:p w14:paraId="72FA178F" w14:textId="77777777" w:rsidR="00A5116E" w:rsidRPr="00B714BE" w:rsidRDefault="00A5116E" w:rsidP="008A548F">
            <w:pPr>
              <w:pStyle w:val="TAH"/>
              <w:jc w:val="left"/>
              <w:rPr>
                <w:b w:val="0"/>
              </w:rPr>
            </w:pPr>
            <w:r w:rsidRPr="00B714BE">
              <w:rPr>
                <w:b w:val="0"/>
              </w:rPr>
              <w:t>Derivation Path: TS 38.508-1 [4], Table 4.6.3-69</w:t>
            </w:r>
          </w:p>
        </w:tc>
      </w:tr>
      <w:tr w:rsidR="00A5116E" w:rsidRPr="00B714BE" w14:paraId="24DDE35D" w14:textId="77777777" w:rsidTr="008A548F">
        <w:tc>
          <w:tcPr>
            <w:tcW w:w="4535" w:type="dxa"/>
          </w:tcPr>
          <w:p w14:paraId="2134DD79" w14:textId="77777777" w:rsidR="00A5116E" w:rsidRPr="00B714BE" w:rsidRDefault="00A5116E" w:rsidP="008A548F">
            <w:pPr>
              <w:pStyle w:val="TAH"/>
            </w:pPr>
            <w:r w:rsidRPr="00B714BE">
              <w:t>Information Element</w:t>
            </w:r>
          </w:p>
        </w:tc>
        <w:tc>
          <w:tcPr>
            <w:tcW w:w="2267" w:type="dxa"/>
          </w:tcPr>
          <w:p w14:paraId="04213ECE" w14:textId="77777777" w:rsidR="00A5116E" w:rsidRPr="00B714BE" w:rsidRDefault="00A5116E" w:rsidP="008A548F">
            <w:pPr>
              <w:pStyle w:val="TAH"/>
            </w:pPr>
            <w:r w:rsidRPr="00B714BE">
              <w:t>Value/remark</w:t>
            </w:r>
          </w:p>
        </w:tc>
        <w:tc>
          <w:tcPr>
            <w:tcW w:w="1700" w:type="dxa"/>
          </w:tcPr>
          <w:p w14:paraId="0A732222" w14:textId="77777777" w:rsidR="00A5116E" w:rsidRPr="00B714BE" w:rsidRDefault="00A5116E" w:rsidP="008A548F">
            <w:pPr>
              <w:pStyle w:val="TAH"/>
            </w:pPr>
            <w:r w:rsidRPr="00B714BE">
              <w:t>Comment</w:t>
            </w:r>
          </w:p>
        </w:tc>
        <w:tc>
          <w:tcPr>
            <w:tcW w:w="1245" w:type="dxa"/>
          </w:tcPr>
          <w:p w14:paraId="7DF115CA" w14:textId="77777777" w:rsidR="00A5116E" w:rsidRPr="00B714BE" w:rsidRDefault="00A5116E" w:rsidP="008A548F">
            <w:pPr>
              <w:pStyle w:val="TAH"/>
            </w:pPr>
            <w:r w:rsidRPr="00B714BE">
              <w:t>Condition</w:t>
            </w:r>
          </w:p>
        </w:tc>
      </w:tr>
      <w:tr w:rsidR="00A5116E" w:rsidRPr="00B714BE" w14:paraId="77742CD3" w14:textId="77777777" w:rsidTr="008A548F">
        <w:tc>
          <w:tcPr>
            <w:tcW w:w="4535" w:type="dxa"/>
          </w:tcPr>
          <w:p w14:paraId="6F683FB9" w14:textId="77777777" w:rsidR="00A5116E" w:rsidRPr="00B714BE" w:rsidRDefault="00A5116E" w:rsidP="008A548F">
            <w:pPr>
              <w:pStyle w:val="TAL"/>
            </w:pPr>
            <w:r w:rsidRPr="00B714BE">
              <w:t xml:space="preserve">MeasConfig ::= </w:t>
            </w:r>
            <w:r w:rsidRPr="00B714BE">
              <w:rPr>
                <w:snapToGrid w:val="0"/>
              </w:rPr>
              <w:t xml:space="preserve">SEQUENCE </w:t>
            </w:r>
            <w:r w:rsidRPr="00B714BE">
              <w:t>{</w:t>
            </w:r>
          </w:p>
        </w:tc>
        <w:tc>
          <w:tcPr>
            <w:tcW w:w="2267" w:type="dxa"/>
          </w:tcPr>
          <w:p w14:paraId="0D618D5A" w14:textId="77777777" w:rsidR="00A5116E" w:rsidRPr="00B714BE" w:rsidRDefault="00A5116E" w:rsidP="008A548F">
            <w:pPr>
              <w:pStyle w:val="TAL"/>
            </w:pPr>
          </w:p>
        </w:tc>
        <w:tc>
          <w:tcPr>
            <w:tcW w:w="1700" w:type="dxa"/>
          </w:tcPr>
          <w:p w14:paraId="727873F5" w14:textId="77777777" w:rsidR="00A5116E" w:rsidRPr="00B714BE" w:rsidRDefault="00A5116E" w:rsidP="008A548F">
            <w:pPr>
              <w:pStyle w:val="TAL"/>
            </w:pPr>
          </w:p>
        </w:tc>
        <w:tc>
          <w:tcPr>
            <w:tcW w:w="1245" w:type="dxa"/>
          </w:tcPr>
          <w:p w14:paraId="12057C09" w14:textId="77777777" w:rsidR="00A5116E" w:rsidRPr="00B714BE" w:rsidRDefault="00A5116E" w:rsidP="008A548F">
            <w:pPr>
              <w:pStyle w:val="TAL"/>
            </w:pPr>
          </w:p>
        </w:tc>
      </w:tr>
      <w:tr w:rsidR="00A5116E" w:rsidRPr="00B714BE" w14:paraId="58818CE7" w14:textId="77777777" w:rsidTr="008A548F">
        <w:tc>
          <w:tcPr>
            <w:tcW w:w="4535" w:type="dxa"/>
            <w:tcBorders>
              <w:top w:val="single" w:sz="4" w:space="0" w:color="auto"/>
              <w:left w:val="single" w:sz="4" w:space="0" w:color="auto"/>
              <w:bottom w:val="single" w:sz="4" w:space="0" w:color="auto"/>
              <w:right w:val="single" w:sz="4" w:space="0" w:color="auto"/>
            </w:tcBorders>
          </w:tcPr>
          <w:p w14:paraId="3EE88666" w14:textId="77777777" w:rsidR="00A5116E" w:rsidRPr="00B714BE" w:rsidRDefault="00A5116E" w:rsidP="008A548F">
            <w:pPr>
              <w:pStyle w:val="TAL"/>
            </w:pPr>
            <w:r w:rsidRPr="00B714BE">
              <w:t xml:space="preserve">  measObjectToAddModList SEQUENCE (SIZE (1..maxNrofObjectId)) OF MeasObjectToAddMod {</w:t>
            </w:r>
          </w:p>
        </w:tc>
        <w:tc>
          <w:tcPr>
            <w:tcW w:w="2267" w:type="dxa"/>
            <w:tcBorders>
              <w:top w:val="single" w:sz="4" w:space="0" w:color="auto"/>
              <w:left w:val="single" w:sz="4" w:space="0" w:color="auto"/>
              <w:bottom w:val="single" w:sz="4" w:space="0" w:color="auto"/>
              <w:right w:val="single" w:sz="4" w:space="0" w:color="auto"/>
            </w:tcBorders>
          </w:tcPr>
          <w:p w14:paraId="7978D8AF" w14:textId="77777777" w:rsidR="00A5116E" w:rsidRPr="00B714BE" w:rsidRDefault="00A5116E" w:rsidP="008A548F">
            <w:pPr>
              <w:pStyle w:val="TAL"/>
            </w:pPr>
            <w:r w:rsidRPr="00B714BE">
              <w:t>2 entries</w:t>
            </w:r>
          </w:p>
        </w:tc>
        <w:tc>
          <w:tcPr>
            <w:tcW w:w="1700" w:type="dxa"/>
            <w:tcBorders>
              <w:top w:val="single" w:sz="4" w:space="0" w:color="auto"/>
              <w:left w:val="single" w:sz="4" w:space="0" w:color="auto"/>
              <w:bottom w:val="single" w:sz="4" w:space="0" w:color="auto"/>
              <w:right w:val="single" w:sz="4" w:space="0" w:color="auto"/>
            </w:tcBorders>
          </w:tcPr>
          <w:p w14:paraId="2C1DA56A"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85FA675" w14:textId="77777777" w:rsidR="00A5116E" w:rsidRPr="00B714BE" w:rsidRDefault="00A5116E" w:rsidP="008A548F">
            <w:pPr>
              <w:pStyle w:val="TAL"/>
              <w:rPr>
                <w:lang w:eastAsia="zh-CN"/>
              </w:rPr>
            </w:pPr>
          </w:p>
        </w:tc>
      </w:tr>
      <w:tr w:rsidR="00A5116E" w:rsidRPr="00B714BE" w14:paraId="79CB37B9" w14:textId="77777777" w:rsidTr="008A548F">
        <w:tc>
          <w:tcPr>
            <w:tcW w:w="4535" w:type="dxa"/>
            <w:tcBorders>
              <w:top w:val="single" w:sz="4" w:space="0" w:color="auto"/>
              <w:left w:val="single" w:sz="4" w:space="0" w:color="auto"/>
              <w:bottom w:val="single" w:sz="4" w:space="0" w:color="auto"/>
              <w:right w:val="single" w:sz="4" w:space="0" w:color="auto"/>
            </w:tcBorders>
          </w:tcPr>
          <w:p w14:paraId="7D074ECF" w14:textId="77777777" w:rsidR="00A5116E" w:rsidRPr="00B714BE" w:rsidRDefault="00A5116E" w:rsidP="008A548F">
            <w:pPr>
              <w:pStyle w:val="TAL"/>
              <w:rPr>
                <w:lang w:eastAsia="zh-CN"/>
              </w:rPr>
            </w:pPr>
            <w:r w:rsidRPr="00B714BE">
              <w:rPr>
                <w:lang w:eastAsia="zh-CN"/>
              </w:rPr>
              <w:t xml:space="preserve">    </w:t>
            </w:r>
            <w:r w:rsidRPr="00B714BE">
              <w:t>MeasObjectToAddMod[1] SEQUENCE {</w:t>
            </w:r>
          </w:p>
        </w:tc>
        <w:tc>
          <w:tcPr>
            <w:tcW w:w="2267" w:type="dxa"/>
            <w:tcBorders>
              <w:top w:val="single" w:sz="4" w:space="0" w:color="auto"/>
              <w:left w:val="single" w:sz="4" w:space="0" w:color="auto"/>
              <w:bottom w:val="single" w:sz="4" w:space="0" w:color="auto"/>
              <w:right w:val="single" w:sz="4" w:space="0" w:color="auto"/>
            </w:tcBorders>
          </w:tcPr>
          <w:p w14:paraId="1C6753B0"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43023D69" w14:textId="77777777" w:rsidR="00A5116E" w:rsidRPr="00B714BE" w:rsidRDefault="00A5116E" w:rsidP="008A548F">
            <w:pPr>
              <w:pStyle w:val="TAL"/>
              <w:rPr>
                <w:lang w:eastAsia="zh-CN"/>
              </w:rPr>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7FAC102" w14:textId="77777777" w:rsidR="00A5116E" w:rsidRPr="00B714BE" w:rsidRDefault="00A5116E" w:rsidP="008A548F">
            <w:pPr>
              <w:pStyle w:val="TAL"/>
              <w:rPr>
                <w:lang w:eastAsia="zh-CN"/>
              </w:rPr>
            </w:pPr>
          </w:p>
        </w:tc>
      </w:tr>
      <w:tr w:rsidR="00A5116E" w:rsidRPr="00B714BE" w14:paraId="7298B319" w14:textId="77777777" w:rsidTr="008A548F">
        <w:tc>
          <w:tcPr>
            <w:tcW w:w="4535" w:type="dxa"/>
            <w:tcBorders>
              <w:top w:val="single" w:sz="4" w:space="0" w:color="auto"/>
              <w:left w:val="single" w:sz="4" w:space="0" w:color="auto"/>
              <w:bottom w:val="single" w:sz="4" w:space="0" w:color="auto"/>
              <w:right w:val="single" w:sz="4" w:space="0" w:color="auto"/>
            </w:tcBorders>
          </w:tcPr>
          <w:p w14:paraId="0425B7C9" w14:textId="77777777" w:rsidR="00A5116E" w:rsidRPr="00B714BE" w:rsidRDefault="00A5116E" w:rsidP="008A548F">
            <w:pPr>
              <w:pStyle w:val="TAL"/>
              <w:rPr>
                <w:lang w:eastAsia="zh-CN"/>
              </w:rPr>
            </w:pPr>
            <w:r w:rsidRPr="00B714BE">
              <w:rPr>
                <w:lang w:eastAsia="zh-CN"/>
              </w:rPr>
              <w:t xml:space="preserve">      </w:t>
            </w:r>
            <w:r w:rsidRPr="00B714BE">
              <w:t>measObjectId</w:t>
            </w:r>
          </w:p>
        </w:tc>
        <w:tc>
          <w:tcPr>
            <w:tcW w:w="2267" w:type="dxa"/>
            <w:tcBorders>
              <w:top w:val="single" w:sz="4" w:space="0" w:color="auto"/>
              <w:left w:val="single" w:sz="4" w:space="0" w:color="auto"/>
              <w:bottom w:val="single" w:sz="4" w:space="0" w:color="auto"/>
              <w:right w:val="single" w:sz="4" w:space="0" w:color="auto"/>
            </w:tcBorders>
          </w:tcPr>
          <w:p w14:paraId="36084BFF" w14:textId="77777777" w:rsidR="00A5116E" w:rsidRPr="00B714BE" w:rsidRDefault="00A5116E" w:rsidP="008A548F">
            <w:pPr>
              <w:pStyle w:val="TAL"/>
              <w:rPr>
                <w:lang w:eastAsia="zh-CN"/>
              </w:rPr>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585564"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2D0E2C7" w14:textId="77777777" w:rsidR="00A5116E" w:rsidRPr="00B714BE" w:rsidRDefault="00A5116E" w:rsidP="008A548F">
            <w:pPr>
              <w:pStyle w:val="TAL"/>
              <w:rPr>
                <w:lang w:eastAsia="zh-CN"/>
              </w:rPr>
            </w:pPr>
          </w:p>
        </w:tc>
      </w:tr>
      <w:tr w:rsidR="00A5116E" w:rsidRPr="00B714BE" w14:paraId="1DF1F83F" w14:textId="77777777" w:rsidTr="008A548F">
        <w:tc>
          <w:tcPr>
            <w:tcW w:w="4535" w:type="dxa"/>
            <w:tcBorders>
              <w:top w:val="single" w:sz="4" w:space="0" w:color="auto"/>
              <w:left w:val="single" w:sz="4" w:space="0" w:color="auto"/>
              <w:bottom w:val="single" w:sz="4" w:space="0" w:color="auto"/>
              <w:right w:val="single" w:sz="4" w:space="0" w:color="auto"/>
            </w:tcBorders>
          </w:tcPr>
          <w:p w14:paraId="671BB8DF" w14:textId="77777777" w:rsidR="00A5116E" w:rsidRPr="00B714BE" w:rsidRDefault="00A5116E" w:rsidP="008A548F">
            <w:pPr>
              <w:pStyle w:val="TAL"/>
              <w:rPr>
                <w:lang w:eastAsia="zh-CN"/>
              </w:rPr>
            </w:pPr>
            <w:r w:rsidRPr="00B714BE">
              <w:rPr>
                <w:lang w:eastAsia="zh-CN"/>
              </w:rPr>
              <w:t xml:space="preserve">      </w:t>
            </w:r>
            <w:r w:rsidRPr="00B714BE">
              <w:t>measObject CHOICE {</w:t>
            </w:r>
          </w:p>
        </w:tc>
        <w:tc>
          <w:tcPr>
            <w:tcW w:w="2267" w:type="dxa"/>
            <w:tcBorders>
              <w:top w:val="single" w:sz="4" w:space="0" w:color="auto"/>
              <w:left w:val="single" w:sz="4" w:space="0" w:color="auto"/>
              <w:bottom w:val="single" w:sz="4" w:space="0" w:color="auto"/>
              <w:right w:val="single" w:sz="4" w:space="0" w:color="auto"/>
            </w:tcBorders>
          </w:tcPr>
          <w:p w14:paraId="2D902758" w14:textId="77777777" w:rsidR="00A5116E" w:rsidRPr="00B714BE"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E4216C4"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8700EBC" w14:textId="77777777" w:rsidR="00A5116E" w:rsidRPr="00B714BE" w:rsidRDefault="00A5116E" w:rsidP="008A548F">
            <w:pPr>
              <w:pStyle w:val="TAL"/>
              <w:rPr>
                <w:lang w:eastAsia="zh-CN"/>
              </w:rPr>
            </w:pPr>
          </w:p>
        </w:tc>
      </w:tr>
      <w:tr w:rsidR="00A5116E" w:rsidRPr="00B714BE" w14:paraId="6E9F6517" w14:textId="77777777" w:rsidTr="008A548F">
        <w:tc>
          <w:tcPr>
            <w:tcW w:w="4535" w:type="dxa"/>
            <w:tcBorders>
              <w:top w:val="single" w:sz="4" w:space="0" w:color="auto"/>
              <w:left w:val="single" w:sz="4" w:space="0" w:color="auto"/>
              <w:bottom w:val="single" w:sz="4" w:space="0" w:color="auto"/>
              <w:right w:val="single" w:sz="4" w:space="0" w:color="auto"/>
            </w:tcBorders>
          </w:tcPr>
          <w:p w14:paraId="66CD5A55" w14:textId="77777777" w:rsidR="00A5116E" w:rsidRPr="00B714BE" w:rsidRDefault="00A5116E" w:rsidP="008A548F">
            <w:pPr>
              <w:pStyle w:val="TAL"/>
              <w:rPr>
                <w:lang w:eastAsia="zh-CN"/>
              </w:rPr>
            </w:pPr>
            <w:r w:rsidRPr="00B714BE">
              <w:rPr>
                <w:lang w:eastAsia="zh-CN"/>
              </w:rPr>
              <w:t xml:space="preserve">        </w:t>
            </w:r>
            <w:r w:rsidRPr="00B714BE">
              <w:t>measObjectNR</w:t>
            </w:r>
          </w:p>
        </w:tc>
        <w:tc>
          <w:tcPr>
            <w:tcW w:w="2267" w:type="dxa"/>
            <w:tcBorders>
              <w:top w:val="single" w:sz="4" w:space="0" w:color="auto"/>
              <w:left w:val="single" w:sz="4" w:space="0" w:color="auto"/>
              <w:bottom w:val="single" w:sz="4" w:space="0" w:color="auto"/>
              <w:right w:val="single" w:sz="4" w:space="0" w:color="auto"/>
            </w:tcBorders>
          </w:tcPr>
          <w:p w14:paraId="6F0F59B9" w14:textId="77777777" w:rsidR="00A5116E" w:rsidRPr="00B714BE" w:rsidRDefault="00A5116E" w:rsidP="008A548F">
            <w:pPr>
              <w:pStyle w:val="TAL"/>
              <w:rPr>
                <w:lang w:eastAsia="zh-CN"/>
              </w:rPr>
            </w:pPr>
            <w:r w:rsidRPr="00B714BE">
              <w:t>MeasObjectNR</w:t>
            </w:r>
          </w:p>
        </w:tc>
        <w:tc>
          <w:tcPr>
            <w:tcW w:w="1700" w:type="dxa"/>
            <w:tcBorders>
              <w:top w:val="single" w:sz="4" w:space="0" w:color="auto"/>
              <w:left w:val="single" w:sz="4" w:space="0" w:color="auto"/>
              <w:bottom w:val="single" w:sz="4" w:space="0" w:color="auto"/>
              <w:right w:val="single" w:sz="4" w:space="0" w:color="auto"/>
            </w:tcBorders>
          </w:tcPr>
          <w:p w14:paraId="3AF20F29" w14:textId="77777777" w:rsidR="00A5116E" w:rsidRPr="00B714BE" w:rsidRDefault="00A5116E" w:rsidP="008A548F">
            <w:pPr>
              <w:pStyle w:val="TAL"/>
              <w:rPr>
                <w:lang w:eastAsia="zh-CN"/>
              </w:rPr>
            </w:pPr>
            <w:r w:rsidRPr="00B714BE">
              <w:t xml:space="preserve">Table </w:t>
            </w:r>
            <w:r w:rsidRPr="00B714BE">
              <w:rPr>
                <w:lang w:eastAsia="zh-CN"/>
              </w:rPr>
              <w:t>12.2.3.1</w:t>
            </w:r>
            <w:r w:rsidRPr="00B714BE">
              <w:t>.3.3-8</w:t>
            </w:r>
          </w:p>
        </w:tc>
        <w:tc>
          <w:tcPr>
            <w:tcW w:w="1245" w:type="dxa"/>
            <w:tcBorders>
              <w:top w:val="single" w:sz="4" w:space="0" w:color="auto"/>
              <w:left w:val="single" w:sz="4" w:space="0" w:color="auto"/>
              <w:bottom w:val="single" w:sz="4" w:space="0" w:color="auto"/>
              <w:right w:val="single" w:sz="4" w:space="0" w:color="auto"/>
            </w:tcBorders>
          </w:tcPr>
          <w:p w14:paraId="733C6298" w14:textId="77777777" w:rsidR="00A5116E" w:rsidRPr="00B714BE" w:rsidRDefault="00A5116E" w:rsidP="008A548F">
            <w:pPr>
              <w:pStyle w:val="TAL"/>
              <w:rPr>
                <w:lang w:eastAsia="zh-CN"/>
              </w:rPr>
            </w:pPr>
          </w:p>
        </w:tc>
      </w:tr>
      <w:tr w:rsidR="00A5116E" w:rsidRPr="00B714BE" w14:paraId="4301FE80" w14:textId="77777777" w:rsidTr="008A548F">
        <w:tc>
          <w:tcPr>
            <w:tcW w:w="4535" w:type="dxa"/>
            <w:tcBorders>
              <w:top w:val="single" w:sz="4" w:space="0" w:color="auto"/>
              <w:left w:val="single" w:sz="4" w:space="0" w:color="auto"/>
              <w:bottom w:val="single" w:sz="4" w:space="0" w:color="auto"/>
              <w:right w:val="single" w:sz="4" w:space="0" w:color="auto"/>
            </w:tcBorders>
          </w:tcPr>
          <w:p w14:paraId="73F61791"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F30B63" w14:textId="77777777" w:rsidR="00A5116E" w:rsidRPr="00B714BE"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108BC98"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737CEB6" w14:textId="77777777" w:rsidR="00A5116E" w:rsidRPr="00B714BE" w:rsidRDefault="00A5116E" w:rsidP="008A548F">
            <w:pPr>
              <w:pStyle w:val="TAL"/>
              <w:rPr>
                <w:lang w:eastAsia="zh-CN"/>
              </w:rPr>
            </w:pPr>
          </w:p>
        </w:tc>
      </w:tr>
      <w:tr w:rsidR="00A5116E" w:rsidRPr="00B714BE" w14:paraId="6BFD179C" w14:textId="77777777" w:rsidTr="008A548F">
        <w:tc>
          <w:tcPr>
            <w:tcW w:w="4535" w:type="dxa"/>
            <w:tcBorders>
              <w:top w:val="single" w:sz="4" w:space="0" w:color="auto"/>
              <w:left w:val="single" w:sz="4" w:space="0" w:color="auto"/>
              <w:bottom w:val="single" w:sz="4" w:space="0" w:color="auto"/>
              <w:right w:val="single" w:sz="4" w:space="0" w:color="auto"/>
            </w:tcBorders>
          </w:tcPr>
          <w:p w14:paraId="3E8D4666"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CD27EFC"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425E71C6"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3F85CF" w14:textId="77777777" w:rsidR="00A5116E" w:rsidRPr="00B714BE" w:rsidRDefault="00A5116E" w:rsidP="008A548F">
            <w:pPr>
              <w:pStyle w:val="TAL"/>
              <w:rPr>
                <w:lang w:eastAsia="zh-CN"/>
              </w:rPr>
            </w:pPr>
          </w:p>
        </w:tc>
      </w:tr>
      <w:tr w:rsidR="00A5116E" w:rsidRPr="00B714BE" w14:paraId="449B92C3" w14:textId="77777777" w:rsidTr="008A548F">
        <w:tc>
          <w:tcPr>
            <w:tcW w:w="4535" w:type="dxa"/>
            <w:tcBorders>
              <w:top w:val="single" w:sz="4" w:space="0" w:color="auto"/>
              <w:left w:val="single" w:sz="4" w:space="0" w:color="auto"/>
              <w:bottom w:val="single" w:sz="4" w:space="0" w:color="auto"/>
              <w:right w:val="single" w:sz="4" w:space="0" w:color="auto"/>
            </w:tcBorders>
          </w:tcPr>
          <w:p w14:paraId="677FAB76" w14:textId="77777777" w:rsidR="00A5116E" w:rsidRPr="00B714BE" w:rsidRDefault="00A5116E" w:rsidP="008A548F">
            <w:pPr>
              <w:pStyle w:val="TAL"/>
              <w:rPr>
                <w:lang w:eastAsia="zh-CN"/>
              </w:rPr>
            </w:pPr>
            <w:r w:rsidRPr="00B714BE">
              <w:rPr>
                <w:lang w:eastAsia="zh-CN"/>
              </w:rPr>
              <w:t xml:space="preserve">    </w:t>
            </w:r>
            <w:r w:rsidRPr="00B714BE">
              <w:t>MeasObjectToAddMod[2] SEQUENCE {</w:t>
            </w:r>
          </w:p>
        </w:tc>
        <w:tc>
          <w:tcPr>
            <w:tcW w:w="2267" w:type="dxa"/>
            <w:tcBorders>
              <w:top w:val="single" w:sz="4" w:space="0" w:color="auto"/>
              <w:left w:val="single" w:sz="4" w:space="0" w:color="auto"/>
              <w:bottom w:val="single" w:sz="4" w:space="0" w:color="auto"/>
              <w:right w:val="single" w:sz="4" w:space="0" w:color="auto"/>
            </w:tcBorders>
          </w:tcPr>
          <w:p w14:paraId="27E1CE5F"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1CB6D9B2" w14:textId="77777777" w:rsidR="00A5116E" w:rsidRPr="00B714BE" w:rsidRDefault="00A5116E" w:rsidP="008A548F">
            <w:pPr>
              <w:pStyle w:val="TAL"/>
              <w:rPr>
                <w:lang w:eastAsia="zh-CN"/>
              </w:rPr>
            </w:pPr>
            <w:r w:rsidRPr="00B714BE">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2DCA4A92" w14:textId="77777777" w:rsidR="00A5116E" w:rsidRPr="00B714BE" w:rsidRDefault="00A5116E" w:rsidP="008A548F">
            <w:pPr>
              <w:pStyle w:val="TAL"/>
              <w:rPr>
                <w:lang w:eastAsia="zh-CN"/>
              </w:rPr>
            </w:pPr>
          </w:p>
        </w:tc>
      </w:tr>
      <w:tr w:rsidR="00A5116E" w:rsidRPr="00B714BE" w14:paraId="3CA224F0" w14:textId="77777777" w:rsidTr="008A548F">
        <w:tc>
          <w:tcPr>
            <w:tcW w:w="4535" w:type="dxa"/>
            <w:tcBorders>
              <w:top w:val="single" w:sz="4" w:space="0" w:color="auto"/>
              <w:left w:val="single" w:sz="4" w:space="0" w:color="auto"/>
              <w:bottom w:val="single" w:sz="4" w:space="0" w:color="auto"/>
              <w:right w:val="single" w:sz="4" w:space="0" w:color="auto"/>
            </w:tcBorders>
          </w:tcPr>
          <w:p w14:paraId="1F5A26DF" w14:textId="77777777" w:rsidR="00A5116E" w:rsidRPr="00B714BE" w:rsidRDefault="00A5116E" w:rsidP="008A548F">
            <w:pPr>
              <w:pStyle w:val="TAL"/>
              <w:rPr>
                <w:lang w:eastAsia="zh-CN"/>
              </w:rPr>
            </w:pPr>
            <w:r w:rsidRPr="00B714BE">
              <w:rPr>
                <w:lang w:eastAsia="zh-CN"/>
              </w:rPr>
              <w:t xml:space="preserve">      </w:t>
            </w:r>
            <w:r w:rsidRPr="00B714BE">
              <w:t>measObjectId</w:t>
            </w:r>
          </w:p>
        </w:tc>
        <w:tc>
          <w:tcPr>
            <w:tcW w:w="2267" w:type="dxa"/>
            <w:tcBorders>
              <w:top w:val="single" w:sz="4" w:space="0" w:color="auto"/>
              <w:left w:val="single" w:sz="4" w:space="0" w:color="auto"/>
              <w:bottom w:val="single" w:sz="4" w:space="0" w:color="auto"/>
              <w:right w:val="single" w:sz="4" w:space="0" w:color="auto"/>
            </w:tcBorders>
          </w:tcPr>
          <w:p w14:paraId="6091FF4B" w14:textId="77777777" w:rsidR="00A5116E" w:rsidRPr="00B714BE" w:rsidRDefault="00A5116E" w:rsidP="008A548F">
            <w:pPr>
              <w:pStyle w:val="TAL"/>
              <w:rPr>
                <w:lang w:eastAsia="zh-CN"/>
              </w:rPr>
            </w:pPr>
            <w:r w:rsidRPr="00B714B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BFBC89F"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54C5693" w14:textId="77777777" w:rsidR="00A5116E" w:rsidRPr="00B714BE" w:rsidRDefault="00A5116E" w:rsidP="008A548F">
            <w:pPr>
              <w:pStyle w:val="TAL"/>
              <w:rPr>
                <w:lang w:eastAsia="zh-CN"/>
              </w:rPr>
            </w:pPr>
          </w:p>
        </w:tc>
      </w:tr>
      <w:tr w:rsidR="00A5116E" w:rsidRPr="00B714BE" w14:paraId="06E4464C" w14:textId="77777777" w:rsidTr="008A548F">
        <w:tc>
          <w:tcPr>
            <w:tcW w:w="4535" w:type="dxa"/>
            <w:tcBorders>
              <w:top w:val="single" w:sz="4" w:space="0" w:color="auto"/>
              <w:left w:val="single" w:sz="4" w:space="0" w:color="auto"/>
              <w:bottom w:val="single" w:sz="4" w:space="0" w:color="auto"/>
              <w:right w:val="single" w:sz="4" w:space="0" w:color="auto"/>
            </w:tcBorders>
          </w:tcPr>
          <w:p w14:paraId="336FD55E" w14:textId="77777777" w:rsidR="00A5116E" w:rsidRPr="00B714BE" w:rsidRDefault="00A5116E" w:rsidP="008A548F">
            <w:pPr>
              <w:pStyle w:val="TAL"/>
              <w:rPr>
                <w:lang w:eastAsia="zh-CN"/>
              </w:rPr>
            </w:pPr>
            <w:r w:rsidRPr="00B714BE">
              <w:rPr>
                <w:lang w:eastAsia="zh-CN"/>
              </w:rPr>
              <w:t xml:space="preserve">      </w:t>
            </w:r>
            <w:r w:rsidRPr="00B714BE">
              <w:t>measObject CHOICE {</w:t>
            </w:r>
          </w:p>
        </w:tc>
        <w:tc>
          <w:tcPr>
            <w:tcW w:w="2267" w:type="dxa"/>
            <w:tcBorders>
              <w:top w:val="single" w:sz="4" w:space="0" w:color="auto"/>
              <w:left w:val="single" w:sz="4" w:space="0" w:color="auto"/>
              <w:bottom w:val="single" w:sz="4" w:space="0" w:color="auto"/>
              <w:right w:val="single" w:sz="4" w:space="0" w:color="auto"/>
            </w:tcBorders>
          </w:tcPr>
          <w:p w14:paraId="64594A3E" w14:textId="77777777" w:rsidR="00A5116E" w:rsidRPr="00B714BE"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0821738"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C1B25C" w14:textId="77777777" w:rsidR="00A5116E" w:rsidRPr="00B714BE" w:rsidRDefault="00A5116E" w:rsidP="008A548F">
            <w:pPr>
              <w:pStyle w:val="TAL"/>
              <w:rPr>
                <w:lang w:eastAsia="zh-CN"/>
              </w:rPr>
            </w:pPr>
          </w:p>
        </w:tc>
      </w:tr>
      <w:tr w:rsidR="00A5116E" w:rsidRPr="00B714BE" w14:paraId="20D861E3" w14:textId="77777777" w:rsidTr="008A548F">
        <w:tc>
          <w:tcPr>
            <w:tcW w:w="4535" w:type="dxa"/>
            <w:tcBorders>
              <w:top w:val="single" w:sz="4" w:space="0" w:color="auto"/>
              <w:left w:val="single" w:sz="4" w:space="0" w:color="auto"/>
              <w:bottom w:val="single" w:sz="4" w:space="0" w:color="auto"/>
              <w:right w:val="single" w:sz="4" w:space="0" w:color="auto"/>
            </w:tcBorders>
          </w:tcPr>
          <w:p w14:paraId="7E698109" w14:textId="77777777" w:rsidR="00A5116E" w:rsidRPr="00B714BE" w:rsidRDefault="00A5116E" w:rsidP="008A548F">
            <w:pPr>
              <w:pStyle w:val="TAL"/>
              <w:rPr>
                <w:lang w:eastAsia="zh-CN"/>
              </w:rPr>
            </w:pPr>
            <w:r w:rsidRPr="00B714BE">
              <w:rPr>
                <w:lang w:eastAsia="zh-CN"/>
              </w:rPr>
              <w:t xml:space="preserve">        </w:t>
            </w:r>
            <w:r w:rsidRPr="00B714BE">
              <w:t>measObjectNR-SL-r16</w:t>
            </w:r>
          </w:p>
        </w:tc>
        <w:tc>
          <w:tcPr>
            <w:tcW w:w="2267" w:type="dxa"/>
            <w:tcBorders>
              <w:top w:val="single" w:sz="4" w:space="0" w:color="auto"/>
              <w:left w:val="single" w:sz="4" w:space="0" w:color="auto"/>
              <w:bottom w:val="single" w:sz="4" w:space="0" w:color="auto"/>
              <w:right w:val="single" w:sz="4" w:space="0" w:color="auto"/>
            </w:tcBorders>
          </w:tcPr>
          <w:p w14:paraId="308835A6" w14:textId="77777777" w:rsidR="00A5116E" w:rsidRPr="00B714BE" w:rsidRDefault="00A5116E" w:rsidP="008A548F">
            <w:pPr>
              <w:pStyle w:val="TAL"/>
              <w:rPr>
                <w:lang w:eastAsia="zh-CN"/>
              </w:rPr>
            </w:pPr>
            <w:r w:rsidRPr="00B714BE">
              <w:t>MeasObjectNR-SL</w:t>
            </w:r>
          </w:p>
        </w:tc>
        <w:tc>
          <w:tcPr>
            <w:tcW w:w="1700" w:type="dxa"/>
            <w:tcBorders>
              <w:top w:val="single" w:sz="4" w:space="0" w:color="auto"/>
              <w:left w:val="single" w:sz="4" w:space="0" w:color="auto"/>
              <w:bottom w:val="single" w:sz="4" w:space="0" w:color="auto"/>
              <w:right w:val="single" w:sz="4" w:space="0" w:color="auto"/>
            </w:tcBorders>
          </w:tcPr>
          <w:p w14:paraId="747EF30C"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53F1A15" w14:textId="77777777" w:rsidR="00A5116E" w:rsidRPr="00B714BE" w:rsidRDefault="00A5116E" w:rsidP="008A548F">
            <w:pPr>
              <w:pStyle w:val="TAL"/>
              <w:rPr>
                <w:lang w:eastAsia="zh-CN"/>
              </w:rPr>
            </w:pPr>
          </w:p>
        </w:tc>
      </w:tr>
      <w:tr w:rsidR="00A5116E" w:rsidRPr="00B714BE" w14:paraId="7D8AC48E" w14:textId="77777777" w:rsidTr="008A548F">
        <w:tc>
          <w:tcPr>
            <w:tcW w:w="4535" w:type="dxa"/>
            <w:tcBorders>
              <w:top w:val="single" w:sz="4" w:space="0" w:color="auto"/>
              <w:left w:val="single" w:sz="4" w:space="0" w:color="auto"/>
              <w:bottom w:val="single" w:sz="4" w:space="0" w:color="auto"/>
              <w:right w:val="single" w:sz="4" w:space="0" w:color="auto"/>
            </w:tcBorders>
          </w:tcPr>
          <w:p w14:paraId="282FF52B"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2DD32D5" w14:textId="77777777" w:rsidR="00A5116E" w:rsidRPr="00B714BE"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F408C6"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F013CEA" w14:textId="77777777" w:rsidR="00A5116E" w:rsidRPr="00B714BE" w:rsidRDefault="00A5116E" w:rsidP="008A548F">
            <w:pPr>
              <w:pStyle w:val="TAL"/>
              <w:rPr>
                <w:lang w:eastAsia="zh-CN"/>
              </w:rPr>
            </w:pPr>
          </w:p>
        </w:tc>
      </w:tr>
      <w:tr w:rsidR="00A5116E" w:rsidRPr="00B714BE" w14:paraId="19F2BBFC" w14:textId="77777777" w:rsidTr="008A548F">
        <w:tc>
          <w:tcPr>
            <w:tcW w:w="4535" w:type="dxa"/>
            <w:tcBorders>
              <w:top w:val="single" w:sz="4" w:space="0" w:color="auto"/>
              <w:left w:val="single" w:sz="4" w:space="0" w:color="auto"/>
              <w:bottom w:val="single" w:sz="4" w:space="0" w:color="auto"/>
              <w:right w:val="single" w:sz="4" w:space="0" w:color="auto"/>
            </w:tcBorders>
          </w:tcPr>
          <w:p w14:paraId="4FA37CD6"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F90452"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65278AD0"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054347" w14:textId="77777777" w:rsidR="00A5116E" w:rsidRPr="00B714BE" w:rsidRDefault="00A5116E" w:rsidP="008A548F">
            <w:pPr>
              <w:pStyle w:val="TAL"/>
              <w:rPr>
                <w:lang w:eastAsia="zh-CN"/>
              </w:rPr>
            </w:pPr>
          </w:p>
        </w:tc>
      </w:tr>
      <w:tr w:rsidR="00A5116E" w:rsidRPr="00B714BE" w14:paraId="5401CAC3" w14:textId="77777777" w:rsidTr="008A548F">
        <w:tc>
          <w:tcPr>
            <w:tcW w:w="4535" w:type="dxa"/>
            <w:tcBorders>
              <w:top w:val="single" w:sz="4" w:space="0" w:color="auto"/>
              <w:left w:val="single" w:sz="4" w:space="0" w:color="auto"/>
              <w:bottom w:val="single" w:sz="4" w:space="0" w:color="auto"/>
              <w:right w:val="single" w:sz="4" w:space="0" w:color="auto"/>
            </w:tcBorders>
          </w:tcPr>
          <w:p w14:paraId="10226713"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2D9040B"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2A7CE00E"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3AC4C8F" w14:textId="77777777" w:rsidR="00A5116E" w:rsidRPr="00B714BE" w:rsidRDefault="00A5116E" w:rsidP="008A548F">
            <w:pPr>
              <w:pStyle w:val="TAL"/>
              <w:rPr>
                <w:lang w:eastAsia="zh-CN"/>
              </w:rPr>
            </w:pPr>
          </w:p>
        </w:tc>
      </w:tr>
      <w:tr w:rsidR="00A5116E" w:rsidRPr="00B714BE" w14:paraId="2E44E443" w14:textId="77777777" w:rsidTr="008A548F">
        <w:tc>
          <w:tcPr>
            <w:tcW w:w="4535" w:type="dxa"/>
            <w:tcBorders>
              <w:top w:val="single" w:sz="4" w:space="0" w:color="auto"/>
              <w:left w:val="single" w:sz="4" w:space="0" w:color="auto"/>
              <w:bottom w:val="single" w:sz="4" w:space="0" w:color="auto"/>
              <w:right w:val="single" w:sz="4" w:space="0" w:color="auto"/>
            </w:tcBorders>
          </w:tcPr>
          <w:p w14:paraId="63CC793F" w14:textId="77777777" w:rsidR="00A5116E" w:rsidRPr="00B714BE" w:rsidRDefault="00A5116E" w:rsidP="008A548F">
            <w:pPr>
              <w:pStyle w:val="TAL"/>
            </w:pPr>
            <w:r w:rsidRPr="00B714BE">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tcPr>
          <w:p w14:paraId="365460FF" w14:textId="77777777" w:rsidR="00A5116E" w:rsidRPr="00B714BE" w:rsidRDefault="00A5116E" w:rsidP="008A548F">
            <w:pPr>
              <w:pStyle w:val="TAL"/>
              <w:rPr>
                <w:lang w:eastAsia="zh-CN"/>
              </w:rPr>
            </w:pPr>
            <w:r w:rsidRPr="00B714BE">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5E19DAD2"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0EC8F5F" w14:textId="77777777" w:rsidR="00A5116E" w:rsidRPr="00B714BE" w:rsidRDefault="00A5116E" w:rsidP="008A548F">
            <w:pPr>
              <w:pStyle w:val="TAL"/>
            </w:pPr>
          </w:p>
        </w:tc>
      </w:tr>
      <w:tr w:rsidR="00A5116E" w:rsidRPr="00B714BE" w14:paraId="1D9456A4" w14:textId="77777777" w:rsidTr="008A548F">
        <w:tc>
          <w:tcPr>
            <w:tcW w:w="4535" w:type="dxa"/>
            <w:tcBorders>
              <w:top w:val="single" w:sz="4" w:space="0" w:color="auto"/>
              <w:left w:val="single" w:sz="4" w:space="0" w:color="auto"/>
              <w:bottom w:val="single" w:sz="4" w:space="0" w:color="auto"/>
              <w:right w:val="single" w:sz="4" w:space="0" w:color="auto"/>
            </w:tcBorders>
          </w:tcPr>
          <w:p w14:paraId="23F5B363" w14:textId="77777777" w:rsidR="00A5116E" w:rsidRPr="00B714BE" w:rsidRDefault="00A5116E" w:rsidP="008A548F">
            <w:pPr>
              <w:pStyle w:val="TAL"/>
              <w:rPr>
                <w:lang w:eastAsia="zh-CN"/>
              </w:rPr>
            </w:pPr>
            <w:r w:rsidRPr="00B714BE">
              <w:rPr>
                <w:lang w:eastAsia="zh-CN"/>
              </w:rPr>
              <w:t xml:space="preserve">    </w:t>
            </w:r>
            <w:r w:rsidRPr="00B714BE">
              <w:t>ReportConfigToAddMod[1] SEQUENCE {</w:t>
            </w:r>
          </w:p>
        </w:tc>
        <w:tc>
          <w:tcPr>
            <w:tcW w:w="2267" w:type="dxa"/>
            <w:tcBorders>
              <w:top w:val="single" w:sz="4" w:space="0" w:color="auto"/>
              <w:left w:val="single" w:sz="4" w:space="0" w:color="auto"/>
              <w:bottom w:val="single" w:sz="4" w:space="0" w:color="auto"/>
              <w:right w:val="single" w:sz="4" w:space="0" w:color="auto"/>
            </w:tcBorders>
          </w:tcPr>
          <w:p w14:paraId="23EF96A9"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3973A5FD" w14:textId="77777777" w:rsidR="00A5116E" w:rsidRPr="00B714BE" w:rsidRDefault="00A5116E" w:rsidP="008A548F">
            <w:pPr>
              <w:pStyle w:val="TAL"/>
              <w:rPr>
                <w:lang w:eastAsia="zh-CN"/>
              </w:rPr>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4B3B786" w14:textId="77777777" w:rsidR="00A5116E" w:rsidRPr="00B714BE" w:rsidRDefault="00A5116E" w:rsidP="008A548F">
            <w:pPr>
              <w:pStyle w:val="TAL"/>
            </w:pPr>
          </w:p>
        </w:tc>
      </w:tr>
      <w:tr w:rsidR="00A5116E" w:rsidRPr="00B714BE" w14:paraId="75FB74B5" w14:textId="77777777" w:rsidTr="008A548F">
        <w:tc>
          <w:tcPr>
            <w:tcW w:w="4535" w:type="dxa"/>
            <w:tcBorders>
              <w:top w:val="single" w:sz="4" w:space="0" w:color="auto"/>
              <w:left w:val="single" w:sz="4" w:space="0" w:color="auto"/>
              <w:bottom w:val="single" w:sz="4" w:space="0" w:color="auto"/>
              <w:right w:val="single" w:sz="4" w:space="0" w:color="auto"/>
            </w:tcBorders>
          </w:tcPr>
          <w:p w14:paraId="5ECC8594" w14:textId="77777777" w:rsidR="00A5116E" w:rsidRPr="00B714BE" w:rsidRDefault="00A5116E" w:rsidP="008A548F">
            <w:pPr>
              <w:pStyle w:val="TAL"/>
              <w:rPr>
                <w:lang w:eastAsia="zh-CN"/>
              </w:rPr>
            </w:pPr>
            <w:r w:rsidRPr="00B714BE">
              <w:rPr>
                <w:lang w:eastAsia="zh-CN"/>
              </w:rPr>
              <w:t xml:space="preserve">      </w:t>
            </w:r>
            <w:r w:rsidRPr="00B714BE">
              <w:t>reportConfigId</w:t>
            </w:r>
          </w:p>
        </w:tc>
        <w:tc>
          <w:tcPr>
            <w:tcW w:w="2267" w:type="dxa"/>
            <w:tcBorders>
              <w:top w:val="single" w:sz="4" w:space="0" w:color="auto"/>
              <w:left w:val="single" w:sz="4" w:space="0" w:color="auto"/>
              <w:bottom w:val="single" w:sz="4" w:space="0" w:color="auto"/>
              <w:right w:val="single" w:sz="4" w:space="0" w:color="auto"/>
            </w:tcBorders>
          </w:tcPr>
          <w:p w14:paraId="672D5ADA" w14:textId="77777777" w:rsidR="00A5116E" w:rsidRPr="00B714BE" w:rsidRDefault="00A5116E" w:rsidP="008A548F">
            <w:pPr>
              <w:pStyle w:val="TAL"/>
              <w:rPr>
                <w:lang w:eastAsia="zh-CN"/>
              </w:rPr>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203401A"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BEF64B" w14:textId="77777777" w:rsidR="00A5116E" w:rsidRPr="00B714BE" w:rsidRDefault="00A5116E" w:rsidP="008A548F">
            <w:pPr>
              <w:pStyle w:val="TAL"/>
            </w:pPr>
          </w:p>
        </w:tc>
      </w:tr>
      <w:tr w:rsidR="00A5116E" w:rsidRPr="00B714BE" w14:paraId="0564840C" w14:textId="77777777" w:rsidTr="008A548F">
        <w:tc>
          <w:tcPr>
            <w:tcW w:w="4535" w:type="dxa"/>
            <w:tcBorders>
              <w:top w:val="single" w:sz="4" w:space="0" w:color="auto"/>
              <w:left w:val="single" w:sz="4" w:space="0" w:color="auto"/>
              <w:bottom w:val="single" w:sz="4" w:space="0" w:color="auto"/>
              <w:right w:val="single" w:sz="4" w:space="0" w:color="auto"/>
            </w:tcBorders>
          </w:tcPr>
          <w:p w14:paraId="4AB93F4F" w14:textId="77777777" w:rsidR="00A5116E" w:rsidRPr="00B714BE" w:rsidRDefault="00A5116E" w:rsidP="008A548F">
            <w:pPr>
              <w:pStyle w:val="TAL"/>
              <w:rPr>
                <w:lang w:eastAsia="zh-CN"/>
              </w:rPr>
            </w:pPr>
            <w:r w:rsidRPr="00B714BE">
              <w:rPr>
                <w:lang w:eastAsia="zh-CN"/>
              </w:rPr>
              <w:t xml:space="preserve">      </w:t>
            </w:r>
            <w:r w:rsidRPr="00B714BE">
              <w:t>reportConfig CHOICE {</w:t>
            </w:r>
          </w:p>
        </w:tc>
        <w:tc>
          <w:tcPr>
            <w:tcW w:w="2267" w:type="dxa"/>
            <w:tcBorders>
              <w:top w:val="single" w:sz="4" w:space="0" w:color="auto"/>
              <w:left w:val="single" w:sz="4" w:space="0" w:color="auto"/>
              <w:bottom w:val="single" w:sz="4" w:space="0" w:color="auto"/>
              <w:right w:val="single" w:sz="4" w:space="0" w:color="auto"/>
            </w:tcBorders>
          </w:tcPr>
          <w:p w14:paraId="3FBEA7C5" w14:textId="77777777" w:rsidR="00A5116E" w:rsidRPr="00B714BE"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3703E4"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9CF4B5" w14:textId="77777777" w:rsidR="00A5116E" w:rsidRPr="00B714BE" w:rsidRDefault="00A5116E" w:rsidP="008A548F">
            <w:pPr>
              <w:pStyle w:val="TAL"/>
            </w:pPr>
          </w:p>
        </w:tc>
      </w:tr>
      <w:tr w:rsidR="00A5116E" w:rsidRPr="00B714BE" w14:paraId="045672A2" w14:textId="77777777" w:rsidTr="008A548F">
        <w:tc>
          <w:tcPr>
            <w:tcW w:w="4535" w:type="dxa"/>
            <w:tcBorders>
              <w:top w:val="single" w:sz="4" w:space="0" w:color="auto"/>
              <w:left w:val="single" w:sz="4" w:space="0" w:color="auto"/>
              <w:bottom w:val="single" w:sz="4" w:space="0" w:color="auto"/>
              <w:right w:val="single" w:sz="4" w:space="0" w:color="auto"/>
            </w:tcBorders>
          </w:tcPr>
          <w:p w14:paraId="7C2A6DFD" w14:textId="77777777" w:rsidR="00A5116E" w:rsidRPr="00B714BE" w:rsidRDefault="00A5116E" w:rsidP="008A548F">
            <w:pPr>
              <w:pStyle w:val="TAL"/>
              <w:rPr>
                <w:lang w:eastAsia="zh-CN"/>
              </w:rPr>
            </w:pPr>
            <w:r w:rsidRPr="00B714BE">
              <w:rPr>
                <w:lang w:eastAsia="zh-CN"/>
              </w:rPr>
              <w:t xml:space="preserve">        </w:t>
            </w:r>
            <w:r w:rsidRPr="00B714BE">
              <w:t>reportConfigNR-SL-r16</w:t>
            </w:r>
          </w:p>
        </w:tc>
        <w:tc>
          <w:tcPr>
            <w:tcW w:w="2267" w:type="dxa"/>
            <w:tcBorders>
              <w:top w:val="single" w:sz="4" w:space="0" w:color="auto"/>
              <w:left w:val="single" w:sz="4" w:space="0" w:color="auto"/>
              <w:bottom w:val="single" w:sz="4" w:space="0" w:color="auto"/>
              <w:right w:val="single" w:sz="4" w:space="0" w:color="auto"/>
            </w:tcBorders>
          </w:tcPr>
          <w:p w14:paraId="02CA7481" w14:textId="77777777" w:rsidR="00A5116E" w:rsidRPr="00B714BE" w:rsidRDefault="00A5116E" w:rsidP="008A548F">
            <w:pPr>
              <w:pStyle w:val="TAL"/>
              <w:rPr>
                <w:lang w:eastAsia="zh-CN"/>
              </w:rPr>
            </w:pPr>
            <w:r w:rsidRPr="00B714BE">
              <w:t xml:space="preserve">ReportConfigNR-SL(0.75) with condition </w:t>
            </w:r>
            <w:r w:rsidRPr="00B714BE">
              <w:rPr>
                <w:lang w:eastAsia="zh-CN"/>
              </w:rPr>
              <w:t>EVENT_C1</w:t>
            </w:r>
          </w:p>
        </w:tc>
        <w:tc>
          <w:tcPr>
            <w:tcW w:w="1700" w:type="dxa"/>
            <w:tcBorders>
              <w:top w:val="single" w:sz="4" w:space="0" w:color="auto"/>
              <w:left w:val="single" w:sz="4" w:space="0" w:color="auto"/>
              <w:bottom w:val="single" w:sz="4" w:space="0" w:color="auto"/>
              <w:right w:val="single" w:sz="4" w:space="0" w:color="auto"/>
            </w:tcBorders>
          </w:tcPr>
          <w:p w14:paraId="2BE43A6D"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A23EF7" w14:textId="77777777" w:rsidR="00A5116E" w:rsidRPr="00B714BE" w:rsidRDefault="00A5116E" w:rsidP="008A548F">
            <w:pPr>
              <w:pStyle w:val="TAL"/>
            </w:pPr>
          </w:p>
        </w:tc>
      </w:tr>
      <w:tr w:rsidR="00A5116E" w:rsidRPr="00B714BE" w14:paraId="69FBE35C" w14:textId="77777777" w:rsidTr="008A548F">
        <w:tc>
          <w:tcPr>
            <w:tcW w:w="4535" w:type="dxa"/>
            <w:tcBorders>
              <w:top w:val="single" w:sz="4" w:space="0" w:color="auto"/>
              <w:left w:val="single" w:sz="4" w:space="0" w:color="auto"/>
              <w:bottom w:val="single" w:sz="4" w:space="0" w:color="auto"/>
              <w:right w:val="single" w:sz="4" w:space="0" w:color="auto"/>
            </w:tcBorders>
          </w:tcPr>
          <w:p w14:paraId="03786FB8"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E62A888" w14:textId="77777777" w:rsidR="00A5116E" w:rsidRPr="00B714BE"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E83635"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747011" w14:textId="77777777" w:rsidR="00A5116E" w:rsidRPr="00B714BE" w:rsidRDefault="00A5116E" w:rsidP="008A548F">
            <w:pPr>
              <w:pStyle w:val="TAL"/>
            </w:pPr>
          </w:p>
        </w:tc>
      </w:tr>
      <w:tr w:rsidR="00A5116E" w:rsidRPr="00B714BE" w14:paraId="56DFE3CA" w14:textId="77777777" w:rsidTr="008A548F">
        <w:tc>
          <w:tcPr>
            <w:tcW w:w="4535" w:type="dxa"/>
            <w:tcBorders>
              <w:top w:val="single" w:sz="4" w:space="0" w:color="auto"/>
              <w:left w:val="single" w:sz="4" w:space="0" w:color="auto"/>
              <w:bottom w:val="single" w:sz="4" w:space="0" w:color="auto"/>
              <w:right w:val="single" w:sz="4" w:space="0" w:color="auto"/>
            </w:tcBorders>
          </w:tcPr>
          <w:p w14:paraId="7F4E408C"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80F2BEC"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91500AE"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5C80E78" w14:textId="77777777" w:rsidR="00A5116E" w:rsidRPr="00B714BE" w:rsidRDefault="00A5116E" w:rsidP="008A548F">
            <w:pPr>
              <w:pStyle w:val="TAL"/>
            </w:pPr>
          </w:p>
        </w:tc>
      </w:tr>
      <w:tr w:rsidR="00A5116E" w:rsidRPr="00B714BE" w14:paraId="1741C650" w14:textId="77777777" w:rsidTr="008A548F">
        <w:tc>
          <w:tcPr>
            <w:tcW w:w="4535" w:type="dxa"/>
            <w:tcBorders>
              <w:top w:val="single" w:sz="4" w:space="0" w:color="auto"/>
              <w:left w:val="single" w:sz="4" w:space="0" w:color="auto"/>
              <w:bottom w:val="single" w:sz="4" w:space="0" w:color="auto"/>
              <w:right w:val="single" w:sz="4" w:space="0" w:color="auto"/>
            </w:tcBorders>
          </w:tcPr>
          <w:p w14:paraId="6632A02F" w14:textId="77777777" w:rsidR="00A5116E" w:rsidRPr="00B714BE" w:rsidRDefault="00A5116E" w:rsidP="008A548F">
            <w:pPr>
              <w:pStyle w:val="TAL"/>
              <w:rPr>
                <w:lang w:eastAsia="zh-CN"/>
              </w:rPr>
            </w:pPr>
            <w:r w:rsidRPr="00B714BE">
              <w:rPr>
                <w:lang w:eastAsia="zh-CN"/>
              </w:rPr>
              <w:t xml:space="preserve">    </w:t>
            </w:r>
            <w:r w:rsidRPr="00B714BE">
              <w:t>ReportConfigToAddMod[2] SEQUENCE {</w:t>
            </w:r>
          </w:p>
        </w:tc>
        <w:tc>
          <w:tcPr>
            <w:tcW w:w="2267" w:type="dxa"/>
            <w:tcBorders>
              <w:top w:val="single" w:sz="4" w:space="0" w:color="auto"/>
              <w:left w:val="single" w:sz="4" w:space="0" w:color="auto"/>
              <w:bottom w:val="single" w:sz="4" w:space="0" w:color="auto"/>
              <w:right w:val="single" w:sz="4" w:space="0" w:color="auto"/>
            </w:tcBorders>
          </w:tcPr>
          <w:p w14:paraId="3F38292E"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68909815" w14:textId="77777777" w:rsidR="00A5116E" w:rsidRPr="00B714BE" w:rsidRDefault="00A5116E" w:rsidP="008A548F">
            <w:pPr>
              <w:pStyle w:val="TAL"/>
              <w:rPr>
                <w:lang w:eastAsia="zh-CN"/>
              </w:rPr>
            </w:pPr>
            <w:r w:rsidRPr="00B714BE">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0E275DAF" w14:textId="77777777" w:rsidR="00A5116E" w:rsidRPr="00B714BE" w:rsidRDefault="00A5116E" w:rsidP="008A548F">
            <w:pPr>
              <w:pStyle w:val="TAL"/>
            </w:pPr>
          </w:p>
        </w:tc>
      </w:tr>
      <w:tr w:rsidR="00A5116E" w:rsidRPr="00B714BE" w14:paraId="0F67C1BE" w14:textId="77777777" w:rsidTr="008A548F">
        <w:tc>
          <w:tcPr>
            <w:tcW w:w="4535" w:type="dxa"/>
            <w:tcBorders>
              <w:top w:val="single" w:sz="4" w:space="0" w:color="auto"/>
              <w:left w:val="single" w:sz="4" w:space="0" w:color="auto"/>
              <w:bottom w:val="single" w:sz="4" w:space="0" w:color="auto"/>
              <w:right w:val="single" w:sz="4" w:space="0" w:color="auto"/>
            </w:tcBorders>
          </w:tcPr>
          <w:p w14:paraId="5161A654" w14:textId="77777777" w:rsidR="00A5116E" w:rsidRPr="00B714BE" w:rsidRDefault="00A5116E" w:rsidP="008A548F">
            <w:pPr>
              <w:pStyle w:val="TAL"/>
              <w:rPr>
                <w:lang w:eastAsia="zh-CN"/>
              </w:rPr>
            </w:pPr>
            <w:r w:rsidRPr="00B714BE">
              <w:rPr>
                <w:lang w:eastAsia="zh-CN"/>
              </w:rPr>
              <w:t xml:space="preserve">      </w:t>
            </w:r>
            <w:r w:rsidRPr="00B714BE">
              <w:t>reportConfigId</w:t>
            </w:r>
          </w:p>
        </w:tc>
        <w:tc>
          <w:tcPr>
            <w:tcW w:w="2267" w:type="dxa"/>
            <w:tcBorders>
              <w:top w:val="single" w:sz="4" w:space="0" w:color="auto"/>
              <w:left w:val="single" w:sz="4" w:space="0" w:color="auto"/>
              <w:bottom w:val="single" w:sz="4" w:space="0" w:color="auto"/>
              <w:right w:val="single" w:sz="4" w:space="0" w:color="auto"/>
            </w:tcBorders>
          </w:tcPr>
          <w:p w14:paraId="2A36D85B" w14:textId="77777777" w:rsidR="00A5116E" w:rsidRPr="00B714BE" w:rsidRDefault="00A5116E" w:rsidP="008A548F">
            <w:pPr>
              <w:pStyle w:val="TAL"/>
              <w:rPr>
                <w:lang w:eastAsia="zh-CN"/>
              </w:rPr>
            </w:pPr>
            <w:r w:rsidRPr="00B714B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516EDDB"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AFB962" w14:textId="77777777" w:rsidR="00A5116E" w:rsidRPr="00B714BE" w:rsidRDefault="00A5116E" w:rsidP="008A548F">
            <w:pPr>
              <w:pStyle w:val="TAL"/>
            </w:pPr>
          </w:p>
        </w:tc>
      </w:tr>
      <w:tr w:rsidR="00A5116E" w:rsidRPr="00B714BE" w14:paraId="63A3BF80" w14:textId="77777777" w:rsidTr="008A548F">
        <w:tc>
          <w:tcPr>
            <w:tcW w:w="4535" w:type="dxa"/>
            <w:tcBorders>
              <w:top w:val="single" w:sz="4" w:space="0" w:color="auto"/>
              <w:left w:val="single" w:sz="4" w:space="0" w:color="auto"/>
              <w:bottom w:val="single" w:sz="4" w:space="0" w:color="auto"/>
              <w:right w:val="single" w:sz="4" w:space="0" w:color="auto"/>
            </w:tcBorders>
          </w:tcPr>
          <w:p w14:paraId="1A804109" w14:textId="77777777" w:rsidR="00A5116E" w:rsidRPr="00B714BE" w:rsidRDefault="00A5116E" w:rsidP="008A548F">
            <w:pPr>
              <w:pStyle w:val="TAL"/>
              <w:rPr>
                <w:lang w:eastAsia="zh-CN"/>
              </w:rPr>
            </w:pPr>
            <w:r w:rsidRPr="00B714BE">
              <w:rPr>
                <w:lang w:eastAsia="zh-CN"/>
              </w:rPr>
              <w:t xml:space="preserve">      </w:t>
            </w:r>
            <w:r w:rsidRPr="00B714BE">
              <w:t>reportConfig CHOICE {</w:t>
            </w:r>
          </w:p>
        </w:tc>
        <w:tc>
          <w:tcPr>
            <w:tcW w:w="2267" w:type="dxa"/>
            <w:tcBorders>
              <w:top w:val="single" w:sz="4" w:space="0" w:color="auto"/>
              <w:left w:val="single" w:sz="4" w:space="0" w:color="auto"/>
              <w:bottom w:val="single" w:sz="4" w:space="0" w:color="auto"/>
              <w:right w:val="single" w:sz="4" w:space="0" w:color="auto"/>
            </w:tcBorders>
          </w:tcPr>
          <w:p w14:paraId="454BB3C9" w14:textId="77777777" w:rsidR="00A5116E" w:rsidRPr="00B714BE"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43D04BC"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3EB4430" w14:textId="77777777" w:rsidR="00A5116E" w:rsidRPr="00B714BE" w:rsidRDefault="00A5116E" w:rsidP="008A548F">
            <w:pPr>
              <w:pStyle w:val="TAL"/>
            </w:pPr>
          </w:p>
        </w:tc>
      </w:tr>
      <w:tr w:rsidR="00A5116E" w:rsidRPr="00B714BE" w14:paraId="3EE0F674" w14:textId="77777777" w:rsidTr="008A548F">
        <w:tc>
          <w:tcPr>
            <w:tcW w:w="4535" w:type="dxa"/>
            <w:tcBorders>
              <w:top w:val="single" w:sz="4" w:space="0" w:color="auto"/>
              <w:left w:val="single" w:sz="4" w:space="0" w:color="auto"/>
              <w:bottom w:val="single" w:sz="4" w:space="0" w:color="auto"/>
              <w:right w:val="single" w:sz="4" w:space="0" w:color="auto"/>
            </w:tcBorders>
          </w:tcPr>
          <w:p w14:paraId="1BF67814" w14:textId="77777777" w:rsidR="00A5116E" w:rsidRPr="00B714BE" w:rsidRDefault="00A5116E" w:rsidP="008A548F">
            <w:pPr>
              <w:pStyle w:val="TAL"/>
              <w:rPr>
                <w:lang w:eastAsia="zh-CN"/>
              </w:rPr>
            </w:pPr>
            <w:r w:rsidRPr="00B714BE">
              <w:rPr>
                <w:lang w:eastAsia="zh-CN"/>
              </w:rPr>
              <w:t xml:space="preserve">        </w:t>
            </w:r>
            <w:r w:rsidRPr="00B714BE">
              <w:t>reportConfigNR-SL-r16</w:t>
            </w:r>
          </w:p>
        </w:tc>
        <w:tc>
          <w:tcPr>
            <w:tcW w:w="2267" w:type="dxa"/>
            <w:tcBorders>
              <w:top w:val="single" w:sz="4" w:space="0" w:color="auto"/>
              <w:left w:val="single" w:sz="4" w:space="0" w:color="auto"/>
              <w:bottom w:val="single" w:sz="4" w:space="0" w:color="auto"/>
              <w:right w:val="single" w:sz="4" w:space="0" w:color="auto"/>
            </w:tcBorders>
          </w:tcPr>
          <w:p w14:paraId="5969644A" w14:textId="77777777" w:rsidR="00A5116E" w:rsidRPr="00B714BE" w:rsidRDefault="00A5116E" w:rsidP="008A548F">
            <w:pPr>
              <w:pStyle w:val="TAL"/>
              <w:rPr>
                <w:lang w:eastAsia="zh-CN"/>
              </w:rPr>
            </w:pPr>
            <w:r w:rsidRPr="00B714BE">
              <w:t xml:space="preserve">ReportConfigNR-SL(0.75) with condition </w:t>
            </w:r>
            <w:r w:rsidRPr="00B714BE">
              <w:rPr>
                <w:lang w:eastAsia="zh-CN"/>
              </w:rPr>
              <w:t>EVENT_C2</w:t>
            </w:r>
          </w:p>
        </w:tc>
        <w:tc>
          <w:tcPr>
            <w:tcW w:w="1700" w:type="dxa"/>
            <w:tcBorders>
              <w:top w:val="single" w:sz="4" w:space="0" w:color="auto"/>
              <w:left w:val="single" w:sz="4" w:space="0" w:color="auto"/>
              <w:bottom w:val="single" w:sz="4" w:space="0" w:color="auto"/>
              <w:right w:val="single" w:sz="4" w:space="0" w:color="auto"/>
            </w:tcBorders>
          </w:tcPr>
          <w:p w14:paraId="3B396099"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3B8EC6" w14:textId="77777777" w:rsidR="00A5116E" w:rsidRPr="00B714BE" w:rsidRDefault="00A5116E" w:rsidP="008A548F">
            <w:pPr>
              <w:pStyle w:val="TAL"/>
            </w:pPr>
          </w:p>
        </w:tc>
      </w:tr>
      <w:tr w:rsidR="00A5116E" w:rsidRPr="00B714BE" w14:paraId="7224EEB7" w14:textId="77777777" w:rsidTr="008A548F">
        <w:tc>
          <w:tcPr>
            <w:tcW w:w="4535" w:type="dxa"/>
            <w:tcBorders>
              <w:top w:val="single" w:sz="4" w:space="0" w:color="auto"/>
              <w:left w:val="single" w:sz="4" w:space="0" w:color="auto"/>
              <w:bottom w:val="single" w:sz="4" w:space="0" w:color="auto"/>
              <w:right w:val="single" w:sz="4" w:space="0" w:color="auto"/>
            </w:tcBorders>
          </w:tcPr>
          <w:p w14:paraId="575BA6A4"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14CDFF" w14:textId="77777777" w:rsidR="00A5116E" w:rsidRPr="00B714BE"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2FA979"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68547EB" w14:textId="77777777" w:rsidR="00A5116E" w:rsidRPr="00B714BE" w:rsidRDefault="00A5116E" w:rsidP="008A548F">
            <w:pPr>
              <w:pStyle w:val="TAL"/>
            </w:pPr>
          </w:p>
        </w:tc>
      </w:tr>
      <w:tr w:rsidR="00A5116E" w:rsidRPr="00B714BE" w14:paraId="6925C7A4" w14:textId="77777777" w:rsidTr="008A548F">
        <w:tc>
          <w:tcPr>
            <w:tcW w:w="4535" w:type="dxa"/>
            <w:tcBorders>
              <w:top w:val="single" w:sz="4" w:space="0" w:color="auto"/>
              <w:left w:val="single" w:sz="4" w:space="0" w:color="auto"/>
              <w:bottom w:val="single" w:sz="4" w:space="0" w:color="auto"/>
              <w:right w:val="single" w:sz="4" w:space="0" w:color="auto"/>
            </w:tcBorders>
          </w:tcPr>
          <w:p w14:paraId="0DE6D580"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B993C14"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0A2CE63" w14:textId="77777777" w:rsidR="00A5116E" w:rsidRPr="00B714BE"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0D4A75F" w14:textId="77777777" w:rsidR="00A5116E" w:rsidRPr="00B714BE" w:rsidRDefault="00A5116E" w:rsidP="008A548F">
            <w:pPr>
              <w:pStyle w:val="TAL"/>
            </w:pPr>
          </w:p>
        </w:tc>
      </w:tr>
      <w:tr w:rsidR="00A5116E" w:rsidRPr="00B714BE" w14:paraId="76080177" w14:textId="77777777" w:rsidTr="008A548F">
        <w:tc>
          <w:tcPr>
            <w:tcW w:w="4535" w:type="dxa"/>
            <w:tcBorders>
              <w:top w:val="single" w:sz="4" w:space="0" w:color="auto"/>
              <w:left w:val="single" w:sz="4" w:space="0" w:color="auto"/>
              <w:bottom w:val="single" w:sz="4" w:space="0" w:color="auto"/>
              <w:right w:val="single" w:sz="4" w:space="0" w:color="auto"/>
            </w:tcBorders>
          </w:tcPr>
          <w:p w14:paraId="6968E080"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7798D5A"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0D30A365"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DF90A2C" w14:textId="77777777" w:rsidR="00A5116E" w:rsidRPr="00B714BE" w:rsidRDefault="00A5116E" w:rsidP="008A548F">
            <w:pPr>
              <w:pStyle w:val="TAL"/>
            </w:pPr>
          </w:p>
        </w:tc>
      </w:tr>
      <w:tr w:rsidR="00A5116E" w:rsidRPr="00B714BE" w14:paraId="573D8B78" w14:textId="77777777" w:rsidTr="008A548F">
        <w:tc>
          <w:tcPr>
            <w:tcW w:w="4535" w:type="dxa"/>
            <w:tcBorders>
              <w:top w:val="single" w:sz="4" w:space="0" w:color="auto"/>
              <w:left w:val="single" w:sz="4" w:space="0" w:color="auto"/>
              <w:bottom w:val="single" w:sz="4" w:space="0" w:color="auto"/>
              <w:right w:val="single" w:sz="4" w:space="0" w:color="auto"/>
            </w:tcBorders>
          </w:tcPr>
          <w:p w14:paraId="2C2D1703" w14:textId="77777777" w:rsidR="00A5116E" w:rsidRPr="00B714BE" w:rsidRDefault="00A5116E" w:rsidP="008A548F">
            <w:pPr>
              <w:pStyle w:val="TAL"/>
            </w:pPr>
            <w:r w:rsidRPr="00B714BE">
              <w:t xml:space="preserve">  measIdToAddModList SEQUENCE (SIZE (1..maxNrofMeasId)) OF MeasIdToAddMod {</w:t>
            </w:r>
          </w:p>
        </w:tc>
        <w:tc>
          <w:tcPr>
            <w:tcW w:w="2267" w:type="dxa"/>
            <w:tcBorders>
              <w:top w:val="single" w:sz="4" w:space="0" w:color="auto"/>
              <w:left w:val="single" w:sz="4" w:space="0" w:color="auto"/>
              <w:bottom w:val="single" w:sz="4" w:space="0" w:color="auto"/>
              <w:right w:val="single" w:sz="4" w:space="0" w:color="auto"/>
            </w:tcBorders>
          </w:tcPr>
          <w:p w14:paraId="58D88D67" w14:textId="77777777" w:rsidR="00A5116E" w:rsidRPr="00B714BE" w:rsidRDefault="00A5116E" w:rsidP="008A548F">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06B594EB"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F1EAF71" w14:textId="77777777" w:rsidR="00A5116E" w:rsidRPr="00B714BE" w:rsidRDefault="00A5116E" w:rsidP="008A548F">
            <w:pPr>
              <w:pStyle w:val="TAL"/>
            </w:pPr>
          </w:p>
        </w:tc>
      </w:tr>
      <w:tr w:rsidR="00A5116E" w:rsidRPr="00B714BE" w14:paraId="0913EF58" w14:textId="77777777" w:rsidTr="008A548F">
        <w:tc>
          <w:tcPr>
            <w:tcW w:w="4535" w:type="dxa"/>
            <w:tcBorders>
              <w:top w:val="single" w:sz="4" w:space="0" w:color="auto"/>
              <w:left w:val="single" w:sz="4" w:space="0" w:color="auto"/>
              <w:bottom w:val="single" w:sz="4" w:space="0" w:color="auto"/>
              <w:right w:val="single" w:sz="4" w:space="0" w:color="auto"/>
            </w:tcBorders>
          </w:tcPr>
          <w:p w14:paraId="6F1C5986" w14:textId="77777777" w:rsidR="00A5116E" w:rsidRPr="00B714BE" w:rsidRDefault="00A5116E" w:rsidP="008A548F">
            <w:pPr>
              <w:pStyle w:val="TAL"/>
              <w:rPr>
                <w:lang w:eastAsia="zh-CN"/>
              </w:rPr>
            </w:pPr>
            <w:r w:rsidRPr="00B714BE">
              <w:rPr>
                <w:lang w:eastAsia="zh-CN"/>
              </w:rPr>
              <w:t xml:space="preserve">    </w:t>
            </w:r>
            <w:r w:rsidRPr="00B714BE">
              <w:t>MeasIdToAddMod[1] SEQUENCE {</w:t>
            </w:r>
          </w:p>
        </w:tc>
        <w:tc>
          <w:tcPr>
            <w:tcW w:w="2267" w:type="dxa"/>
            <w:tcBorders>
              <w:top w:val="single" w:sz="4" w:space="0" w:color="auto"/>
              <w:left w:val="single" w:sz="4" w:space="0" w:color="auto"/>
              <w:bottom w:val="single" w:sz="4" w:space="0" w:color="auto"/>
              <w:right w:val="single" w:sz="4" w:space="0" w:color="auto"/>
            </w:tcBorders>
          </w:tcPr>
          <w:p w14:paraId="2DA36F34"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1EDEBBD"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F79A74C" w14:textId="77777777" w:rsidR="00A5116E" w:rsidRPr="00B714BE" w:rsidRDefault="00A5116E" w:rsidP="008A548F">
            <w:pPr>
              <w:pStyle w:val="TAL"/>
            </w:pPr>
          </w:p>
        </w:tc>
      </w:tr>
      <w:tr w:rsidR="00A5116E" w:rsidRPr="00B714BE" w14:paraId="1968A6DD" w14:textId="77777777" w:rsidTr="008A548F">
        <w:tc>
          <w:tcPr>
            <w:tcW w:w="4535" w:type="dxa"/>
            <w:tcBorders>
              <w:top w:val="single" w:sz="4" w:space="0" w:color="auto"/>
              <w:left w:val="single" w:sz="4" w:space="0" w:color="auto"/>
              <w:bottom w:val="single" w:sz="4" w:space="0" w:color="auto"/>
              <w:right w:val="single" w:sz="4" w:space="0" w:color="auto"/>
            </w:tcBorders>
          </w:tcPr>
          <w:p w14:paraId="5CD1C98D" w14:textId="77777777" w:rsidR="00A5116E" w:rsidRPr="00B714BE" w:rsidRDefault="00A5116E" w:rsidP="008A548F">
            <w:pPr>
              <w:pStyle w:val="TAL"/>
              <w:rPr>
                <w:lang w:eastAsia="zh-CN"/>
              </w:rPr>
            </w:pPr>
            <w:r w:rsidRPr="00B714BE">
              <w:rPr>
                <w:lang w:eastAsia="zh-CN"/>
              </w:rPr>
              <w:t xml:space="preserve">      </w:t>
            </w:r>
            <w:r w:rsidRPr="00B714BE">
              <w:t>measId</w:t>
            </w:r>
          </w:p>
        </w:tc>
        <w:tc>
          <w:tcPr>
            <w:tcW w:w="2267" w:type="dxa"/>
            <w:tcBorders>
              <w:top w:val="single" w:sz="4" w:space="0" w:color="auto"/>
              <w:left w:val="single" w:sz="4" w:space="0" w:color="auto"/>
              <w:bottom w:val="single" w:sz="4" w:space="0" w:color="auto"/>
              <w:right w:val="single" w:sz="4" w:space="0" w:color="auto"/>
            </w:tcBorders>
          </w:tcPr>
          <w:p w14:paraId="772E041B" w14:textId="77777777" w:rsidR="00A5116E" w:rsidRPr="00B714BE" w:rsidRDefault="00A5116E" w:rsidP="008A548F">
            <w:pPr>
              <w:pStyle w:val="TAL"/>
              <w:rPr>
                <w:lang w:eastAsia="zh-CN"/>
              </w:rPr>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B607080"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DC8BF87" w14:textId="77777777" w:rsidR="00A5116E" w:rsidRPr="00B714BE" w:rsidRDefault="00A5116E" w:rsidP="008A548F">
            <w:pPr>
              <w:pStyle w:val="TAL"/>
            </w:pPr>
          </w:p>
        </w:tc>
      </w:tr>
      <w:tr w:rsidR="00A5116E" w:rsidRPr="00B714BE" w14:paraId="5870764E" w14:textId="77777777" w:rsidTr="008A548F">
        <w:tc>
          <w:tcPr>
            <w:tcW w:w="4535" w:type="dxa"/>
            <w:tcBorders>
              <w:top w:val="single" w:sz="4" w:space="0" w:color="auto"/>
              <w:left w:val="single" w:sz="4" w:space="0" w:color="auto"/>
              <w:bottom w:val="single" w:sz="4" w:space="0" w:color="auto"/>
              <w:right w:val="single" w:sz="4" w:space="0" w:color="auto"/>
            </w:tcBorders>
          </w:tcPr>
          <w:p w14:paraId="5ED639D6" w14:textId="77777777" w:rsidR="00A5116E" w:rsidRPr="00B714BE" w:rsidRDefault="00A5116E" w:rsidP="008A548F">
            <w:pPr>
              <w:pStyle w:val="TAL"/>
              <w:rPr>
                <w:lang w:eastAsia="zh-CN"/>
              </w:rPr>
            </w:pPr>
            <w:r w:rsidRPr="00B714BE">
              <w:rPr>
                <w:lang w:eastAsia="zh-CN"/>
              </w:rPr>
              <w:t xml:space="preserve">      </w:t>
            </w:r>
            <w:r w:rsidRPr="00B714BE">
              <w:t>measObjectId</w:t>
            </w:r>
          </w:p>
        </w:tc>
        <w:tc>
          <w:tcPr>
            <w:tcW w:w="2267" w:type="dxa"/>
            <w:tcBorders>
              <w:top w:val="single" w:sz="4" w:space="0" w:color="auto"/>
              <w:left w:val="single" w:sz="4" w:space="0" w:color="auto"/>
              <w:bottom w:val="single" w:sz="4" w:space="0" w:color="auto"/>
              <w:right w:val="single" w:sz="4" w:space="0" w:color="auto"/>
            </w:tcBorders>
          </w:tcPr>
          <w:p w14:paraId="5B75A081" w14:textId="77777777" w:rsidR="00A5116E" w:rsidRPr="00B714BE" w:rsidRDefault="00A5116E" w:rsidP="008A548F">
            <w:pPr>
              <w:pStyle w:val="TAL"/>
              <w:rPr>
                <w:lang w:eastAsia="zh-CN"/>
              </w:rPr>
            </w:pPr>
            <w:r w:rsidRPr="00B714B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A9B65EE"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6A238F9" w14:textId="77777777" w:rsidR="00A5116E" w:rsidRPr="00B714BE" w:rsidRDefault="00A5116E" w:rsidP="008A548F">
            <w:pPr>
              <w:pStyle w:val="TAL"/>
            </w:pPr>
          </w:p>
        </w:tc>
      </w:tr>
      <w:tr w:rsidR="00A5116E" w:rsidRPr="00B714BE" w14:paraId="6738FE39" w14:textId="77777777" w:rsidTr="008A548F">
        <w:tc>
          <w:tcPr>
            <w:tcW w:w="4535" w:type="dxa"/>
            <w:tcBorders>
              <w:top w:val="single" w:sz="4" w:space="0" w:color="auto"/>
              <w:left w:val="single" w:sz="4" w:space="0" w:color="auto"/>
              <w:bottom w:val="single" w:sz="4" w:space="0" w:color="auto"/>
              <w:right w:val="single" w:sz="4" w:space="0" w:color="auto"/>
            </w:tcBorders>
          </w:tcPr>
          <w:p w14:paraId="6D7783F9" w14:textId="77777777" w:rsidR="00A5116E" w:rsidRPr="00B714BE" w:rsidRDefault="00A5116E" w:rsidP="008A548F">
            <w:pPr>
              <w:pStyle w:val="TAL"/>
              <w:rPr>
                <w:lang w:eastAsia="zh-CN"/>
              </w:rPr>
            </w:pPr>
            <w:r w:rsidRPr="00B714BE">
              <w:rPr>
                <w:lang w:eastAsia="zh-CN"/>
              </w:rPr>
              <w:t xml:space="preserve">      </w:t>
            </w:r>
            <w:r w:rsidRPr="00B714BE">
              <w:t>reportConfigId</w:t>
            </w:r>
          </w:p>
        </w:tc>
        <w:tc>
          <w:tcPr>
            <w:tcW w:w="2267" w:type="dxa"/>
            <w:tcBorders>
              <w:top w:val="single" w:sz="4" w:space="0" w:color="auto"/>
              <w:left w:val="single" w:sz="4" w:space="0" w:color="auto"/>
              <w:bottom w:val="single" w:sz="4" w:space="0" w:color="auto"/>
              <w:right w:val="single" w:sz="4" w:space="0" w:color="auto"/>
            </w:tcBorders>
          </w:tcPr>
          <w:p w14:paraId="1D0EC80B" w14:textId="77777777" w:rsidR="00A5116E" w:rsidRPr="00B714BE" w:rsidRDefault="00A5116E" w:rsidP="008A548F">
            <w:pPr>
              <w:pStyle w:val="TAL"/>
              <w:rPr>
                <w:lang w:eastAsia="zh-CN"/>
              </w:rPr>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B1D06B7"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3978794" w14:textId="77777777" w:rsidR="00A5116E" w:rsidRPr="00B714BE" w:rsidRDefault="00A5116E" w:rsidP="008A548F">
            <w:pPr>
              <w:pStyle w:val="TAL"/>
            </w:pPr>
          </w:p>
        </w:tc>
      </w:tr>
      <w:tr w:rsidR="00A5116E" w:rsidRPr="00B714BE" w14:paraId="6A8EEBF2" w14:textId="77777777" w:rsidTr="008A548F">
        <w:tc>
          <w:tcPr>
            <w:tcW w:w="4535" w:type="dxa"/>
            <w:tcBorders>
              <w:top w:val="single" w:sz="4" w:space="0" w:color="auto"/>
              <w:left w:val="single" w:sz="4" w:space="0" w:color="auto"/>
              <w:bottom w:val="single" w:sz="4" w:space="0" w:color="auto"/>
              <w:right w:val="single" w:sz="4" w:space="0" w:color="auto"/>
            </w:tcBorders>
          </w:tcPr>
          <w:p w14:paraId="107DB929"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351550"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097F797B"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A6407DF" w14:textId="77777777" w:rsidR="00A5116E" w:rsidRPr="00B714BE" w:rsidRDefault="00A5116E" w:rsidP="008A548F">
            <w:pPr>
              <w:pStyle w:val="TAL"/>
            </w:pPr>
          </w:p>
        </w:tc>
      </w:tr>
      <w:tr w:rsidR="00A5116E" w:rsidRPr="00B714BE" w14:paraId="1F702A7B" w14:textId="77777777" w:rsidTr="008A548F">
        <w:tc>
          <w:tcPr>
            <w:tcW w:w="4535" w:type="dxa"/>
            <w:tcBorders>
              <w:top w:val="single" w:sz="4" w:space="0" w:color="auto"/>
              <w:left w:val="single" w:sz="4" w:space="0" w:color="auto"/>
              <w:bottom w:val="single" w:sz="4" w:space="0" w:color="auto"/>
              <w:right w:val="single" w:sz="4" w:space="0" w:color="auto"/>
            </w:tcBorders>
          </w:tcPr>
          <w:p w14:paraId="07FE9F86"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E3A8DC7"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375DEAAD"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900D174" w14:textId="77777777" w:rsidR="00A5116E" w:rsidRPr="00B714BE" w:rsidRDefault="00A5116E" w:rsidP="008A548F">
            <w:pPr>
              <w:pStyle w:val="TAL"/>
            </w:pPr>
          </w:p>
        </w:tc>
      </w:tr>
      <w:tr w:rsidR="00A5116E" w:rsidRPr="00B714BE" w14:paraId="13E17382" w14:textId="77777777" w:rsidTr="008A548F">
        <w:tc>
          <w:tcPr>
            <w:tcW w:w="4535" w:type="dxa"/>
          </w:tcPr>
          <w:p w14:paraId="2D1A7445" w14:textId="77777777" w:rsidR="00A5116E" w:rsidRPr="00B714BE" w:rsidRDefault="00A5116E" w:rsidP="008A548F">
            <w:pPr>
              <w:pStyle w:val="TAL"/>
            </w:pPr>
            <w:r w:rsidRPr="00B714BE">
              <w:t>}</w:t>
            </w:r>
          </w:p>
        </w:tc>
        <w:tc>
          <w:tcPr>
            <w:tcW w:w="2267" w:type="dxa"/>
          </w:tcPr>
          <w:p w14:paraId="6AEB4EC2" w14:textId="77777777" w:rsidR="00A5116E" w:rsidRPr="00B714BE" w:rsidRDefault="00A5116E" w:rsidP="008A548F">
            <w:pPr>
              <w:pStyle w:val="TAL"/>
            </w:pPr>
          </w:p>
        </w:tc>
        <w:tc>
          <w:tcPr>
            <w:tcW w:w="1700" w:type="dxa"/>
          </w:tcPr>
          <w:p w14:paraId="6039648E" w14:textId="77777777" w:rsidR="00A5116E" w:rsidRPr="00B714BE" w:rsidRDefault="00A5116E" w:rsidP="008A548F">
            <w:pPr>
              <w:pStyle w:val="TAL"/>
            </w:pPr>
          </w:p>
        </w:tc>
        <w:tc>
          <w:tcPr>
            <w:tcW w:w="1245" w:type="dxa"/>
          </w:tcPr>
          <w:p w14:paraId="14D39400" w14:textId="77777777" w:rsidR="00A5116E" w:rsidRPr="00B714BE" w:rsidRDefault="00A5116E" w:rsidP="008A548F">
            <w:pPr>
              <w:pStyle w:val="TAL"/>
            </w:pPr>
          </w:p>
        </w:tc>
      </w:tr>
    </w:tbl>
    <w:p w14:paraId="4B18FBD9" w14:textId="77777777" w:rsidR="00A5116E" w:rsidRPr="00B714BE" w:rsidRDefault="00A5116E" w:rsidP="00A5116E">
      <w:pPr>
        <w:rPr>
          <w:lang w:eastAsia="zh-CN"/>
        </w:rPr>
      </w:pPr>
    </w:p>
    <w:p w14:paraId="18828176" w14:textId="77777777" w:rsidR="00A5116E" w:rsidRPr="00B714BE" w:rsidRDefault="00A5116E" w:rsidP="00A5116E">
      <w:pPr>
        <w:pStyle w:val="TH"/>
        <w:rPr>
          <w:i/>
        </w:rPr>
      </w:pPr>
      <w:r w:rsidRPr="00B714BE">
        <w:t xml:space="preserve">Table </w:t>
      </w:r>
      <w:r w:rsidRPr="00B714BE">
        <w:rPr>
          <w:lang w:eastAsia="zh-CN"/>
        </w:rPr>
        <w:t>12.2.3.1</w:t>
      </w:r>
      <w:r w:rsidRPr="00B714BE">
        <w:t xml:space="preserve">.3.3-8: MeasObjectNR </w:t>
      </w:r>
      <w:r w:rsidRPr="00B714BE">
        <w:rPr>
          <w:lang w:eastAsia="zh-CN"/>
        </w:rPr>
        <w:t>(</w:t>
      </w:r>
      <w:r w:rsidRPr="00B714BE">
        <w:t xml:space="preserve">Table </w:t>
      </w:r>
      <w:r w:rsidRPr="00B714BE">
        <w:rPr>
          <w:lang w:eastAsia="zh-CN"/>
        </w:rPr>
        <w:t>12.2.3.1</w:t>
      </w:r>
      <w:r w:rsidRPr="00B714BE">
        <w:t>.3.3-7</w:t>
      </w:r>
      <w:r w:rsidRPr="00B714BE">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B714BE" w14:paraId="4F6C58BE" w14:textId="77777777" w:rsidTr="008A548F">
        <w:tc>
          <w:tcPr>
            <w:tcW w:w="9747" w:type="dxa"/>
            <w:gridSpan w:val="4"/>
          </w:tcPr>
          <w:p w14:paraId="61AD463C" w14:textId="77777777" w:rsidR="00A5116E" w:rsidRPr="00B714BE" w:rsidRDefault="00A5116E" w:rsidP="008A548F">
            <w:pPr>
              <w:pStyle w:val="TAH"/>
              <w:jc w:val="left"/>
              <w:rPr>
                <w:b w:val="0"/>
              </w:rPr>
            </w:pPr>
            <w:r w:rsidRPr="00B714BE">
              <w:rPr>
                <w:b w:val="0"/>
              </w:rPr>
              <w:t>Derivation Path: TS 38.508-1 [4], Table 4.6.3-76</w:t>
            </w:r>
          </w:p>
        </w:tc>
      </w:tr>
      <w:tr w:rsidR="00A5116E" w:rsidRPr="00B714BE" w14:paraId="3D62C60D" w14:textId="77777777" w:rsidTr="008A548F">
        <w:tc>
          <w:tcPr>
            <w:tcW w:w="4535" w:type="dxa"/>
          </w:tcPr>
          <w:p w14:paraId="0A954EEA" w14:textId="77777777" w:rsidR="00A5116E" w:rsidRPr="00B714BE" w:rsidRDefault="00A5116E" w:rsidP="008A548F">
            <w:pPr>
              <w:pStyle w:val="TAH"/>
            </w:pPr>
            <w:r w:rsidRPr="00B714BE">
              <w:t>Information Element</w:t>
            </w:r>
          </w:p>
        </w:tc>
        <w:tc>
          <w:tcPr>
            <w:tcW w:w="2267" w:type="dxa"/>
          </w:tcPr>
          <w:p w14:paraId="1D010AFA" w14:textId="77777777" w:rsidR="00A5116E" w:rsidRPr="00B714BE" w:rsidRDefault="00A5116E" w:rsidP="008A548F">
            <w:pPr>
              <w:pStyle w:val="TAH"/>
            </w:pPr>
            <w:r w:rsidRPr="00B714BE">
              <w:t>Value/remark</w:t>
            </w:r>
          </w:p>
        </w:tc>
        <w:tc>
          <w:tcPr>
            <w:tcW w:w="1700" w:type="dxa"/>
          </w:tcPr>
          <w:p w14:paraId="4C0ED37D" w14:textId="77777777" w:rsidR="00A5116E" w:rsidRPr="00B714BE" w:rsidRDefault="00A5116E" w:rsidP="008A548F">
            <w:pPr>
              <w:pStyle w:val="TAH"/>
            </w:pPr>
            <w:r w:rsidRPr="00B714BE">
              <w:t>Comment</w:t>
            </w:r>
          </w:p>
        </w:tc>
        <w:tc>
          <w:tcPr>
            <w:tcW w:w="1245" w:type="dxa"/>
          </w:tcPr>
          <w:p w14:paraId="6FD444DD" w14:textId="77777777" w:rsidR="00A5116E" w:rsidRPr="00B714BE" w:rsidRDefault="00A5116E" w:rsidP="008A548F">
            <w:pPr>
              <w:pStyle w:val="TAH"/>
            </w:pPr>
            <w:r w:rsidRPr="00B714BE">
              <w:t>Condition</w:t>
            </w:r>
          </w:p>
        </w:tc>
      </w:tr>
      <w:tr w:rsidR="00A5116E" w:rsidRPr="00B714BE" w14:paraId="26B6F380" w14:textId="77777777" w:rsidTr="008A548F">
        <w:tc>
          <w:tcPr>
            <w:tcW w:w="4535" w:type="dxa"/>
          </w:tcPr>
          <w:p w14:paraId="1154ACA1" w14:textId="77777777" w:rsidR="00A5116E" w:rsidRPr="00B714BE" w:rsidRDefault="00A5116E" w:rsidP="008A548F">
            <w:pPr>
              <w:pStyle w:val="TAL"/>
            </w:pPr>
            <w:r w:rsidRPr="00B714BE">
              <w:t xml:space="preserve">MeasObjectNR ::= </w:t>
            </w:r>
            <w:r w:rsidRPr="00B714BE">
              <w:rPr>
                <w:snapToGrid w:val="0"/>
              </w:rPr>
              <w:t xml:space="preserve">SEQUENCE </w:t>
            </w:r>
            <w:r w:rsidRPr="00B714BE">
              <w:t>{</w:t>
            </w:r>
          </w:p>
        </w:tc>
        <w:tc>
          <w:tcPr>
            <w:tcW w:w="2267" w:type="dxa"/>
          </w:tcPr>
          <w:p w14:paraId="786F5009" w14:textId="77777777" w:rsidR="00A5116E" w:rsidRPr="00B714BE" w:rsidRDefault="00A5116E" w:rsidP="008A548F">
            <w:pPr>
              <w:pStyle w:val="TAL"/>
            </w:pPr>
          </w:p>
        </w:tc>
        <w:tc>
          <w:tcPr>
            <w:tcW w:w="1700" w:type="dxa"/>
          </w:tcPr>
          <w:p w14:paraId="615E6845" w14:textId="77777777" w:rsidR="00A5116E" w:rsidRPr="00B714BE" w:rsidRDefault="00A5116E" w:rsidP="008A548F">
            <w:pPr>
              <w:pStyle w:val="TAL"/>
            </w:pPr>
          </w:p>
        </w:tc>
        <w:tc>
          <w:tcPr>
            <w:tcW w:w="1245" w:type="dxa"/>
          </w:tcPr>
          <w:p w14:paraId="7DD31AC5" w14:textId="77777777" w:rsidR="00A5116E" w:rsidRPr="00B714BE" w:rsidRDefault="00A5116E" w:rsidP="008A548F">
            <w:pPr>
              <w:pStyle w:val="TAL"/>
            </w:pPr>
          </w:p>
        </w:tc>
      </w:tr>
      <w:tr w:rsidR="00A5116E" w:rsidRPr="00B714BE" w14:paraId="6E19AB53" w14:textId="77777777" w:rsidTr="008A548F">
        <w:tc>
          <w:tcPr>
            <w:tcW w:w="4535" w:type="dxa"/>
          </w:tcPr>
          <w:p w14:paraId="53A839C2" w14:textId="77777777" w:rsidR="00A5116E" w:rsidRPr="00B714BE" w:rsidRDefault="00A5116E" w:rsidP="008A548F">
            <w:pPr>
              <w:pStyle w:val="TAL"/>
            </w:pPr>
            <w:r w:rsidRPr="00B714BE">
              <w:t xml:space="preserve">  ssbFrequency</w:t>
            </w:r>
          </w:p>
        </w:tc>
        <w:tc>
          <w:tcPr>
            <w:tcW w:w="2267" w:type="dxa"/>
          </w:tcPr>
          <w:p w14:paraId="77BCB385" w14:textId="77777777" w:rsidR="00A5116E" w:rsidRPr="00B714BE" w:rsidRDefault="00A5116E" w:rsidP="008A548F">
            <w:pPr>
              <w:pStyle w:val="TAL"/>
            </w:pPr>
            <w:r w:rsidRPr="00B714BE">
              <w:t>ARFCN-ValueNR of NR Cell 1</w:t>
            </w:r>
          </w:p>
        </w:tc>
        <w:tc>
          <w:tcPr>
            <w:tcW w:w="1700" w:type="dxa"/>
          </w:tcPr>
          <w:p w14:paraId="1D3FF2AD" w14:textId="77777777" w:rsidR="00A5116E" w:rsidRPr="00B714BE" w:rsidRDefault="00A5116E" w:rsidP="008A548F">
            <w:pPr>
              <w:pStyle w:val="TAL"/>
            </w:pPr>
          </w:p>
        </w:tc>
        <w:tc>
          <w:tcPr>
            <w:tcW w:w="1245" w:type="dxa"/>
          </w:tcPr>
          <w:p w14:paraId="394D85FA" w14:textId="77777777" w:rsidR="00A5116E" w:rsidRPr="00B714BE" w:rsidRDefault="00A5116E" w:rsidP="008A548F">
            <w:pPr>
              <w:pStyle w:val="TAL"/>
            </w:pPr>
          </w:p>
        </w:tc>
      </w:tr>
      <w:tr w:rsidR="00A5116E" w:rsidRPr="00B714BE" w14:paraId="6680C198" w14:textId="77777777" w:rsidTr="008A548F">
        <w:tc>
          <w:tcPr>
            <w:tcW w:w="4535" w:type="dxa"/>
            <w:tcBorders>
              <w:top w:val="single" w:sz="4" w:space="0" w:color="auto"/>
              <w:left w:val="single" w:sz="4" w:space="0" w:color="auto"/>
              <w:bottom w:val="single" w:sz="4" w:space="0" w:color="auto"/>
              <w:right w:val="single" w:sz="4" w:space="0" w:color="auto"/>
            </w:tcBorders>
          </w:tcPr>
          <w:p w14:paraId="69CE7162" w14:textId="77777777" w:rsidR="00A5116E" w:rsidRPr="00B714BE" w:rsidRDefault="00A5116E" w:rsidP="008A548F">
            <w:pPr>
              <w:pStyle w:val="TAL"/>
            </w:pPr>
            <w:r w:rsidRPr="00B714BE">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FE09B89" w14:textId="77777777" w:rsidR="00A5116E" w:rsidRPr="00B714BE" w:rsidRDefault="00A5116E" w:rsidP="008A548F">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6BBB5ED"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A3F3929" w14:textId="77777777" w:rsidR="00A5116E" w:rsidRPr="00B714BE" w:rsidRDefault="00A5116E" w:rsidP="008A548F">
            <w:pPr>
              <w:pStyle w:val="TAL"/>
            </w:pPr>
          </w:p>
        </w:tc>
      </w:tr>
      <w:tr w:rsidR="00A5116E" w:rsidRPr="00B714BE" w14:paraId="5ABB9786" w14:textId="77777777" w:rsidTr="008A548F">
        <w:tc>
          <w:tcPr>
            <w:tcW w:w="4535" w:type="dxa"/>
          </w:tcPr>
          <w:p w14:paraId="748FCD0A" w14:textId="77777777" w:rsidR="00A5116E" w:rsidRPr="00B714BE" w:rsidRDefault="00A5116E" w:rsidP="008A548F">
            <w:pPr>
              <w:pStyle w:val="TAL"/>
            </w:pPr>
            <w:r w:rsidRPr="00B714BE">
              <w:t>}</w:t>
            </w:r>
          </w:p>
        </w:tc>
        <w:tc>
          <w:tcPr>
            <w:tcW w:w="2267" w:type="dxa"/>
          </w:tcPr>
          <w:p w14:paraId="4BB9FD41" w14:textId="77777777" w:rsidR="00A5116E" w:rsidRPr="00B714BE" w:rsidRDefault="00A5116E" w:rsidP="008A548F">
            <w:pPr>
              <w:pStyle w:val="TAL"/>
            </w:pPr>
          </w:p>
        </w:tc>
        <w:tc>
          <w:tcPr>
            <w:tcW w:w="1700" w:type="dxa"/>
          </w:tcPr>
          <w:p w14:paraId="393593EF" w14:textId="77777777" w:rsidR="00A5116E" w:rsidRPr="00B714BE" w:rsidRDefault="00A5116E" w:rsidP="008A548F">
            <w:pPr>
              <w:pStyle w:val="TAL"/>
            </w:pPr>
          </w:p>
        </w:tc>
        <w:tc>
          <w:tcPr>
            <w:tcW w:w="1245" w:type="dxa"/>
          </w:tcPr>
          <w:p w14:paraId="57791230" w14:textId="77777777" w:rsidR="00A5116E" w:rsidRPr="00B714BE" w:rsidRDefault="00A5116E" w:rsidP="008A548F">
            <w:pPr>
              <w:pStyle w:val="TAL"/>
            </w:pPr>
          </w:p>
        </w:tc>
      </w:tr>
    </w:tbl>
    <w:p w14:paraId="69B0D295" w14:textId="77777777" w:rsidR="00A5116E" w:rsidRPr="00B714BE" w:rsidRDefault="00A5116E" w:rsidP="00A5116E">
      <w:pPr>
        <w:rPr>
          <w:lang w:eastAsia="zh-CN"/>
        </w:rPr>
      </w:pPr>
    </w:p>
    <w:p w14:paraId="3F8B9557" w14:textId="77777777" w:rsidR="00A5116E" w:rsidRPr="00B714BE" w:rsidRDefault="00A5116E" w:rsidP="00A5116E">
      <w:pPr>
        <w:pStyle w:val="TH"/>
        <w:rPr>
          <w:i/>
        </w:rPr>
      </w:pPr>
      <w:r w:rsidRPr="00B714BE">
        <w:lastRenderedPageBreak/>
        <w:t xml:space="preserve">Table </w:t>
      </w:r>
      <w:r w:rsidRPr="00B714BE">
        <w:rPr>
          <w:lang w:eastAsia="zh-CN"/>
        </w:rPr>
        <w:t>12.2.3.1</w:t>
      </w:r>
      <w:r w:rsidRPr="00B714BE">
        <w:t xml:space="preserve">.3.3-9: MeasConfig-2 (Table </w:t>
      </w:r>
      <w:r w:rsidRPr="00B714BE">
        <w:rPr>
          <w:lang w:eastAsia="zh-CN"/>
        </w:rPr>
        <w:t>12.2.3.1</w:t>
      </w:r>
      <w:r w:rsidRPr="00B714BE">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B714BE" w14:paraId="67C1FBBB" w14:textId="77777777" w:rsidTr="008A548F">
        <w:tc>
          <w:tcPr>
            <w:tcW w:w="9747" w:type="dxa"/>
            <w:gridSpan w:val="4"/>
          </w:tcPr>
          <w:p w14:paraId="68ED0411" w14:textId="77777777" w:rsidR="00A5116E" w:rsidRPr="00B714BE" w:rsidRDefault="00A5116E" w:rsidP="008A548F">
            <w:pPr>
              <w:pStyle w:val="TAH"/>
              <w:jc w:val="left"/>
              <w:rPr>
                <w:b w:val="0"/>
              </w:rPr>
            </w:pPr>
            <w:r w:rsidRPr="00B714BE">
              <w:rPr>
                <w:b w:val="0"/>
              </w:rPr>
              <w:t>Derivation Path: TS 38.508-1 [4], Table 4.6.3-69</w:t>
            </w:r>
          </w:p>
        </w:tc>
      </w:tr>
      <w:tr w:rsidR="00A5116E" w:rsidRPr="00B714BE" w14:paraId="3E6D166C" w14:textId="77777777" w:rsidTr="008A548F">
        <w:tc>
          <w:tcPr>
            <w:tcW w:w="4535" w:type="dxa"/>
          </w:tcPr>
          <w:p w14:paraId="17E322EE" w14:textId="77777777" w:rsidR="00A5116E" w:rsidRPr="00B714BE" w:rsidRDefault="00A5116E" w:rsidP="008A548F">
            <w:pPr>
              <w:pStyle w:val="TAH"/>
            </w:pPr>
            <w:r w:rsidRPr="00B714BE">
              <w:t>Information Element</w:t>
            </w:r>
          </w:p>
        </w:tc>
        <w:tc>
          <w:tcPr>
            <w:tcW w:w="2267" w:type="dxa"/>
          </w:tcPr>
          <w:p w14:paraId="7FBFD0CF" w14:textId="77777777" w:rsidR="00A5116E" w:rsidRPr="00B714BE" w:rsidRDefault="00A5116E" w:rsidP="008A548F">
            <w:pPr>
              <w:pStyle w:val="TAH"/>
            </w:pPr>
            <w:r w:rsidRPr="00B714BE">
              <w:t>Value/remark</w:t>
            </w:r>
          </w:p>
        </w:tc>
        <w:tc>
          <w:tcPr>
            <w:tcW w:w="1700" w:type="dxa"/>
          </w:tcPr>
          <w:p w14:paraId="7CBA98EB" w14:textId="77777777" w:rsidR="00A5116E" w:rsidRPr="00B714BE" w:rsidRDefault="00A5116E" w:rsidP="008A548F">
            <w:pPr>
              <w:pStyle w:val="TAH"/>
            </w:pPr>
            <w:r w:rsidRPr="00B714BE">
              <w:t>Comment</w:t>
            </w:r>
          </w:p>
        </w:tc>
        <w:tc>
          <w:tcPr>
            <w:tcW w:w="1245" w:type="dxa"/>
          </w:tcPr>
          <w:p w14:paraId="1D897C2A" w14:textId="77777777" w:rsidR="00A5116E" w:rsidRPr="00B714BE" w:rsidRDefault="00A5116E" w:rsidP="008A548F">
            <w:pPr>
              <w:pStyle w:val="TAH"/>
            </w:pPr>
            <w:r w:rsidRPr="00B714BE">
              <w:t>Condition</w:t>
            </w:r>
          </w:p>
        </w:tc>
      </w:tr>
      <w:tr w:rsidR="00A5116E" w:rsidRPr="00B714BE" w14:paraId="50902459" w14:textId="77777777" w:rsidTr="008A548F">
        <w:tc>
          <w:tcPr>
            <w:tcW w:w="4535" w:type="dxa"/>
          </w:tcPr>
          <w:p w14:paraId="7A020BCA" w14:textId="77777777" w:rsidR="00A5116E" w:rsidRPr="00B714BE" w:rsidRDefault="00A5116E" w:rsidP="008A548F">
            <w:pPr>
              <w:pStyle w:val="TAL"/>
            </w:pPr>
            <w:r w:rsidRPr="00B714BE">
              <w:t xml:space="preserve">MeasConfig ::= </w:t>
            </w:r>
            <w:r w:rsidRPr="00B714BE">
              <w:rPr>
                <w:snapToGrid w:val="0"/>
              </w:rPr>
              <w:t xml:space="preserve">SEQUENCE </w:t>
            </w:r>
            <w:r w:rsidRPr="00B714BE">
              <w:t>{</w:t>
            </w:r>
          </w:p>
        </w:tc>
        <w:tc>
          <w:tcPr>
            <w:tcW w:w="2267" w:type="dxa"/>
          </w:tcPr>
          <w:p w14:paraId="3B8B4D6D" w14:textId="77777777" w:rsidR="00A5116E" w:rsidRPr="00B714BE" w:rsidRDefault="00A5116E" w:rsidP="008A548F">
            <w:pPr>
              <w:pStyle w:val="TAL"/>
            </w:pPr>
          </w:p>
        </w:tc>
        <w:tc>
          <w:tcPr>
            <w:tcW w:w="1700" w:type="dxa"/>
          </w:tcPr>
          <w:p w14:paraId="6A2630FA" w14:textId="77777777" w:rsidR="00A5116E" w:rsidRPr="00B714BE" w:rsidRDefault="00A5116E" w:rsidP="008A548F">
            <w:pPr>
              <w:pStyle w:val="TAL"/>
            </w:pPr>
          </w:p>
        </w:tc>
        <w:tc>
          <w:tcPr>
            <w:tcW w:w="1245" w:type="dxa"/>
          </w:tcPr>
          <w:p w14:paraId="5631D39D" w14:textId="77777777" w:rsidR="00A5116E" w:rsidRPr="00B714BE" w:rsidRDefault="00A5116E" w:rsidP="008A548F">
            <w:pPr>
              <w:pStyle w:val="TAL"/>
            </w:pPr>
          </w:p>
        </w:tc>
      </w:tr>
      <w:tr w:rsidR="00A5116E" w:rsidRPr="00B714BE" w14:paraId="6A870FD3" w14:textId="77777777" w:rsidTr="008A548F">
        <w:tc>
          <w:tcPr>
            <w:tcW w:w="4535" w:type="dxa"/>
            <w:tcBorders>
              <w:top w:val="single" w:sz="4" w:space="0" w:color="auto"/>
              <w:left w:val="single" w:sz="4" w:space="0" w:color="auto"/>
              <w:bottom w:val="single" w:sz="4" w:space="0" w:color="auto"/>
              <w:right w:val="single" w:sz="4" w:space="0" w:color="auto"/>
            </w:tcBorders>
          </w:tcPr>
          <w:p w14:paraId="44CF3CE7" w14:textId="77777777" w:rsidR="00A5116E" w:rsidRPr="00B714BE" w:rsidRDefault="00A5116E" w:rsidP="008A548F">
            <w:pPr>
              <w:pStyle w:val="TAL"/>
            </w:pPr>
            <w:r w:rsidRPr="00B714BE">
              <w:t xml:space="preserve">  measObjectToAddModList</w:t>
            </w:r>
          </w:p>
        </w:tc>
        <w:tc>
          <w:tcPr>
            <w:tcW w:w="2267" w:type="dxa"/>
            <w:tcBorders>
              <w:top w:val="single" w:sz="4" w:space="0" w:color="auto"/>
              <w:left w:val="single" w:sz="4" w:space="0" w:color="auto"/>
              <w:bottom w:val="single" w:sz="4" w:space="0" w:color="auto"/>
              <w:right w:val="single" w:sz="4" w:space="0" w:color="auto"/>
            </w:tcBorders>
          </w:tcPr>
          <w:p w14:paraId="5D604A33" w14:textId="77777777" w:rsidR="00A5116E" w:rsidRPr="00B714BE" w:rsidRDefault="00A5116E" w:rsidP="008A548F">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520B7007"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BD58CCB" w14:textId="77777777" w:rsidR="00A5116E" w:rsidRPr="00B714BE" w:rsidRDefault="00A5116E" w:rsidP="008A548F">
            <w:pPr>
              <w:pStyle w:val="TAL"/>
              <w:rPr>
                <w:lang w:eastAsia="zh-CN"/>
              </w:rPr>
            </w:pPr>
          </w:p>
        </w:tc>
      </w:tr>
      <w:tr w:rsidR="00A5116E" w:rsidRPr="00B714BE" w14:paraId="1C68440C" w14:textId="77777777" w:rsidTr="008A548F">
        <w:tc>
          <w:tcPr>
            <w:tcW w:w="4535" w:type="dxa"/>
            <w:tcBorders>
              <w:top w:val="single" w:sz="4" w:space="0" w:color="auto"/>
              <w:left w:val="single" w:sz="4" w:space="0" w:color="auto"/>
              <w:bottom w:val="single" w:sz="4" w:space="0" w:color="auto"/>
              <w:right w:val="single" w:sz="4" w:space="0" w:color="auto"/>
            </w:tcBorders>
          </w:tcPr>
          <w:p w14:paraId="5A7707D0" w14:textId="77777777" w:rsidR="00A5116E" w:rsidRPr="00B714BE" w:rsidRDefault="00A5116E" w:rsidP="008A548F">
            <w:pPr>
              <w:pStyle w:val="TAL"/>
            </w:pPr>
            <w:r w:rsidRPr="00B714BE">
              <w:t xml:space="preserve">  reportConfigToAddModList</w:t>
            </w:r>
          </w:p>
        </w:tc>
        <w:tc>
          <w:tcPr>
            <w:tcW w:w="2267" w:type="dxa"/>
            <w:tcBorders>
              <w:top w:val="single" w:sz="4" w:space="0" w:color="auto"/>
              <w:left w:val="single" w:sz="4" w:space="0" w:color="auto"/>
              <w:bottom w:val="single" w:sz="4" w:space="0" w:color="auto"/>
              <w:right w:val="single" w:sz="4" w:space="0" w:color="auto"/>
            </w:tcBorders>
          </w:tcPr>
          <w:p w14:paraId="2373A190" w14:textId="77777777" w:rsidR="00A5116E" w:rsidRPr="00B714BE" w:rsidRDefault="00A5116E" w:rsidP="008A548F">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2609D37A"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6202B1B4" w14:textId="77777777" w:rsidR="00A5116E" w:rsidRPr="00B714BE" w:rsidRDefault="00A5116E" w:rsidP="008A548F">
            <w:pPr>
              <w:pStyle w:val="TAL"/>
            </w:pPr>
          </w:p>
        </w:tc>
      </w:tr>
      <w:tr w:rsidR="00A5116E" w:rsidRPr="00B714BE" w14:paraId="33780CE8" w14:textId="77777777" w:rsidTr="008A548F">
        <w:tc>
          <w:tcPr>
            <w:tcW w:w="4535" w:type="dxa"/>
            <w:tcBorders>
              <w:top w:val="single" w:sz="4" w:space="0" w:color="auto"/>
              <w:left w:val="single" w:sz="4" w:space="0" w:color="auto"/>
              <w:bottom w:val="single" w:sz="4" w:space="0" w:color="auto"/>
              <w:right w:val="single" w:sz="4" w:space="0" w:color="auto"/>
            </w:tcBorders>
          </w:tcPr>
          <w:p w14:paraId="67074B49" w14:textId="77777777" w:rsidR="00A5116E" w:rsidRPr="00B714BE" w:rsidRDefault="00A5116E" w:rsidP="008A548F">
            <w:pPr>
              <w:pStyle w:val="TAL"/>
            </w:pPr>
            <w:r w:rsidRPr="00B714BE">
              <w:t xml:space="preserve">  measIdToAddModList SEQUENCE (SIZE (1..maxNrofMeasId)) OF MeasIdToAddMod {</w:t>
            </w:r>
          </w:p>
        </w:tc>
        <w:tc>
          <w:tcPr>
            <w:tcW w:w="2267" w:type="dxa"/>
            <w:tcBorders>
              <w:top w:val="single" w:sz="4" w:space="0" w:color="auto"/>
              <w:left w:val="single" w:sz="4" w:space="0" w:color="auto"/>
              <w:bottom w:val="single" w:sz="4" w:space="0" w:color="auto"/>
              <w:right w:val="single" w:sz="4" w:space="0" w:color="auto"/>
            </w:tcBorders>
          </w:tcPr>
          <w:p w14:paraId="1DE021F0" w14:textId="77777777" w:rsidR="00A5116E" w:rsidRPr="00B714BE" w:rsidRDefault="00A5116E" w:rsidP="008A548F">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3A82B5AD"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3807E3F" w14:textId="77777777" w:rsidR="00A5116E" w:rsidRPr="00B714BE" w:rsidRDefault="00A5116E" w:rsidP="008A548F">
            <w:pPr>
              <w:pStyle w:val="TAL"/>
            </w:pPr>
          </w:p>
        </w:tc>
      </w:tr>
      <w:tr w:rsidR="00A5116E" w:rsidRPr="00B714BE" w14:paraId="5BD8B4F8" w14:textId="77777777" w:rsidTr="008A548F">
        <w:tc>
          <w:tcPr>
            <w:tcW w:w="4535" w:type="dxa"/>
            <w:tcBorders>
              <w:top w:val="single" w:sz="4" w:space="0" w:color="auto"/>
              <w:left w:val="single" w:sz="4" w:space="0" w:color="auto"/>
              <w:bottom w:val="single" w:sz="4" w:space="0" w:color="auto"/>
              <w:right w:val="single" w:sz="4" w:space="0" w:color="auto"/>
            </w:tcBorders>
          </w:tcPr>
          <w:p w14:paraId="1F93E7D7" w14:textId="77777777" w:rsidR="00A5116E" w:rsidRPr="00B714BE" w:rsidRDefault="00A5116E" w:rsidP="008A548F">
            <w:pPr>
              <w:pStyle w:val="TAL"/>
              <w:rPr>
                <w:lang w:eastAsia="zh-CN"/>
              </w:rPr>
            </w:pPr>
            <w:r w:rsidRPr="00B714BE">
              <w:rPr>
                <w:lang w:eastAsia="zh-CN"/>
              </w:rPr>
              <w:t xml:space="preserve">    </w:t>
            </w:r>
            <w:r w:rsidRPr="00B714BE">
              <w:t>MeasIdToAddMod[1] SEQUENCE {</w:t>
            </w:r>
          </w:p>
        </w:tc>
        <w:tc>
          <w:tcPr>
            <w:tcW w:w="2267" w:type="dxa"/>
            <w:tcBorders>
              <w:top w:val="single" w:sz="4" w:space="0" w:color="auto"/>
              <w:left w:val="single" w:sz="4" w:space="0" w:color="auto"/>
              <w:bottom w:val="single" w:sz="4" w:space="0" w:color="auto"/>
              <w:right w:val="single" w:sz="4" w:space="0" w:color="auto"/>
            </w:tcBorders>
          </w:tcPr>
          <w:p w14:paraId="0831E87E"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DB0E4E3"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649E4BC" w14:textId="77777777" w:rsidR="00A5116E" w:rsidRPr="00B714BE" w:rsidRDefault="00A5116E" w:rsidP="008A548F">
            <w:pPr>
              <w:pStyle w:val="TAL"/>
            </w:pPr>
          </w:p>
        </w:tc>
      </w:tr>
      <w:tr w:rsidR="00A5116E" w:rsidRPr="00B714BE" w14:paraId="05F7F9D1" w14:textId="77777777" w:rsidTr="008A548F">
        <w:tc>
          <w:tcPr>
            <w:tcW w:w="4535" w:type="dxa"/>
            <w:tcBorders>
              <w:top w:val="single" w:sz="4" w:space="0" w:color="auto"/>
              <w:left w:val="single" w:sz="4" w:space="0" w:color="auto"/>
              <w:bottom w:val="single" w:sz="4" w:space="0" w:color="auto"/>
              <w:right w:val="single" w:sz="4" w:space="0" w:color="auto"/>
            </w:tcBorders>
          </w:tcPr>
          <w:p w14:paraId="23A38289" w14:textId="77777777" w:rsidR="00A5116E" w:rsidRPr="00B714BE" w:rsidRDefault="00A5116E" w:rsidP="008A548F">
            <w:pPr>
              <w:pStyle w:val="TAL"/>
              <w:rPr>
                <w:lang w:eastAsia="zh-CN"/>
              </w:rPr>
            </w:pPr>
            <w:r w:rsidRPr="00B714BE">
              <w:rPr>
                <w:lang w:eastAsia="zh-CN"/>
              </w:rPr>
              <w:t xml:space="preserve">      </w:t>
            </w:r>
            <w:r w:rsidRPr="00B714BE">
              <w:t>measId</w:t>
            </w:r>
          </w:p>
        </w:tc>
        <w:tc>
          <w:tcPr>
            <w:tcW w:w="2267" w:type="dxa"/>
            <w:tcBorders>
              <w:top w:val="single" w:sz="4" w:space="0" w:color="auto"/>
              <w:left w:val="single" w:sz="4" w:space="0" w:color="auto"/>
              <w:bottom w:val="single" w:sz="4" w:space="0" w:color="auto"/>
              <w:right w:val="single" w:sz="4" w:space="0" w:color="auto"/>
            </w:tcBorders>
          </w:tcPr>
          <w:p w14:paraId="52D37F96" w14:textId="77777777" w:rsidR="00A5116E" w:rsidRPr="00B714BE" w:rsidRDefault="00A5116E" w:rsidP="008A548F">
            <w:pPr>
              <w:pStyle w:val="TAL"/>
              <w:rPr>
                <w:lang w:eastAsia="zh-CN"/>
              </w:rPr>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6D271B7"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2613341" w14:textId="77777777" w:rsidR="00A5116E" w:rsidRPr="00B714BE" w:rsidRDefault="00A5116E" w:rsidP="008A548F">
            <w:pPr>
              <w:pStyle w:val="TAL"/>
            </w:pPr>
          </w:p>
        </w:tc>
      </w:tr>
      <w:tr w:rsidR="00A5116E" w:rsidRPr="00B714BE" w14:paraId="75EF8925" w14:textId="77777777" w:rsidTr="008A548F">
        <w:tc>
          <w:tcPr>
            <w:tcW w:w="4535" w:type="dxa"/>
            <w:tcBorders>
              <w:top w:val="single" w:sz="4" w:space="0" w:color="auto"/>
              <w:left w:val="single" w:sz="4" w:space="0" w:color="auto"/>
              <w:bottom w:val="single" w:sz="4" w:space="0" w:color="auto"/>
              <w:right w:val="single" w:sz="4" w:space="0" w:color="auto"/>
            </w:tcBorders>
          </w:tcPr>
          <w:p w14:paraId="1537790E" w14:textId="77777777" w:rsidR="00A5116E" w:rsidRPr="00B714BE" w:rsidRDefault="00A5116E" w:rsidP="008A548F">
            <w:pPr>
              <w:pStyle w:val="TAL"/>
              <w:rPr>
                <w:lang w:eastAsia="zh-CN"/>
              </w:rPr>
            </w:pPr>
            <w:r w:rsidRPr="00B714BE">
              <w:rPr>
                <w:lang w:eastAsia="zh-CN"/>
              </w:rPr>
              <w:t xml:space="preserve">      </w:t>
            </w:r>
            <w:r w:rsidRPr="00B714BE">
              <w:t>measObjectId</w:t>
            </w:r>
          </w:p>
        </w:tc>
        <w:tc>
          <w:tcPr>
            <w:tcW w:w="2267" w:type="dxa"/>
            <w:tcBorders>
              <w:top w:val="single" w:sz="4" w:space="0" w:color="auto"/>
              <w:left w:val="single" w:sz="4" w:space="0" w:color="auto"/>
              <w:bottom w:val="single" w:sz="4" w:space="0" w:color="auto"/>
              <w:right w:val="single" w:sz="4" w:space="0" w:color="auto"/>
            </w:tcBorders>
          </w:tcPr>
          <w:p w14:paraId="0C2BD56C" w14:textId="77777777" w:rsidR="00A5116E" w:rsidRPr="00B714BE" w:rsidRDefault="00A5116E" w:rsidP="008A548F">
            <w:pPr>
              <w:pStyle w:val="TAL"/>
              <w:rPr>
                <w:lang w:eastAsia="zh-CN"/>
              </w:rPr>
            </w:pPr>
            <w:r w:rsidRPr="00B714B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8A740B7"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36A73F7" w14:textId="77777777" w:rsidR="00A5116E" w:rsidRPr="00B714BE" w:rsidRDefault="00A5116E" w:rsidP="008A548F">
            <w:pPr>
              <w:pStyle w:val="TAL"/>
            </w:pPr>
          </w:p>
        </w:tc>
      </w:tr>
      <w:tr w:rsidR="00A5116E" w:rsidRPr="00B714BE" w14:paraId="75D2AC9F" w14:textId="77777777" w:rsidTr="008A548F">
        <w:tc>
          <w:tcPr>
            <w:tcW w:w="4535" w:type="dxa"/>
            <w:tcBorders>
              <w:top w:val="single" w:sz="4" w:space="0" w:color="auto"/>
              <w:left w:val="single" w:sz="4" w:space="0" w:color="auto"/>
              <w:bottom w:val="single" w:sz="4" w:space="0" w:color="auto"/>
              <w:right w:val="single" w:sz="4" w:space="0" w:color="auto"/>
            </w:tcBorders>
          </w:tcPr>
          <w:p w14:paraId="016D360C" w14:textId="77777777" w:rsidR="00A5116E" w:rsidRPr="00B714BE" w:rsidRDefault="00A5116E" w:rsidP="008A548F">
            <w:pPr>
              <w:pStyle w:val="TAL"/>
              <w:rPr>
                <w:lang w:eastAsia="zh-CN"/>
              </w:rPr>
            </w:pPr>
            <w:r w:rsidRPr="00B714BE">
              <w:rPr>
                <w:lang w:eastAsia="zh-CN"/>
              </w:rPr>
              <w:t xml:space="preserve">      </w:t>
            </w:r>
            <w:r w:rsidRPr="00B714BE">
              <w:t>reportConfigId</w:t>
            </w:r>
          </w:p>
        </w:tc>
        <w:tc>
          <w:tcPr>
            <w:tcW w:w="2267" w:type="dxa"/>
            <w:tcBorders>
              <w:top w:val="single" w:sz="4" w:space="0" w:color="auto"/>
              <w:left w:val="single" w:sz="4" w:space="0" w:color="auto"/>
              <w:bottom w:val="single" w:sz="4" w:space="0" w:color="auto"/>
              <w:right w:val="single" w:sz="4" w:space="0" w:color="auto"/>
            </w:tcBorders>
          </w:tcPr>
          <w:p w14:paraId="55BF2986" w14:textId="77777777" w:rsidR="00A5116E" w:rsidRPr="00B714BE" w:rsidRDefault="00A5116E" w:rsidP="008A548F">
            <w:pPr>
              <w:pStyle w:val="TAL"/>
              <w:rPr>
                <w:lang w:eastAsia="zh-CN"/>
              </w:rPr>
            </w:pPr>
            <w:r w:rsidRPr="00B714B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1A8D83E"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657C8A4E" w14:textId="77777777" w:rsidR="00A5116E" w:rsidRPr="00B714BE" w:rsidRDefault="00A5116E" w:rsidP="008A548F">
            <w:pPr>
              <w:pStyle w:val="TAL"/>
            </w:pPr>
          </w:p>
        </w:tc>
      </w:tr>
      <w:tr w:rsidR="00A5116E" w:rsidRPr="00B714BE" w14:paraId="4DD1F81A" w14:textId="77777777" w:rsidTr="008A548F">
        <w:tc>
          <w:tcPr>
            <w:tcW w:w="4535" w:type="dxa"/>
            <w:tcBorders>
              <w:top w:val="single" w:sz="4" w:space="0" w:color="auto"/>
              <w:left w:val="single" w:sz="4" w:space="0" w:color="auto"/>
              <w:bottom w:val="single" w:sz="4" w:space="0" w:color="auto"/>
              <w:right w:val="single" w:sz="4" w:space="0" w:color="auto"/>
            </w:tcBorders>
          </w:tcPr>
          <w:p w14:paraId="2E354B3F"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94708D"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52AEA1B2"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07E06A7" w14:textId="77777777" w:rsidR="00A5116E" w:rsidRPr="00B714BE" w:rsidRDefault="00A5116E" w:rsidP="008A548F">
            <w:pPr>
              <w:pStyle w:val="TAL"/>
            </w:pPr>
          </w:p>
        </w:tc>
      </w:tr>
      <w:tr w:rsidR="00A5116E" w:rsidRPr="00B714BE" w14:paraId="7A66B654" w14:textId="77777777" w:rsidTr="008A548F">
        <w:tc>
          <w:tcPr>
            <w:tcW w:w="4535" w:type="dxa"/>
            <w:tcBorders>
              <w:top w:val="single" w:sz="4" w:space="0" w:color="auto"/>
              <w:left w:val="single" w:sz="4" w:space="0" w:color="auto"/>
              <w:bottom w:val="single" w:sz="4" w:space="0" w:color="auto"/>
              <w:right w:val="single" w:sz="4" w:space="0" w:color="auto"/>
            </w:tcBorders>
          </w:tcPr>
          <w:p w14:paraId="0B27E992" w14:textId="77777777" w:rsidR="00A5116E" w:rsidRPr="00B714BE" w:rsidRDefault="00A5116E" w:rsidP="008A548F">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383DA4" w14:textId="77777777" w:rsidR="00A5116E" w:rsidRPr="00B714BE"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29A16784" w14:textId="77777777" w:rsidR="00A5116E" w:rsidRPr="00B714BE"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300CE981" w14:textId="77777777" w:rsidR="00A5116E" w:rsidRPr="00B714BE" w:rsidRDefault="00A5116E" w:rsidP="008A548F">
            <w:pPr>
              <w:pStyle w:val="TAL"/>
            </w:pPr>
          </w:p>
        </w:tc>
      </w:tr>
      <w:tr w:rsidR="00A5116E" w:rsidRPr="00B714BE" w14:paraId="74660F8A" w14:textId="77777777" w:rsidTr="008A548F">
        <w:tc>
          <w:tcPr>
            <w:tcW w:w="4535" w:type="dxa"/>
          </w:tcPr>
          <w:p w14:paraId="516DA4C2" w14:textId="77777777" w:rsidR="00A5116E" w:rsidRPr="00B714BE" w:rsidRDefault="00A5116E" w:rsidP="008A548F">
            <w:pPr>
              <w:pStyle w:val="TAL"/>
            </w:pPr>
            <w:r w:rsidRPr="00B714BE">
              <w:t>}</w:t>
            </w:r>
          </w:p>
        </w:tc>
        <w:tc>
          <w:tcPr>
            <w:tcW w:w="2267" w:type="dxa"/>
          </w:tcPr>
          <w:p w14:paraId="76568435" w14:textId="77777777" w:rsidR="00A5116E" w:rsidRPr="00B714BE" w:rsidRDefault="00A5116E" w:rsidP="008A548F">
            <w:pPr>
              <w:pStyle w:val="TAL"/>
            </w:pPr>
          </w:p>
        </w:tc>
        <w:tc>
          <w:tcPr>
            <w:tcW w:w="1700" w:type="dxa"/>
          </w:tcPr>
          <w:p w14:paraId="701AEE5F" w14:textId="77777777" w:rsidR="00A5116E" w:rsidRPr="00B714BE" w:rsidRDefault="00A5116E" w:rsidP="008A548F">
            <w:pPr>
              <w:pStyle w:val="TAL"/>
            </w:pPr>
          </w:p>
        </w:tc>
        <w:tc>
          <w:tcPr>
            <w:tcW w:w="1245" w:type="dxa"/>
          </w:tcPr>
          <w:p w14:paraId="54379BEF" w14:textId="77777777" w:rsidR="00A5116E" w:rsidRPr="00B714BE" w:rsidRDefault="00A5116E" w:rsidP="008A548F">
            <w:pPr>
              <w:pStyle w:val="TAL"/>
            </w:pPr>
          </w:p>
        </w:tc>
      </w:tr>
    </w:tbl>
    <w:p w14:paraId="0A6F1AAC" w14:textId="77777777" w:rsidR="00A5116E" w:rsidRPr="00B714BE" w:rsidRDefault="00A5116E" w:rsidP="00A5116E">
      <w:pPr>
        <w:rPr>
          <w:lang w:eastAsia="zh-CN"/>
        </w:rPr>
      </w:pPr>
    </w:p>
    <w:p w14:paraId="635EDD92" w14:textId="77777777" w:rsidR="00A5116E" w:rsidRPr="00B714BE" w:rsidRDefault="00A5116E" w:rsidP="00A5116E">
      <w:pPr>
        <w:pStyle w:val="TH"/>
      </w:pPr>
      <w:r w:rsidRPr="00B714BE">
        <w:t xml:space="preserve">Table </w:t>
      </w:r>
      <w:r w:rsidRPr="00B714BE">
        <w:rPr>
          <w:lang w:eastAsia="zh-CN"/>
        </w:rPr>
        <w:t>12.2.3.1</w:t>
      </w:r>
      <w:r w:rsidRPr="00B714BE">
        <w:t xml:space="preserve">.3.3-10: MeasurementReport </w:t>
      </w:r>
      <w:r w:rsidRPr="00B714BE">
        <w:rPr>
          <w:lang w:eastAsia="zh-CN"/>
        </w:rPr>
        <w:t>(</w:t>
      </w:r>
      <w:r w:rsidRPr="00B714BE">
        <w:t xml:space="preserve">Table </w:t>
      </w:r>
      <w:r w:rsidRPr="00B714BE">
        <w:rPr>
          <w:lang w:eastAsia="zh-CN"/>
        </w:rPr>
        <w:t>12.2.3.1.3</w:t>
      </w:r>
      <w:r w:rsidRPr="00B714BE">
        <w:t>.2-3</w:t>
      </w:r>
      <w:r w:rsidRPr="00B714BE">
        <w:rPr>
          <w:iCs/>
        </w:rPr>
        <w:t xml:space="preserve">, </w:t>
      </w:r>
      <w:r w:rsidRPr="00B714BE">
        <w:rPr>
          <w:lang w:eastAsia="zh-CN"/>
        </w:rPr>
        <w:t>Step 9 and 1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116E" w:rsidRPr="00B714BE" w14:paraId="154B0405" w14:textId="77777777" w:rsidTr="008A548F">
        <w:trPr>
          <w:gridBefore w:val="1"/>
          <w:wBefore w:w="9" w:type="dxa"/>
        </w:trPr>
        <w:tc>
          <w:tcPr>
            <w:tcW w:w="9738" w:type="dxa"/>
            <w:gridSpan w:val="4"/>
          </w:tcPr>
          <w:p w14:paraId="496726DF" w14:textId="7FA355FA" w:rsidR="00A5116E" w:rsidRPr="00B714BE" w:rsidRDefault="00050766" w:rsidP="008A548F">
            <w:pPr>
              <w:pStyle w:val="TAL"/>
            </w:pPr>
            <w:r w:rsidRPr="00B714BE">
              <w:t>Derivation Path: TS 38.508-1 [4], Table 4.6.1-5A</w:t>
            </w:r>
          </w:p>
        </w:tc>
      </w:tr>
      <w:tr w:rsidR="00A5116E" w:rsidRPr="00B714BE" w14:paraId="4F0F423E" w14:textId="77777777" w:rsidTr="008A548F">
        <w:tblPrEx>
          <w:tblCellMar>
            <w:left w:w="108" w:type="dxa"/>
            <w:right w:w="108" w:type="dxa"/>
          </w:tblCellMar>
        </w:tblPrEx>
        <w:tc>
          <w:tcPr>
            <w:tcW w:w="4535" w:type="dxa"/>
            <w:gridSpan w:val="2"/>
          </w:tcPr>
          <w:p w14:paraId="79E5E078" w14:textId="77777777" w:rsidR="00A5116E" w:rsidRPr="00B714BE" w:rsidRDefault="00A5116E" w:rsidP="008A548F">
            <w:pPr>
              <w:pStyle w:val="TAH"/>
            </w:pPr>
            <w:r w:rsidRPr="00B714BE">
              <w:t>Information Element</w:t>
            </w:r>
          </w:p>
        </w:tc>
        <w:tc>
          <w:tcPr>
            <w:tcW w:w="2267" w:type="dxa"/>
          </w:tcPr>
          <w:p w14:paraId="02E165B1" w14:textId="77777777" w:rsidR="00A5116E" w:rsidRPr="00B714BE" w:rsidRDefault="00A5116E" w:rsidP="008A548F">
            <w:pPr>
              <w:pStyle w:val="TAH"/>
            </w:pPr>
            <w:r w:rsidRPr="00B714BE">
              <w:t>Value/remark</w:t>
            </w:r>
          </w:p>
        </w:tc>
        <w:tc>
          <w:tcPr>
            <w:tcW w:w="1700" w:type="dxa"/>
          </w:tcPr>
          <w:p w14:paraId="1C06E1CA" w14:textId="77777777" w:rsidR="00A5116E" w:rsidRPr="00B714BE" w:rsidRDefault="00A5116E" w:rsidP="008A548F">
            <w:pPr>
              <w:pStyle w:val="TAH"/>
            </w:pPr>
            <w:r w:rsidRPr="00B714BE">
              <w:t>Comment</w:t>
            </w:r>
          </w:p>
        </w:tc>
        <w:tc>
          <w:tcPr>
            <w:tcW w:w="1245" w:type="dxa"/>
          </w:tcPr>
          <w:p w14:paraId="4F10B57C" w14:textId="77777777" w:rsidR="00A5116E" w:rsidRPr="00B714BE" w:rsidRDefault="00A5116E" w:rsidP="008A548F">
            <w:pPr>
              <w:pStyle w:val="TAH"/>
            </w:pPr>
            <w:r w:rsidRPr="00B714BE">
              <w:t>Condition</w:t>
            </w:r>
          </w:p>
        </w:tc>
      </w:tr>
      <w:tr w:rsidR="00A5116E" w:rsidRPr="00B714BE" w14:paraId="2EBE063D" w14:textId="77777777" w:rsidTr="008A548F">
        <w:tblPrEx>
          <w:tblCellMar>
            <w:left w:w="108" w:type="dxa"/>
            <w:right w:w="108" w:type="dxa"/>
          </w:tblCellMar>
        </w:tblPrEx>
        <w:tc>
          <w:tcPr>
            <w:tcW w:w="4535" w:type="dxa"/>
            <w:gridSpan w:val="2"/>
          </w:tcPr>
          <w:p w14:paraId="176D2974" w14:textId="77777777" w:rsidR="00A5116E" w:rsidRPr="00B714BE" w:rsidRDefault="00A5116E" w:rsidP="008A548F">
            <w:pPr>
              <w:pStyle w:val="TAL"/>
            </w:pPr>
            <w:r w:rsidRPr="00B714BE">
              <w:t>MeasurementReport ::= SEQUENCE {</w:t>
            </w:r>
          </w:p>
        </w:tc>
        <w:tc>
          <w:tcPr>
            <w:tcW w:w="2267" w:type="dxa"/>
          </w:tcPr>
          <w:p w14:paraId="51DC1451" w14:textId="77777777" w:rsidR="00A5116E" w:rsidRPr="00B714BE" w:rsidRDefault="00A5116E" w:rsidP="008A548F">
            <w:pPr>
              <w:pStyle w:val="TAL"/>
            </w:pPr>
          </w:p>
        </w:tc>
        <w:tc>
          <w:tcPr>
            <w:tcW w:w="1700" w:type="dxa"/>
          </w:tcPr>
          <w:p w14:paraId="030444B7" w14:textId="77777777" w:rsidR="00A5116E" w:rsidRPr="00B714BE" w:rsidRDefault="00A5116E" w:rsidP="008A548F">
            <w:pPr>
              <w:pStyle w:val="TAL"/>
            </w:pPr>
          </w:p>
        </w:tc>
        <w:tc>
          <w:tcPr>
            <w:tcW w:w="1245" w:type="dxa"/>
          </w:tcPr>
          <w:p w14:paraId="55CCD96D" w14:textId="77777777" w:rsidR="00A5116E" w:rsidRPr="00B714BE" w:rsidRDefault="00A5116E" w:rsidP="008A548F">
            <w:pPr>
              <w:pStyle w:val="TAL"/>
            </w:pPr>
          </w:p>
        </w:tc>
      </w:tr>
      <w:tr w:rsidR="00A5116E" w:rsidRPr="00B714BE" w14:paraId="5F20DCBA" w14:textId="77777777" w:rsidTr="008A548F">
        <w:tblPrEx>
          <w:tblCellMar>
            <w:left w:w="108" w:type="dxa"/>
            <w:right w:w="108" w:type="dxa"/>
          </w:tblCellMar>
        </w:tblPrEx>
        <w:tc>
          <w:tcPr>
            <w:tcW w:w="4535" w:type="dxa"/>
            <w:gridSpan w:val="2"/>
          </w:tcPr>
          <w:p w14:paraId="4B022242" w14:textId="77777777" w:rsidR="00A5116E" w:rsidRPr="00B714BE" w:rsidRDefault="00A5116E" w:rsidP="008A548F">
            <w:pPr>
              <w:pStyle w:val="TAL"/>
            </w:pPr>
            <w:r w:rsidRPr="00B714BE">
              <w:t xml:space="preserve">  criticalExtensions CHOICE {</w:t>
            </w:r>
          </w:p>
        </w:tc>
        <w:tc>
          <w:tcPr>
            <w:tcW w:w="2267" w:type="dxa"/>
          </w:tcPr>
          <w:p w14:paraId="2BE91E7C" w14:textId="77777777" w:rsidR="00A5116E" w:rsidRPr="00B714BE" w:rsidRDefault="00A5116E" w:rsidP="008A548F">
            <w:pPr>
              <w:pStyle w:val="TAL"/>
            </w:pPr>
          </w:p>
        </w:tc>
        <w:tc>
          <w:tcPr>
            <w:tcW w:w="1700" w:type="dxa"/>
          </w:tcPr>
          <w:p w14:paraId="29435317" w14:textId="77777777" w:rsidR="00A5116E" w:rsidRPr="00B714BE" w:rsidRDefault="00A5116E" w:rsidP="008A548F">
            <w:pPr>
              <w:pStyle w:val="TAL"/>
            </w:pPr>
          </w:p>
        </w:tc>
        <w:tc>
          <w:tcPr>
            <w:tcW w:w="1245" w:type="dxa"/>
          </w:tcPr>
          <w:p w14:paraId="16D75D3E" w14:textId="77777777" w:rsidR="00A5116E" w:rsidRPr="00B714BE" w:rsidRDefault="00A5116E" w:rsidP="008A548F">
            <w:pPr>
              <w:pStyle w:val="TAL"/>
            </w:pPr>
          </w:p>
        </w:tc>
      </w:tr>
      <w:tr w:rsidR="00A5116E" w:rsidRPr="00B714BE" w:rsidDel="003235E8" w14:paraId="46AFFADF" w14:textId="77777777" w:rsidTr="008A548F">
        <w:tblPrEx>
          <w:tblCellMar>
            <w:left w:w="108" w:type="dxa"/>
            <w:right w:w="108" w:type="dxa"/>
          </w:tblCellMar>
        </w:tblPrEx>
        <w:tc>
          <w:tcPr>
            <w:tcW w:w="4535" w:type="dxa"/>
            <w:gridSpan w:val="2"/>
          </w:tcPr>
          <w:p w14:paraId="0AC0B72C" w14:textId="77777777" w:rsidR="00A5116E" w:rsidRPr="00B714BE" w:rsidDel="003235E8" w:rsidRDefault="00A5116E" w:rsidP="008A548F">
            <w:pPr>
              <w:pStyle w:val="TAL"/>
            </w:pPr>
            <w:r w:rsidRPr="00B714BE">
              <w:t xml:space="preserve">    measurementReport SEQUENCE {</w:t>
            </w:r>
          </w:p>
        </w:tc>
        <w:tc>
          <w:tcPr>
            <w:tcW w:w="2267" w:type="dxa"/>
          </w:tcPr>
          <w:p w14:paraId="1E3FC02B" w14:textId="77777777" w:rsidR="00A5116E" w:rsidRPr="00B714BE" w:rsidDel="003235E8" w:rsidRDefault="00A5116E" w:rsidP="008A548F">
            <w:pPr>
              <w:pStyle w:val="TAL"/>
            </w:pPr>
          </w:p>
        </w:tc>
        <w:tc>
          <w:tcPr>
            <w:tcW w:w="1700" w:type="dxa"/>
          </w:tcPr>
          <w:p w14:paraId="0EBBF968" w14:textId="77777777" w:rsidR="00A5116E" w:rsidRPr="00B714BE" w:rsidDel="003235E8" w:rsidRDefault="00A5116E" w:rsidP="008A548F">
            <w:pPr>
              <w:pStyle w:val="TAL"/>
            </w:pPr>
          </w:p>
        </w:tc>
        <w:tc>
          <w:tcPr>
            <w:tcW w:w="1245" w:type="dxa"/>
          </w:tcPr>
          <w:p w14:paraId="5C5BBEB5" w14:textId="77777777" w:rsidR="00A5116E" w:rsidRPr="00B714BE" w:rsidDel="003235E8" w:rsidRDefault="00A5116E" w:rsidP="008A548F">
            <w:pPr>
              <w:pStyle w:val="TAL"/>
            </w:pPr>
          </w:p>
        </w:tc>
      </w:tr>
      <w:tr w:rsidR="00A5116E" w:rsidRPr="00B714BE" w:rsidDel="003235E8" w14:paraId="0E24BD9F" w14:textId="77777777" w:rsidTr="008A548F">
        <w:tblPrEx>
          <w:tblCellMar>
            <w:left w:w="108" w:type="dxa"/>
            <w:right w:w="108" w:type="dxa"/>
          </w:tblCellMar>
        </w:tblPrEx>
        <w:tc>
          <w:tcPr>
            <w:tcW w:w="4535" w:type="dxa"/>
            <w:gridSpan w:val="2"/>
          </w:tcPr>
          <w:p w14:paraId="68382409" w14:textId="77777777" w:rsidR="00A5116E" w:rsidRPr="00B714BE" w:rsidRDefault="00A5116E" w:rsidP="008A548F">
            <w:pPr>
              <w:pStyle w:val="TAL"/>
            </w:pPr>
            <w:r w:rsidRPr="00B714BE">
              <w:t xml:space="preserve">      measResults SEQUENCE {</w:t>
            </w:r>
          </w:p>
        </w:tc>
        <w:tc>
          <w:tcPr>
            <w:tcW w:w="2267" w:type="dxa"/>
          </w:tcPr>
          <w:p w14:paraId="4CCB641B" w14:textId="77777777" w:rsidR="00A5116E" w:rsidRPr="00B714BE" w:rsidDel="003235E8" w:rsidRDefault="00A5116E" w:rsidP="008A548F">
            <w:pPr>
              <w:pStyle w:val="TAL"/>
            </w:pPr>
          </w:p>
        </w:tc>
        <w:tc>
          <w:tcPr>
            <w:tcW w:w="1700" w:type="dxa"/>
          </w:tcPr>
          <w:p w14:paraId="31CC3CCC" w14:textId="77777777" w:rsidR="00A5116E" w:rsidRPr="00B714BE" w:rsidDel="003235E8" w:rsidRDefault="00A5116E" w:rsidP="008A548F">
            <w:pPr>
              <w:pStyle w:val="TAL"/>
            </w:pPr>
          </w:p>
        </w:tc>
        <w:tc>
          <w:tcPr>
            <w:tcW w:w="1245" w:type="dxa"/>
          </w:tcPr>
          <w:p w14:paraId="0345218D" w14:textId="77777777" w:rsidR="00A5116E" w:rsidRPr="00B714BE" w:rsidDel="003235E8" w:rsidRDefault="00A5116E" w:rsidP="008A548F">
            <w:pPr>
              <w:pStyle w:val="TAL"/>
            </w:pPr>
          </w:p>
        </w:tc>
      </w:tr>
      <w:tr w:rsidR="00A5116E" w:rsidRPr="00B714BE" w:rsidDel="003235E8" w14:paraId="2391AF0B" w14:textId="77777777" w:rsidTr="008A548F">
        <w:tblPrEx>
          <w:tblCellMar>
            <w:left w:w="108" w:type="dxa"/>
            <w:right w:w="108" w:type="dxa"/>
          </w:tblCellMar>
        </w:tblPrEx>
        <w:tc>
          <w:tcPr>
            <w:tcW w:w="4535" w:type="dxa"/>
            <w:gridSpan w:val="2"/>
          </w:tcPr>
          <w:p w14:paraId="328B345D" w14:textId="77777777" w:rsidR="00A5116E" w:rsidRPr="00B714BE" w:rsidRDefault="00A5116E" w:rsidP="008A548F">
            <w:pPr>
              <w:pStyle w:val="TAL"/>
            </w:pPr>
            <w:r w:rsidRPr="00B714BE">
              <w:t xml:space="preserve">        measId</w:t>
            </w:r>
          </w:p>
        </w:tc>
        <w:tc>
          <w:tcPr>
            <w:tcW w:w="2267" w:type="dxa"/>
          </w:tcPr>
          <w:p w14:paraId="216495B9" w14:textId="77777777" w:rsidR="00A5116E" w:rsidRPr="00B714BE" w:rsidRDefault="00A5116E" w:rsidP="008A548F">
            <w:pPr>
              <w:pStyle w:val="TAL"/>
              <w:rPr>
                <w:lang w:eastAsia="zh-CN"/>
              </w:rPr>
            </w:pPr>
            <w:r w:rsidRPr="00B714BE">
              <w:rPr>
                <w:lang w:eastAsia="zh-CN"/>
              </w:rPr>
              <w:t>1</w:t>
            </w:r>
          </w:p>
        </w:tc>
        <w:tc>
          <w:tcPr>
            <w:tcW w:w="1700" w:type="dxa"/>
          </w:tcPr>
          <w:p w14:paraId="2AD0AE0E" w14:textId="77777777" w:rsidR="00A5116E" w:rsidRPr="00B714BE" w:rsidDel="003235E8" w:rsidRDefault="00A5116E" w:rsidP="008A548F">
            <w:pPr>
              <w:pStyle w:val="TAL"/>
            </w:pPr>
          </w:p>
        </w:tc>
        <w:tc>
          <w:tcPr>
            <w:tcW w:w="1245" w:type="dxa"/>
          </w:tcPr>
          <w:p w14:paraId="22B20C61" w14:textId="77777777" w:rsidR="00A5116E" w:rsidRPr="00B714BE" w:rsidDel="003235E8" w:rsidRDefault="00A5116E" w:rsidP="008A548F">
            <w:pPr>
              <w:pStyle w:val="TAL"/>
            </w:pPr>
          </w:p>
        </w:tc>
      </w:tr>
      <w:tr w:rsidR="00A5116E" w:rsidRPr="00B714BE" w:rsidDel="003235E8" w14:paraId="41B89C8B" w14:textId="77777777" w:rsidTr="008A548F">
        <w:tblPrEx>
          <w:tblCellMar>
            <w:left w:w="108" w:type="dxa"/>
            <w:right w:w="108" w:type="dxa"/>
          </w:tblCellMar>
        </w:tblPrEx>
        <w:tc>
          <w:tcPr>
            <w:tcW w:w="4535" w:type="dxa"/>
            <w:gridSpan w:val="2"/>
          </w:tcPr>
          <w:p w14:paraId="26F50F9D" w14:textId="77777777" w:rsidR="00A5116E" w:rsidRPr="00B714BE" w:rsidRDefault="00A5116E" w:rsidP="008A548F">
            <w:pPr>
              <w:pStyle w:val="TAL"/>
            </w:pPr>
            <w:r w:rsidRPr="00B714BE">
              <w:t xml:space="preserve">        measResultServingMOList</w:t>
            </w:r>
          </w:p>
        </w:tc>
        <w:tc>
          <w:tcPr>
            <w:tcW w:w="2267" w:type="dxa"/>
          </w:tcPr>
          <w:p w14:paraId="2264D2FA" w14:textId="77777777" w:rsidR="00A5116E" w:rsidRPr="00B714BE" w:rsidRDefault="00A5116E" w:rsidP="008A548F">
            <w:pPr>
              <w:pStyle w:val="TAL"/>
              <w:rPr>
                <w:lang w:eastAsia="zh-CN"/>
              </w:rPr>
            </w:pPr>
            <w:r w:rsidRPr="00B714BE">
              <w:rPr>
                <w:lang w:eastAsia="zh-CN"/>
              </w:rPr>
              <w:t>Not checked</w:t>
            </w:r>
          </w:p>
        </w:tc>
        <w:tc>
          <w:tcPr>
            <w:tcW w:w="1700" w:type="dxa"/>
          </w:tcPr>
          <w:p w14:paraId="10FE8B9A" w14:textId="77777777" w:rsidR="00A5116E" w:rsidRPr="00B714BE" w:rsidDel="003235E8" w:rsidRDefault="00A5116E" w:rsidP="008A548F">
            <w:pPr>
              <w:pStyle w:val="TAL"/>
            </w:pPr>
          </w:p>
        </w:tc>
        <w:tc>
          <w:tcPr>
            <w:tcW w:w="1245" w:type="dxa"/>
          </w:tcPr>
          <w:p w14:paraId="103E5110" w14:textId="77777777" w:rsidR="00A5116E" w:rsidRPr="00B714BE" w:rsidDel="003235E8" w:rsidRDefault="00A5116E" w:rsidP="008A548F">
            <w:pPr>
              <w:pStyle w:val="TAL"/>
            </w:pPr>
          </w:p>
        </w:tc>
      </w:tr>
      <w:tr w:rsidR="00A5116E" w:rsidRPr="00B714BE" w:rsidDel="003235E8" w14:paraId="46BE3EBA" w14:textId="77777777" w:rsidTr="008A548F">
        <w:tblPrEx>
          <w:tblCellMar>
            <w:left w:w="108" w:type="dxa"/>
            <w:right w:w="108" w:type="dxa"/>
          </w:tblCellMar>
        </w:tblPrEx>
        <w:tc>
          <w:tcPr>
            <w:tcW w:w="4535" w:type="dxa"/>
            <w:gridSpan w:val="2"/>
          </w:tcPr>
          <w:p w14:paraId="625A5025" w14:textId="77777777" w:rsidR="00A5116E" w:rsidRPr="00B714BE" w:rsidRDefault="00A5116E" w:rsidP="008A548F">
            <w:pPr>
              <w:pStyle w:val="TAL"/>
            </w:pPr>
            <w:r w:rsidRPr="00B714BE">
              <w:t xml:space="preserve">        measResultNeighCells</w:t>
            </w:r>
          </w:p>
        </w:tc>
        <w:tc>
          <w:tcPr>
            <w:tcW w:w="2267" w:type="dxa"/>
          </w:tcPr>
          <w:p w14:paraId="3DC17881" w14:textId="77777777" w:rsidR="00A5116E" w:rsidRPr="00B714BE" w:rsidRDefault="00A5116E" w:rsidP="008A548F">
            <w:pPr>
              <w:pStyle w:val="TAL"/>
              <w:rPr>
                <w:lang w:eastAsia="zh-CN"/>
              </w:rPr>
            </w:pPr>
            <w:r w:rsidRPr="00B714BE">
              <w:rPr>
                <w:lang w:eastAsia="zh-CN"/>
              </w:rPr>
              <w:t>Not present</w:t>
            </w:r>
          </w:p>
        </w:tc>
        <w:tc>
          <w:tcPr>
            <w:tcW w:w="1700" w:type="dxa"/>
          </w:tcPr>
          <w:p w14:paraId="4238B744" w14:textId="77777777" w:rsidR="00A5116E" w:rsidRPr="00B714BE" w:rsidDel="003235E8" w:rsidRDefault="00A5116E" w:rsidP="008A548F">
            <w:pPr>
              <w:pStyle w:val="TAL"/>
            </w:pPr>
          </w:p>
        </w:tc>
        <w:tc>
          <w:tcPr>
            <w:tcW w:w="1245" w:type="dxa"/>
          </w:tcPr>
          <w:p w14:paraId="14DB93B5" w14:textId="77777777" w:rsidR="00A5116E" w:rsidRPr="00B714BE" w:rsidDel="003235E8" w:rsidRDefault="00A5116E" w:rsidP="008A548F">
            <w:pPr>
              <w:pStyle w:val="TAL"/>
            </w:pPr>
          </w:p>
        </w:tc>
      </w:tr>
      <w:tr w:rsidR="00A5116E" w:rsidRPr="00B714BE" w:rsidDel="003235E8" w14:paraId="154CE004" w14:textId="77777777" w:rsidTr="008A548F">
        <w:tblPrEx>
          <w:tblCellMar>
            <w:left w:w="108" w:type="dxa"/>
            <w:right w:w="108" w:type="dxa"/>
          </w:tblCellMar>
        </w:tblPrEx>
        <w:tc>
          <w:tcPr>
            <w:tcW w:w="4535" w:type="dxa"/>
            <w:gridSpan w:val="2"/>
          </w:tcPr>
          <w:p w14:paraId="0B793359" w14:textId="77777777" w:rsidR="00A5116E" w:rsidRPr="00B714BE" w:rsidRDefault="00A5116E" w:rsidP="008A548F">
            <w:pPr>
              <w:pStyle w:val="TAL"/>
            </w:pPr>
            <w:r w:rsidRPr="00B714BE">
              <w:t xml:space="preserve">        </w:t>
            </w:r>
            <w:r w:rsidRPr="00B714BE">
              <w:rPr>
                <w:rFonts w:eastAsia="Batang"/>
              </w:rPr>
              <w:t>measResultsSL-r16 SEQUENCE {</w:t>
            </w:r>
          </w:p>
        </w:tc>
        <w:tc>
          <w:tcPr>
            <w:tcW w:w="2267" w:type="dxa"/>
          </w:tcPr>
          <w:p w14:paraId="43B3A5A3" w14:textId="77777777" w:rsidR="00A5116E" w:rsidRPr="00B714BE" w:rsidRDefault="00A5116E" w:rsidP="008A548F">
            <w:pPr>
              <w:pStyle w:val="TAL"/>
              <w:rPr>
                <w:lang w:eastAsia="zh-CN"/>
              </w:rPr>
            </w:pPr>
          </w:p>
        </w:tc>
        <w:tc>
          <w:tcPr>
            <w:tcW w:w="1700" w:type="dxa"/>
          </w:tcPr>
          <w:p w14:paraId="5DE642EB" w14:textId="77777777" w:rsidR="00A5116E" w:rsidRPr="00B714BE" w:rsidDel="003235E8" w:rsidRDefault="00A5116E" w:rsidP="008A548F">
            <w:pPr>
              <w:pStyle w:val="TAL"/>
            </w:pPr>
          </w:p>
        </w:tc>
        <w:tc>
          <w:tcPr>
            <w:tcW w:w="1245" w:type="dxa"/>
          </w:tcPr>
          <w:p w14:paraId="65A21001" w14:textId="77777777" w:rsidR="00A5116E" w:rsidRPr="00B714BE" w:rsidDel="003235E8" w:rsidRDefault="00A5116E" w:rsidP="008A548F">
            <w:pPr>
              <w:pStyle w:val="TAL"/>
            </w:pPr>
          </w:p>
        </w:tc>
      </w:tr>
      <w:tr w:rsidR="00A5116E" w:rsidRPr="00B714BE" w:rsidDel="003235E8" w14:paraId="62000A67" w14:textId="77777777" w:rsidTr="008A548F">
        <w:tblPrEx>
          <w:tblCellMar>
            <w:left w:w="108" w:type="dxa"/>
            <w:right w:w="108" w:type="dxa"/>
          </w:tblCellMar>
        </w:tblPrEx>
        <w:tc>
          <w:tcPr>
            <w:tcW w:w="4535" w:type="dxa"/>
            <w:gridSpan w:val="2"/>
          </w:tcPr>
          <w:p w14:paraId="413AB146" w14:textId="77777777" w:rsidR="00A5116E" w:rsidRPr="00B714BE" w:rsidRDefault="00A5116E" w:rsidP="008A548F">
            <w:pPr>
              <w:pStyle w:val="TAL"/>
            </w:pPr>
            <w:r w:rsidRPr="00B714BE">
              <w:t xml:space="preserve">          measResultsListSL-r16 CHOICE {</w:t>
            </w:r>
          </w:p>
        </w:tc>
        <w:tc>
          <w:tcPr>
            <w:tcW w:w="2267" w:type="dxa"/>
          </w:tcPr>
          <w:p w14:paraId="03AFB0A3" w14:textId="77777777" w:rsidR="00A5116E" w:rsidRPr="00B714BE" w:rsidRDefault="00A5116E" w:rsidP="008A548F">
            <w:pPr>
              <w:pStyle w:val="TAL"/>
              <w:rPr>
                <w:lang w:eastAsia="zh-CN"/>
              </w:rPr>
            </w:pPr>
          </w:p>
        </w:tc>
        <w:tc>
          <w:tcPr>
            <w:tcW w:w="1700" w:type="dxa"/>
          </w:tcPr>
          <w:p w14:paraId="06180767" w14:textId="77777777" w:rsidR="00A5116E" w:rsidRPr="00B714BE" w:rsidDel="003235E8" w:rsidRDefault="00A5116E" w:rsidP="008A548F">
            <w:pPr>
              <w:pStyle w:val="TAL"/>
            </w:pPr>
          </w:p>
        </w:tc>
        <w:tc>
          <w:tcPr>
            <w:tcW w:w="1245" w:type="dxa"/>
          </w:tcPr>
          <w:p w14:paraId="62E0B802" w14:textId="77777777" w:rsidR="00A5116E" w:rsidRPr="00B714BE" w:rsidDel="003235E8" w:rsidRDefault="00A5116E" w:rsidP="008A548F">
            <w:pPr>
              <w:pStyle w:val="TAL"/>
            </w:pPr>
          </w:p>
        </w:tc>
      </w:tr>
      <w:tr w:rsidR="00A5116E" w:rsidRPr="00B714BE" w:rsidDel="003235E8" w14:paraId="1CF86877" w14:textId="77777777" w:rsidTr="008A548F">
        <w:tblPrEx>
          <w:tblCellMar>
            <w:left w:w="108" w:type="dxa"/>
            <w:right w:w="108" w:type="dxa"/>
          </w:tblCellMar>
        </w:tblPrEx>
        <w:tc>
          <w:tcPr>
            <w:tcW w:w="4535" w:type="dxa"/>
            <w:gridSpan w:val="2"/>
          </w:tcPr>
          <w:p w14:paraId="369BFDEA" w14:textId="77777777" w:rsidR="00A5116E" w:rsidRPr="00B714BE" w:rsidRDefault="00A5116E" w:rsidP="008A548F">
            <w:pPr>
              <w:pStyle w:val="TAL"/>
            </w:pPr>
            <w:r w:rsidRPr="00B714BE">
              <w:t xml:space="preserve">            measResultNR-SL-r16 SEQUENCE {</w:t>
            </w:r>
          </w:p>
        </w:tc>
        <w:tc>
          <w:tcPr>
            <w:tcW w:w="2267" w:type="dxa"/>
          </w:tcPr>
          <w:p w14:paraId="1968D473" w14:textId="77777777" w:rsidR="00A5116E" w:rsidRPr="00B714BE" w:rsidRDefault="00A5116E" w:rsidP="008A548F">
            <w:pPr>
              <w:pStyle w:val="TAL"/>
              <w:rPr>
                <w:lang w:eastAsia="zh-CN"/>
              </w:rPr>
            </w:pPr>
          </w:p>
        </w:tc>
        <w:tc>
          <w:tcPr>
            <w:tcW w:w="1700" w:type="dxa"/>
          </w:tcPr>
          <w:p w14:paraId="65AAFC78" w14:textId="77777777" w:rsidR="00A5116E" w:rsidRPr="00B714BE" w:rsidDel="003235E8" w:rsidRDefault="00A5116E" w:rsidP="008A548F">
            <w:pPr>
              <w:pStyle w:val="TAL"/>
            </w:pPr>
          </w:p>
        </w:tc>
        <w:tc>
          <w:tcPr>
            <w:tcW w:w="1245" w:type="dxa"/>
          </w:tcPr>
          <w:p w14:paraId="6BA46660" w14:textId="77777777" w:rsidR="00A5116E" w:rsidRPr="00B714BE" w:rsidDel="003235E8" w:rsidRDefault="00A5116E" w:rsidP="008A548F">
            <w:pPr>
              <w:pStyle w:val="TAL"/>
            </w:pPr>
          </w:p>
        </w:tc>
      </w:tr>
      <w:tr w:rsidR="00A5116E" w:rsidRPr="00B714BE" w:rsidDel="003235E8" w14:paraId="0DC7127F" w14:textId="77777777" w:rsidTr="008A548F">
        <w:tblPrEx>
          <w:tblCellMar>
            <w:left w:w="108" w:type="dxa"/>
            <w:right w:w="108" w:type="dxa"/>
          </w:tblCellMar>
        </w:tblPrEx>
        <w:tc>
          <w:tcPr>
            <w:tcW w:w="4535" w:type="dxa"/>
            <w:gridSpan w:val="2"/>
          </w:tcPr>
          <w:p w14:paraId="00CC4CD0" w14:textId="77777777" w:rsidR="00A5116E" w:rsidRPr="00B714BE" w:rsidRDefault="00A5116E" w:rsidP="008A548F">
            <w:pPr>
              <w:pStyle w:val="TAL"/>
            </w:pPr>
            <w:r w:rsidRPr="00B714BE">
              <w:t xml:space="preserve">              measResultListCBR-NR-r16 SEQUENCE (SIZE (1.. maxNrofSL-PoolToMeasureNR-r16)) OF MeasResultCBR-NR-r16 {</w:t>
            </w:r>
          </w:p>
        </w:tc>
        <w:tc>
          <w:tcPr>
            <w:tcW w:w="2267" w:type="dxa"/>
          </w:tcPr>
          <w:p w14:paraId="38AB8827" w14:textId="77777777" w:rsidR="00A5116E" w:rsidRPr="00B714BE" w:rsidRDefault="00A5116E" w:rsidP="008A548F">
            <w:pPr>
              <w:pStyle w:val="TAL"/>
              <w:rPr>
                <w:lang w:eastAsia="zh-CN"/>
              </w:rPr>
            </w:pPr>
            <w:r w:rsidRPr="00B714BE">
              <w:rPr>
                <w:lang w:eastAsia="zh-CN"/>
              </w:rPr>
              <w:t>1 entry</w:t>
            </w:r>
          </w:p>
        </w:tc>
        <w:tc>
          <w:tcPr>
            <w:tcW w:w="1700" w:type="dxa"/>
          </w:tcPr>
          <w:p w14:paraId="279309AD" w14:textId="77777777" w:rsidR="00A5116E" w:rsidRPr="00B714BE" w:rsidDel="003235E8" w:rsidRDefault="00A5116E" w:rsidP="008A548F">
            <w:pPr>
              <w:pStyle w:val="TAL"/>
            </w:pPr>
          </w:p>
        </w:tc>
        <w:tc>
          <w:tcPr>
            <w:tcW w:w="1245" w:type="dxa"/>
          </w:tcPr>
          <w:p w14:paraId="4EE6F80E" w14:textId="77777777" w:rsidR="00A5116E" w:rsidRPr="00B714BE" w:rsidDel="003235E8" w:rsidRDefault="00A5116E" w:rsidP="008A548F">
            <w:pPr>
              <w:pStyle w:val="TAL"/>
            </w:pPr>
          </w:p>
        </w:tc>
      </w:tr>
      <w:tr w:rsidR="00A5116E" w:rsidRPr="00B714BE" w:rsidDel="003235E8" w14:paraId="751583F6" w14:textId="77777777" w:rsidTr="008A548F">
        <w:tblPrEx>
          <w:tblCellMar>
            <w:left w:w="108" w:type="dxa"/>
            <w:right w:w="108" w:type="dxa"/>
          </w:tblCellMar>
        </w:tblPrEx>
        <w:tc>
          <w:tcPr>
            <w:tcW w:w="4535" w:type="dxa"/>
            <w:gridSpan w:val="2"/>
          </w:tcPr>
          <w:p w14:paraId="291D4AB6" w14:textId="77777777" w:rsidR="00A5116E" w:rsidRPr="00B714BE" w:rsidRDefault="00A5116E" w:rsidP="008A548F">
            <w:pPr>
              <w:pStyle w:val="TAL"/>
            </w:pPr>
            <w:r w:rsidRPr="00B714BE">
              <w:t xml:space="preserve">                MeasResultCBR-NR[1] SEQUENCE {</w:t>
            </w:r>
          </w:p>
        </w:tc>
        <w:tc>
          <w:tcPr>
            <w:tcW w:w="2267" w:type="dxa"/>
          </w:tcPr>
          <w:p w14:paraId="63C7E0E9" w14:textId="77777777" w:rsidR="00A5116E" w:rsidRPr="00B714BE" w:rsidRDefault="00A5116E" w:rsidP="008A548F">
            <w:pPr>
              <w:pStyle w:val="TAL"/>
              <w:rPr>
                <w:lang w:eastAsia="zh-CN"/>
              </w:rPr>
            </w:pPr>
          </w:p>
        </w:tc>
        <w:tc>
          <w:tcPr>
            <w:tcW w:w="1700" w:type="dxa"/>
          </w:tcPr>
          <w:p w14:paraId="060C3EB6" w14:textId="77777777" w:rsidR="00A5116E" w:rsidRPr="00B714BE" w:rsidDel="003235E8" w:rsidRDefault="00A5116E" w:rsidP="008A548F">
            <w:pPr>
              <w:pStyle w:val="TAL"/>
              <w:rPr>
                <w:lang w:eastAsia="zh-CN"/>
              </w:rPr>
            </w:pPr>
            <w:r w:rsidRPr="00B714BE">
              <w:rPr>
                <w:lang w:eastAsia="zh-CN"/>
              </w:rPr>
              <w:t>Entry 1</w:t>
            </w:r>
          </w:p>
        </w:tc>
        <w:tc>
          <w:tcPr>
            <w:tcW w:w="1245" w:type="dxa"/>
          </w:tcPr>
          <w:p w14:paraId="1ECE8D75" w14:textId="77777777" w:rsidR="00A5116E" w:rsidRPr="00B714BE" w:rsidDel="003235E8" w:rsidRDefault="00A5116E" w:rsidP="008A548F">
            <w:pPr>
              <w:pStyle w:val="TAL"/>
            </w:pPr>
          </w:p>
        </w:tc>
      </w:tr>
      <w:tr w:rsidR="00A5116E" w:rsidRPr="00B714BE" w:rsidDel="003235E8" w14:paraId="583E3ACF" w14:textId="77777777" w:rsidTr="008A548F">
        <w:tblPrEx>
          <w:tblCellMar>
            <w:left w:w="108" w:type="dxa"/>
            <w:right w:w="108" w:type="dxa"/>
          </w:tblCellMar>
        </w:tblPrEx>
        <w:tc>
          <w:tcPr>
            <w:tcW w:w="4535" w:type="dxa"/>
            <w:gridSpan w:val="2"/>
          </w:tcPr>
          <w:p w14:paraId="557478FD" w14:textId="77777777" w:rsidR="00A5116E" w:rsidRPr="00B714BE" w:rsidRDefault="00A5116E" w:rsidP="008A548F">
            <w:pPr>
              <w:pStyle w:val="TAL"/>
            </w:pPr>
            <w:r w:rsidRPr="00B714BE">
              <w:t xml:space="preserve">                  sl-poolReportIdentity-r16</w:t>
            </w:r>
          </w:p>
        </w:tc>
        <w:tc>
          <w:tcPr>
            <w:tcW w:w="2267" w:type="dxa"/>
          </w:tcPr>
          <w:p w14:paraId="70526F3A" w14:textId="77777777" w:rsidR="00A5116E" w:rsidRPr="00B714BE" w:rsidRDefault="00A5116E" w:rsidP="008A548F">
            <w:pPr>
              <w:pStyle w:val="TAL"/>
              <w:rPr>
                <w:lang w:eastAsia="zh-CN"/>
              </w:rPr>
            </w:pPr>
            <w:r w:rsidRPr="00B714BE">
              <w:rPr>
                <w:lang w:eastAsia="zh-CN"/>
              </w:rPr>
              <w:t>1</w:t>
            </w:r>
          </w:p>
        </w:tc>
        <w:tc>
          <w:tcPr>
            <w:tcW w:w="1700" w:type="dxa"/>
          </w:tcPr>
          <w:p w14:paraId="258204CD" w14:textId="77777777" w:rsidR="00A5116E" w:rsidRPr="00B714BE" w:rsidRDefault="00A5116E" w:rsidP="008A548F">
            <w:pPr>
              <w:pStyle w:val="TAL"/>
              <w:rPr>
                <w:lang w:eastAsia="zh-CN"/>
              </w:rPr>
            </w:pPr>
          </w:p>
        </w:tc>
        <w:tc>
          <w:tcPr>
            <w:tcW w:w="1245" w:type="dxa"/>
          </w:tcPr>
          <w:p w14:paraId="07FEE25A" w14:textId="77777777" w:rsidR="00A5116E" w:rsidRPr="00B714BE" w:rsidDel="003235E8" w:rsidRDefault="00A5116E" w:rsidP="008A548F">
            <w:pPr>
              <w:pStyle w:val="TAL"/>
            </w:pPr>
          </w:p>
        </w:tc>
      </w:tr>
      <w:tr w:rsidR="00A5116E" w:rsidRPr="00B714BE" w:rsidDel="003235E8" w14:paraId="69863BCA" w14:textId="77777777" w:rsidTr="008A548F">
        <w:tblPrEx>
          <w:tblCellMar>
            <w:left w:w="108" w:type="dxa"/>
            <w:right w:w="108" w:type="dxa"/>
          </w:tblCellMar>
        </w:tblPrEx>
        <w:tc>
          <w:tcPr>
            <w:tcW w:w="4535" w:type="dxa"/>
            <w:gridSpan w:val="2"/>
          </w:tcPr>
          <w:p w14:paraId="6663062A" w14:textId="77777777" w:rsidR="00A5116E" w:rsidRPr="00B714BE" w:rsidRDefault="00A5116E" w:rsidP="008A548F">
            <w:pPr>
              <w:pStyle w:val="TAL"/>
            </w:pPr>
            <w:r w:rsidRPr="00B714BE">
              <w:t xml:space="preserve">                  sl-CBR-ResultsNR-r16</w:t>
            </w:r>
          </w:p>
        </w:tc>
        <w:tc>
          <w:tcPr>
            <w:tcW w:w="2267" w:type="dxa"/>
          </w:tcPr>
          <w:p w14:paraId="7FF079D5" w14:textId="77777777" w:rsidR="00A5116E" w:rsidRPr="00B714BE" w:rsidRDefault="00A5116E" w:rsidP="008A548F">
            <w:pPr>
              <w:pStyle w:val="TAL"/>
              <w:rPr>
                <w:lang w:eastAsia="zh-CN"/>
              </w:rPr>
            </w:pPr>
            <w:r w:rsidRPr="00B714BE">
              <w:rPr>
                <w:lang w:eastAsia="zh-CN"/>
              </w:rPr>
              <w:t>(0..100)</w:t>
            </w:r>
          </w:p>
        </w:tc>
        <w:tc>
          <w:tcPr>
            <w:tcW w:w="1700" w:type="dxa"/>
          </w:tcPr>
          <w:p w14:paraId="477ED4E4" w14:textId="77777777" w:rsidR="00A5116E" w:rsidRPr="00B714BE" w:rsidRDefault="00A5116E" w:rsidP="008A548F">
            <w:pPr>
              <w:pStyle w:val="TAL"/>
              <w:rPr>
                <w:lang w:eastAsia="zh-CN"/>
              </w:rPr>
            </w:pPr>
          </w:p>
        </w:tc>
        <w:tc>
          <w:tcPr>
            <w:tcW w:w="1245" w:type="dxa"/>
          </w:tcPr>
          <w:p w14:paraId="67BA1A0C" w14:textId="77777777" w:rsidR="00A5116E" w:rsidRPr="00B714BE" w:rsidDel="003235E8" w:rsidRDefault="00A5116E" w:rsidP="008A548F">
            <w:pPr>
              <w:pStyle w:val="TAL"/>
            </w:pPr>
          </w:p>
        </w:tc>
      </w:tr>
      <w:tr w:rsidR="00A5116E" w:rsidRPr="00B714BE" w:rsidDel="003235E8" w14:paraId="43ADF4C7" w14:textId="77777777" w:rsidTr="008A548F">
        <w:tblPrEx>
          <w:tblCellMar>
            <w:left w:w="108" w:type="dxa"/>
            <w:right w:w="108" w:type="dxa"/>
          </w:tblCellMar>
        </w:tblPrEx>
        <w:tc>
          <w:tcPr>
            <w:tcW w:w="4535" w:type="dxa"/>
            <w:gridSpan w:val="2"/>
          </w:tcPr>
          <w:p w14:paraId="5DB090C5" w14:textId="77777777" w:rsidR="00A5116E" w:rsidRPr="00B714BE" w:rsidRDefault="00A5116E" w:rsidP="008A548F">
            <w:pPr>
              <w:pStyle w:val="TAL"/>
            </w:pPr>
            <w:r w:rsidRPr="00B714BE">
              <w:t xml:space="preserve">                }</w:t>
            </w:r>
          </w:p>
        </w:tc>
        <w:tc>
          <w:tcPr>
            <w:tcW w:w="2267" w:type="dxa"/>
          </w:tcPr>
          <w:p w14:paraId="59AEADFB" w14:textId="77777777" w:rsidR="00A5116E" w:rsidRPr="00B714BE" w:rsidRDefault="00A5116E" w:rsidP="008A548F">
            <w:pPr>
              <w:pStyle w:val="TAL"/>
              <w:rPr>
                <w:lang w:eastAsia="zh-CN"/>
              </w:rPr>
            </w:pPr>
          </w:p>
        </w:tc>
        <w:tc>
          <w:tcPr>
            <w:tcW w:w="1700" w:type="dxa"/>
          </w:tcPr>
          <w:p w14:paraId="1D555CEA" w14:textId="77777777" w:rsidR="00A5116E" w:rsidRPr="00B714BE" w:rsidRDefault="00A5116E" w:rsidP="008A548F">
            <w:pPr>
              <w:pStyle w:val="TAL"/>
              <w:rPr>
                <w:lang w:eastAsia="zh-CN"/>
              </w:rPr>
            </w:pPr>
          </w:p>
        </w:tc>
        <w:tc>
          <w:tcPr>
            <w:tcW w:w="1245" w:type="dxa"/>
          </w:tcPr>
          <w:p w14:paraId="6EDA319B" w14:textId="77777777" w:rsidR="00A5116E" w:rsidRPr="00B714BE" w:rsidDel="003235E8" w:rsidRDefault="00A5116E" w:rsidP="008A548F">
            <w:pPr>
              <w:pStyle w:val="TAL"/>
            </w:pPr>
          </w:p>
        </w:tc>
      </w:tr>
      <w:tr w:rsidR="00A5116E" w:rsidRPr="00B714BE" w:rsidDel="003235E8" w14:paraId="03CD7DEA" w14:textId="77777777" w:rsidTr="008A548F">
        <w:tblPrEx>
          <w:tblCellMar>
            <w:left w:w="108" w:type="dxa"/>
            <w:right w:w="108" w:type="dxa"/>
          </w:tblCellMar>
        </w:tblPrEx>
        <w:tc>
          <w:tcPr>
            <w:tcW w:w="4535" w:type="dxa"/>
            <w:gridSpan w:val="2"/>
          </w:tcPr>
          <w:p w14:paraId="03945EAC" w14:textId="77777777" w:rsidR="00A5116E" w:rsidRPr="00B714BE" w:rsidRDefault="00A5116E" w:rsidP="008A548F">
            <w:pPr>
              <w:pStyle w:val="TAL"/>
            </w:pPr>
            <w:r w:rsidRPr="00B714BE">
              <w:t xml:space="preserve">              }</w:t>
            </w:r>
          </w:p>
        </w:tc>
        <w:tc>
          <w:tcPr>
            <w:tcW w:w="2267" w:type="dxa"/>
          </w:tcPr>
          <w:p w14:paraId="6E00A0EF" w14:textId="77777777" w:rsidR="00A5116E" w:rsidRPr="00B714BE" w:rsidRDefault="00A5116E" w:rsidP="008A548F">
            <w:pPr>
              <w:pStyle w:val="TAL"/>
              <w:rPr>
                <w:lang w:eastAsia="zh-CN"/>
              </w:rPr>
            </w:pPr>
          </w:p>
        </w:tc>
        <w:tc>
          <w:tcPr>
            <w:tcW w:w="1700" w:type="dxa"/>
          </w:tcPr>
          <w:p w14:paraId="292AD05C" w14:textId="77777777" w:rsidR="00A5116E" w:rsidRPr="00B714BE" w:rsidDel="003235E8" w:rsidRDefault="00A5116E" w:rsidP="008A548F">
            <w:pPr>
              <w:pStyle w:val="TAL"/>
            </w:pPr>
          </w:p>
        </w:tc>
        <w:tc>
          <w:tcPr>
            <w:tcW w:w="1245" w:type="dxa"/>
          </w:tcPr>
          <w:p w14:paraId="6A8823AC" w14:textId="77777777" w:rsidR="00A5116E" w:rsidRPr="00B714BE" w:rsidDel="003235E8" w:rsidRDefault="00A5116E" w:rsidP="008A548F">
            <w:pPr>
              <w:pStyle w:val="TAL"/>
            </w:pPr>
          </w:p>
        </w:tc>
      </w:tr>
      <w:tr w:rsidR="00A5116E" w:rsidRPr="00B714BE" w:rsidDel="003235E8" w14:paraId="41B959A9" w14:textId="77777777" w:rsidTr="008A548F">
        <w:tblPrEx>
          <w:tblCellMar>
            <w:left w:w="108" w:type="dxa"/>
            <w:right w:w="108" w:type="dxa"/>
          </w:tblCellMar>
        </w:tblPrEx>
        <w:tc>
          <w:tcPr>
            <w:tcW w:w="4535" w:type="dxa"/>
            <w:gridSpan w:val="2"/>
          </w:tcPr>
          <w:p w14:paraId="7D643A38" w14:textId="77777777" w:rsidR="00A5116E" w:rsidRPr="00B714BE" w:rsidRDefault="00A5116E" w:rsidP="008A548F">
            <w:pPr>
              <w:pStyle w:val="TAL"/>
            </w:pPr>
            <w:r w:rsidRPr="00B714BE">
              <w:t xml:space="preserve">            }</w:t>
            </w:r>
          </w:p>
        </w:tc>
        <w:tc>
          <w:tcPr>
            <w:tcW w:w="2267" w:type="dxa"/>
          </w:tcPr>
          <w:p w14:paraId="091A69BD" w14:textId="77777777" w:rsidR="00A5116E" w:rsidRPr="00B714BE" w:rsidRDefault="00A5116E" w:rsidP="008A548F">
            <w:pPr>
              <w:pStyle w:val="TAL"/>
              <w:rPr>
                <w:lang w:eastAsia="zh-CN"/>
              </w:rPr>
            </w:pPr>
          </w:p>
        </w:tc>
        <w:tc>
          <w:tcPr>
            <w:tcW w:w="1700" w:type="dxa"/>
          </w:tcPr>
          <w:p w14:paraId="555720A5" w14:textId="77777777" w:rsidR="00A5116E" w:rsidRPr="00B714BE" w:rsidDel="003235E8" w:rsidRDefault="00A5116E" w:rsidP="008A548F">
            <w:pPr>
              <w:pStyle w:val="TAL"/>
            </w:pPr>
          </w:p>
        </w:tc>
        <w:tc>
          <w:tcPr>
            <w:tcW w:w="1245" w:type="dxa"/>
          </w:tcPr>
          <w:p w14:paraId="0A8C417F" w14:textId="77777777" w:rsidR="00A5116E" w:rsidRPr="00B714BE" w:rsidDel="003235E8" w:rsidRDefault="00A5116E" w:rsidP="008A548F">
            <w:pPr>
              <w:pStyle w:val="TAL"/>
            </w:pPr>
          </w:p>
        </w:tc>
      </w:tr>
      <w:tr w:rsidR="00A5116E" w:rsidRPr="00B714BE" w:rsidDel="003235E8" w14:paraId="4E9D3CE1" w14:textId="77777777" w:rsidTr="008A548F">
        <w:tblPrEx>
          <w:tblCellMar>
            <w:left w:w="108" w:type="dxa"/>
            <w:right w:w="108" w:type="dxa"/>
          </w:tblCellMar>
        </w:tblPrEx>
        <w:tc>
          <w:tcPr>
            <w:tcW w:w="4535" w:type="dxa"/>
            <w:gridSpan w:val="2"/>
          </w:tcPr>
          <w:p w14:paraId="7EB18EE5" w14:textId="77777777" w:rsidR="00A5116E" w:rsidRPr="00B714BE" w:rsidRDefault="00A5116E" w:rsidP="008A548F">
            <w:pPr>
              <w:pStyle w:val="TAL"/>
            </w:pPr>
            <w:r w:rsidRPr="00B714BE">
              <w:t xml:space="preserve">          }</w:t>
            </w:r>
          </w:p>
        </w:tc>
        <w:tc>
          <w:tcPr>
            <w:tcW w:w="2267" w:type="dxa"/>
          </w:tcPr>
          <w:p w14:paraId="7CC3D39C" w14:textId="77777777" w:rsidR="00A5116E" w:rsidRPr="00B714BE" w:rsidRDefault="00A5116E" w:rsidP="008A548F">
            <w:pPr>
              <w:pStyle w:val="TAL"/>
              <w:rPr>
                <w:lang w:eastAsia="zh-CN"/>
              </w:rPr>
            </w:pPr>
          </w:p>
        </w:tc>
        <w:tc>
          <w:tcPr>
            <w:tcW w:w="1700" w:type="dxa"/>
          </w:tcPr>
          <w:p w14:paraId="7F9A0194" w14:textId="77777777" w:rsidR="00A5116E" w:rsidRPr="00B714BE" w:rsidDel="003235E8" w:rsidRDefault="00A5116E" w:rsidP="008A548F">
            <w:pPr>
              <w:pStyle w:val="TAL"/>
            </w:pPr>
          </w:p>
        </w:tc>
        <w:tc>
          <w:tcPr>
            <w:tcW w:w="1245" w:type="dxa"/>
          </w:tcPr>
          <w:p w14:paraId="523B78FC" w14:textId="77777777" w:rsidR="00A5116E" w:rsidRPr="00B714BE" w:rsidDel="003235E8" w:rsidRDefault="00A5116E" w:rsidP="008A548F">
            <w:pPr>
              <w:pStyle w:val="TAL"/>
            </w:pPr>
          </w:p>
        </w:tc>
      </w:tr>
      <w:tr w:rsidR="00A5116E" w:rsidRPr="00B714BE" w:rsidDel="003235E8" w14:paraId="4E11E462" w14:textId="77777777" w:rsidTr="008A548F">
        <w:tblPrEx>
          <w:tblCellMar>
            <w:left w:w="108" w:type="dxa"/>
            <w:right w:w="108" w:type="dxa"/>
          </w:tblCellMar>
        </w:tblPrEx>
        <w:tc>
          <w:tcPr>
            <w:tcW w:w="4535" w:type="dxa"/>
            <w:gridSpan w:val="2"/>
          </w:tcPr>
          <w:p w14:paraId="01355BB5" w14:textId="77777777" w:rsidR="00A5116E" w:rsidRPr="00B714BE" w:rsidRDefault="00A5116E" w:rsidP="008A548F">
            <w:pPr>
              <w:pStyle w:val="TAL"/>
            </w:pPr>
            <w:r w:rsidRPr="00B714BE">
              <w:t xml:space="preserve">        }</w:t>
            </w:r>
          </w:p>
        </w:tc>
        <w:tc>
          <w:tcPr>
            <w:tcW w:w="2267" w:type="dxa"/>
          </w:tcPr>
          <w:p w14:paraId="770BEBAB" w14:textId="77777777" w:rsidR="00A5116E" w:rsidRPr="00B714BE" w:rsidRDefault="00A5116E" w:rsidP="008A548F">
            <w:pPr>
              <w:pStyle w:val="TAL"/>
              <w:rPr>
                <w:lang w:eastAsia="zh-CN"/>
              </w:rPr>
            </w:pPr>
          </w:p>
        </w:tc>
        <w:tc>
          <w:tcPr>
            <w:tcW w:w="1700" w:type="dxa"/>
          </w:tcPr>
          <w:p w14:paraId="1F5CF2D0" w14:textId="77777777" w:rsidR="00A5116E" w:rsidRPr="00B714BE" w:rsidDel="003235E8" w:rsidRDefault="00A5116E" w:rsidP="008A548F">
            <w:pPr>
              <w:pStyle w:val="TAL"/>
            </w:pPr>
          </w:p>
        </w:tc>
        <w:tc>
          <w:tcPr>
            <w:tcW w:w="1245" w:type="dxa"/>
          </w:tcPr>
          <w:p w14:paraId="4BDBE5F6" w14:textId="77777777" w:rsidR="00A5116E" w:rsidRPr="00B714BE" w:rsidDel="003235E8" w:rsidRDefault="00A5116E" w:rsidP="008A548F">
            <w:pPr>
              <w:pStyle w:val="TAL"/>
            </w:pPr>
          </w:p>
        </w:tc>
      </w:tr>
      <w:tr w:rsidR="00A5116E" w:rsidRPr="00B714BE" w:rsidDel="003235E8" w14:paraId="271D85D8" w14:textId="77777777" w:rsidTr="008A548F">
        <w:tblPrEx>
          <w:tblCellMar>
            <w:left w:w="108" w:type="dxa"/>
            <w:right w:w="108" w:type="dxa"/>
          </w:tblCellMar>
        </w:tblPrEx>
        <w:tc>
          <w:tcPr>
            <w:tcW w:w="4535" w:type="dxa"/>
            <w:gridSpan w:val="2"/>
          </w:tcPr>
          <w:p w14:paraId="1F737186" w14:textId="77777777" w:rsidR="00A5116E" w:rsidRPr="00B714BE" w:rsidRDefault="00A5116E" w:rsidP="008A548F">
            <w:pPr>
              <w:pStyle w:val="TAL"/>
            </w:pPr>
            <w:r w:rsidRPr="00B714BE">
              <w:t xml:space="preserve">      }</w:t>
            </w:r>
          </w:p>
        </w:tc>
        <w:tc>
          <w:tcPr>
            <w:tcW w:w="2267" w:type="dxa"/>
          </w:tcPr>
          <w:p w14:paraId="2AD6E711" w14:textId="77777777" w:rsidR="00A5116E" w:rsidRPr="00B714BE" w:rsidRDefault="00A5116E" w:rsidP="008A548F">
            <w:pPr>
              <w:pStyle w:val="TAL"/>
            </w:pPr>
          </w:p>
        </w:tc>
        <w:tc>
          <w:tcPr>
            <w:tcW w:w="1700" w:type="dxa"/>
          </w:tcPr>
          <w:p w14:paraId="116B324C" w14:textId="77777777" w:rsidR="00A5116E" w:rsidRPr="00B714BE" w:rsidDel="003235E8" w:rsidRDefault="00A5116E" w:rsidP="008A548F">
            <w:pPr>
              <w:pStyle w:val="TAL"/>
            </w:pPr>
          </w:p>
        </w:tc>
        <w:tc>
          <w:tcPr>
            <w:tcW w:w="1245" w:type="dxa"/>
          </w:tcPr>
          <w:p w14:paraId="58754D26" w14:textId="77777777" w:rsidR="00A5116E" w:rsidRPr="00B714BE" w:rsidDel="003235E8" w:rsidRDefault="00A5116E" w:rsidP="008A548F">
            <w:pPr>
              <w:pStyle w:val="TAL"/>
            </w:pPr>
          </w:p>
        </w:tc>
      </w:tr>
      <w:tr w:rsidR="00A5116E" w:rsidRPr="00B714BE" w:rsidDel="003235E8" w14:paraId="54A31C56" w14:textId="77777777" w:rsidTr="008A548F">
        <w:tblPrEx>
          <w:tblCellMar>
            <w:left w:w="108" w:type="dxa"/>
            <w:right w:w="108" w:type="dxa"/>
          </w:tblCellMar>
        </w:tblPrEx>
        <w:tc>
          <w:tcPr>
            <w:tcW w:w="4535" w:type="dxa"/>
            <w:gridSpan w:val="2"/>
          </w:tcPr>
          <w:p w14:paraId="32A47D8C" w14:textId="77777777" w:rsidR="00A5116E" w:rsidRPr="00B714BE" w:rsidRDefault="00A5116E" w:rsidP="008A548F">
            <w:pPr>
              <w:pStyle w:val="TAL"/>
            </w:pPr>
            <w:r w:rsidRPr="00B714BE">
              <w:t xml:space="preserve">    }</w:t>
            </w:r>
          </w:p>
        </w:tc>
        <w:tc>
          <w:tcPr>
            <w:tcW w:w="2267" w:type="dxa"/>
          </w:tcPr>
          <w:p w14:paraId="6B7121AC" w14:textId="77777777" w:rsidR="00A5116E" w:rsidRPr="00B714BE" w:rsidDel="003235E8" w:rsidRDefault="00A5116E" w:rsidP="008A548F">
            <w:pPr>
              <w:pStyle w:val="TAL"/>
            </w:pPr>
          </w:p>
        </w:tc>
        <w:tc>
          <w:tcPr>
            <w:tcW w:w="1700" w:type="dxa"/>
          </w:tcPr>
          <w:p w14:paraId="6E25BE11" w14:textId="77777777" w:rsidR="00A5116E" w:rsidRPr="00B714BE" w:rsidDel="003235E8" w:rsidRDefault="00A5116E" w:rsidP="008A548F">
            <w:pPr>
              <w:pStyle w:val="TAL"/>
            </w:pPr>
          </w:p>
        </w:tc>
        <w:tc>
          <w:tcPr>
            <w:tcW w:w="1245" w:type="dxa"/>
          </w:tcPr>
          <w:p w14:paraId="38F9724F" w14:textId="77777777" w:rsidR="00A5116E" w:rsidRPr="00B714BE" w:rsidDel="003235E8" w:rsidRDefault="00A5116E" w:rsidP="008A548F">
            <w:pPr>
              <w:pStyle w:val="TAL"/>
            </w:pPr>
          </w:p>
        </w:tc>
      </w:tr>
      <w:tr w:rsidR="00A5116E" w:rsidRPr="00B714BE" w14:paraId="5D3B2484" w14:textId="77777777" w:rsidTr="008A548F">
        <w:tblPrEx>
          <w:tblCellMar>
            <w:left w:w="108" w:type="dxa"/>
            <w:right w:w="108" w:type="dxa"/>
          </w:tblCellMar>
        </w:tblPrEx>
        <w:tc>
          <w:tcPr>
            <w:tcW w:w="4535" w:type="dxa"/>
            <w:gridSpan w:val="2"/>
          </w:tcPr>
          <w:p w14:paraId="1082EEB4" w14:textId="77777777" w:rsidR="00A5116E" w:rsidRPr="00B714BE" w:rsidRDefault="00A5116E" w:rsidP="008A548F">
            <w:pPr>
              <w:pStyle w:val="TAL"/>
            </w:pPr>
            <w:r w:rsidRPr="00B714BE">
              <w:t xml:space="preserve">  }</w:t>
            </w:r>
          </w:p>
        </w:tc>
        <w:tc>
          <w:tcPr>
            <w:tcW w:w="2267" w:type="dxa"/>
          </w:tcPr>
          <w:p w14:paraId="0A0C329B" w14:textId="77777777" w:rsidR="00A5116E" w:rsidRPr="00B714BE" w:rsidRDefault="00A5116E" w:rsidP="008A548F">
            <w:pPr>
              <w:pStyle w:val="TAL"/>
            </w:pPr>
          </w:p>
        </w:tc>
        <w:tc>
          <w:tcPr>
            <w:tcW w:w="1700" w:type="dxa"/>
          </w:tcPr>
          <w:p w14:paraId="10FE152A" w14:textId="77777777" w:rsidR="00A5116E" w:rsidRPr="00B714BE" w:rsidRDefault="00A5116E" w:rsidP="008A548F">
            <w:pPr>
              <w:pStyle w:val="TAL"/>
            </w:pPr>
          </w:p>
        </w:tc>
        <w:tc>
          <w:tcPr>
            <w:tcW w:w="1245" w:type="dxa"/>
          </w:tcPr>
          <w:p w14:paraId="7E7EB037" w14:textId="77777777" w:rsidR="00A5116E" w:rsidRPr="00B714BE" w:rsidRDefault="00A5116E" w:rsidP="008A548F">
            <w:pPr>
              <w:pStyle w:val="TAL"/>
            </w:pPr>
          </w:p>
        </w:tc>
      </w:tr>
      <w:tr w:rsidR="00A5116E" w:rsidRPr="00B714BE" w14:paraId="07BC3254" w14:textId="77777777" w:rsidTr="008A548F">
        <w:tblPrEx>
          <w:tblCellMar>
            <w:left w:w="108" w:type="dxa"/>
            <w:right w:w="108" w:type="dxa"/>
          </w:tblCellMar>
        </w:tblPrEx>
        <w:tc>
          <w:tcPr>
            <w:tcW w:w="4535" w:type="dxa"/>
            <w:gridSpan w:val="2"/>
            <w:tcBorders>
              <w:bottom w:val="single" w:sz="4" w:space="0" w:color="auto"/>
            </w:tcBorders>
          </w:tcPr>
          <w:p w14:paraId="40F4C394" w14:textId="77777777" w:rsidR="00A5116E" w:rsidRPr="00B714BE" w:rsidRDefault="00A5116E" w:rsidP="008A548F">
            <w:pPr>
              <w:pStyle w:val="TAL"/>
            </w:pPr>
            <w:r w:rsidRPr="00B714BE">
              <w:t>}</w:t>
            </w:r>
          </w:p>
        </w:tc>
        <w:tc>
          <w:tcPr>
            <w:tcW w:w="2267" w:type="dxa"/>
          </w:tcPr>
          <w:p w14:paraId="08FFE6A0" w14:textId="77777777" w:rsidR="00A5116E" w:rsidRPr="00B714BE" w:rsidRDefault="00A5116E" w:rsidP="008A548F">
            <w:pPr>
              <w:pStyle w:val="TAL"/>
            </w:pPr>
          </w:p>
        </w:tc>
        <w:tc>
          <w:tcPr>
            <w:tcW w:w="1700" w:type="dxa"/>
          </w:tcPr>
          <w:p w14:paraId="5C3F4424" w14:textId="77777777" w:rsidR="00A5116E" w:rsidRPr="00B714BE" w:rsidRDefault="00A5116E" w:rsidP="008A548F">
            <w:pPr>
              <w:pStyle w:val="TAL"/>
            </w:pPr>
          </w:p>
        </w:tc>
        <w:tc>
          <w:tcPr>
            <w:tcW w:w="1245" w:type="dxa"/>
          </w:tcPr>
          <w:p w14:paraId="022605E1" w14:textId="77777777" w:rsidR="00A5116E" w:rsidRPr="00B714BE" w:rsidRDefault="00A5116E" w:rsidP="008A548F">
            <w:pPr>
              <w:pStyle w:val="TAL"/>
            </w:pPr>
          </w:p>
        </w:tc>
      </w:tr>
    </w:tbl>
    <w:p w14:paraId="59E36CB9" w14:textId="77777777" w:rsidR="00A5116E" w:rsidRPr="00B714BE" w:rsidRDefault="00A5116E" w:rsidP="00A5116E">
      <w:pPr>
        <w:rPr>
          <w:lang w:eastAsia="zh-CN"/>
        </w:rPr>
      </w:pPr>
    </w:p>
    <w:p w14:paraId="188A5C50" w14:textId="5816AA46" w:rsidR="007F5B8B" w:rsidRPr="00B714BE" w:rsidRDefault="007F5B8B" w:rsidP="007F5B8B">
      <w:pPr>
        <w:pStyle w:val="Heading4"/>
      </w:pPr>
      <w:r w:rsidRPr="00B714BE">
        <w:t>12.2.3.2</w:t>
      </w:r>
      <w:r w:rsidRPr="00B714BE">
        <w:tab/>
        <w:t>Inter-carrier concurrent operation / Measurement configuration and reporting via Uu RRC / CBR measurement reporting / Periodical reporting</w:t>
      </w:r>
    </w:p>
    <w:p w14:paraId="0F041D71" w14:textId="77777777" w:rsidR="007F5B8B" w:rsidRPr="00B714BE" w:rsidRDefault="007F5B8B" w:rsidP="007F5B8B">
      <w:pPr>
        <w:pStyle w:val="H6"/>
      </w:pPr>
      <w:r w:rsidRPr="00B714BE">
        <w:rPr>
          <w:lang w:eastAsia="zh-CN"/>
        </w:rPr>
        <w:t>12.2.3.2</w:t>
      </w:r>
      <w:r w:rsidRPr="00B714BE">
        <w:t>.1</w:t>
      </w:r>
      <w:r w:rsidRPr="00B714BE">
        <w:tab/>
        <w:t>Test Purpose (TP)</w:t>
      </w:r>
    </w:p>
    <w:p w14:paraId="2BEA2A41" w14:textId="77777777" w:rsidR="007F5B8B" w:rsidRPr="00B714BE" w:rsidRDefault="007F5B8B" w:rsidP="007F5B8B">
      <w:pPr>
        <w:pStyle w:val="H6"/>
      </w:pPr>
      <w:r w:rsidRPr="00B714BE">
        <w:t>(1)</w:t>
      </w:r>
    </w:p>
    <w:p w14:paraId="5163CDEA" w14:textId="3826454B" w:rsidR="007F5B8B" w:rsidRPr="00B714BE" w:rsidRDefault="007F5B8B" w:rsidP="007F5B8B">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w:t>
      </w:r>
      <w:r w:rsidR="001A52DE" w:rsidRPr="00B714BE">
        <w:rPr>
          <w:noProof w:val="0"/>
        </w:rPr>
        <w:t xml:space="preserve">being </w:t>
      </w:r>
      <w:r w:rsidRPr="00B714BE">
        <w:rPr>
          <w:noProof w:val="0"/>
        </w:rPr>
        <w:t>configured to perform periodical CBR measurement reporting on resource pools }</w:t>
      </w:r>
    </w:p>
    <w:p w14:paraId="7CDF5CBA" w14:textId="77777777" w:rsidR="007F5B8B" w:rsidRPr="00B714BE" w:rsidRDefault="007F5B8B" w:rsidP="007F5B8B">
      <w:pPr>
        <w:pStyle w:val="PL"/>
        <w:rPr>
          <w:noProof w:val="0"/>
        </w:rPr>
      </w:pPr>
      <w:r w:rsidRPr="00B714BE">
        <w:rPr>
          <w:b/>
          <w:bCs/>
          <w:noProof w:val="0"/>
        </w:rPr>
        <w:t>ensure that</w:t>
      </w:r>
      <w:r w:rsidRPr="00B714BE">
        <w:rPr>
          <w:noProof w:val="0"/>
        </w:rPr>
        <w:t xml:space="preserve"> {</w:t>
      </w:r>
    </w:p>
    <w:p w14:paraId="1FF539CB" w14:textId="6DBF0B8A" w:rsidR="007F5B8B" w:rsidRPr="00B714BE" w:rsidRDefault="007F5B8B" w:rsidP="007F5B8B">
      <w:pPr>
        <w:pStyle w:val="PL"/>
        <w:rPr>
          <w:noProof w:val="0"/>
        </w:rPr>
      </w:pPr>
      <w:r w:rsidRPr="00B714BE">
        <w:rPr>
          <w:noProof w:val="0"/>
        </w:rPr>
        <w:t xml:space="preserve">  </w:t>
      </w:r>
      <w:r w:rsidRPr="00B714BE">
        <w:rPr>
          <w:b/>
          <w:bCs/>
          <w:noProof w:val="0"/>
        </w:rPr>
        <w:t>when</w:t>
      </w:r>
      <w:r w:rsidRPr="00B714BE">
        <w:rPr>
          <w:noProof w:val="0"/>
        </w:rPr>
        <w:t xml:space="preserve"> { The first measurement result is </w:t>
      </w:r>
      <w:r w:rsidR="00F80D72" w:rsidRPr="00B714BE">
        <w:rPr>
          <w:noProof w:val="0"/>
        </w:rPr>
        <w:t xml:space="preserve">available </w:t>
      </w:r>
      <w:r w:rsidRPr="00B714BE">
        <w:rPr>
          <w:noProof w:val="0"/>
        </w:rPr>
        <w:t xml:space="preserve">and </w:t>
      </w:r>
      <w:r w:rsidRPr="00B714BE">
        <w:rPr>
          <w:rStyle w:val="CommentReference"/>
          <w:noProof w:val="0"/>
          <w:lang w:eastAsia="zh-CN"/>
        </w:rPr>
        <w:t>t</w:t>
      </w:r>
      <w:r w:rsidRPr="00B714BE">
        <w:rPr>
          <w:rStyle w:val="CommentReference"/>
          <w:noProof w:val="0"/>
        </w:rPr>
        <w:t>hereafter</w:t>
      </w:r>
      <w:r w:rsidRPr="00B714BE">
        <w:rPr>
          <w:noProof w:val="0"/>
        </w:rPr>
        <w:t xml:space="preserve"> every time periodical timer expires</w:t>
      </w:r>
      <w:r w:rsidRPr="00B714BE">
        <w:rPr>
          <w:noProof w:val="0"/>
          <w:lang w:eastAsia="zh-CN"/>
        </w:rPr>
        <w:t xml:space="preserve"> </w:t>
      </w:r>
      <w:r w:rsidRPr="00B714BE">
        <w:rPr>
          <w:noProof w:val="0"/>
        </w:rPr>
        <w:t>}</w:t>
      </w:r>
    </w:p>
    <w:p w14:paraId="1DB6DBB8" w14:textId="77777777" w:rsidR="007F5B8B" w:rsidRPr="00B714BE" w:rsidRDefault="007F5B8B" w:rsidP="007F5B8B">
      <w:pPr>
        <w:pStyle w:val="PL"/>
        <w:rPr>
          <w:noProof w:val="0"/>
        </w:rPr>
      </w:pPr>
      <w:r w:rsidRPr="00B714BE">
        <w:rPr>
          <w:noProof w:val="0"/>
        </w:rPr>
        <w:t xml:space="preserve">    </w:t>
      </w:r>
      <w:r w:rsidRPr="00B714BE">
        <w:rPr>
          <w:b/>
          <w:bCs/>
          <w:noProof w:val="0"/>
        </w:rPr>
        <w:t>then</w:t>
      </w:r>
      <w:r w:rsidRPr="00B714BE">
        <w:rPr>
          <w:noProof w:val="0"/>
        </w:rPr>
        <w:t xml:space="preserve"> { UE trigger</w:t>
      </w:r>
      <w:r w:rsidRPr="00B714BE">
        <w:rPr>
          <w:noProof w:val="0"/>
          <w:lang w:eastAsia="zh-CN"/>
        </w:rPr>
        <w:t>s</w:t>
      </w:r>
      <w:r w:rsidRPr="00B714BE">
        <w:rPr>
          <w:noProof w:val="0"/>
        </w:rPr>
        <w:t xml:space="preserve"> CBR measurement reporting }</w:t>
      </w:r>
    </w:p>
    <w:p w14:paraId="0B17D373" w14:textId="77777777" w:rsidR="007F5B8B" w:rsidRPr="00B714BE" w:rsidRDefault="007F5B8B" w:rsidP="007F5B8B">
      <w:pPr>
        <w:pStyle w:val="PL"/>
        <w:rPr>
          <w:noProof w:val="0"/>
        </w:rPr>
      </w:pPr>
      <w:r w:rsidRPr="00B714BE">
        <w:rPr>
          <w:noProof w:val="0"/>
        </w:rPr>
        <w:t xml:space="preserve">         }</w:t>
      </w:r>
    </w:p>
    <w:p w14:paraId="2C179FB2" w14:textId="77777777" w:rsidR="007F5B8B" w:rsidRPr="00B714BE" w:rsidRDefault="007F5B8B" w:rsidP="007F5B8B">
      <w:pPr>
        <w:pStyle w:val="PL"/>
        <w:rPr>
          <w:noProof w:val="0"/>
          <w:lang w:eastAsia="zh-CN"/>
        </w:rPr>
      </w:pPr>
    </w:p>
    <w:p w14:paraId="21563CFE" w14:textId="77777777" w:rsidR="007F5B8B" w:rsidRPr="00B714BE" w:rsidRDefault="007F5B8B" w:rsidP="007F5B8B">
      <w:pPr>
        <w:pStyle w:val="H6"/>
        <w:rPr>
          <w:lang w:eastAsia="en-US"/>
        </w:rPr>
      </w:pPr>
      <w:r w:rsidRPr="00B714BE">
        <w:lastRenderedPageBreak/>
        <w:t>12.2.3.2.2</w:t>
      </w:r>
      <w:r w:rsidRPr="00B714BE">
        <w:tab/>
        <w:t>Conformance requirements</w:t>
      </w:r>
    </w:p>
    <w:p w14:paraId="046EA123" w14:textId="77777777" w:rsidR="007F5B8B" w:rsidRPr="00B714BE" w:rsidRDefault="007F5B8B" w:rsidP="009D4432">
      <w:r w:rsidRPr="00B714BE">
        <w:t>References: The conformance requirements covered in the present TC are specified in: TS 38.331 [22], subclause 5.5.2</w:t>
      </w:r>
      <w:r w:rsidRPr="00B714BE">
        <w:rPr>
          <w:lang w:eastAsia="zh-CN"/>
        </w:rPr>
        <w:t>.1</w:t>
      </w:r>
      <w:r w:rsidRPr="00B714BE">
        <w:t>, 5.5.</w:t>
      </w:r>
      <w:r w:rsidRPr="00B714BE">
        <w:rPr>
          <w:lang w:eastAsia="zh-CN"/>
        </w:rPr>
        <w:t>3</w:t>
      </w:r>
      <w:r w:rsidRPr="00B714BE">
        <w:t>.1, 5.5.4.</w:t>
      </w:r>
      <w:r w:rsidRPr="00B714BE">
        <w:rPr>
          <w:lang w:eastAsia="zh-CN"/>
        </w:rPr>
        <w:t xml:space="preserve">11 </w:t>
      </w:r>
      <w:r w:rsidRPr="00B714BE">
        <w:t>and 5.5.5</w:t>
      </w:r>
      <w:r w:rsidRPr="00B714BE">
        <w:rPr>
          <w:lang w:eastAsia="zh-CN"/>
        </w:rPr>
        <w:t>.1</w:t>
      </w:r>
      <w:r w:rsidRPr="00B714BE">
        <w:t>. Unless otherwise stated these are Rel-16 requirements.</w:t>
      </w:r>
    </w:p>
    <w:p w14:paraId="23286C6C" w14:textId="77777777" w:rsidR="007F5B8B" w:rsidRPr="00B714BE" w:rsidRDefault="007F5B8B" w:rsidP="009D4432">
      <w:r w:rsidRPr="00B714BE">
        <w:t>[TS 38.331, clause 5.5.2.1]</w:t>
      </w:r>
    </w:p>
    <w:p w14:paraId="60D42142" w14:textId="77777777" w:rsidR="007F5B8B" w:rsidRPr="00B714BE" w:rsidRDefault="007F5B8B" w:rsidP="009D4432">
      <w:pPr>
        <w:pStyle w:val="B2"/>
        <w:rPr>
          <w:lang w:eastAsia="zh-CN"/>
        </w:rPr>
      </w:pPr>
      <w:r w:rsidRPr="00B714BE">
        <w:rPr>
          <w:lang w:eastAsia="zh-CN"/>
        </w:rPr>
        <w:t>…</w:t>
      </w:r>
    </w:p>
    <w:p w14:paraId="450CB964" w14:textId="77777777" w:rsidR="007F5B8B" w:rsidRPr="00B714BE" w:rsidRDefault="007F5B8B" w:rsidP="009D4432">
      <w:r w:rsidRPr="00B714BE">
        <w:t>The UE shall:</w:t>
      </w:r>
    </w:p>
    <w:p w14:paraId="1431180F" w14:textId="77777777" w:rsidR="007F5B8B" w:rsidRPr="00B714BE" w:rsidRDefault="007F5B8B" w:rsidP="009D4432">
      <w:pPr>
        <w:pStyle w:val="B2"/>
        <w:rPr>
          <w:lang w:eastAsia="zh-CN"/>
        </w:rPr>
      </w:pPr>
      <w:r w:rsidRPr="00B714BE">
        <w:rPr>
          <w:lang w:eastAsia="zh-CN"/>
        </w:rPr>
        <w:t>…</w:t>
      </w:r>
    </w:p>
    <w:p w14:paraId="3A74AC0D" w14:textId="77777777" w:rsidR="007F5B8B" w:rsidRPr="00B714BE" w:rsidRDefault="007F5B8B" w:rsidP="009D4432">
      <w:pPr>
        <w:pStyle w:val="B1"/>
      </w:pPr>
      <w:r w:rsidRPr="00B714BE">
        <w:t>1&gt;</w:t>
      </w:r>
      <w:r w:rsidRPr="00B714BE">
        <w:tab/>
        <w:t xml:space="preserve">if the received </w:t>
      </w:r>
      <w:r w:rsidRPr="00B714BE">
        <w:rPr>
          <w:i/>
        </w:rPr>
        <w:t>measConfig</w:t>
      </w:r>
      <w:r w:rsidRPr="00B714BE">
        <w:t xml:space="preserve"> includes the </w:t>
      </w:r>
      <w:r w:rsidRPr="00B714BE">
        <w:rPr>
          <w:i/>
        </w:rPr>
        <w:t>measObjectToAddModList</w:t>
      </w:r>
      <w:r w:rsidRPr="00B714BE">
        <w:t>:</w:t>
      </w:r>
    </w:p>
    <w:p w14:paraId="28F935D5" w14:textId="77777777" w:rsidR="007F5B8B" w:rsidRPr="00B714BE" w:rsidRDefault="007F5B8B" w:rsidP="009D4432">
      <w:pPr>
        <w:pStyle w:val="B2"/>
      </w:pPr>
      <w:r w:rsidRPr="00B714BE">
        <w:t>2&gt;</w:t>
      </w:r>
      <w:r w:rsidRPr="00B714BE">
        <w:tab/>
        <w:t>perform the measurement object addition/modification procedure as specified in 5.5.2.5;</w:t>
      </w:r>
    </w:p>
    <w:p w14:paraId="7B92EE50" w14:textId="77777777" w:rsidR="007F5B8B" w:rsidRPr="00B714BE" w:rsidRDefault="007F5B8B" w:rsidP="009D4432">
      <w:pPr>
        <w:pStyle w:val="B2"/>
        <w:rPr>
          <w:lang w:eastAsia="zh-CN"/>
        </w:rPr>
      </w:pPr>
      <w:r w:rsidRPr="00B714BE">
        <w:rPr>
          <w:lang w:eastAsia="zh-CN"/>
        </w:rPr>
        <w:t>…</w:t>
      </w:r>
    </w:p>
    <w:p w14:paraId="4ECD6D45" w14:textId="77777777" w:rsidR="007F5B8B" w:rsidRPr="00B714BE" w:rsidRDefault="007F5B8B" w:rsidP="009D4432">
      <w:pPr>
        <w:pStyle w:val="B1"/>
      </w:pPr>
      <w:r w:rsidRPr="00B714BE">
        <w:t>1&gt;</w:t>
      </w:r>
      <w:r w:rsidRPr="00B714BE">
        <w:tab/>
        <w:t xml:space="preserve">if the received </w:t>
      </w:r>
      <w:r w:rsidRPr="00B714BE">
        <w:rPr>
          <w:i/>
        </w:rPr>
        <w:t>measConfig</w:t>
      </w:r>
      <w:r w:rsidRPr="00B714BE">
        <w:t xml:space="preserve"> includes the </w:t>
      </w:r>
      <w:r w:rsidRPr="00B714BE">
        <w:rPr>
          <w:i/>
        </w:rPr>
        <w:t>reportConfigToAddModList</w:t>
      </w:r>
      <w:r w:rsidRPr="00B714BE">
        <w:t>:</w:t>
      </w:r>
    </w:p>
    <w:p w14:paraId="39E5D3CC" w14:textId="77777777" w:rsidR="007F5B8B" w:rsidRPr="00B714BE" w:rsidRDefault="007F5B8B" w:rsidP="009D4432">
      <w:pPr>
        <w:pStyle w:val="B2"/>
      </w:pPr>
      <w:r w:rsidRPr="00B714BE">
        <w:t>2&gt;</w:t>
      </w:r>
      <w:r w:rsidRPr="00B714BE">
        <w:tab/>
        <w:t>perform the reporting configuration addition/modification procedure as specified in 5.5.2.7;</w:t>
      </w:r>
    </w:p>
    <w:p w14:paraId="40FB09E2" w14:textId="77777777" w:rsidR="007F5B8B" w:rsidRPr="00B714BE" w:rsidRDefault="007F5B8B" w:rsidP="009D4432">
      <w:pPr>
        <w:pStyle w:val="B1"/>
      </w:pPr>
      <w:r w:rsidRPr="00B714BE">
        <w:t>1&gt;</w:t>
      </w:r>
      <w:r w:rsidRPr="00B714BE">
        <w:tab/>
        <w:t xml:space="preserve">if the received </w:t>
      </w:r>
      <w:r w:rsidRPr="00B714BE">
        <w:rPr>
          <w:i/>
        </w:rPr>
        <w:t>measConfig</w:t>
      </w:r>
      <w:r w:rsidRPr="00B714BE">
        <w:t xml:space="preserve"> includes the </w:t>
      </w:r>
      <w:r w:rsidRPr="00B714BE">
        <w:rPr>
          <w:i/>
        </w:rPr>
        <w:t>quantityConfig</w:t>
      </w:r>
      <w:r w:rsidRPr="00B714BE">
        <w:t>:</w:t>
      </w:r>
    </w:p>
    <w:p w14:paraId="79B6F598" w14:textId="77777777" w:rsidR="007F5B8B" w:rsidRPr="00B714BE" w:rsidRDefault="007F5B8B" w:rsidP="009D4432">
      <w:pPr>
        <w:pStyle w:val="B2"/>
      </w:pPr>
      <w:r w:rsidRPr="00B714BE">
        <w:t>2&gt;</w:t>
      </w:r>
      <w:r w:rsidRPr="00B714BE">
        <w:tab/>
        <w:t>perform the quantity configuration procedure as specified in 5.5.2.8;</w:t>
      </w:r>
    </w:p>
    <w:p w14:paraId="7AF8C7E5" w14:textId="77777777" w:rsidR="007F5B8B" w:rsidRPr="00B714BE" w:rsidRDefault="007F5B8B" w:rsidP="009D4432">
      <w:pPr>
        <w:pStyle w:val="B1"/>
      </w:pPr>
      <w:r w:rsidRPr="00B714BE">
        <w:t>...</w:t>
      </w:r>
    </w:p>
    <w:p w14:paraId="351989D0" w14:textId="77777777" w:rsidR="007F5B8B" w:rsidRPr="00B714BE" w:rsidRDefault="007F5B8B" w:rsidP="009D4432">
      <w:pPr>
        <w:pStyle w:val="B1"/>
      </w:pPr>
      <w:r w:rsidRPr="00B714BE">
        <w:t>1&gt;</w:t>
      </w:r>
      <w:r w:rsidRPr="00B714BE">
        <w:tab/>
        <w:t xml:space="preserve">if the received </w:t>
      </w:r>
      <w:r w:rsidRPr="00B714BE">
        <w:rPr>
          <w:i/>
        </w:rPr>
        <w:t>measConfig</w:t>
      </w:r>
      <w:r w:rsidRPr="00B714BE">
        <w:t xml:space="preserve"> includes the </w:t>
      </w:r>
      <w:r w:rsidRPr="00B714BE">
        <w:rPr>
          <w:i/>
        </w:rPr>
        <w:t>measIdToAddModList</w:t>
      </w:r>
      <w:r w:rsidRPr="00B714BE">
        <w:t>:</w:t>
      </w:r>
    </w:p>
    <w:p w14:paraId="2FC8C083" w14:textId="77777777" w:rsidR="007F5B8B" w:rsidRPr="00B714BE" w:rsidRDefault="007F5B8B" w:rsidP="009D4432">
      <w:pPr>
        <w:pStyle w:val="B2"/>
      </w:pPr>
      <w:r w:rsidRPr="00B714BE">
        <w:t>2&gt;</w:t>
      </w:r>
      <w:r w:rsidRPr="00B714BE">
        <w:tab/>
        <w:t>perform the measurement identity addition/modification procedure as specified in 5.5.2.3;</w:t>
      </w:r>
    </w:p>
    <w:p w14:paraId="438E3429" w14:textId="77777777" w:rsidR="007F5B8B" w:rsidRPr="00B714BE" w:rsidRDefault="007F5B8B" w:rsidP="009D4432">
      <w:pPr>
        <w:pStyle w:val="B1"/>
      </w:pPr>
      <w:r w:rsidRPr="00B714BE">
        <w:t>...</w:t>
      </w:r>
    </w:p>
    <w:p w14:paraId="4173E92D" w14:textId="77777777" w:rsidR="007F5B8B" w:rsidRPr="00B714BE" w:rsidRDefault="007F5B8B" w:rsidP="009D4432">
      <w:r w:rsidRPr="00B714BE">
        <w:t>[TS 38.331, clause 5.5.3.1]</w:t>
      </w:r>
    </w:p>
    <w:p w14:paraId="16C54CD9" w14:textId="77777777" w:rsidR="007F5B8B" w:rsidRPr="00B714BE" w:rsidRDefault="007F5B8B" w:rsidP="009D4432">
      <w:pPr>
        <w:rPr>
          <w:lang w:eastAsia="zh-CN"/>
        </w:rPr>
      </w:pPr>
      <w:r w:rsidRPr="00B714BE">
        <w:rPr>
          <w:lang w:eastAsia="zh-CN"/>
        </w:rPr>
        <w:t>…</w:t>
      </w:r>
    </w:p>
    <w:p w14:paraId="2A21F115" w14:textId="77777777" w:rsidR="007F5B8B" w:rsidRPr="00B714BE" w:rsidRDefault="007F5B8B" w:rsidP="009D4432">
      <w:r w:rsidRPr="00B714BE">
        <w:rPr>
          <w:lang w:eastAsia="zh-CN"/>
        </w:rPr>
        <w:t>T</w:t>
      </w:r>
      <w:r w:rsidRPr="00B714BE">
        <w:t>he UE</w:t>
      </w:r>
      <w:r w:rsidRPr="00B714BE">
        <w:rPr>
          <w:lang w:eastAsia="zh-CN"/>
        </w:rPr>
        <w:t xml:space="preserve"> capable of CBR measurement when configured to transmit NR sidelink communication </w:t>
      </w:r>
      <w:r w:rsidRPr="00B714BE">
        <w:t>shall:</w:t>
      </w:r>
    </w:p>
    <w:p w14:paraId="732A7AB5" w14:textId="77777777" w:rsidR="007F5B8B" w:rsidRPr="00B714BE" w:rsidRDefault="007F5B8B" w:rsidP="009D4432">
      <w:pPr>
        <w:pStyle w:val="B1"/>
      </w:pPr>
      <w:r w:rsidRPr="00B714BE">
        <w:t>1&gt;</w:t>
      </w:r>
      <w:r w:rsidRPr="00B714BE">
        <w:tab/>
        <w:t xml:space="preserve">If the frequency used for NR sidelink communication is included in </w:t>
      </w:r>
      <w:r w:rsidRPr="00B714BE">
        <w:rPr>
          <w:i/>
        </w:rPr>
        <w:t>sl-FreqInfoToAddModList</w:t>
      </w:r>
      <w:r w:rsidRPr="00B714BE">
        <w:t xml:space="preserve"> in </w:t>
      </w:r>
      <w:r w:rsidRPr="00B714BE">
        <w:rPr>
          <w:i/>
        </w:rPr>
        <w:t>sl-ConfigDedicatedNR</w:t>
      </w:r>
      <w:r w:rsidRPr="00B714BE">
        <w:t xml:space="preserve"> within</w:t>
      </w:r>
      <w:r w:rsidRPr="00B714BE">
        <w:rPr>
          <w:i/>
        </w:rPr>
        <w:t xml:space="preserve"> RRCReconfiguration</w:t>
      </w:r>
      <w:r w:rsidRPr="00B714BE">
        <w:t xml:space="preserve"> message or included</w:t>
      </w:r>
      <w:r w:rsidRPr="00B714BE">
        <w:rPr>
          <w:i/>
        </w:rPr>
        <w:t xml:space="preserve"> </w:t>
      </w:r>
      <w:r w:rsidRPr="00B714BE">
        <w:t xml:space="preserve">in </w:t>
      </w:r>
      <w:r w:rsidRPr="00B714BE">
        <w:rPr>
          <w:i/>
        </w:rPr>
        <w:t>sl-ConfigCommonNR</w:t>
      </w:r>
      <w:r w:rsidRPr="00B714BE">
        <w:t xml:space="preserve"> within </w:t>
      </w:r>
      <w:r w:rsidRPr="00B714BE">
        <w:rPr>
          <w:i/>
        </w:rPr>
        <w:t>SIB12</w:t>
      </w:r>
      <w:r w:rsidRPr="00B714BE">
        <w:t>:</w:t>
      </w:r>
    </w:p>
    <w:p w14:paraId="3FB267EB" w14:textId="77777777" w:rsidR="007F5B8B" w:rsidRPr="00B714BE" w:rsidRDefault="007F5B8B" w:rsidP="009D4432">
      <w:pPr>
        <w:pStyle w:val="B2"/>
      </w:pPr>
      <w:r w:rsidRPr="00B714BE">
        <w:t>...</w:t>
      </w:r>
    </w:p>
    <w:p w14:paraId="3A496715" w14:textId="77777777" w:rsidR="007F5B8B" w:rsidRPr="00B714BE" w:rsidRDefault="007F5B8B" w:rsidP="009D4432">
      <w:pPr>
        <w:pStyle w:val="B2"/>
        <w:rPr>
          <w:lang w:eastAsia="zh-CN"/>
        </w:rPr>
      </w:pPr>
      <w:r w:rsidRPr="00B714BE">
        <w:t>2&gt;</w:t>
      </w:r>
      <w:r w:rsidRPr="00B714BE">
        <w:tab/>
      </w:r>
      <w:r w:rsidRPr="00B714BE">
        <w:rPr>
          <w:lang w:eastAsia="zh-CN"/>
        </w:rPr>
        <w:t>if the UE is in RRC_CONNECTED:</w:t>
      </w:r>
    </w:p>
    <w:p w14:paraId="2D0459C3" w14:textId="77777777" w:rsidR="007F5B8B" w:rsidRPr="00B714BE" w:rsidRDefault="007F5B8B" w:rsidP="009D4432">
      <w:pPr>
        <w:pStyle w:val="B3"/>
        <w:rPr>
          <w:bCs/>
          <w:iCs/>
        </w:rPr>
      </w:pPr>
      <w:r w:rsidRPr="00B714BE">
        <w:t>3&gt;</w:t>
      </w:r>
      <w:r w:rsidRPr="00B714BE">
        <w:tab/>
        <w:t xml:space="preserve">if </w:t>
      </w:r>
      <w:r w:rsidRPr="00B714BE">
        <w:rPr>
          <w:iCs/>
        </w:rPr>
        <w:t>tx-PoolMeasToAddModList</w:t>
      </w:r>
      <w:r w:rsidRPr="00B714BE">
        <w:t xml:space="preserve"> is included in </w:t>
      </w:r>
      <w:r w:rsidRPr="00B714BE">
        <w:rPr>
          <w:bCs/>
        </w:rPr>
        <w:t>VarMeasConfig</w:t>
      </w:r>
      <w:r w:rsidRPr="00B714BE">
        <w:rPr>
          <w:bCs/>
          <w:iCs/>
        </w:rPr>
        <w:t>:</w:t>
      </w:r>
    </w:p>
    <w:p w14:paraId="1AF44C1C" w14:textId="77777777" w:rsidR="007F5B8B" w:rsidRPr="00B714BE" w:rsidRDefault="007F5B8B" w:rsidP="009D4432">
      <w:pPr>
        <w:pStyle w:val="B4"/>
      </w:pPr>
      <w:r w:rsidRPr="00B714BE">
        <w:rPr>
          <w:bCs/>
          <w:iCs/>
        </w:rPr>
        <w:t>4&gt;</w:t>
      </w:r>
      <w:r w:rsidRPr="00B714BE">
        <w:rPr>
          <w:bCs/>
          <w:iCs/>
        </w:rPr>
        <w:tab/>
      </w:r>
      <w:r w:rsidRPr="00B714BE">
        <w:t xml:space="preserve">perform CBR measurements on each transmission resource pool indicated in the </w:t>
      </w:r>
      <w:r w:rsidRPr="00B714BE">
        <w:rPr>
          <w:i/>
        </w:rPr>
        <w:t>tx-PoolMeasToAddModList</w:t>
      </w:r>
      <w:r w:rsidRPr="00B714BE">
        <w:t>;</w:t>
      </w:r>
    </w:p>
    <w:p w14:paraId="29187F7A" w14:textId="77777777" w:rsidR="007F5B8B" w:rsidRPr="00B714BE" w:rsidRDefault="007F5B8B" w:rsidP="009D4432">
      <w:pPr>
        <w:pStyle w:val="B3"/>
        <w:rPr>
          <w:lang w:eastAsia="zh-CN"/>
        </w:rPr>
      </w:pPr>
      <w:r w:rsidRPr="00B714BE">
        <w:t>3&gt;</w:t>
      </w:r>
      <w:r w:rsidRPr="00B714BE">
        <w:tab/>
      </w:r>
      <w:r w:rsidRPr="00B714BE">
        <w:rPr>
          <w:lang w:eastAsia="zh-CN"/>
        </w:rPr>
        <w:t>if</w:t>
      </w:r>
      <w:r w:rsidRPr="00B714BE">
        <w:rPr>
          <w:iCs/>
        </w:rPr>
        <w:t xml:space="preserve"> </w:t>
      </w:r>
      <w:r w:rsidRPr="00B714BE">
        <w:rPr>
          <w:i/>
        </w:rPr>
        <w:t>sl-TxPoolSelectedNormal</w:t>
      </w:r>
      <w:r w:rsidRPr="00B714BE">
        <w:rPr>
          <w:iCs/>
        </w:rPr>
        <w:t xml:space="preserve">, </w:t>
      </w:r>
      <w:r w:rsidRPr="00B714BE">
        <w:rPr>
          <w:i/>
        </w:rPr>
        <w:t>sl-TxPoolScheduling</w:t>
      </w:r>
      <w:r w:rsidRPr="00B714BE">
        <w:rPr>
          <w:iCs/>
        </w:rPr>
        <w:t xml:space="preserve"> </w:t>
      </w:r>
      <w:r w:rsidRPr="00B714BE">
        <w:t xml:space="preserve">or </w:t>
      </w:r>
      <w:r w:rsidRPr="00B714BE">
        <w:rPr>
          <w:i/>
        </w:rPr>
        <w:t>sl-TxPoolExceptional</w:t>
      </w:r>
      <w:r w:rsidRPr="00B714BE">
        <w:rPr>
          <w:lang w:eastAsia="zh-CN"/>
        </w:rPr>
        <w:t xml:space="preserve"> is included in sl-ConfigDedicatedNR </w:t>
      </w:r>
      <w:r w:rsidRPr="00B714BE">
        <w:t>for</w:t>
      </w:r>
      <w:r w:rsidRPr="00B714BE">
        <w:rPr>
          <w:iCs/>
        </w:rPr>
        <w:t xml:space="preserve"> </w:t>
      </w:r>
      <w:r w:rsidRPr="00B714BE">
        <w:rPr>
          <w:lang w:eastAsia="zh-CN"/>
        </w:rPr>
        <w:t>the concerned frequency</w:t>
      </w:r>
      <w:r w:rsidRPr="00B714BE">
        <w:t xml:space="preserve"> within RRCReconfiguration</w:t>
      </w:r>
      <w:r w:rsidRPr="00B714BE">
        <w:rPr>
          <w:lang w:eastAsia="zh-CN"/>
        </w:rPr>
        <w:t>:</w:t>
      </w:r>
    </w:p>
    <w:p w14:paraId="2BDF32BB" w14:textId="77777777" w:rsidR="007F5B8B" w:rsidRPr="00B714BE" w:rsidRDefault="007F5B8B" w:rsidP="009D4432">
      <w:pPr>
        <w:pStyle w:val="B4"/>
      </w:pPr>
      <w:r w:rsidRPr="00B714BE">
        <w:t>4&gt;</w:t>
      </w:r>
      <w:r w:rsidRPr="00B714BE">
        <w:tab/>
      </w:r>
      <w:r w:rsidRPr="00B714BE">
        <w:rPr>
          <w:lang w:eastAsia="zh-CN"/>
        </w:rPr>
        <w:t>perform CBR measurement on pools in</w:t>
      </w:r>
      <w:r w:rsidRPr="00B714BE">
        <w:rPr>
          <w:iCs/>
        </w:rPr>
        <w:t xml:space="preserve"> </w:t>
      </w:r>
      <w:r w:rsidRPr="00B714BE">
        <w:rPr>
          <w:i/>
        </w:rPr>
        <w:t>sl-TxPoolSelectedNormal</w:t>
      </w:r>
      <w:r w:rsidRPr="00B714BE">
        <w:rPr>
          <w:iCs/>
        </w:rPr>
        <w:t xml:space="preserve">, </w:t>
      </w:r>
      <w:r w:rsidRPr="00B714BE">
        <w:rPr>
          <w:i/>
        </w:rPr>
        <w:t>sl-TxPoolScheduling</w:t>
      </w:r>
      <w:r w:rsidRPr="00B714BE">
        <w:rPr>
          <w:iCs/>
        </w:rPr>
        <w:t xml:space="preserve"> </w:t>
      </w:r>
      <w:r w:rsidRPr="00B714BE">
        <w:t xml:space="preserve">or </w:t>
      </w:r>
      <w:r w:rsidRPr="00B714BE">
        <w:rPr>
          <w:i/>
        </w:rPr>
        <w:t>sl-TxPoolExceptional</w:t>
      </w:r>
      <w:r w:rsidRPr="00B714BE">
        <w:rPr>
          <w:lang w:eastAsia="zh-CN"/>
        </w:rPr>
        <w:t xml:space="preserve"> if included in </w:t>
      </w:r>
      <w:r w:rsidRPr="00B714BE">
        <w:rPr>
          <w:i/>
          <w:iCs/>
          <w:lang w:eastAsia="zh-CN"/>
        </w:rPr>
        <w:t>sl-ConfigDedicatedNR</w:t>
      </w:r>
      <w:r w:rsidRPr="00B714BE">
        <w:rPr>
          <w:lang w:eastAsia="zh-CN"/>
        </w:rPr>
        <w:t xml:space="preserve"> </w:t>
      </w:r>
      <w:r w:rsidRPr="00B714BE">
        <w:t>for</w:t>
      </w:r>
      <w:r w:rsidRPr="00B714BE">
        <w:rPr>
          <w:iCs/>
        </w:rPr>
        <w:t xml:space="preserve"> </w:t>
      </w:r>
      <w:r w:rsidRPr="00B714BE">
        <w:rPr>
          <w:lang w:eastAsia="zh-CN"/>
        </w:rPr>
        <w:t>the concerned frequency</w:t>
      </w:r>
      <w:r w:rsidRPr="00B714BE">
        <w:t xml:space="preserve"> within RRCReconfiguration</w:t>
      </w:r>
      <w:r w:rsidRPr="00B714BE">
        <w:rPr>
          <w:lang w:eastAsia="zh-CN"/>
        </w:rPr>
        <w:t>;</w:t>
      </w:r>
    </w:p>
    <w:p w14:paraId="2CA9E762" w14:textId="77777777" w:rsidR="007F5B8B" w:rsidRPr="00B714BE" w:rsidRDefault="007F5B8B" w:rsidP="009D4432">
      <w:pPr>
        <w:pStyle w:val="B3"/>
        <w:rPr>
          <w:lang w:eastAsia="zh-CN"/>
        </w:rPr>
      </w:pPr>
      <w:r w:rsidRPr="00B714BE">
        <w:t>3&gt;</w:t>
      </w:r>
      <w:r w:rsidRPr="00B714BE">
        <w:tab/>
      </w:r>
      <w:r w:rsidRPr="00B714BE">
        <w:rPr>
          <w:lang w:eastAsia="zh-CN"/>
        </w:rPr>
        <w:t>else if</w:t>
      </w:r>
      <w:r w:rsidRPr="00B714BE">
        <w:rPr>
          <w:iCs/>
        </w:rPr>
        <w:t xml:space="preserve"> the cell chosen for NR sidelink communication provides</w:t>
      </w:r>
      <w:r w:rsidRPr="00B714BE">
        <w:rPr>
          <w:i/>
          <w:iCs/>
        </w:rPr>
        <w:t xml:space="preserve"> SIB12</w:t>
      </w:r>
      <w:r w:rsidRPr="00B714BE">
        <w:rPr>
          <w:iCs/>
        </w:rPr>
        <w:t xml:space="preserve"> which includes</w:t>
      </w:r>
      <w:r w:rsidRPr="00B714BE">
        <w:rPr>
          <w:i/>
          <w:iCs/>
        </w:rPr>
        <w:t xml:space="preserve"> </w:t>
      </w:r>
      <w:r w:rsidRPr="00B714BE">
        <w:rPr>
          <w:i/>
          <w:lang w:eastAsia="zh-CN"/>
        </w:rPr>
        <w:t>sl-TxPoolSelectedNormal</w:t>
      </w:r>
      <w:r w:rsidRPr="00B714BE">
        <w:rPr>
          <w:i/>
          <w:iCs/>
        </w:rPr>
        <w:t xml:space="preserve"> </w:t>
      </w:r>
      <w:r w:rsidRPr="00B714BE">
        <w:t xml:space="preserve">or </w:t>
      </w:r>
      <w:r w:rsidRPr="00B714BE">
        <w:rPr>
          <w:i/>
          <w:lang w:eastAsia="zh-CN"/>
        </w:rPr>
        <w:t>sl-TxPoolExceptional</w:t>
      </w:r>
      <w:r w:rsidRPr="00B714BE">
        <w:rPr>
          <w:lang w:eastAsia="zh-CN"/>
        </w:rPr>
        <w:t xml:space="preserve"> </w:t>
      </w:r>
      <w:r w:rsidRPr="00B714BE">
        <w:t>for</w:t>
      </w:r>
      <w:r w:rsidRPr="00B714BE">
        <w:rPr>
          <w:i/>
          <w:iCs/>
        </w:rPr>
        <w:t xml:space="preserve"> </w:t>
      </w:r>
      <w:r w:rsidRPr="00B714BE">
        <w:rPr>
          <w:lang w:eastAsia="zh-CN"/>
        </w:rPr>
        <w:t>the concerned frequency:</w:t>
      </w:r>
    </w:p>
    <w:p w14:paraId="0D1E5DF7" w14:textId="77777777" w:rsidR="007F5B8B" w:rsidRPr="00B714BE" w:rsidRDefault="007F5B8B" w:rsidP="009D4432">
      <w:pPr>
        <w:pStyle w:val="B4"/>
      </w:pPr>
      <w:r w:rsidRPr="00B714BE">
        <w:t>4&gt;</w:t>
      </w:r>
      <w:r w:rsidRPr="00B714BE">
        <w:tab/>
      </w:r>
      <w:r w:rsidRPr="00B714BE">
        <w:rPr>
          <w:lang w:eastAsia="zh-CN"/>
        </w:rPr>
        <w:t xml:space="preserve">perform CBR measurement on pools in </w:t>
      </w:r>
      <w:r w:rsidRPr="00B714BE">
        <w:rPr>
          <w:i/>
          <w:lang w:eastAsia="zh-CN"/>
        </w:rPr>
        <w:t>sl-TxPoolSelectedNormal</w:t>
      </w:r>
      <w:r w:rsidRPr="00B714BE">
        <w:rPr>
          <w:lang w:eastAsia="zh-CN"/>
        </w:rPr>
        <w:t xml:space="preserve"> and </w:t>
      </w:r>
      <w:r w:rsidRPr="00B714BE">
        <w:rPr>
          <w:i/>
        </w:rPr>
        <w:t>sl-TxPoolExceptional</w:t>
      </w:r>
      <w:r w:rsidRPr="00B714BE">
        <w:rPr>
          <w:lang w:eastAsia="zh-CN"/>
        </w:rPr>
        <w:t xml:space="preserve"> for the concerned frequency in </w:t>
      </w:r>
      <w:r w:rsidRPr="00B714BE">
        <w:rPr>
          <w:i/>
        </w:rPr>
        <w:t>SIB12</w:t>
      </w:r>
      <w:r w:rsidRPr="00B714BE">
        <w:rPr>
          <w:lang w:eastAsia="zh-CN"/>
        </w:rPr>
        <w:t>;</w:t>
      </w:r>
    </w:p>
    <w:p w14:paraId="61078B85" w14:textId="77777777" w:rsidR="007F5B8B" w:rsidRPr="00B714BE" w:rsidRDefault="007F5B8B" w:rsidP="009D4432">
      <w:pPr>
        <w:pStyle w:val="B1"/>
      </w:pPr>
      <w:r w:rsidRPr="00B714BE">
        <w:t>1&gt;</w:t>
      </w:r>
      <w:r w:rsidRPr="00B714BE">
        <w:tab/>
        <w:t>else:</w:t>
      </w:r>
    </w:p>
    <w:p w14:paraId="79804F65" w14:textId="77777777" w:rsidR="007F5B8B" w:rsidRPr="00B714BE" w:rsidRDefault="007F5B8B" w:rsidP="009D4432">
      <w:pPr>
        <w:pStyle w:val="B2"/>
        <w:rPr>
          <w:lang w:eastAsia="zh-CN"/>
        </w:rPr>
      </w:pPr>
      <w:r w:rsidRPr="00B714BE">
        <w:lastRenderedPageBreak/>
        <w:t>2&gt;</w:t>
      </w:r>
      <w:r w:rsidRPr="00B714BE">
        <w:tab/>
      </w:r>
      <w:r w:rsidRPr="00B714BE">
        <w:rPr>
          <w:lang w:eastAsia="zh-CN"/>
        </w:rPr>
        <w:t xml:space="preserve">perform CBR measurement on pools in </w:t>
      </w:r>
      <w:r w:rsidRPr="00B714BE">
        <w:rPr>
          <w:i/>
          <w:lang w:eastAsia="zh-CN"/>
        </w:rPr>
        <w:t>sl-TxPoolSelectedNormal</w:t>
      </w:r>
      <w:r w:rsidRPr="00B714BE">
        <w:rPr>
          <w:lang w:eastAsia="zh-CN"/>
        </w:rPr>
        <w:t xml:space="preserve"> and </w:t>
      </w:r>
      <w:r w:rsidRPr="00B714BE">
        <w:rPr>
          <w:i/>
        </w:rPr>
        <w:t>sl-TxPoolExceptional</w:t>
      </w:r>
      <w:r w:rsidRPr="00B714BE">
        <w:rPr>
          <w:lang w:eastAsia="zh-CN"/>
        </w:rPr>
        <w:t xml:space="preserve"> in </w:t>
      </w:r>
      <w:r w:rsidRPr="00B714BE">
        <w:rPr>
          <w:i/>
          <w:iCs/>
          <w:lang w:eastAsia="zh-CN"/>
        </w:rPr>
        <w:t>SidelinkPreconfigNR</w:t>
      </w:r>
      <w:r w:rsidRPr="00B714BE">
        <w:rPr>
          <w:i/>
          <w:lang w:eastAsia="zh-CN"/>
        </w:rPr>
        <w:t xml:space="preserve"> </w:t>
      </w:r>
      <w:r w:rsidRPr="00B714BE">
        <w:rPr>
          <w:lang w:eastAsia="zh-CN"/>
        </w:rPr>
        <w:t>for the concerned frequency.</w:t>
      </w:r>
    </w:p>
    <w:p w14:paraId="4A72CCFA" w14:textId="77777777" w:rsidR="007F5B8B" w:rsidRPr="00B714BE" w:rsidRDefault="007F5B8B" w:rsidP="009D4432">
      <w:pPr>
        <w:pStyle w:val="B2"/>
        <w:rPr>
          <w:lang w:eastAsia="zh-CN"/>
        </w:rPr>
      </w:pPr>
      <w:r w:rsidRPr="00B714BE">
        <w:rPr>
          <w:lang w:eastAsia="zh-CN"/>
        </w:rPr>
        <w:t>...</w:t>
      </w:r>
    </w:p>
    <w:p w14:paraId="312E7341" w14:textId="77777777" w:rsidR="007F5B8B" w:rsidRPr="00B714BE" w:rsidRDefault="007F5B8B" w:rsidP="009D4432">
      <w:r w:rsidRPr="00B714BE">
        <w:t>[TS 38.331, clause 5.5.4.11]</w:t>
      </w:r>
    </w:p>
    <w:p w14:paraId="5E0855AF" w14:textId="77777777" w:rsidR="007F5B8B" w:rsidRPr="00B714BE" w:rsidRDefault="007F5B8B" w:rsidP="009D4432">
      <w:r w:rsidRPr="00B714BE">
        <w:t>The UE shall:</w:t>
      </w:r>
    </w:p>
    <w:p w14:paraId="00CC08F3" w14:textId="77777777" w:rsidR="007F5B8B" w:rsidRPr="00B714BE" w:rsidRDefault="007F5B8B" w:rsidP="009D4432">
      <w:pPr>
        <w:pStyle w:val="B1"/>
      </w:pPr>
      <w:r w:rsidRPr="00B714BE">
        <w:t>1&gt;</w:t>
      </w:r>
      <w:r w:rsidRPr="00B714BE">
        <w:tab/>
        <w:t>consider the entering condition for this event to be satisfied when condition C1-1, as specified below, is fulfilled;</w:t>
      </w:r>
    </w:p>
    <w:p w14:paraId="2E7FF4BF" w14:textId="77777777" w:rsidR="007F5B8B" w:rsidRPr="00B714BE" w:rsidRDefault="007F5B8B" w:rsidP="009D4432">
      <w:pPr>
        <w:pStyle w:val="B1"/>
      </w:pPr>
      <w:r w:rsidRPr="00B714BE">
        <w:t>1&gt;</w:t>
      </w:r>
      <w:r w:rsidRPr="00B714BE">
        <w:tab/>
        <w:t>consider the leaving condition for this event to be satisfied when condition C1-2, as specified below, is fulfilled;</w:t>
      </w:r>
    </w:p>
    <w:p w14:paraId="7DDD0C24" w14:textId="77777777" w:rsidR="007F5B8B" w:rsidRPr="00B714BE" w:rsidRDefault="007F5B8B" w:rsidP="009D4432">
      <w:r w:rsidRPr="00B714BE">
        <w:rPr>
          <w:lang w:eastAsia="ko-KR"/>
        </w:rPr>
        <w:t>Inequality</w:t>
      </w:r>
      <w:r w:rsidRPr="00B714BE">
        <w:t xml:space="preserve"> C1-1 (Entering condition)</w:t>
      </w:r>
    </w:p>
    <w:p w14:paraId="2427B4BB" w14:textId="77777777" w:rsidR="007F5B8B" w:rsidRPr="00B714BE" w:rsidRDefault="007F5B8B" w:rsidP="009D4432">
      <w:r w:rsidRPr="00B714BE">
        <w:object w:dxaOrig="1440" w:dyaOrig="310" w14:anchorId="2D9C75D1">
          <v:shape id="_x0000_i1049" type="#_x0000_t75" style="width:1in;height:15.75pt" o:ole="" fillcolor="yellow">
            <v:imagedata r:id="rId35" o:title=""/>
          </v:shape>
          <o:OLEObject Type="Embed" ProgID="Equation.3" ShapeID="_x0000_i1049" DrawAspect="Content" ObjectID="_1748783427" r:id="rId44"/>
        </w:object>
      </w:r>
    </w:p>
    <w:p w14:paraId="224D3E88" w14:textId="77777777" w:rsidR="007F5B8B" w:rsidRPr="00B714BE" w:rsidRDefault="007F5B8B" w:rsidP="009D4432">
      <w:r w:rsidRPr="00B714BE">
        <w:rPr>
          <w:lang w:eastAsia="ko-KR"/>
        </w:rPr>
        <w:t>Inequality</w:t>
      </w:r>
      <w:r w:rsidRPr="00B714BE">
        <w:t xml:space="preserve"> C1-2 (Leaving condition)</w:t>
      </w:r>
    </w:p>
    <w:p w14:paraId="08649DA8" w14:textId="77777777" w:rsidR="007F5B8B" w:rsidRPr="00B714BE" w:rsidRDefault="007F5B8B" w:rsidP="009D4432">
      <w:r w:rsidRPr="00B714BE">
        <w:object w:dxaOrig="1440" w:dyaOrig="310" w14:anchorId="6660A798">
          <v:shape id="_x0000_i1050" type="#_x0000_t75" style="width:1in;height:15.75pt" o:ole="">
            <v:imagedata r:id="rId37" o:title=""/>
          </v:shape>
          <o:OLEObject Type="Embed" ProgID="Equation.3" ShapeID="_x0000_i1050" DrawAspect="Content" ObjectID="_1748783428" r:id="rId45"/>
        </w:object>
      </w:r>
    </w:p>
    <w:p w14:paraId="1700FCFE" w14:textId="77777777" w:rsidR="007F5B8B" w:rsidRPr="00B714BE" w:rsidRDefault="007F5B8B" w:rsidP="009D4432">
      <w:r w:rsidRPr="00B714BE">
        <w:t>The variables in the formula are defined as follows:</w:t>
      </w:r>
    </w:p>
    <w:p w14:paraId="1BF65047" w14:textId="77777777" w:rsidR="007F5B8B" w:rsidRPr="00B714BE" w:rsidRDefault="007F5B8B" w:rsidP="009D4432">
      <w:pPr>
        <w:pStyle w:val="B1"/>
      </w:pPr>
      <w:r w:rsidRPr="00B714BE">
        <w:rPr>
          <w:b/>
          <w:i/>
        </w:rPr>
        <w:t>Ms</w:t>
      </w:r>
      <w:r w:rsidRPr="00B714BE">
        <w:rPr>
          <w:b/>
        </w:rPr>
        <w:t xml:space="preserve"> </w:t>
      </w:r>
      <w:r w:rsidRPr="00B714BE">
        <w:t xml:space="preserve">is the measurement result of channel busy ratio of the </w:t>
      </w:r>
      <w:r w:rsidRPr="00B714BE">
        <w:rPr>
          <w:lang w:eastAsia="zh-CN"/>
        </w:rPr>
        <w:t>transmission</w:t>
      </w:r>
      <w:r w:rsidRPr="00B714BE">
        <w:t xml:space="preserve"> resource pool, not taking into account any offsets.</w:t>
      </w:r>
    </w:p>
    <w:p w14:paraId="53726984" w14:textId="77777777" w:rsidR="007F5B8B" w:rsidRPr="00B714BE" w:rsidRDefault="007F5B8B" w:rsidP="009D4432">
      <w:pPr>
        <w:pStyle w:val="B1"/>
      </w:pPr>
      <w:r w:rsidRPr="00B714BE">
        <w:rPr>
          <w:b/>
          <w:i/>
        </w:rPr>
        <w:t>Hys</w:t>
      </w:r>
      <w:r w:rsidRPr="00B714BE">
        <w:t xml:space="preserve"> is the hysteresis parameter for this event (i.e. </w:t>
      </w:r>
      <w:r w:rsidRPr="00B714BE">
        <w:rPr>
          <w:i/>
        </w:rPr>
        <w:t>hysteresis</w:t>
      </w:r>
      <w:r w:rsidRPr="00B714BE">
        <w:t xml:space="preserve"> as defined within </w:t>
      </w:r>
      <w:r w:rsidRPr="00B714BE">
        <w:rPr>
          <w:i/>
        </w:rPr>
        <w:t xml:space="preserve">reportConfigNR-SL </w:t>
      </w:r>
      <w:r w:rsidRPr="00B714BE">
        <w:t>for this event).</w:t>
      </w:r>
    </w:p>
    <w:p w14:paraId="6746CFDB" w14:textId="77777777" w:rsidR="007F5B8B" w:rsidRPr="00B714BE" w:rsidRDefault="007F5B8B" w:rsidP="009D4432">
      <w:pPr>
        <w:pStyle w:val="B1"/>
      </w:pPr>
      <w:r w:rsidRPr="00B714BE">
        <w:rPr>
          <w:b/>
          <w:i/>
        </w:rPr>
        <w:t>Thresh</w:t>
      </w:r>
      <w:r w:rsidRPr="00B714BE">
        <w:t xml:space="preserve"> is the threshold parameter for this event (i.e. </w:t>
      </w:r>
      <w:r w:rsidRPr="00B714BE">
        <w:rPr>
          <w:i/>
          <w:lang w:eastAsia="zh-CN"/>
        </w:rPr>
        <w:t>c</w:t>
      </w:r>
      <w:r w:rsidRPr="00B714BE">
        <w:rPr>
          <w:i/>
        </w:rPr>
        <w:t xml:space="preserve">1-Threshold </w:t>
      </w:r>
      <w:r w:rsidRPr="00B714BE">
        <w:t xml:space="preserve">as defined within </w:t>
      </w:r>
      <w:r w:rsidRPr="00B714BE">
        <w:rPr>
          <w:i/>
        </w:rPr>
        <w:t>reportConfigNR-SL</w:t>
      </w:r>
      <w:r w:rsidRPr="00B714BE">
        <w:t xml:space="preserve"> for this event).</w:t>
      </w:r>
    </w:p>
    <w:p w14:paraId="22A0FBC6" w14:textId="77777777" w:rsidR="007F5B8B" w:rsidRPr="00B714BE" w:rsidRDefault="007F5B8B" w:rsidP="009D4432">
      <w:pPr>
        <w:pStyle w:val="B1"/>
      </w:pPr>
      <w:r w:rsidRPr="00B714BE">
        <w:rPr>
          <w:b/>
          <w:i/>
        </w:rPr>
        <w:t xml:space="preserve">Ms </w:t>
      </w:r>
      <w:r w:rsidRPr="00B714BE">
        <w:t>is expressed in decimal from 0 to 1 in steps of 0.01.</w:t>
      </w:r>
    </w:p>
    <w:p w14:paraId="14E78E09" w14:textId="77777777" w:rsidR="007F5B8B" w:rsidRPr="00B714BE" w:rsidRDefault="007F5B8B" w:rsidP="009D4432">
      <w:pPr>
        <w:pStyle w:val="B1"/>
      </w:pPr>
      <w:r w:rsidRPr="00B714BE">
        <w:rPr>
          <w:b/>
          <w:i/>
        </w:rPr>
        <w:t>Hys</w:t>
      </w:r>
      <w:r w:rsidRPr="00B714BE">
        <w:t xml:space="preserve"> is expressed is in the same unit as </w:t>
      </w:r>
      <w:r w:rsidRPr="00B714BE">
        <w:rPr>
          <w:b/>
          <w:i/>
        </w:rPr>
        <w:t>Ms</w:t>
      </w:r>
      <w:r w:rsidRPr="00B714BE">
        <w:t>.</w:t>
      </w:r>
    </w:p>
    <w:p w14:paraId="12409E1A" w14:textId="77777777" w:rsidR="007F5B8B" w:rsidRPr="00B714BE" w:rsidRDefault="007F5B8B" w:rsidP="009D4432">
      <w:pPr>
        <w:pStyle w:val="B1"/>
      </w:pPr>
      <w:r w:rsidRPr="00B714BE">
        <w:rPr>
          <w:b/>
          <w:i/>
        </w:rPr>
        <w:t>Thres</w:t>
      </w:r>
      <w:r w:rsidRPr="00B714BE">
        <w:rPr>
          <w:b/>
          <w:i/>
          <w:lang w:eastAsia="ko-KR"/>
        </w:rPr>
        <w:t>h</w:t>
      </w:r>
      <w:r w:rsidRPr="00B714BE">
        <w:rPr>
          <w:b/>
          <w:i/>
        </w:rPr>
        <w:t xml:space="preserve"> </w:t>
      </w:r>
      <w:r w:rsidRPr="00B714BE">
        <w:rPr>
          <w:lang w:eastAsia="ko-KR"/>
        </w:rPr>
        <w:t>is</w:t>
      </w:r>
      <w:r w:rsidRPr="00B714BE">
        <w:t xml:space="preserve"> expressed in the same unit as </w:t>
      </w:r>
      <w:r w:rsidRPr="00B714BE">
        <w:rPr>
          <w:b/>
          <w:i/>
        </w:rPr>
        <w:t>Ms</w:t>
      </w:r>
      <w:r w:rsidRPr="00B714BE">
        <w:t>.</w:t>
      </w:r>
    </w:p>
    <w:p w14:paraId="53FE1313" w14:textId="77777777" w:rsidR="007F5B8B" w:rsidRPr="00B714BE" w:rsidRDefault="007F5B8B" w:rsidP="009D4432">
      <w:r w:rsidRPr="00B714BE">
        <w:t>[TS 38.331, clause 5.5.5.1]</w:t>
      </w:r>
    </w:p>
    <w:p w14:paraId="552EB29E" w14:textId="77777777" w:rsidR="007F5B8B" w:rsidRPr="00B714BE" w:rsidRDefault="007F5B8B" w:rsidP="009D4432">
      <w:pPr>
        <w:pStyle w:val="TH"/>
      </w:pPr>
      <w:r w:rsidRPr="00B714BE">
        <w:object w:dxaOrig="3510" w:dyaOrig="1640" w14:anchorId="250A55CD">
          <v:shape id="_x0000_i1051" type="#_x0000_t75" style="width:175.5pt;height:81.75pt" o:ole="">
            <v:imagedata r:id="rId41" o:title=""/>
          </v:shape>
          <o:OLEObject Type="Embed" ProgID="Mscgen.Chart" ShapeID="_x0000_i1051" DrawAspect="Content" ObjectID="_1748783429" r:id="rId46"/>
        </w:object>
      </w:r>
    </w:p>
    <w:p w14:paraId="7B8734C1" w14:textId="77777777" w:rsidR="007F5B8B" w:rsidRPr="00B714BE" w:rsidRDefault="007F5B8B" w:rsidP="009D4432">
      <w:pPr>
        <w:pStyle w:val="TF"/>
      </w:pPr>
      <w:r w:rsidRPr="00B714BE">
        <w:t>Figure 5.5.5.1-1: Measurement reporting</w:t>
      </w:r>
    </w:p>
    <w:p w14:paraId="0CFFDCC2" w14:textId="77777777" w:rsidR="007F5B8B" w:rsidRPr="00B714BE" w:rsidRDefault="007F5B8B" w:rsidP="009D4432">
      <w:r w:rsidRPr="00B714BE">
        <w:t>The purpose of this procedure is to transfer measurement results from the UE to the network. The UE shall initiate this procedure only after successful AS security activation.</w:t>
      </w:r>
    </w:p>
    <w:p w14:paraId="4EC4AFB4" w14:textId="77777777" w:rsidR="007F5B8B" w:rsidRPr="00B714BE" w:rsidRDefault="007F5B8B" w:rsidP="009D4432">
      <w:r w:rsidRPr="00B714BE">
        <w:t xml:space="preserve">For the </w:t>
      </w:r>
      <w:r w:rsidRPr="00B714BE">
        <w:rPr>
          <w:i/>
        </w:rPr>
        <w:t>measId</w:t>
      </w:r>
      <w:r w:rsidRPr="00B714BE">
        <w:t xml:space="preserve"> for which the measurement reporting procedure was triggered, the UE shall set the </w:t>
      </w:r>
      <w:r w:rsidRPr="00B714BE">
        <w:rPr>
          <w:i/>
        </w:rPr>
        <w:t>measResults</w:t>
      </w:r>
      <w:r w:rsidRPr="00B714BE">
        <w:t xml:space="preserve"> within the </w:t>
      </w:r>
      <w:r w:rsidRPr="00B714BE">
        <w:rPr>
          <w:i/>
        </w:rPr>
        <w:t>MeasurementReport</w:t>
      </w:r>
      <w:r w:rsidRPr="00B714BE">
        <w:t xml:space="preserve"> message as follows:</w:t>
      </w:r>
    </w:p>
    <w:p w14:paraId="6A957331" w14:textId="77777777" w:rsidR="007F5B8B" w:rsidRPr="00B714BE" w:rsidRDefault="007F5B8B" w:rsidP="009D4432">
      <w:pPr>
        <w:pStyle w:val="B1"/>
      </w:pPr>
      <w:r w:rsidRPr="00B714BE">
        <w:t>1&gt;</w:t>
      </w:r>
      <w:r w:rsidRPr="00B714BE">
        <w:tab/>
        <w:t xml:space="preserve">set the </w:t>
      </w:r>
      <w:r w:rsidRPr="00B714BE">
        <w:rPr>
          <w:i/>
        </w:rPr>
        <w:t>measId</w:t>
      </w:r>
      <w:r w:rsidRPr="00B714BE">
        <w:t xml:space="preserve"> to the measurement identity that triggered the measurement reporting;</w:t>
      </w:r>
    </w:p>
    <w:p w14:paraId="027100BC" w14:textId="77777777" w:rsidR="007F5B8B" w:rsidRPr="00B714BE" w:rsidRDefault="007F5B8B" w:rsidP="009D4432">
      <w:pPr>
        <w:pStyle w:val="B1"/>
        <w:rPr>
          <w:rFonts w:eastAsia="MS PGothic"/>
          <w:i/>
          <w:iCs/>
        </w:rPr>
      </w:pPr>
      <w:r w:rsidRPr="00B714BE">
        <w:rPr>
          <w:rFonts w:eastAsia="MS PGothic"/>
        </w:rPr>
        <w:t>1&gt;</w:t>
      </w:r>
      <w:r w:rsidRPr="00B714BE">
        <w:rPr>
          <w:rFonts w:eastAsia="MS PGothic"/>
        </w:rPr>
        <w:tab/>
        <w:t xml:space="preserve">for each serving cell configured with </w:t>
      </w:r>
      <w:r w:rsidRPr="00B714BE">
        <w:rPr>
          <w:i/>
        </w:rPr>
        <w:t>servingCellMO</w:t>
      </w:r>
      <w:r w:rsidRPr="00B714BE">
        <w:rPr>
          <w:rFonts w:eastAsia="MS PGothic"/>
          <w:iCs/>
        </w:rPr>
        <w:t>:</w:t>
      </w:r>
    </w:p>
    <w:p w14:paraId="4435EF48" w14:textId="77777777" w:rsidR="007F5B8B" w:rsidRPr="00B714BE" w:rsidRDefault="007F5B8B" w:rsidP="009D4432">
      <w:pPr>
        <w:pStyle w:val="B2"/>
        <w:rPr>
          <w:rFonts w:eastAsia="MS PGothic"/>
        </w:rPr>
      </w:pPr>
      <w:r w:rsidRPr="00B714BE">
        <w:rPr>
          <w:rFonts w:eastAsia="MS PGothic"/>
        </w:rPr>
        <w:t>...</w:t>
      </w:r>
    </w:p>
    <w:p w14:paraId="642985D5" w14:textId="77777777" w:rsidR="007F5B8B" w:rsidRPr="00B714BE" w:rsidRDefault="007F5B8B" w:rsidP="009D4432">
      <w:pPr>
        <w:pStyle w:val="B2"/>
        <w:rPr>
          <w:rFonts w:eastAsia="MS PGothic"/>
        </w:rPr>
      </w:pPr>
      <w:r w:rsidRPr="00B714BE">
        <w:rPr>
          <w:rFonts w:eastAsia="MS PGothic"/>
        </w:rPr>
        <w:t>2&gt;</w:t>
      </w:r>
      <w:r w:rsidRPr="00B714BE">
        <w:rPr>
          <w:rFonts w:eastAsia="MS PGothic"/>
        </w:rPr>
        <w:tab/>
        <w:t>else</w:t>
      </w:r>
      <w:r w:rsidRPr="00B714BE">
        <w:rPr>
          <w:rFonts w:eastAsia="MS PGothic"/>
          <w:iCs/>
        </w:rPr>
        <w:t>:</w:t>
      </w:r>
    </w:p>
    <w:p w14:paraId="280023B5" w14:textId="77777777" w:rsidR="007F5B8B" w:rsidRPr="00B714BE" w:rsidRDefault="007F5B8B" w:rsidP="009D4432">
      <w:pPr>
        <w:pStyle w:val="B3"/>
        <w:rPr>
          <w:rFonts w:eastAsia="MS PGothic"/>
          <w:lang w:eastAsia="ko-KR"/>
        </w:rPr>
      </w:pPr>
      <w:r w:rsidRPr="00B714BE">
        <w:rPr>
          <w:rFonts w:eastAsia="MS PGothic"/>
          <w:lang w:eastAsia="ko-KR"/>
        </w:rPr>
        <w:t>3&gt;</w:t>
      </w:r>
      <w:r w:rsidRPr="00B714BE">
        <w:rPr>
          <w:rFonts w:eastAsia="MS PGothic"/>
          <w:lang w:eastAsia="ko-KR"/>
        </w:rPr>
        <w:tab/>
      </w:r>
      <w:r w:rsidRPr="00B714BE">
        <w:rPr>
          <w:rFonts w:eastAsia="MS PGothic"/>
        </w:rPr>
        <w:t>if SSB based serving cell measurements are available:</w:t>
      </w:r>
    </w:p>
    <w:p w14:paraId="28669CBD" w14:textId="77777777" w:rsidR="007F5B8B" w:rsidRPr="00B714BE" w:rsidRDefault="007F5B8B" w:rsidP="009D4432">
      <w:pPr>
        <w:pStyle w:val="B4"/>
      </w:pPr>
      <w:r w:rsidRPr="00B714BE">
        <w:lastRenderedPageBreak/>
        <w:t>4&gt;</w:t>
      </w:r>
      <w:r w:rsidRPr="00B714BE">
        <w:tab/>
      </w:r>
      <w:r w:rsidRPr="00B714BE">
        <w:rPr>
          <w:rFonts w:eastAsia="MS PGothic"/>
        </w:rPr>
        <w:t xml:space="preserve">set the </w:t>
      </w:r>
      <w:r w:rsidRPr="00B714BE">
        <w:rPr>
          <w:rFonts w:eastAsia="MS PGothic"/>
          <w:i/>
          <w:iCs/>
        </w:rPr>
        <w:t>measResultServingCell</w:t>
      </w:r>
      <w:r w:rsidRPr="00B714BE">
        <w:rPr>
          <w:rFonts w:eastAsia="MS PGothic"/>
        </w:rPr>
        <w:t xml:space="preserve"> within </w:t>
      </w:r>
      <w:r w:rsidRPr="00B714BE">
        <w:rPr>
          <w:rFonts w:eastAsia="MS PGothic"/>
          <w:i/>
          <w:iCs/>
        </w:rPr>
        <w:t>measResultServingMOList</w:t>
      </w:r>
      <w:r w:rsidRPr="00B714BE">
        <w:rPr>
          <w:rFonts w:eastAsia="MS PGothic"/>
        </w:rPr>
        <w:t xml:space="preserve"> to include RSRP, RSRQ and the available SINR of the serving cell, derived based on SSB</w:t>
      </w:r>
      <w:r w:rsidRPr="00B714BE">
        <w:t>;</w:t>
      </w:r>
    </w:p>
    <w:p w14:paraId="0397CB2A" w14:textId="77777777" w:rsidR="007F5B8B" w:rsidRPr="00B714BE" w:rsidRDefault="007F5B8B" w:rsidP="009D4432">
      <w:pPr>
        <w:pStyle w:val="B1"/>
      </w:pPr>
      <w:r w:rsidRPr="00B714BE">
        <w:t>...</w:t>
      </w:r>
    </w:p>
    <w:p w14:paraId="7159CF30" w14:textId="77777777" w:rsidR="007F5B8B" w:rsidRPr="00B714BE" w:rsidRDefault="007F5B8B" w:rsidP="009D4432">
      <w:pPr>
        <w:pStyle w:val="B1"/>
      </w:pPr>
      <w:r w:rsidRPr="00B714BE">
        <w:t>1&gt;</w:t>
      </w:r>
      <w:r w:rsidRPr="00B714BE">
        <w:tab/>
        <w:t xml:space="preserve">set the </w:t>
      </w:r>
      <w:r w:rsidRPr="00B714BE">
        <w:rPr>
          <w:i/>
        </w:rPr>
        <w:t xml:space="preserve">servCellId </w:t>
      </w:r>
      <w:r w:rsidRPr="00B714BE">
        <w:t xml:space="preserve">within </w:t>
      </w:r>
      <w:r w:rsidRPr="00B714BE">
        <w:rPr>
          <w:i/>
        </w:rPr>
        <w:t>measResultServingMOList</w:t>
      </w:r>
      <w:r w:rsidRPr="00B714BE">
        <w:t xml:space="preserve"> to include each NR serving cell that is configured with </w:t>
      </w:r>
      <w:r w:rsidRPr="00B714BE">
        <w:rPr>
          <w:i/>
        </w:rPr>
        <w:t>servingCellMO</w:t>
      </w:r>
      <w:r w:rsidRPr="00B714BE">
        <w:t>, if any;</w:t>
      </w:r>
    </w:p>
    <w:p w14:paraId="1D6E68D7" w14:textId="77777777" w:rsidR="007F5B8B" w:rsidRPr="00B714BE" w:rsidRDefault="007F5B8B" w:rsidP="009D4432">
      <w:pPr>
        <w:pStyle w:val="B1"/>
      </w:pPr>
      <w:r w:rsidRPr="00B714BE">
        <w:t xml:space="preserve">... </w:t>
      </w:r>
    </w:p>
    <w:p w14:paraId="2FB8B215" w14:textId="77777777" w:rsidR="007F5B8B" w:rsidRPr="00B714BE" w:rsidRDefault="007F5B8B" w:rsidP="009D4432">
      <w:pPr>
        <w:pStyle w:val="B1"/>
      </w:pPr>
      <w:r w:rsidRPr="00B714BE">
        <w:t>1&gt;</w:t>
      </w:r>
      <w:r w:rsidRPr="00B714BE">
        <w:tab/>
        <w:t xml:space="preserve">if there is at least one </w:t>
      </w:r>
      <w:r w:rsidRPr="00B714BE">
        <w:rPr>
          <w:lang w:eastAsia="zh-CN"/>
        </w:rPr>
        <w:t xml:space="preserve">applicable </w:t>
      </w:r>
      <w:r w:rsidRPr="00B714BE">
        <w:t xml:space="preserve">transmission resource pool for NR sidelink communication (for </w:t>
      </w:r>
      <w:r w:rsidRPr="00B714BE">
        <w:rPr>
          <w:i/>
          <w:iCs/>
        </w:rPr>
        <w:t>measResultsSL</w:t>
      </w:r>
      <w:r w:rsidRPr="00B714BE">
        <w:t>):</w:t>
      </w:r>
    </w:p>
    <w:p w14:paraId="5B94AF63" w14:textId="77777777" w:rsidR="007F5B8B" w:rsidRPr="00B714BE" w:rsidRDefault="007F5B8B" w:rsidP="009D4432">
      <w:pPr>
        <w:pStyle w:val="B2"/>
      </w:pPr>
      <w:r w:rsidRPr="00B714BE">
        <w:rPr>
          <w:lang w:eastAsia="ko-KR"/>
        </w:rPr>
        <w:t>2&gt;</w:t>
      </w:r>
      <w:r w:rsidRPr="00B714BE">
        <w:rPr>
          <w:lang w:eastAsia="ko-KR"/>
        </w:rPr>
        <w:tab/>
        <w:t xml:space="preserve">set the </w:t>
      </w:r>
      <w:r w:rsidRPr="00B714BE">
        <w:rPr>
          <w:i/>
        </w:rPr>
        <w:t>measResultsListSL</w:t>
      </w:r>
      <w:r w:rsidRPr="00B714BE">
        <w:rPr>
          <w:lang w:eastAsia="ko-KR"/>
        </w:rPr>
        <w:t xml:space="preserve"> to include the </w:t>
      </w:r>
      <w:r w:rsidRPr="00B714BE">
        <w:rPr>
          <w:lang w:eastAsia="zh-CN"/>
        </w:rPr>
        <w:t xml:space="preserve">CBR measurement results </w:t>
      </w:r>
      <w:r w:rsidRPr="00B714BE">
        <w:rPr>
          <w:lang w:eastAsia="ko-KR"/>
        </w:rPr>
        <w:t>in accordance with the following:</w:t>
      </w:r>
    </w:p>
    <w:p w14:paraId="7219480C" w14:textId="77777777" w:rsidR="007F5B8B" w:rsidRPr="00B714BE" w:rsidRDefault="007F5B8B" w:rsidP="009D4432">
      <w:pPr>
        <w:pStyle w:val="B3"/>
      </w:pPr>
      <w:r w:rsidRPr="00B714BE">
        <w:rPr>
          <w:lang w:eastAsia="ko-KR"/>
        </w:rPr>
        <w:t>3&gt;</w:t>
      </w:r>
      <w:r w:rsidRPr="00B714BE">
        <w:rPr>
          <w:lang w:eastAsia="ko-KR"/>
        </w:rPr>
        <w:tab/>
        <w:t>if the reportType is set to eventTriggered:</w:t>
      </w:r>
    </w:p>
    <w:p w14:paraId="4EEDE174" w14:textId="77777777" w:rsidR="007F5B8B" w:rsidRPr="00B714BE" w:rsidRDefault="007F5B8B" w:rsidP="009D4432">
      <w:pPr>
        <w:pStyle w:val="B4"/>
      </w:pPr>
      <w:r w:rsidRPr="00B714BE">
        <w:t>4&gt;</w:t>
      </w:r>
      <w:r w:rsidRPr="00B714BE">
        <w:tab/>
        <w:t xml:space="preserve">include the </w:t>
      </w:r>
      <w:r w:rsidRPr="00B714BE">
        <w:rPr>
          <w:lang w:eastAsia="zh-CN"/>
        </w:rPr>
        <w:t>transmission resource pools</w:t>
      </w:r>
      <w:r w:rsidRPr="00B714BE">
        <w:t xml:space="preserve"> included in the </w:t>
      </w:r>
      <w:r w:rsidRPr="00B714BE">
        <w:rPr>
          <w:i/>
          <w:lang w:eastAsia="zh-CN"/>
        </w:rPr>
        <w:t>pool</w:t>
      </w:r>
      <w:r w:rsidRPr="00B714BE">
        <w:rPr>
          <w:i/>
        </w:rPr>
        <w:t>sTriggeredList</w:t>
      </w:r>
      <w:r w:rsidRPr="00B714BE">
        <w:t xml:space="preserve"> as defined within the </w:t>
      </w:r>
      <w:r w:rsidRPr="00B714BE">
        <w:rPr>
          <w:i/>
        </w:rPr>
        <w:t>VarMeasReportList</w:t>
      </w:r>
      <w:r w:rsidRPr="00B714BE">
        <w:t xml:space="preserve"> for this </w:t>
      </w:r>
      <w:r w:rsidRPr="00B714BE">
        <w:rPr>
          <w:i/>
        </w:rPr>
        <w:t>measId</w:t>
      </w:r>
      <w:r w:rsidRPr="00B714BE">
        <w:t>;</w:t>
      </w:r>
    </w:p>
    <w:p w14:paraId="16EF0AF7" w14:textId="77777777" w:rsidR="007F5B8B" w:rsidRPr="00B714BE" w:rsidRDefault="007F5B8B" w:rsidP="009D4432">
      <w:pPr>
        <w:pStyle w:val="B3"/>
        <w:rPr>
          <w:lang w:eastAsia="ko-KR"/>
        </w:rPr>
      </w:pPr>
      <w:r w:rsidRPr="00B714BE">
        <w:t>3&gt;</w:t>
      </w:r>
      <w:r w:rsidRPr="00B714BE">
        <w:tab/>
      </w:r>
      <w:r w:rsidRPr="00B714BE">
        <w:rPr>
          <w:lang w:eastAsia="ko-KR"/>
        </w:rPr>
        <w:t>else:</w:t>
      </w:r>
    </w:p>
    <w:p w14:paraId="6B8467D1" w14:textId="77777777" w:rsidR="007F5B8B" w:rsidRPr="00B714BE" w:rsidRDefault="007F5B8B" w:rsidP="009D4432">
      <w:pPr>
        <w:pStyle w:val="B4"/>
        <w:rPr>
          <w:lang w:eastAsia="ko-KR"/>
        </w:rPr>
      </w:pPr>
      <w:r w:rsidRPr="00B714BE">
        <w:rPr>
          <w:lang w:eastAsia="ko-KR"/>
        </w:rPr>
        <w:t>4&gt;</w:t>
      </w:r>
      <w:r w:rsidRPr="00B714BE">
        <w:rPr>
          <w:lang w:eastAsia="ko-KR"/>
        </w:rPr>
        <w:tab/>
        <w:t xml:space="preserve">include the applicable </w:t>
      </w:r>
      <w:r w:rsidRPr="00B714BE">
        <w:rPr>
          <w:lang w:eastAsia="zh-CN"/>
        </w:rPr>
        <w:t>transmission resource pools</w:t>
      </w:r>
      <w:r w:rsidRPr="00B714BE">
        <w:rPr>
          <w:lang w:eastAsia="ko-KR"/>
        </w:rPr>
        <w:t xml:space="preserve"> </w:t>
      </w:r>
      <w:r w:rsidRPr="00B714BE">
        <w:t>for which the new measurement results became available since the last periodical reporting or since the measurement was initiated or reset</w:t>
      </w:r>
      <w:r w:rsidRPr="00B714BE">
        <w:rPr>
          <w:lang w:eastAsia="ko-KR"/>
        </w:rPr>
        <w:t>;</w:t>
      </w:r>
    </w:p>
    <w:p w14:paraId="518F9EB5" w14:textId="77777777" w:rsidR="007F5B8B" w:rsidRPr="00B714BE" w:rsidRDefault="007F5B8B" w:rsidP="009D4432">
      <w:pPr>
        <w:pStyle w:val="B3"/>
      </w:pPr>
      <w:r w:rsidRPr="00B714BE">
        <w:rPr>
          <w:lang w:eastAsia="ko-KR"/>
        </w:rPr>
        <w:t>3&gt;</w:t>
      </w:r>
      <w:r w:rsidRPr="00B714BE">
        <w:rPr>
          <w:lang w:eastAsia="ko-KR"/>
        </w:rPr>
        <w:tab/>
        <w:t xml:space="preserve">if the corresponding </w:t>
      </w:r>
      <w:r w:rsidRPr="00B714BE">
        <w:rPr>
          <w:i/>
          <w:lang w:eastAsia="ko-KR"/>
        </w:rPr>
        <w:t>measObject</w:t>
      </w:r>
      <w:r w:rsidRPr="00B714BE">
        <w:rPr>
          <w:lang w:eastAsia="ko-KR"/>
        </w:rPr>
        <w:t xml:space="preserve"> concerns NR sidelink communication, then </w:t>
      </w:r>
      <w:r w:rsidRPr="00B714BE">
        <w:t xml:space="preserve">for each </w:t>
      </w:r>
      <w:r w:rsidRPr="00B714BE">
        <w:rPr>
          <w:lang w:eastAsia="ko-KR"/>
        </w:rPr>
        <w:t>transmission</w:t>
      </w:r>
      <w:r w:rsidRPr="00B714BE">
        <w:rPr>
          <w:lang w:eastAsia="zh-CN"/>
        </w:rPr>
        <w:t xml:space="preserve"> </w:t>
      </w:r>
      <w:r w:rsidRPr="00B714BE">
        <w:t>resource pool to be reported:</w:t>
      </w:r>
    </w:p>
    <w:p w14:paraId="0DC8613F" w14:textId="77777777" w:rsidR="007F5B8B" w:rsidRPr="00B714BE" w:rsidRDefault="007F5B8B" w:rsidP="009D4432">
      <w:pPr>
        <w:pStyle w:val="B4"/>
      </w:pPr>
      <w:r w:rsidRPr="00B714BE">
        <w:t>4&gt;</w:t>
      </w:r>
      <w:r w:rsidRPr="00B714BE">
        <w:tab/>
      </w:r>
      <w:r w:rsidRPr="00B714BE">
        <w:rPr>
          <w:lang w:eastAsia="zh-CN"/>
        </w:rPr>
        <w:t>set</w:t>
      </w:r>
      <w:r w:rsidRPr="00B714BE">
        <w:t xml:space="preserve"> the </w:t>
      </w:r>
      <w:r w:rsidRPr="00B714BE">
        <w:rPr>
          <w:i/>
        </w:rPr>
        <w:t>sl-poolReportIdentity</w:t>
      </w:r>
      <w:r w:rsidRPr="00B714BE">
        <w:t xml:space="preserve"> to the identity of this transmission resource pool;</w:t>
      </w:r>
    </w:p>
    <w:p w14:paraId="5B47590B" w14:textId="77777777" w:rsidR="007F5B8B" w:rsidRPr="00B714BE" w:rsidRDefault="007F5B8B" w:rsidP="009D4432">
      <w:pPr>
        <w:pStyle w:val="B4"/>
      </w:pPr>
      <w:r w:rsidRPr="00B714BE">
        <w:t>4&gt;</w:t>
      </w:r>
      <w:r w:rsidRPr="00B714BE">
        <w:tab/>
        <w:t xml:space="preserve">set the </w:t>
      </w:r>
      <w:r w:rsidRPr="00B714BE">
        <w:rPr>
          <w:i/>
        </w:rPr>
        <w:t xml:space="preserve">sl-CBR-ResultsNR </w:t>
      </w:r>
      <w:r w:rsidRPr="00B714BE">
        <w:t>to</w:t>
      </w:r>
      <w:r w:rsidRPr="00B714BE">
        <w:rPr>
          <w:lang w:eastAsia="zh-CN"/>
        </w:rPr>
        <w:t xml:space="preserve"> the CBR </w:t>
      </w:r>
      <w:r w:rsidRPr="00B714BE">
        <w:t>measurement</w:t>
      </w:r>
      <w:r w:rsidRPr="00B714BE">
        <w:rPr>
          <w:lang w:eastAsia="zh-CN"/>
        </w:rPr>
        <w:t xml:space="preserve"> results on PSSCH and PSCCH of this transmission resource pool provided by lower layers, if available</w:t>
      </w:r>
      <w:r w:rsidRPr="00B714BE">
        <w:t>;</w:t>
      </w:r>
    </w:p>
    <w:p w14:paraId="5B2FECD0" w14:textId="77777777" w:rsidR="007F5B8B" w:rsidRPr="00B714BE" w:rsidRDefault="007F5B8B" w:rsidP="009D4432">
      <w:pPr>
        <w:pStyle w:val="B1"/>
      </w:pPr>
      <w:r w:rsidRPr="00B714BE">
        <w:t>...</w:t>
      </w:r>
    </w:p>
    <w:p w14:paraId="589CBE07" w14:textId="77777777" w:rsidR="007F5B8B" w:rsidRPr="00B714BE" w:rsidRDefault="007F5B8B" w:rsidP="009D4432">
      <w:pPr>
        <w:pStyle w:val="B1"/>
      </w:pPr>
      <w:r w:rsidRPr="00B714BE">
        <w:t>1&gt;</w:t>
      </w:r>
      <w:r w:rsidRPr="00B714BE">
        <w:tab/>
        <w:t xml:space="preserve">increment the </w:t>
      </w:r>
      <w:r w:rsidRPr="00B714BE">
        <w:rPr>
          <w:i/>
        </w:rPr>
        <w:t>numberOfReportsSent</w:t>
      </w:r>
      <w:r w:rsidRPr="00B714BE">
        <w:t xml:space="preserve"> as defined within the </w:t>
      </w:r>
      <w:r w:rsidRPr="00B714BE">
        <w:rPr>
          <w:i/>
        </w:rPr>
        <w:t>VarMeasReportList</w:t>
      </w:r>
      <w:r w:rsidRPr="00B714BE">
        <w:t xml:space="preserve"> for this </w:t>
      </w:r>
      <w:r w:rsidRPr="00B714BE">
        <w:rPr>
          <w:i/>
        </w:rPr>
        <w:t>measId</w:t>
      </w:r>
      <w:r w:rsidRPr="00B714BE">
        <w:t xml:space="preserve"> by 1;</w:t>
      </w:r>
    </w:p>
    <w:p w14:paraId="103303EA" w14:textId="77777777" w:rsidR="007F5B8B" w:rsidRPr="00B714BE" w:rsidRDefault="007F5B8B" w:rsidP="009D4432">
      <w:pPr>
        <w:pStyle w:val="B1"/>
      </w:pPr>
      <w:r w:rsidRPr="00B714BE">
        <w:t>1&gt;</w:t>
      </w:r>
      <w:r w:rsidRPr="00B714BE">
        <w:tab/>
        <w:t>stop the periodical reporting timer, if running;</w:t>
      </w:r>
    </w:p>
    <w:p w14:paraId="1029D4AB" w14:textId="77777777" w:rsidR="007F5B8B" w:rsidRPr="00B714BE" w:rsidRDefault="007F5B8B" w:rsidP="009D4432">
      <w:pPr>
        <w:pStyle w:val="B1"/>
      </w:pPr>
      <w:r w:rsidRPr="00B714BE">
        <w:t>1&gt;</w:t>
      </w:r>
      <w:r w:rsidRPr="00B714BE">
        <w:tab/>
        <w:t xml:space="preserve">if the </w:t>
      </w:r>
      <w:r w:rsidRPr="00B714BE">
        <w:rPr>
          <w:i/>
        </w:rPr>
        <w:t>numberOfReportsSent</w:t>
      </w:r>
      <w:r w:rsidRPr="00B714BE">
        <w:t xml:space="preserve"> as defined within the </w:t>
      </w:r>
      <w:r w:rsidRPr="00B714BE">
        <w:rPr>
          <w:i/>
        </w:rPr>
        <w:t>VarMeasReportList</w:t>
      </w:r>
      <w:r w:rsidRPr="00B714BE">
        <w:t xml:space="preserve"> for this </w:t>
      </w:r>
      <w:r w:rsidRPr="00B714BE">
        <w:rPr>
          <w:i/>
        </w:rPr>
        <w:t>measId</w:t>
      </w:r>
      <w:r w:rsidRPr="00B714BE">
        <w:t xml:space="preserve"> is less than the </w:t>
      </w:r>
      <w:r w:rsidRPr="00B714BE">
        <w:rPr>
          <w:i/>
        </w:rPr>
        <w:t>reportAmount</w:t>
      </w:r>
      <w:r w:rsidRPr="00B714BE">
        <w:t xml:space="preserve"> as defined within the corresponding </w:t>
      </w:r>
      <w:r w:rsidRPr="00B714BE">
        <w:rPr>
          <w:i/>
        </w:rPr>
        <w:t>reportConfig</w:t>
      </w:r>
      <w:r w:rsidRPr="00B714BE">
        <w:t xml:space="preserve"> for this </w:t>
      </w:r>
      <w:r w:rsidRPr="00B714BE">
        <w:rPr>
          <w:i/>
        </w:rPr>
        <w:t>measId</w:t>
      </w:r>
      <w:r w:rsidRPr="00B714BE">
        <w:t>:</w:t>
      </w:r>
    </w:p>
    <w:p w14:paraId="2FD0617D" w14:textId="77777777" w:rsidR="007F5B8B" w:rsidRPr="00B714BE" w:rsidRDefault="007F5B8B" w:rsidP="009D4432">
      <w:pPr>
        <w:pStyle w:val="B2"/>
      </w:pPr>
      <w:r w:rsidRPr="00B714BE">
        <w:t>2&gt;</w:t>
      </w:r>
      <w:r w:rsidRPr="00B714BE">
        <w:tab/>
        <w:t xml:space="preserve">start the periodical reporting timer with the value of </w:t>
      </w:r>
      <w:r w:rsidRPr="00B714BE">
        <w:rPr>
          <w:i/>
        </w:rPr>
        <w:t>reportInterval</w:t>
      </w:r>
      <w:r w:rsidRPr="00B714BE">
        <w:t xml:space="preserve"> as defined within the corresponding </w:t>
      </w:r>
      <w:r w:rsidRPr="00B714BE">
        <w:rPr>
          <w:i/>
        </w:rPr>
        <w:t>reportConfig</w:t>
      </w:r>
      <w:r w:rsidRPr="00B714BE">
        <w:t xml:space="preserve"> for this </w:t>
      </w:r>
      <w:r w:rsidRPr="00B714BE">
        <w:rPr>
          <w:i/>
        </w:rPr>
        <w:t>measId</w:t>
      </w:r>
      <w:r w:rsidRPr="00B714BE">
        <w:t>;</w:t>
      </w:r>
    </w:p>
    <w:p w14:paraId="6838C92E" w14:textId="77777777" w:rsidR="007F5B8B" w:rsidRPr="00B714BE" w:rsidRDefault="007F5B8B" w:rsidP="009D4432">
      <w:pPr>
        <w:pStyle w:val="B1"/>
      </w:pPr>
      <w:r w:rsidRPr="00B714BE">
        <w:t>...</w:t>
      </w:r>
    </w:p>
    <w:p w14:paraId="658AE291" w14:textId="77777777" w:rsidR="007F5B8B" w:rsidRPr="00B714BE" w:rsidRDefault="007F5B8B" w:rsidP="009D4432">
      <w:pPr>
        <w:pStyle w:val="B1"/>
      </w:pPr>
      <w:r w:rsidRPr="00B714BE">
        <w:t>1&gt;</w:t>
      </w:r>
      <w:r w:rsidRPr="00B714BE">
        <w:tab/>
        <w:t>else:</w:t>
      </w:r>
    </w:p>
    <w:p w14:paraId="1C22D45B" w14:textId="77777777" w:rsidR="007F5B8B" w:rsidRPr="00B714BE" w:rsidRDefault="007F5B8B" w:rsidP="009D4432">
      <w:pPr>
        <w:pStyle w:val="B2"/>
        <w:rPr>
          <w:lang w:eastAsia="zh-CN"/>
        </w:rPr>
      </w:pPr>
      <w:r w:rsidRPr="00B714BE">
        <w:t>2&gt;</w:t>
      </w:r>
      <w:r w:rsidRPr="00B714BE">
        <w:tab/>
        <w:t xml:space="preserve">submit the </w:t>
      </w:r>
      <w:r w:rsidRPr="00B714BE">
        <w:rPr>
          <w:i/>
        </w:rPr>
        <w:t>MeasurementReport</w:t>
      </w:r>
      <w:r w:rsidRPr="00B714BE">
        <w:t xml:space="preserve"> message to lower layers for transmission, upon which the procedure ends.</w:t>
      </w:r>
    </w:p>
    <w:p w14:paraId="7F396E50" w14:textId="77777777" w:rsidR="007F5B8B" w:rsidRPr="00B714BE" w:rsidRDefault="007F5B8B" w:rsidP="007F5B8B">
      <w:pPr>
        <w:pStyle w:val="H6"/>
        <w:rPr>
          <w:lang w:eastAsia="en-US"/>
        </w:rPr>
      </w:pPr>
      <w:r w:rsidRPr="00B714BE">
        <w:rPr>
          <w:lang w:eastAsia="zh-CN"/>
        </w:rPr>
        <w:t>12.2.3.2</w:t>
      </w:r>
      <w:r w:rsidRPr="00B714BE">
        <w:t>.3</w:t>
      </w:r>
      <w:r w:rsidRPr="00B714BE">
        <w:tab/>
        <w:t>Test description</w:t>
      </w:r>
    </w:p>
    <w:p w14:paraId="5949E94C" w14:textId="77777777" w:rsidR="007F5B8B" w:rsidRPr="00B714BE" w:rsidRDefault="007F5B8B" w:rsidP="007F5B8B">
      <w:pPr>
        <w:pStyle w:val="H6"/>
        <w:rPr>
          <w:lang w:eastAsia="zh-CN"/>
        </w:rPr>
      </w:pPr>
      <w:r w:rsidRPr="00B714BE">
        <w:rPr>
          <w:lang w:eastAsia="zh-CN"/>
        </w:rPr>
        <w:t>12.2.3.2.3</w:t>
      </w:r>
      <w:r w:rsidRPr="00B714BE">
        <w:t>.1</w:t>
      </w:r>
      <w:r w:rsidRPr="00B714BE">
        <w:tab/>
        <w:t>Pre-test conditions</w:t>
      </w:r>
    </w:p>
    <w:p w14:paraId="0387FABB" w14:textId="77777777" w:rsidR="007F5B8B" w:rsidRPr="00B714BE" w:rsidRDefault="007F5B8B" w:rsidP="007F5B8B">
      <w:pPr>
        <w:pStyle w:val="H6"/>
        <w:rPr>
          <w:lang w:eastAsia="en-US"/>
        </w:rPr>
      </w:pPr>
      <w:r w:rsidRPr="00B714BE">
        <w:t>System Simulator:</w:t>
      </w:r>
    </w:p>
    <w:p w14:paraId="12AA7D8D" w14:textId="77777777" w:rsidR="007F5B8B" w:rsidRPr="00B714BE" w:rsidRDefault="007F5B8B" w:rsidP="009D4432">
      <w:pPr>
        <w:pStyle w:val="B1"/>
      </w:pPr>
      <w:r w:rsidRPr="00B714BE">
        <w:t>-</w:t>
      </w:r>
      <w:r w:rsidRPr="00B714BE">
        <w:tab/>
        <w:t>SS-NW</w:t>
      </w:r>
    </w:p>
    <w:p w14:paraId="319F44BE" w14:textId="77777777" w:rsidR="007F5B8B" w:rsidRPr="00B714BE" w:rsidRDefault="007F5B8B" w:rsidP="009D4432">
      <w:pPr>
        <w:pStyle w:val="B2"/>
      </w:pPr>
      <w:r w:rsidRPr="00B714BE">
        <w:t>-</w:t>
      </w:r>
      <w:r w:rsidRPr="00B714BE">
        <w:tab/>
        <w:t>NR Cell 1</w:t>
      </w:r>
    </w:p>
    <w:p w14:paraId="461D018B" w14:textId="77777777" w:rsidR="007F5B8B" w:rsidRPr="00B714BE" w:rsidRDefault="007F5B8B" w:rsidP="009D4432">
      <w:pPr>
        <w:pStyle w:val="B2"/>
      </w:pPr>
      <w:r w:rsidRPr="00B714BE">
        <w:t>-</w:t>
      </w:r>
      <w:r w:rsidRPr="00B714BE">
        <w:tab/>
        <w:t xml:space="preserve">System information combination </w:t>
      </w:r>
      <w:r w:rsidRPr="00B714BE">
        <w:rPr>
          <w:lang w:eastAsia="zh-CN"/>
        </w:rPr>
        <w:t>NR-14</w:t>
      </w:r>
      <w:r w:rsidRPr="00B714BE">
        <w:t xml:space="preserve"> as defined in TS 38.508-1 [4] clause 4.4.3.1 is used in NR Cell 1.</w:t>
      </w:r>
    </w:p>
    <w:p w14:paraId="61D10723" w14:textId="77777777" w:rsidR="007F5B8B" w:rsidRPr="00B714BE" w:rsidRDefault="007F5B8B" w:rsidP="009D4432">
      <w:pPr>
        <w:pStyle w:val="B1"/>
        <w:rPr>
          <w:lang w:eastAsia="zh-CN"/>
        </w:rPr>
      </w:pPr>
      <w:r w:rsidRPr="00B714BE">
        <w:rPr>
          <w:lang w:eastAsia="zh-CN"/>
        </w:rPr>
        <w:t>-</w:t>
      </w:r>
      <w:r w:rsidRPr="00B714BE">
        <w:rPr>
          <w:lang w:eastAsia="zh-CN"/>
        </w:rPr>
        <w:tab/>
        <w:t>NR-SS-UE</w:t>
      </w:r>
    </w:p>
    <w:p w14:paraId="673FD148" w14:textId="54A58ECA" w:rsidR="00F80D72" w:rsidRPr="00B714BE" w:rsidRDefault="007F5B8B" w:rsidP="00F80D72">
      <w:pPr>
        <w:pStyle w:val="B2"/>
        <w:rPr>
          <w:lang w:eastAsia="zh-CN"/>
        </w:rPr>
      </w:pPr>
      <w:r w:rsidRPr="00B714BE">
        <w:rPr>
          <w:lang w:eastAsia="zh-CN"/>
        </w:rPr>
        <w:lastRenderedPageBreak/>
        <w:t>-</w:t>
      </w:r>
      <w:r w:rsidRPr="00B714BE">
        <w:rPr>
          <w:lang w:eastAsia="zh-CN"/>
        </w:rPr>
        <w:tab/>
        <w:t>NR-SS-UE1 operating as NR sidelink communication device on the resources that UE is expected to use for transmission</w:t>
      </w:r>
      <w:r w:rsidR="001A52DE" w:rsidRPr="00B714BE">
        <w:rPr>
          <w:lang w:eastAsia="zh-CN"/>
        </w:rPr>
        <w:t xml:space="preserve"> and reception via PC5 interface.</w:t>
      </w:r>
    </w:p>
    <w:p w14:paraId="1E9A303E" w14:textId="0D0B0A0F" w:rsidR="0095153E" w:rsidRPr="00B714BE" w:rsidRDefault="00F80D72" w:rsidP="0095153E">
      <w:pPr>
        <w:pStyle w:val="B2"/>
        <w:rPr>
          <w:lang w:eastAsia="zh-CN"/>
        </w:rPr>
      </w:pPr>
      <w:r w:rsidRPr="00B714BE">
        <w:t>-</w:t>
      </w:r>
      <w:r w:rsidRPr="00B714BE">
        <w:tab/>
      </w:r>
      <w:r w:rsidRPr="00B714BE">
        <w:rPr>
          <w:lang w:eastAsia="zh-CN"/>
        </w:rPr>
        <w:t xml:space="preserve">NR-SS-UE1 is synchronised on </w:t>
      </w:r>
      <w:r w:rsidR="0095153E" w:rsidRPr="00B714BE">
        <w:rPr>
          <w:lang w:eastAsia="zh-CN"/>
        </w:rPr>
        <w:t>GNSS</w:t>
      </w:r>
      <w:r w:rsidRPr="00B714BE">
        <w:t>.</w:t>
      </w:r>
    </w:p>
    <w:p w14:paraId="1C39895A" w14:textId="77777777" w:rsidR="0095153E" w:rsidRPr="00B714BE" w:rsidRDefault="0095153E" w:rsidP="0095153E">
      <w:pPr>
        <w:pStyle w:val="B1"/>
        <w:rPr>
          <w:lang w:eastAsia="zh-CN"/>
        </w:rPr>
      </w:pPr>
      <w:r w:rsidRPr="00B714BE">
        <w:rPr>
          <w:lang w:eastAsia="zh-CN"/>
        </w:rPr>
        <w:t>-</w:t>
      </w:r>
      <w:r w:rsidRPr="00B714BE">
        <w:rPr>
          <w:lang w:eastAsia="zh-CN"/>
        </w:rPr>
        <w:tab/>
        <w:t>GNSS simulator</w:t>
      </w:r>
    </w:p>
    <w:p w14:paraId="2B0BBB28" w14:textId="64B1334A" w:rsidR="007F5B8B" w:rsidRPr="00B714BE" w:rsidRDefault="0095153E" w:rsidP="00F80D72">
      <w:pPr>
        <w:pStyle w:val="B2"/>
      </w:pPr>
      <w:r w:rsidRPr="00B714BE">
        <w:t>-</w:t>
      </w:r>
      <w:r w:rsidRPr="00B714BE">
        <w:tab/>
        <w:t>The GNSS simulator is started and configured for Scenario #1.</w:t>
      </w:r>
    </w:p>
    <w:p w14:paraId="7C17C784" w14:textId="77777777" w:rsidR="007F5B8B" w:rsidRPr="00B714BE" w:rsidRDefault="007F5B8B" w:rsidP="007F5B8B">
      <w:pPr>
        <w:pStyle w:val="H6"/>
        <w:rPr>
          <w:lang w:eastAsia="en-US"/>
        </w:rPr>
      </w:pPr>
      <w:r w:rsidRPr="00B714BE">
        <w:t>UE:</w:t>
      </w:r>
    </w:p>
    <w:p w14:paraId="374E18ED" w14:textId="77777777" w:rsidR="007F5B8B" w:rsidRPr="00B714BE" w:rsidRDefault="007F5B8B" w:rsidP="009D4432">
      <w:pPr>
        <w:pStyle w:val="B1"/>
        <w:numPr>
          <w:ilvl w:val="0"/>
          <w:numId w:val="20"/>
        </w:numPr>
        <w:rPr>
          <w:lang w:eastAsia="zh-CN"/>
        </w:rPr>
      </w:pPr>
      <w:r w:rsidRPr="00B714BE">
        <w:rPr>
          <w:lang w:eastAsia="zh-CN"/>
        </w:rPr>
        <w:t>UE is authorised to perform NR sidelink communication.</w:t>
      </w:r>
    </w:p>
    <w:p w14:paraId="2C693373" w14:textId="77777777" w:rsidR="00F80D72" w:rsidRPr="00B714BE" w:rsidRDefault="007F5B8B" w:rsidP="00F80D72">
      <w:pPr>
        <w:pStyle w:val="B1"/>
        <w:numPr>
          <w:ilvl w:val="0"/>
          <w:numId w:val="28"/>
        </w:numPr>
        <w:rPr>
          <w:lang w:eastAsia="zh-CN"/>
        </w:rPr>
      </w:pPr>
      <w:r w:rsidRPr="00B714BE">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4A1F0D3F" w14:textId="7B8D9BAA" w:rsidR="007F5B8B" w:rsidRPr="00B714BE" w:rsidRDefault="00F80D72" w:rsidP="00F80D72">
      <w:pPr>
        <w:pStyle w:val="B1"/>
        <w:numPr>
          <w:ilvl w:val="0"/>
          <w:numId w:val="20"/>
        </w:numPr>
        <w:rPr>
          <w:lang w:eastAsia="zh-CN"/>
        </w:rPr>
      </w:pPr>
      <w:r w:rsidRPr="00B714BE">
        <w:rPr>
          <w:lang w:eastAsia="zh-CN"/>
        </w:rPr>
        <w:t xml:space="preserve">UE is synchronised on </w:t>
      </w:r>
      <w:r w:rsidR="0095153E" w:rsidRPr="00B714BE">
        <w:rPr>
          <w:lang w:eastAsia="zh-CN"/>
        </w:rPr>
        <w:t>GNSS</w:t>
      </w:r>
      <w:r w:rsidRPr="00B714BE">
        <w:rPr>
          <w:lang w:eastAsia="zh-CN"/>
        </w:rPr>
        <w:t>.</w:t>
      </w:r>
    </w:p>
    <w:p w14:paraId="244BF8DD" w14:textId="77777777" w:rsidR="007F5B8B" w:rsidRPr="00B714BE" w:rsidRDefault="007F5B8B" w:rsidP="007F5B8B">
      <w:pPr>
        <w:pStyle w:val="H6"/>
        <w:rPr>
          <w:lang w:eastAsia="en-US"/>
        </w:rPr>
      </w:pPr>
      <w:r w:rsidRPr="00B714BE">
        <w:t>Preamble:</w:t>
      </w:r>
    </w:p>
    <w:p w14:paraId="1196FAFF" w14:textId="4BD93792" w:rsidR="007F5B8B" w:rsidRPr="00B714BE" w:rsidRDefault="007F5B8B" w:rsidP="009D4432">
      <w:pPr>
        <w:pStyle w:val="B1"/>
        <w:rPr>
          <w:rFonts w:eastAsia="Arial"/>
        </w:rPr>
      </w:pPr>
      <w:r w:rsidRPr="00B714BE">
        <w:t>-</w:t>
      </w:r>
      <w:r w:rsidRPr="00B714BE">
        <w:tab/>
        <w:t>The UE is in state 3N-</w:t>
      </w:r>
      <w:r w:rsidRPr="00B714BE">
        <w:rPr>
          <w:lang w:eastAsia="zh-CN"/>
        </w:rPr>
        <w:t>B</w:t>
      </w:r>
      <w:r w:rsidRPr="00B714BE">
        <w:t xml:space="preserve"> as defined in TS 38.508-1 [4], subclause 4.4A on NR Cell 1, using generic procedure parameters Sidelink (On)</w:t>
      </w:r>
      <w:r w:rsidR="001A52DE" w:rsidRPr="00B714BE">
        <w:t xml:space="preserve"> and Test Mode (On)</w:t>
      </w:r>
      <w:r w:rsidRPr="00B714BE">
        <w:t>, Cast Type (Unicast)</w:t>
      </w:r>
      <w:r w:rsidR="00F80D72" w:rsidRPr="00B714BE">
        <w:rPr>
          <w:color w:val="000000"/>
          <w:lang w:eastAsia="ja-JP"/>
        </w:rPr>
        <w:t xml:space="preserve"> using NR-SS-UE initiated unicast mode NR sidelink communication procedure in subclause 4.9.23</w:t>
      </w:r>
      <w:r w:rsidRPr="00B714BE">
        <w:t>.</w:t>
      </w:r>
    </w:p>
    <w:p w14:paraId="6827D1C4" w14:textId="77777777" w:rsidR="007F5B8B" w:rsidRPr="00B714BE" w:rsidRDefault="007F5B8B" w:rsidP="007F5B8B">
      <w:pPr>
        <w:pStyle w:val="H6"/>
        <w:rPr>
          <w:lang w:eastAsia="zh-CN"/>
        </w:rPr>
      </w:pPr>
      <w:r w:rsidRPr="00B714BE">
        <w:rPr>
          <w:lang w:eastAsia="zh-CN"/>
        </w:rPr>
        <w:t>12.2.3.2</w:t>
      </w:r>
      <w:r w:rsidRPr="00B714BE">
        <w:t>.3.2</w:t>
      </w:r>
      <w:r w:rsidRPr="00B714BE">
        <w:tab/>
        <w:t>Test procedure sequence</w:t>
      </w:r>
    </w:p>
    <w:p w14:paraId="5AA730D5" w14:textId="77777777" w:rsidR="007F5B8B" w:rsidRPr="00B714BE" w:rsidRDefault="007F5B8B" w:rsidP="009D4432">
      <w:pPr>
        <w:pStyle w:val="TH"/>
      </w:pPr>
      <w:r w:rsidRPr="00B714BE">
        <w:t>Table 12.2.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B714BE" w14:paraId="1874A583" w14:textId="77777777" w:rsidTr="001A52DE">
        <w:tc>
          <w:tcPr>
            <w:tcW w:w="533" w:type="dxa"/>
            <w:vMerge w:val="restart"/>
            <w:tcBorders>
              <w:top w:val="single" w:sz="4" w:space="0" w:color="auto"/>
              <w:left w:val="single" w:sz="4" w:space="0" w:color="auto"/>
              <w:bottom w:val="single" w:sz="4" w:space="0" w:color="auto"/>
              <w:right w:val="single" w:sz="4" w:space="0" w:color="auto"/>
            </w:tcBorders>
            <w:hideMark/>
          </w:tcPr>
          <w:p w14:paraId="5B09330B" w14:textId="77777777" w:rsidR="007F5B8B" w:rsidRPr="00B714BE" w:rsidRDefault="007F5B8B" w:rsidP="009D4432">
            <w:pPr>
              <w:pStyle w:val="TAH"/>
              <w:rPr>
                <w:lang w:eastAsia="zh-CN"/>
              </w:rPr>
            </w:pPr>
            <w:r w:rsidRPr="00B714BE">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0AF81AC5" w14:textId="77777777" w:rsidR="007F5B8B" w:rsidRPr="00B714BE" w:rsidRDefault="007F5B8B" w:rsidP="009D4432">
            <w:pPr>
              <w:pStyle w:val="TAH"/>
              <w:rPr>
                <w:lang w:eastAsia="zh-CN"/>
              </w:rPr>
            </w:pPr>
            <w:r w:rsidRPr="00B714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B27AF03" w14:textId="77777777" w:rsidR="007F5B8B" w:rsidRPr="00B714BE" w:rsidRDefault="007F5B8B" w:rsidP="009D4432">
            <w:pPr>
              <w:pStyle w:val="TAH"/>
            </w:pPr>
            <w:r w:rsidRPr="00B714BE">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C71EFD0" w14:textId="77777777" w:rsidR="007F5B8B" w:rsidRPr="00B714BE" w:rsidRDefault="007F5B8B" w:rsidP="009D4432">
            <w:pPr>
              <w:pStyle w:val="TAH"/>
              <w:rPr>
                <w:lang w:eastAsia="zh-CN"/>
              </w:rPr>
            </w:pPr>
            <w:r w:rsidRPr="00B714BE">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A09E3CA" w14:textId="77777777" w:rsidR="007F5B8B" w:rsidRPr="00B714BE" w:rsidRDefault="007F5B8B" w:rsidP="009D4432">
            <w:pPr>
              <w:pStyle w:val="TAH"/>
              <w:rPr>
                <w:lang w:eastAsia="zh-CN"/>
              </w:rPr>
            </w:pPr>
            <w:r w:rsidRPr="00B714BE">
              <w:t>Verdict</w:t>
            </w:r>
          </w:p>
        </w:tc>
      </w:tr>
      <w:tr w:rsidR="007F5B8B" w:rsidRPr="00B714BE" w14:paraId="63D9E365" w14:textId="77777777" w:rsidTr="001A52DE">
        <w:tc>
          <w:tcPr>
            <w:tcW w:w="533" w:type="dxa"/>
            <w:vMerge/>
            <w:tcBorders>
              <w:top w:val="single" w:sz="4" w:space="0" w:color="auto"/>
              <w:left w:val="single" w:sz="4" w:space="0" w:color="auto"/>
              <w:bottom w:val="single" w:sz="4" w:space="0" w:color="auto"/>
              <w:right w:val="single" w:sz="4" w:space="0" w:color="auto"/>
            </w:tcBorders>
            <w:vAlign w:val="center"/>
            <w:hideMark/>
          </w:tcPr>
          <w:p w14:paraId="4DFE3FFF" w14:textId="77777777" w:rsidR="007F5B8B" w:rsidRPr="00B714BE"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2DE9F653" w14:textId="77777777" w:rsidR="007F5B8B" w:rsidRPr="00B714BE"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9B9C15" w14:textId="77777777" w:rsidR="007F5B8B" w:rsidRPr="00B714BE" w:rsidRDefault="007F5B8B" w:rsidP="009D4432">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03BF8183" w14:textId="77777777" w:rsidR="007F5B8B" w:rsidRPr="00B714BE" w:rsidRDefault="007F5B8B" w:rsidP="009D4432">
            <w:pPr>
              <w:pStyle w:val="TAH"/>
            </w:pPr>
            <w:r w:rsidRPr="00B714BE">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64D834B0" w14:textId="77777777" w:rsidR="007F5B8B" w:rsidRPr="00B714BE"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6A2352" w14:textId="77777777" w:rsidR="007F5B8B" w:rsidRPr="00B714BE" w:rsidRDefault="007F5B8B" w:rsidP="009D4432">
            <w:pPr>
              <w:rPr>
                <w:lang w:eastAsia="zh-CN"/>
              </w:rPr>
            </w:pPr>
          </w:p>
        </w:tc>
      </w:tr>
      <w:tr w:rsidR="001A52DE" w:rsidRPr="00B714BE" w14:paraId="67E0A635" w14:textId="77777777" w:rsidTr="001A52DE">
        <w:tc>
          <w:tcPr>
            <w:tcW w:w="533" w:type="dxa"/>
            <w:tcBorders>
              <w:top w:val="single" w:sz="4" w:space="0" w:color="auto"/>
              <w:left w:val="single" w:sz="4" w:space="0" w:color="auto"/>
              <w:bottom w:val="single" w:sz="4" w:space="0" w:color="auto"/>
              <w:right w:val="single" w:sz="4" w:space="0" w:color="auto"/>
            </w:tcBorders>
          </w:tcPr>
          <w:p w14:paraId="46198E98" w14:textId="217EE5F8" w:rsidR="001A52DE" w:rsidRPr="00B714BE" w:rsidRDefault="001A52DE" w:rsidP="001A52DE">
            <w:pPr>
              <w:pStyle w:val="TAH"/>
              <w:rPr>
                <w:b w:val="0"/>
                <w:bCs/>
                <w:lang w:eastAsia="zh-CN"/>
              </w:rPr>
            </w:pPr>
            <w:r w:rsidRPr="00B714BE">
              <w:rPr>
                <w:b w:val="0"/>
                <w:bCs/>
                <w:lang w:eastAsia="zh-CN"/>
              </w:rPr>
              <w:t>0A</w:t>
            </w:r>
          </w:p>
        </w:tc>
        <w:tc>
          <w:tcPr>
            <w:tcW w:w="3966" w:type="dxa"/>
            <w:tcBorders>
              <w:top w:val="single" w:sz="4" w:space="0" w:color="auto"/>
              <w:left w:val="single" w:sz="4" w:space="0" w:color="auto"/>
              <w:bottom w:val="single" w:sz="4" w:space="0" w:color="auto"/>
              <w:right w:val="single" w:sz="4" w:space="0" w:color="auto"/>
            </w:tcBorders>
          </w:tcPr>
          <w:p w14:paraId="5D803868" w14:textId="1C491F95" w:rsidR="001A52DE" w:rsidRPr="00B714BE" w:rsidRDefault="001A52DE" w:rsidP="001A52DE">
            <w:pPr>
              <w:pStyle w:val="TAL"/>
              <w:rPr>
                <w:bCs/>
                <w:lang w:eastAsia="zh-CN"/>
              </w:rPr>
            </w:pPr>
            <w:r w:rsidRPr="00B714BE">
              <w:rPr>
                <w:bCs/>
              </w:rPr>
              <w:t>The SS transmits a CLOSE UE TEST LOOP message to close UE test loop mode E (</w:t>
            </w:r>
            <w:r w:rsidRPr="00B714BE">
              <w:rPr>
                <w:bCs/>
                <w:lang w:eastAsia="zh-CN"/>
              </w:rPr>
              <w:t>Transmit</w:t>
            </w:r>
            <w:r w:rsidRPr="00B714BE">
              <w:rPr>
                <w:bCs/>
              </w:rPr>
              <w:t xml:space="preserve"> Mode).</w:t>
            </w:r>
          </w:p>
        </w:tc>
        <w:tc>
          <w:tcPr>
            <w:tcW w:w="709" w:type="dxa"/>
            <w:tcBorders>
              <w:top w:val="single" w:sz="4" w:space="0" w:color="auto"/>
              <w:left w:val="single" w:sz="4" w:space="0" w:color="auto"/>
              <w:bottom w:val="single" w:sz="4" w:space="0" w:color="auto"/>
              <w:right w:val="single" w:sz="4" w:space="0" w:color="auto"/>
            </w:tcBorders>
          </w:tcPr>
          <w:p w14:paraId="1B00C9CC" w14:textId="3C4D4B5B" w:rsidR="001A52DE" w:rsidRPr="00B714BE" w:rsidRDefault="001A52DE" w:rsidP="001A52DE">
            <w:pPr>
              <w:pStyle w:val="TAH"/>
              <w:rPr>
                <w:b w:val="0"/>
                <w:bCs/>
              </w:rPr>
            </w:pPr>
            <w:r w:rsidRPr="00B714BE">
              <w:rPr>
                <w:b w:val="0"/>
                <w:bCs/>
              </w:rPr>
              <w:t>&lt;--</w:t>
            </w:r>
          </w:p>
        </w:tc>
        <w:tc>
          <w:tcPr>
            <w:tcW w:w="2975" w:type="dxa"/>
            <w:tcBorders>
              <w:top w:val="single" w:sz="4" w:space="0" w:color="auto"/>
              <w:left w:val="single" w:sz="4" w:space="0" w:color="auto"/>
              <w:bottom w:val="single" w:sz="4" w:space="0" w:color="auto"/>
              <w:right w:val="single" w:sz="4" w:space="0" w:color="auto"/>
            </w:tcBorders>
          </w:tcPr>
          <w:p w14:paraId="084A4CB0" w14:textId="7C50ACAF" w:rsidR="001A52DE" w:rsidRPr="00B714BE" w:rsidRDefault="001A52DE" w:rsidP="001A52DE">
            <w:pPr>
              <w:pStyle w:val="TAL"/>
            </w:pPr>
            <w:r w:rsidRPr="00B714BE">
              <w:t>TC: CLOSE UE TEST LOOP</w:t>
            </w:r>
          </w:p>
        </w:tc>
        <w:tc>
          <w:tcPr>
            <w:tcW w:w="567" w:type="dxa"/>
            <w:tcBorders>
              <w:top w:val="single" w:sz="4" w:space="0" w:color="auto"/>
              <w:left w:val="single" w:sz="4" w:space="0" w:color="auto"/>
              <w:bottom w:val="single" w:sz="4" w:space="0" w:color="auto"/>
              <w:right w:val="single" w:sz="4" w:space="0" w:color="auto"/>
            </w:tcBorders>
          </w:tcPr>
          <w:p w14:paraId="256CAA8B" w14:textId="3DFDB27B" w:rsidR="001A52DE" w:rsidRPr="00B714BE" w:rsidRDefault="001A52DE" w:rsidP="001A52DE">
            <w:pPr>
              <w:pStyle w:val="TAH"/>
              <w:rPr>
                <w:b w:val="0"/>
                <w:bCs/>
              </w:rPr>
            </w:pPr>
            <w:r w:rsidRPr="00B714BE">
              <w:rPr>
                <w:b w:val="0"/>
                <w:bCs/>
              </w:rPr>
              <w:t>-</w:t>
            </w:r>
          </w:p>
        </w:tc>
        <w:tc>
          <w:tcPr>
            <w:tcW w:w="850" w:type="dxa"/>
            <w:tcBorders>
              <w:top w:val="single" w:sz="4" w:space="0" w:color="auto"/>
              <w:left w:val="single" w:sz="4" w:space="0" w:color="auto"/>
              <w:bottom w:val="single" w:sz="4" w:space="0" w:color="auto"/>
              <w:right w:val="single" w:sz="4" w:space="0" w:color="auto"/>
            </w:tcBorders>
          </w:tcPr>
          <w:p w14:paraId="54D76F96" w14:textId="48B4EABB" w:rsidR="001A52DE" w:rsidRPr="00B714BE" w:rsidRDefault="001A52DE" w:rsidP="001A52DE">
            <w:pPr>
              <w:pStyle w:val="TAH"/>
              <w:rPr>
                <w:b w:val="0"/>
                <w:bCs/>
              </w:rPr>
            </w:pPr>
            <w:r w:rsidRPr="00B714BE">
              <w:rPr>
                <w:b w:val="0"/>
                <w:bCs/>
              </w:rPr>
              <w:t>-</w:t>
            </w:r>
          </w:p>
        </w:tc>
      </w:tr>
      <w:tr w:rsidR="001A52DE" w:rsidRPr="00B714BE" w14:paraId="78D52837" w14:textId="77777777" w:rsidTr="001A52DE">
        <w:tc>
          <w:tcPr>
            <w:tcW w:w="533" w:type="dxa"/>
            <w:tcBorders>
              <w:top w:val="single" w:sz="4" w:space="0" w:color="auto"/>
              <w:left w:val="single" w:sz="4" w:space="0" w:color="auto"/>
              <w:bottom w:val="single" w:sz="4" w:space="0" w:color="auto"/>
              <w:right w:val="single" w:sz="4" w:space="0" w:color="auto"/>
            </w:tcBorders>
          </w:tcPr>
          <w:p w14:paraId="659965BB" w14:textId="5F9DDDCD" w:rsidR="001A52DE" w:rsidRPr="00B714BE" w:rsidRDefault="001A52DE" w:rsidP="001A52DE">
            <w:pPr>
              <w:pStyle w:val="TAH"/>
              <w:rPr>
                <w:b w:val="0"/>
                <w:bCs/>
                <w:lang w:eastAsia="zh-CN"/>
              </w:rPr>
            </w:pPr>
            <w:r w:rsidRPr="00B714BE">
              <w:rPr>
                <w:b w:val="0"/>
                <w:bCs/>
                <w:lang w:eastAsia="zh-CN"/>
              </w:rPr>
              <w:t>0B</w:t>
            </w:r>
          </w:p>
        </w:tc>
        <w:tc>
          <w:tcPr>
            <w:tcW w:w="3966" w:type="dxa"/>
            <w:tcBorders>
              <w:top w:val="single" w:sz="4" w:space="0" w:color="auto"/>
              <w:left w:val="single" w:sz="4" w:space="0" w:color="auto"/>
              <w:bottom w:val="single" w:sz="4" w:space="0" w:color="auto"/>
              <w:right w:val="single" w:sz="4" w:space="0" w:color="auto"/>
            </w:tcBorders>
          </w:tcPr>
          <w:p w14:paraId="48E0B650" w14:textId="4652E175" w:rsidR="001A52DE" w:rsidRPr="00B714BE" w:rsidRDefault="001A52DE" w:rsidP="001A52DE">
            <w:pPr>
              <w:pStyle w:val="TAL"/>
              <w:rPr>
                <w:bCs/>
                <w:lang w:eastAsia="zh-CN"/>
              </w:rPr>
            </w:pPr>
            <w:r w:rsidRPr="00B714BE">
              <w:rPr>
                <w:bCs/>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FBEECCF" w14:textId="74A01320" w:rsidR="001A52DE" w:rsidRPr="00B714BE" w:rsidRDefault="001A52DE" w:rsidP="001A52DE">
            <w:pPr>
              <w:pStyle w:val="TAH"/>
              <w:rPr>
                <w:b w:val="0"/>
                <w:bCs/>
              </w:rPr>
            </w:pPr>
            <w:r w:rsidRPr="00B714BE">
              <w:rPr>
                <w:b w:val="0"/>
                <w:bCs/>
              </w:rPr>
              <w:t>--&gt;</w:t>
            </w:r>
          </w:p>
        </w:tc>
        <w:tc>
          <w:tcPr>
            <w:tcW w:w="2975" w:type="dxa"/>
            <w:tcBorders>
              <w:top w:val="single" w:sz="4" w:space="0" w:color="auto"/>
              <w:left w:val="single" w:sz="4" w:space="0" w:color="auto"/>
              <w:bottom w:val="single" w:sz="4" w:space="0" w:color="auto"/>
              <w:right w:val="single" w:sz="4" w:space="0" w:color="auto"/>
            </w:tcBorders>
          </w:tcPr>
          <w:p w14:paraId="0A8FA190" w14:textId="3C0AB9B9" w:rsidR="001A52DE" w:rsidRPr="00B714BE" w:rsidRDefault="001A52DE" w:rsidP="001A52DE">
            <w:pPr>
              <w:pStyle w:val="TAL"/>
            </w:pPr>
            <w:r w:rsidRPr="00B714BE">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4335B534" w14:textId="0283B4DE" w:rsidR="001A52DE" w:rsidRPr="00B714BE" w:rsidRDefault="001A52DE" w:rsidP="001A52DE">
            <w:pPr>
              <w:pStyle w:val="TAH"/>
              <w:rPr>
                <w:b w:val="0"/>
                <w:bCs/>
              </w:rPr>
            </w:pPr>
            <w:r w:rsidRPr="00B714BE">
              <w:rPr>
                <w:b w:val="0"/>
                <w:bCs/>
              </w:rPr>
              <w:t>-</w:t>
            </w:r>
          </w:p>
        </w:tc>
        <w:tc>
          <w:tcPr>
            <w:tcW w:w="850" w:type="dxa"/>
            <w:tcBorders>
              <w:top w:val="single" w:sz="4" w:space="0" w:color="auto"/>
              <w:left w:val="single" w:sz="4" w:space="0" w:color="auto"/>
              <w:bottom w:val="single" w:sz="4" w:space="0" w:color="auto"/>
              <w:right w:val="single" w:sz="4" w:space="0" w:color="auto"/>
            </w:tcBorders>
          </w:tcPr>
          <w:p w14:paraId="7E7565F3" w14:textId="11BE6724" w:rsidR="001A52DE" w:rsidRPr="00B714BE" w:rsidRDefault="001A52DE" w:rsidP="001A52DE">
            <w:pPr>
              <w:pStyle w:val="TAH"/>
              <w:rPr>
                <w:b w:val="0"/>
                <w:bCs/>
              </w:rPr>
            </w:pPr>
            <w:r w:rsidRPr="00B714BE">
              <w:rPr>
                <w:b w:val="0"/>
                <w:bCs/>
              </w:rPr>
              <w:t>-</w:t>
            </w:r>
          </w:p>
        </w:tc>
      </w:tr>
      <w:tr w:rsidR="001A52DE" w:rsidRPr="00B714BE" w14:paraId="52800657" w14:textId="77777777" w:rsidTr="001A52DE">
        <w:tc>
          <w:tcPr>
            <w:tcW w:w="533" w:type="dxa"/>
            <w:tcBorders>
              <w:top w:val="single" w:sz="4" w:space="0" w:color="auto"/>
              <w:left w:val="single" w:sz="4" w:space="0" w:color="auto"/>
              <w:bottom w:val="single" w:sz="4" w:space="0" w:color="auto"/>
              <w:right w:val="single" w:sz="4" w:space="0" w:color="auto"/>
            </w:tcBorders>
          </w:tcPr>
          <w:p w14:paraId="3DB3B146" w14:textId="12580E3E" w:rsidR="001A52DE" w:rsidRPr="00B714BE" w:rsidRDefault="001A52DE" w:rsidP="001A52DE">
            <w:pPr>
              <w:pStyle w:val="TAH"/>
              <w:rPr>
                <w:b w:val="0"/>
                <w:bCs/>
                <w:lang w:eastAsia="zh-CN"/>
              </w:rPr>
            </w:pPr>
            <w:r w:rsidRPr="00B714BE">
              <w:rPr>
                <w:b w:val="0"/>
                <w:bCs/>
                <w:lang w:eastAsia="zh-CN"/>
              </w:rPr>
              <w:t>1</w:t>
            </w:r>
          </w:p>
        </w:tc>
        <w:tc>
          <w:tcPr>
            <w:tcW w:w="3966" w:type="dxa"/>
            <w:tcBorders>
              <w:top w:val="single" w:sz="4" w:space="0" w:color="auto"/>
              <w:left w:val="single" w:sz="4" w:space="0" w:color="auto"/>
              <w:bottom w:val="single" w:sz="4" w:space="0" w:color="auto"/>
              <w:right w:val="single" w:sz="4" w:space="0" w:color="auto"/>
            </w:tcBorders>
          </w:tcPr>
          <w:p w14:paraId="31A4A65E" w14:textId="09A3840D" w:rsidR="001A52DE" w:rsidRPr="00B714BE" w:rsidRDefault="00A42DE7" w:rsidP="001A52DE">
            <w:pPr>
              <w:pStyle w:val="TAL"/>
              <w:rPr>
                <w:bCs/>
                <w:lang w:eastAsia="zh-CN"/>
              </w:rPr>
            </w:pPr>
            <w:r w:rsidRPr="00B714BE">
              <w:rPr>
                <w:bCs/>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148F391F" w14:textId="24FFBFBB" w:rsidR="001A52DE" w:rsidRPr="00B714BE" w:rsidRDefault="001A52DE" w:rsidP="001A52DE">
            <w:pPr>
              <w:pStyle w:val="TAH"/>
              <w:rPr>
                <w:b w:val="0"/>
                <w:bCs/>
              </w:rPr>
            </w:pPr>
            <w:r w:rsidRPr="00B714BE">
              <w:rPr>
                <w:b w:val="0"/>
                <w:bCs/>
              </w:rPr>
              <w:t>-</w:t>
            </w:r>
          </w:p>
        </w:tc>
        <w:tc>
          <w:tcPr>
            <w:tcW w:w="2975" w:type="dxa"/>
            <w:tcBorders>
              <w:top w:val="single" w:sz="4" w:space="0" w:color="auto"/>
              <w:left w:val="single" w:sz="4" w:space="0" w:color="auto"/>
              <w:bottom w:val="single" w:sz="4" w:space="0" w:color="auto"/>
              <w:right w:val="single" w:sz="4" w:space="0" w:color="auto"/>
            </w:tcBorders>
          </w:tcPr>
          <w:p w14:paraId="558F0CFD" w14:textId="026B3F2E" w:rsidR="001A52DE" w:rsidRPr="00B714BE" w:rsidRDefault="001A52DE" w:rsidP="001A52DE">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tcPr>
          <w:p w14:paraId="6BF21E9F" w14:textId="67637DCF" w:rsidR="001A52DE" w:rsidRPr="00B714BE" w:rsidRDefault="001A52DE" w:rsidP="001A52DE">
            <w:pPr>
              <w:pStyle w:val="TAH"/>
              <w:rPr>
                <w:b w:val="0"/>
                <w:bCs/>
              </w:rPr>
            </w:pPr>
            <w:r w:rsidRPr="00B714BE">
              <w:rPr>
                <w:b w:val="0"/>
                <w:bCs/>
              </w:rPr>
              <w:t>-</w:t>
            </w:r>
          </w:p>
        </w:tc>
        <w:tc>
          <w:tcPr>
            <w:tcW w:w="850" w:type="dxa"/>
            <w:tcBorders>
              <w:top w:val="single" w:sz="4" w:space="0" w:color="auto"/>
              <w:left w:val="single" w:sz="4" w:space="0" w:color="auto"/>
              <w:bottom w:val="single" w:sz="4" w:space="0" w:color="auto"/>
              <w:right w:val="single" w:sz="4" w:space="0" w:color="auto"/>
            </w:tcBorders>
          </w:tcPr>
          <w:p w14:paraId="428DBC5D" w14:textId="6EDE4D95" w:rsidR="001A52DE" w:rsidRPr="00B714BE" w:rsidRDefault="001A52DE" w:rsidP="001A52DE">
            <w:pPr>
              <w:pStyle w:val="TAH"/>
              <w:rPr>
                <w:b w:val="0"/>
                <w:bCs/>
              </w:rPr>
            </w:pPr>
            <w:r w:rsidRPr="00B714BE">
              <w:rPr>
                <w:b w:val="0"/>
                <w:bCs/>
              </w:rPr>
              <w:t>-</w:t>
            </w:r>
          </w:p>
        </w:tc>
      </w:tr>
      <w:tr w:rsidR="001A52DE" w:rsidRPr="00B714BE" w14:paraId="45F90126"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636D20E9" w14:textId="77777777" w:rsidR="001A52DE" w:rsidRPr="00B714BE" w:rsidRDefault="001A52DE" w:rsidP="001A52DE">
            <w:pPr>
              <w:pStyle w:val="TAC"/>
              <w:rPr>
                <w:lang w:eastAsia="zh-CN"/>
              </w:rPr>
            </w:pPr>
            <w:r w:rsidRPr="00B714BE">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025A346" w14:textId="77777777" w:rsidR="001A52DE" w:rsidRPr="00B714BE" w:rsidRDefault="001A52DE" w:rsidP="001A52DE">
            <w:pPr>
              <w:pStyle w:val="TAL"/>
              <w:rPr>
                <w:lang w:eastAsia="zh-CN"/>
              </w:rPr>
            </w:pPr>
            <w:r w:rsidRPr="00B714BE">
              <w:rPr>
                <w:lang w:eastAsia="sv-SE"/>
              </w:rPr>
              <w:t xml:space="preserve">The UE transmits a </w:t>
            </w:r>
            <w:r w:rsidRPr="00B714BE">
              <w:rPr>
                <w:i/>
                <w:lang w:eastAsia="sv-SE"/>
              </w:rPr>
              <w:t>SidelinkUEInformationNR</w:t>
            </w:r>
            <w:r w:rsidRPr="00B714BE">
              <w:rPr>
                <w:lang w:eastAsia="sv-SE"/>
              </w:rPr>
              <w:t xml:space="preserve"> message to request resources for transmission of NR sidelink communication</w:t>
            </w:r>
            <w:r w:rsidRPr="00B714BE">
              <w:rPr>
                <w:lang w:eastAsia="zh-CN"/>
              </w:rPr>
              <w:t xml:space="preserve"> within 30s</w:t>
            </w:r>
            <w:r w:rsidRPr="00B714BE">
              <w:rPr>
                <w:lang w:eastAsia="sv-SE"/>
              </w:rPr>
              <w:t>.</w:t>
            </w:r>
          </w:p>
          <w:p w14:paraId="6C947796" w14:textId="3EF56189" w:rsidR="001A52DE" w:rsidRPr="00B714BE" w:rsidRDefault="001A52DE" w:rsidP="001A52DE">
            <w:pPr>
              <w:pStyle w:val="TAL"/>
              <w:rPr>
                <w:lang w:eastAsia="sv-SE"/>
              </w:rPr>
            </w:pPr>
            <w:r w:rsidRPr="00B714BE">
              <w:t xml:space="preserve">Note: This step may </w:t>
            </w:r>
            <w:r w:rsidRPr="00B714BE">
              <w:rPr>
                <w:lang w:eastAsia="zh-CN"/>
              </w:rPr>
              <w:t xml:space="preserve">not </w:t>
            </w:r>
            <w:r w:rsidRPr="00B714BE">
              <w:t>happen</w:t>
            </w:r>
            <w:r w:rsidRPr="00B714BE">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16BCB9BE" w14:textId="77777777" w:rsidR="001A52DE" w:rsidRPr="00B714BE" w:rsidRDefault="001A52DE" w:rsidP="001A52D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12E786D" w14:textId="77777777" w:rsidR="001A52DE" w:rsidRPr="00B714BE" w:rsidRDefault="001A52DE" w:rsidP="001A52DE">
            <w:pPr>
              <w:pStyle w:val="TAL"/>
            </w:pPr>
            <w:r w:rsidRPr="00B714BE">
              <w:t xml:space="preserve">NR RRC: </w:t>
            </w:r>
            <w:r w:rsidRPr="00B714BE">
              <w:rPr>
                <w:lang w:eastAsia="sv-SE"/>
              </w:rPr>
              <w:t>SidelinkUEInformationNR</w:t>
            </w:r>
          </w:p>
        </w:tc>
        <w:tc>
          <w:tcPr>
            <w:tcW w:w="567" w:type="dxa"/>
            <w:tcBorders>
              <w:top w:val="single" w:sz="4" w:space="0" w:color="auto"/>
              <w:left w:val="single" w:sz="4" w:space="0" w:color="auto"/>
              <w:bottom w:val="single" w:sz="4" w:space="0" w:color="auto"/>
              <w:right w:val="single" w:sz="4" w:space="0" w:color="auto"/>
            </w:tcBorders>
            <w:hideMark/>
          </w:tcPr>
          <w:p w14:paraId="4ECED599" w14:textId="77777777" w:rsidR="001A52DE" w:rsidRPr="00B714BE" w:rsidRDefault="001A52DE" w:rsidP="001A52DE">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6FE52CEA" w14:textId="77777777" w:rsidR="001A52DE" w:rsidRPr="00B714BE" w:rsidRDefault="001A52DE" w:rsidP="001A52DE">
            <w:pPr>
              <w:pStyle w:val="TAC"/>
            </w:pPr>
            <w:r w:rsidRPr="00B714BE">
              <w:t>-</w:t>
            </w:r>
          </w:p>
        </w:tc>
      </w:tr>
      <w:tr w:rsidR="001A52DE" w:rsidRPr="00B714BE" w14:paraId="5E8E2F0B"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7CADD742" w14:textId="77777777" w:rsidR="001A52DE" w:rsidRPr="00B714BE" w:rsidRDefault="001A52DE" w:rsidP="001A52DE">
            <w:pPr>
              <w:pStyle w:val="TAC"/>
              <w:rPr>
                <w:lang w:eastAsia="zh-CN"/>
              </w:rPr>
            </w:pPr>
            <w:r w:rsidRPr="00B714BE">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3427F19E" w14:textId="77777777" w:rsidR="001A52DE" w:rsidRPr="00B714BE" w:rsidRDefault="001A52DE" w:rsidP="001A52DE">
            <w:pPr>
              <w:pStyle w:val="TAL"/>
              <w:rPr>
                <w:lang w:eastAsia="sv-SE"/>
              </w:rPr>
            </w:pPr>
            <w:r w:rsidRPr="00B714BE">
              <w:rPr>
                <w:lang w:eastAsia="zh-CN"/>
              </w:rPr>
              <w:t xml:space="preserve">The </w:t>
            </w:r>
            <w:r w:rsidRPr="00B714BE">
              <w:rPr>
                <w:lang w:eastAsia="sv-SE"/>
              </w:rPr>
              <w:t xml:space="preserve">SS-NW transmits an </w:t>
            </w:r>
            <w:r w:rsidRPr="00B714BE">
              <w:rPr>
                <w:i/>
                <w:iCs/>
                <w:lang w:eastAsia="sv-SE"/>
              </w:rPr>
              <w:t>RRCReconfiguration</w:t>
            </w:r>
            <w:r w:rsidRPr="00B714BE">
              <w:rPr>
                <w:lang w:eastAsia="sv-SE"/>
              </w:rPr>
              <w:t xml:space="preserve"> message with </w:t>
            </w:r>
            <w:r w:rsidRPr="00B714BE">
              <w:rPr>
                <w:i/>
                <w:lang w:eastAsia="sv-SE"/>
              </w:rPr>
              <w:t>sl-ConfigDedicatedNR</w:t>
            </w:r>
            <w:r w:rsidRPr="00B714BE">
              <w:rPr>
                <w:lang w:eastAsia="sv-SE"/>
              </w:rPr>
              <w:t xml:space="preserve"> </w:t>
            </w:r>
            <w:r w:rsidRPr="00B714BE">
              <w:t>and MeasConfig to configure resource pool configuration and periodical CBR measurement</w:t>
            </w:r>
            <w:r w:rsidRPr="00B714BE">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B6D10F0" w14:textId="77777777" w:rsidR="001A52DE" w:rsidRPr="00B714BE" w:rsidRDefault="001A52DE" w:rsidP="001A52D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22FBF86" w14:textId="77777777" w:rsidR="001A52DE" w:rsidRPr="00B714BE" w:rsidRDefault="001A52DE" w:rsidP="001A52DE">
            <w:pPr>
              <w:pStyle w:val="TAL"/>
            </w:pPr>
            <w:r w:rsidRPr="00B714BE">
              <w:t>NR RRC: RRCReconfiguration</w:t>
            </w:r>
          </w:p>
        </w:tc>
        <w:tc>
          <w:tcPr>
            <w:tcW w:w="567" w:type="dxa"/>
            <w:tcBorders>
              <w:top w:val="single" w:sz="4" w:space="0" w:color="auto"/>
              <w:left w:val="single" w:sz="4" w:space="0" w:color="auto"/>
              <w:bottom w:val="single" w:sz="4" w:space="0" w:color="auto"/>
              <w:right w:val="single" w:sz="4" w:space="0" w:color="auto"/>
            </w:tcBorders>
          </w:tcPr>
          <w:p w14:paraId="1CD346BB" w14:textId="77777777" w:rsidR="001A52DE" w:rsidRPr="00B714BE" w:rsidRDefault="001A52DE" w:rsidP="001A52DE">
            <w:pPr>
              <w:pStyle w:val="TAC"/>
            </w:pPr>
          </w:p>
        </w:tc>
        <w:tc>
          <w:tcPr>
            <w:tcW w:w="850" w:type="dxa"/>
            <w:tcBorders>
              <w:top w:val="single" w:sz="4" w:space="0" w:color="auto"/>
              <w:left w:val="single" w:sz="4" w:space="0" w:color="auto"/>
              <w:bottom w:val="single" w:sz="4" w:space="0" w:color="auto"/>
              <w:right w:val="single" w:sz="4" w:space="0" w:color="auto"/>
            </w:tcBorders>
          </w:tcPr>
          <w:p w14:paraId="704D3F9C" w14:textId="77777777" w:rsidR="001A52DE" w:rsidRPr="00B714BE" w:rsidRDefault="001A52DE" w:rsidP="001A52DE">
            <w:pPr>
              <w:pStyle w:val="TAC"/>
            </w:pPr>
          </w:p>
        </w:tc>
      </w:tr>
      <w:tr w:rsidR="001A52DE" w:rsidRPr="00B714BE" w14:paraId="4A9CD650"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0FAF9E14" w14:textId="77777777" w:rsidR="001A52DE" w:rsidRPr="00B714BE" w:rsidRDefault="001A52DE" w:rsidP="001A52DE">
            <w:pPr>
              <w:pStyle w:val="TAC"/>
              <w:rPr>
                <w:lang w:eastAsia="zh-CN"/>
              </w:rPr>
            </w:pPr>
            <w:r w:rsidRPr="00B714BE">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5F501A03" w14:textId="77777777" w:rsidR="001A52DE" w:rsidRPr="00B714BE" w:rsidRDefault="001A52DE" w:rsidP="001A52DE">
            <w:pPr>
              <w:pStyle w:val="TAL"/>
              <w:rPr>
                <w:lang w:eastAsia="sv-SE"/>
              </w:rPr>
            </w:pPr>
            <w:r w:rsidRPr="00B714BE">
              <w:rPr>
                <w:lang w:eastAsia="zh-CN"/>
              </w:rPr>
              <w:t xml:space="preserve">The UE </w:t>
            </w:r>
            <w:r w:rsidRPr="00B714BE">
              <w:rPr>
                <w:lang w:eastAsia="sv-SE"/>
              </w:rPr>
              <w:t xml:space="preserve">transmits an </w:t>
            </w:r>
            <w:r w:rsidRPr="00B714BE">
              <w:rPr>
                <w:i/>
                <w:lang w:eastAsia="sv-SE"/>
              </w:rPr>
              <w:t>RRCReconfigurationComplete</w:t>
            </w:r>
            <w:r w:rsidRPr="00B714BE">
              <w:rPr>
                <w:lang w:eastAsia="sv-SE"/>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F02E080" w14:textId="77777777" w:rsidR="001A52DE" w:rsidRPr="00B714BE" w:rsidRDefault="001A52DE" w:rsidP="001A52D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4C6B4832" w14:textId="77777777" w:rsidR="001A52DE" w:rsidRPr="00B714BE" w:rsidRDefault="001A52DE" w:rsidP="001A52DE">
            <w:pPr>
              <w:pStyle w:val="TAL"/>
            </w:pPr>
            <w:r w:rsidRPr="00B714BE">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ABD7AC2" w14:textId="77777777" w:rsidR="001A52DE" w:rsidRPr="00B714BE" w:rsidRDefault="001A52DE" w:rsidP="001A52DE">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621B4116" w14:textId="77777777" w:rsidR="001A52DE" w:rsidRPr="00B714BE" w:rsidRDefault="001A52DE" w:rsidP="001A52DE">
            <w:pPr>
              <w:pStyle w:val="TAC"/>
            </w:pPr>
            <w:r w:rsidRPr="00B714BE">
              <w:t>-</w:t>
            </w:r>
          </w:p>
        </w:tc>
      </w:tr>
      <w:tr w:rsidR="001A52DE" w:rsidRPr="00B714BE" w14:paraId="22F85B42"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7DD6956C" w14:textId="77777777" w:rsidR="001A52DE" w:rsidRPr="00B714BE" w:rsidRDefault="001A52DE" w:rsidP="001A52DE">
            <w:pPr>
              <w:pStyle w:val="TAC"/>
              <w:rPr>
                <w:lang w:eastAsia="zh-CN"/>
              </w:rPr>
            </w:pPr>
            <w:r w:rsidRPr="00B714BE">
              <w:rPr>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2C2F52B0" w14:textId="77777777" w:rsidR="001A52DE" w:rsidRPr="00B714BE" w:rsidRDefault="001A52DE" w:rsidP="001A52DE">
            <w:pPr>
              <w:pStyle w:val="TAL"/>
            </w:pPr>
            <w:r w:rsidRPr="00B714BE">
              <w:t xml:space="preserve">Check: Does the UE transmit a </w:t>
            </w:r>
            <w:r w:rsidRPr="00B714BE">
              <w:rPr>
                <w:i/>
              </w:rPr>
              <w:t>MeasurementReport</w:t>
            </w:r>
            <w:r w:rsidRPr="00B714BE">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2E83E68E" w14:textId="77777777" w:rsidR="001A52DE" w:rsidRPr="00B714BE" w:rsidRDefault="001A52DE" w:rsidP="001A52D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530AD68" w14:textId="77777777" w:rsidR="001A52DE" w:rsidRPr="00B714BE" w:rsidRDefault="001A52DE" w:rsidP="001A52DE">
            <w:pPr>
              <w:pStyle w:val="TAL"/>
              <w:rPr>
                <w:lang w:eastAsia="zh-CN"/>
              </w:rPr>
            </w:pPr>
            <w:r w:rsidRPr="00B714BE">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07791DC4" w14:textId="77777777" w:rsidR="001A52DE" w:rsidRPr="00B714BE" w:rsidRDefault="001A52DE" w:rsidP="001A52DE">
            <w:pPr>
              <w:pStyle w:val="TAC"/>
              <w:rPr>
                <w:lang w:eastAsia="zh-CN"/>
              </w:rPr>
            </w:pPr>
            <w:r w:rsidRPr="00B714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C779768" w14:textId="77777777" w:rsidR="001A52DE" w:rsidRPr="00B714BE" w:rsidRDefault="001A52DE" w:rsidP="001A52DE">
            <w:pPr>
              <w:pStyle w:val="TAC"/>
              <w:rPr>
                <w:lang w:eastAsia="zh-CN"/>
              </w:rPr>
            </w:pPr>
            <w:r w:rsidRPr="00B714BE">
              <w:rPr>
                <w:lang w:eastAsia="zh-CN"/>
              </w:rPr>
              <w:t>P</w:t>
            </w:r>
          </w:p>
        </w:tc>
      </w:tr>
      <w:tr w:rsidR="001A52DE" w:rsidRPr="00B714BE" w14:paraId="73DE4EF5"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2CD1AABA" w14:textId="77777777" w:rsidR="001A52DE" w:rsidRPr="00B714BE" w:rsidRDefault="001A52DE" w:rsidP="001A52DE">
            <w:pPr>
              <w:pStyle w:val="TAC"/>
              <w:rPr>
                <w:lang w:eastAsia="zh-CN"/>
              </w:rPr>
            </w:pPr>
            <w:r w:rsidRPr="00B714BE">
              <w:t>-</w:t>
            </w:r>
          </w:p>
        </w:tc>
        <w:tc>
          <w:tcPr>
            <w:tcW w:w="3966" w:type="dxa"/>
            <w:tcBorders>
              <w:top w:val="single" w:sz="4" w:space="0" w:color="auto"/>
              <w:left w:val="single" w:sz="4" w:space="0" w:color="auto"/>
              <w:bottom w:val="single" w:sz="4" w:space="0" w:color="auto"/>
              <w:right w:val="single" w:sz="4" w:space="0" w:color="auto"/>
            </w:tcBorders>
            <w:hideMark/>
          </w:tcPr>
          <w:p w14:paraId="028F5A72" w14:textId="6E63BAEA" w:rsidR="001A52DE" w:rsidRPr="00B714BE" w:rsidRDefault="001A52DE" w:rsidP="001A52DE">
            <w:pPr>
              <w:pStyle w:val="TAL"/>
              <w:rPr>
                <w:lang w:eastAsia="zh-CN"/>
              </w:rPr>
            </w:pPr>
            <w:r w:rsidRPr="00B714BE">
              <w:t xml:space="preserve">EXCEPTION: Step </w:t>
            </w:r>
            <w:r w:rsidR="00A42DE7" w:rsidRPr="00B714BE">
              <w:t>6</w:t>
            </w:r>
            <w:r w:rsidRPr="00B714BE">
              <w:t xml:space="preserve"> below is repeated until </w:t>
            </w:r>
            <w:r w:rsidRPr="00B714BE">
              <w:rPr>
                <w:lang w:eastAsia="zh-CN"/>
              </w:rPr>
              <w:t>3</w:t>
            </w:r>
            <w:r w:rsidRPr="00B714BE">
              <w:t xml:space="preserve"> </w:t>
            </w:r>
            <w:r w:rsidRPr="00B714BE">
              <w:rPr>
                <w:i/>
              </w:rPr>
              <w:t>MeasurementReport</w:t>
            </w:r>
            <w:r w:rsidRPr="00B714BE">
              <w:t xml:space="preserve"> messages are received from the UE and Interval between two </w:t>
            </w:r>
            <w:r w:rsidRPr="00B714BE">
              <w:rPr>
                <w:i/>
              </w:rPr>
              <w:t xml:space="preserve">MeasurementReport </w:t>
            </w:r>
            <w:r w:rsidRPr="00B714BE">
              <w:t xml:space="preserve">is same as the IE </w:t>
            </w:r>
            <w:r w:rsidRPr="00B714BE">
              <w:rPr>
                <w:i/>
                <w:iCs/>
              </w:rPr>
              <w:t>reportInterval</w:t>
            </w:r>
            <w:r w:rsidRPr="00B714BE">
              <w:t xml:space="preserve"> configured in</w:t>
            </w:r>
            <w:r w:rsidRPr="00B714BE">
              <w:rPr>
                <w:i/>
              </w:rPr>
              <w:t xml:space="preserve"> measConfig.</w:t>
            </w:r>
          </w:p>
        </w:tc>
        <w:tc>
          <w:tcPr>
            <w:tcW w:w="709" w:type="dxa"/>
            <w:tcBorders>
              <w:top w:val="single" w:sz="4" w:space="0" w:color="auto"/>
              <w:left w:val="single" w:sz="4" w:space="0" w:color="auto"/>
              <w:bottom w:val="single" w:sz="4" w:space="0" w:color="auto"/>
              <w:right w:val="single" w:sz="4" w:space="0" w:color="auto"/>
            </w:tcBorders>
            <w:hideMark/>
          </w:tcPr>
          <w:p w14:paraId="508D75B8" w14:textId="77777777" w:rsidR="001A52DE" w:rsidRPr="00B714BE" w:rsidRDefault="001A52DE" w:rsidP="001A52D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5DE9F76D" w14:textId="77777777" w:rsidR="001A52DE" w:rsidRPr="00B714BE" w:rsidRDefault="001A52DE" w:rsidP="001A52DE">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73C5EA6F" w14:textId="77777777" w:rsidR="001A52DE" w:rsidRPr="00B714BE" w:rsidRDefault="001A52DE" w:rsidP="001A52DE">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0ABF9C5D" w14:textId="77777777" w:rsidR="001A52DE" w:rsidRPr="00B714BE" w:rsidRDefault="001A52DE" w:rsidP="001A52DE">
            <w:pPr>
              <w:pStyle w:val="TAC"/>
            </w:pPr>
            <w:r w:rsidRPr="00B714BE">
              <w:t>-</w:t>
            </w:r>
          </w:p>
        </w:tc>
      </w:tr>
      <w:tr w:rsidR="001A52DE" w:rsidRPr="00B714BE" w14:paraId="36B02D06"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32880F88" w14:textId="77777777" w:rsidR="001A52DE" w:rsidRPr="00B714BE" w:rsidRDefault="001A52DE" w:rsidP="001A52DE">
            <w:pPr>
              <w:pStyle w:val="TAC"/>
              <w:rPr>
                <w:lang w:eastAsia="zh-CN"/>
              </w:rPr>
            </w:pPr>
            <w:r w:rsidRPr="00B714BE">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28C89811" w14:textId="77777777" w:rsidR="001A52DE" w:rsidRPr="00B714BE" w:rsidRDefault="001A52DE" w:rsidP="001A52DE">
            <w:pPr>
              <w:pStyle w:val="TAL"/>
              <w:rPr>
                <w:lang w:eastAsia="zh-CN"/>
              </w:rPr>
            </w:pPr>
            <w:r w:rsidRPr="00B714BE">
              <w:t xml:space="preserve">Check: Does the UE transmit a </w:t>
            </w:r>
            <w:r w:rsidRPr="00B714BE">
              <w:rPr>
                <w:i/>
              </w:rPr>
              <w:t>MeasurementReport</w:t>
            </w:r>
            <w:r w:rsidRPr="00B714BE">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327E9ED7" w14:textId="77777777" w:rsidR="001A52DE" w:rsidRPr="00B714BE" w:rsidRDefault="001A52DE" w:rsidP="001A52D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3EA06FB4" w14:textId="77777777" w:rsidR="001A52DE" w:rsidRPr="00B714BE" w:rsidRDefault="001A52DE" w:rsidP="001A52DE">
            <w:pPr>
              <w:pStyle w:val="TAL"/>
            </w:pPr>
            <w:r w:rsidRPr="00B714BE">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2BEA1ED0" w14:textId="77777777" w:rsidR="001A52DE" w:rsidRPr="00B714BE" w:rsidRDefault="001A52DE" w:rsidP="001A52DE">
            <w:pPr>
              <w:pStyle w:val="TAC"/>
            </w:pPr>
            <w:r w:rsidRPr="00B714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FACE3E8" w14:textId="77777777" w:rsidR="001A52DE" w:rsidRPr="00B714BE" w:rsidRDefault="001A52DE" w:rsidP="001A52DE">
            <w:pPr>
              <w:pStyle w:val="TAC"/>
            </w:pPr>
            <w:r w:rsidRPr="00B714BE">
              <w:rPr>
                <w:lang w:eastAsia="zh-CN"/>
              </w:rPr>
              <w:t>P</w:t>
            </w:r>
          </w:p>
        </w:tc>
      </w:tr>
      <w:tr w:rsidR="00A42DE7" w:rsidRPr="00B714BE" w14:paraId="102DD0D5" w14:textId="77777777" w:rsidTr="001A52DE">
        <w:tc>
          <w:tcPr>
            <w:tcW w:w="533" w:type="dxa"/>
            <w:tcBorders>
              <w:top w:val="single" w:sz="4" w:space="0" w:color="auto"/>
              <w:left w:val="single" w:sz="4" w:space="0" w:color="auto"/>
              <w:bottom w:val="single" w:sz="4" w:space="0" w:color="auto"/>
              <w:right w:val="single" w:sz="4" w:space="0" w:color="auto"/>
            </w:tcBorders>
          </w:tcPr>
          <w:p w14:paraId="03C1CA75" w14:textId="67ED66BE" w:rsidR="00A42DE7" w:rsidRPr="00B714BE" w:rsidRDefault="00A42DE7" w:rsidP="00A42DE7">
            <w:pPr>
              <w:pStyle w:val="TAC"/>
              <w:rPr>
                <w:lang w:eastAsia="zh-CN"/>
              </w:rPr>
            </w:pPr>
            <w:r w:rsidRPr="00B714BE">
              <w:rPr>
                <w:lang w:eastAsia="zh-CN"/>
              </w:rPr>
              <w:t>7</w:t>
            </w:r>
          </w:p>
        </w:tc>
        <w:tc>
          <w:tcPr>
            <w:tcW w:w="3966" w:type="dxa"/>
            <w:tcBorders>
              <w:top w:val="single" w:sz="4" w:space="0" w:color="auto"/>
              <w:left w:val="single" w:sz="4" w:space="0" w:color="auto"/>
              <w:bottom w:val="single" w:sz="4" w:space="0" w:color="auto"/>
              <w:right w:val="single" w:sz="4" w:space="0" w:color="auto"/>
            </w:tcBorders>
          </w:tcPr>
          <w:p w14:paraId="3C808BFF" w14:textId="198B75FF" w:rsidR="00A42DE7" w:rsidRPr="00B714BE" w:rsidRDefault="00A42DE7" w:rsidP="00A42DE7">
            <w:pPr>
              <w:pStyle w:val="TAL"/>
            </w:pPr>
            <w:r w:rsidRPr="00B714BE">
              <w:t>The SS transmits an OPEN UE TEST LOOP message to open UE test loop mode E.</w:t>
            </w:r>
          </w:p>
        </w:tc>
        <w:tc>
          <w:tcPr>
            <w:tcW w:w="709" w:type="dxa"/>
            <w:tcBorders>
              <w:top w:val="single" w:sz="4" w:space="0" w:color="auto"/>
              <w:left w:val="single" w:sz="4" w:space="0" w:color="auto"/>
              <w:bottom w:val="single" w:sz="4" w:space="0" w:color="auto"/>
              <w:right w:val="single" w:sz="4" w:space="0" w:color="auto"/>
            </w:tcBorders>
          </w:tcPr>
          <w:p w14:paraId="2A8796E5" w14:textId="163A6B7D" w:rsidR="00A42DE7" w:rsidRPr="00B714BE" w:rsidRDefault="00A42DE7" w:rsidP="00A42DE7">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EB4A031" w14:textId="5A3A688F" w:rsidR="00A42DE7" w:rsidRPr="00B714BE" w:rsidRDefault="00A42DE7" w:rsidP="00A42DE7">
            <w:pPr>
              <w:pStyle w:val="TAL"/>
            </w:pPr>
            <w:r w:rsidRPr="00B714BE">
              <w:t>TC: OPEN UE TEST LOOP</w:t>
            </w:r>
          </w:p>
        </w:tc>
        <w:tc>
          <w:tcPr>
            <w:tcW w:w="567" w:type="dxa"/>
            <w:tcBorders>
              <w:top w:val="single" w:sz="4" w:space="0" w:color="auto"/>
              <w:left w:val="single" w:sz="4" w:space="0" w:color="auto"/>
              <w:bottom w:val="single" w:sz="4" w:space="0" w:color="auto"/>
              <w:right w:val="single" w:sz="4" w:space="0" w:color="auto"/>
            </w:tcBorders>
          </w:tcPr>
          <w:p w14:paraId="627238D6" w14:textId="0DCA211A" w:rsidR="00A42DE7" w:rsidRPr="00B714BE" w:rsidRDefault="00A42DE7" w:rsidP="00A42DE7">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52FB5D0E" w14:textId="1E648C2F" w:rsidR="00A42DE7" w:rsidRPr="00B714BE" w:rsidRDefault="00A42DE7" w:rsidP="00A42DE7">
            <w:pPr>
              <w:pStyle w:val="TAC"/>
              <w:rPr>
                <w:lang w:eastAsia="zh-CN"/>
              </w:rPr>
            </w:pPr>
            <w:r w:rsidRPr="00B714BE">
              <w:t>-</w:t>
            </w:r>
          </w:p>
        </w:tc>
      </w:tr>
      <w:tr w:rsidR="00A42DE7" w:rsidRPr="00B714BE" w14:paraId="2CE9EAEB" w14:textId="77777777" w:rsidTr="001A52DE">
        <w:tc>
          <w:tcPr>
            <w:tcW w:w="533" w:type="dxa"/>
            <w:tcBorders>
              <w:top w:val="single" w:sz="4" w:space="0" w:color="auto"/>
              <w:left w:val="single" w:sz="4" w:space="0" w:color="auto"/>
              <w:bottom w:val="single" w:sz="4" w:space="0" w:color="auto"/>
              <w:right w:val="single" w:sz="4" w:space="0" w:color="auto"/>
            </w:tcBorders>
          </w:tcPr>
          <w:p w14:paraId="643A57C7" w14:textId="1262A139" w:rsidR="00A42DE7" w:rsidRPr="00B714BE" w:rsidRDefault="00A42DE7" w:rsidP="00A42DE7">
            <w:pPr>
              <w:pStyle w:val="TAC"/>
              <w:rPr>
                <w:lang w:eastAsia="zh-CN"/>
              </w:rPr>
            </w:pPr>
            <w:r w:rsidRPr="00B714BE">
              <w:rPr>
                <w:lang w:eastAsia="zh-CN"/>
              </w:rPr>
              <w:t>8</w:t>
            </w:r>
          </w:p>
        </w:tc>
        <w:tc>
          <w:tcPr>
            <w:tcW w:w="3966" w:type="dxa"/>
            <w:tcBorders>
              <w:top w:val="single" w:sz="4" w:space="0" w:color="auto"/>
              <w:left w:val="single" w:sz="4" w:space="0" w:color="auto"/>
              <w:bottom w:val="single" w:sz="4" w:space="0" w:color="auto"/>
              <w:right w:val="single" w:sz="4" w:space="0" w:color="auto"/>
            </w:tcBorders>
          </w:tcPr>
          <w:p w14:paraId="2D46591E" w14:textId="6CCFB962" w:rsidR="00A42DE7" w:rsidRPr="00B714BE" w:rsidRDefault="00A42DE7" w:rsidP="00A42DE7">
            <w:pPr>
              <w:pStyle w:val="TAL"/>
            </w:pPr>
            <w:r w:rsidRPr="00B714BE">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ED595FB" w14:textId="7807CED9" w:rsidR="00A42DE7" w:rsidRPr="00B714BE" w:rsidRDefault="00A42DE7" w:rsidP="00A42DE7">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62E7C654" w14:textId="5E974A8C" w:rsidR="00A42DE7" w:rsidRPr="00B714BE" w:rsidRDefault="00A42DE7" w:rsidP="00A42DE7">
            <w:pPr>
              <w:pStyle w:val="TAL"/>
            </w:pPr>
            <w:r w:rsidRPr="00B714BE">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70B06000" w14:textId="6D13D677" w:rsidR="00A42DE7" w:rsidRPr="00B714BE" w:rsidRDefault="00A42DE7" w:rsidP="00A42DE7">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395FD7E3" w14:textId="2D178BDE" w:rsidR="00A42DE7" w:rsidRPr="00B714BE" w:rsidRDefault="00A42DE7" w:rsidP="00A42DE7">
            <w:pPr>
              <w:pStyle w:val="TAC"/>
              <w:rPr>
                <w:lang w:eastAsia="zh-CN"/>
              </w:rPr>
            </w:pPr>
            <w:r w:rsidRPr="00B714BE">
              <w:t>-</w:t>
            </w:r>
          </w:p>
        </w:tc>
      </w:tr>
    </w:tbl>
    <w:p w14:paraId="1FBC0EAE" w14:textId="77777777" w:rsidR="007F5B8B" w:rsidRPr="00B714BE" w:rsidRDefault="007F5B8B" w:rsidP="009D4432"/>
    <w:p w14:paraId="0C8BF857" w14:textId="77777777" w:rsidR="007F5B8B" w:rsidRPr="00B714BE" w:rsidRDefault="007F5B8B" w:rsidP="007F5B8B">
      <w:pPr>
        <w:pStyle w:val="H6"/>
        <w:rPr>
          <w:lang w:eastAsia="zh-CN"/>
        </w:rPr>
      </w:pPr>
      <w:r w:rsidRPr="00B714BE">
        <w:rPr>
          <w:lang w:eastAsia="zh-CN"/>
        </w:rPr>
        <w:lastRenderedPageBreak/>
        <w:t>12.2.3.2.3.3</w:t>
      </w:r>
      <w:r w:rsidRPr="00B714BE">
        <w:rPr>
          <w:lang w:eastAsia="zh-CN"/>
        </w:rPr>
        <w:tab/>
        <w:t>Specific message contents</w:t>
      </w:r>
    </w:p>
    <w:p w14:paraId="70C2CDE3" w14:textId="0306938E" w:rsidR="007F5B8B" w:rsidRPr="00B714BE" w:rsidRDefault="007F5B8B" w:rsidP="009D4432">
      <w:pPr>
        <w:pStyle w:val="TH"/>
        <w:rPr>
          <w:rFonts w:eastAsia="SimSun"/>
          <w:lang w:eastAsia="zh-CN"/>
        </w:rPr>
      </w:pPr>
      <w:r w:rsidRPr="00B714BE">
        <w:t xml:space="preserve">Table 12.2.3.2.3.3-1: </w:t>
      </w:r>
      <w:r w:rsidRPr="00B714BE">
        <w:rPr>
          <w:bCs/>
          <w:iCs/>
        </w:rPr>
        <w:t xml:space="preserve">RRCReconfiguration </w:t>
      </w:r>
      <w:r w:rsidRPr="00B714BE">
        <w:t xml:space="preserve">(step </w:t>
      </w:r>
      <w:r w:rsidR="00A42DE7" w:rsidRPr="00B714BE">
        <w:rPr>
          <w:lang w:eastAsia="zh-CN"/>
        </w:rPr>
        <w:t>3</w:t>
      </w:r>
      <w:r w:rsidRPr="00B714BE">
        <w:rPr>
          <w:lang w:eastAsia="zh-CN"/>
        </w:rPr>
        <w:t>,</w:t>
      </w:r>
      <w:r w:rsidRPr="00B714BE">
        <w:t xml:space="preserve"> Table 12.2.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B714BE" w14:paraId="3F61A602"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C6164B6" w14:textId="77777777" w:rsidR="007F5B8B" w:rsidRPr="00B714BE" w:rsidRDefault="007F5B8B" w:rsidP="009D4432">
            <w:pPr>
              <w:pStyle w:val="TAL"/>
            </w:pPr>
            <w:r w:rsidRPr="00B714BE">
              <w:rPr>
                <w:rFonts w:eastAsia="SimSun"/>
              </w:rPr>
              <w:t>Derivation Path: TS 38.508-1 [4], Table 4.6.1-</w:t>
            </w:r>
            <w:r w:rsidRPr="00B714BE">
              <w:rPr>
                <w:rFonts w:eastAsia="SimSun"/>
                <w:lang w:eastAsia="zh-CN"/>
              </w:rPr>
              <w:t>1</w:t>
            </w:r>
            <w:r w:rsidRPr="00B714BE">
              <w:rPr>
                <w:rFonts w:eastAsia="SimSun"/>
              </w:rPr>
              <w:t xml:space="preserve">3 with condition </w:t>
            </w:r>
            <w:r w:rsidRPr="00B714BE">
              <w:rPr>
                <w:rFonts w:eastAsia="SimSun"/>
                <w:lang w:eastAsia="zh-CN"/>
              </w:rPr>
              <w:t>SIDELINK and NR_MEAS.</w:t>
            </w:r>
          </w:p>
        </w:tc>
      </w:tr>
      <w:tr w:rsidR="007F5B8B" w:rsidRPr="00B714BE" w14:paraId="12B9A7B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02A795D" w14:textId="77777777" w:rsidR="007F5B8B" w:rsidRPr="00B714BE" w:rsidRDefault="007F5B8B" w:rsidP="009D4432">
            <w:pPr>
              <w:pStyle w:val="TAH"/>
              <w:rPr>
                <w:rFonts w:eastAsia="SimSun"/>
              </w:rPr>
            </w:pPr>
            <w:r w:rsidRPr="00B714BE">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7EA813" w14:textId="77777777" w:rsidR="007F5B8B" w:rsidRPr="00B714BE" w:rsidRDefault="007F5B8B" w:rsidP="009D4432">
            <w:pPr>
              <w:pStyle w:val="TAH"/>
              <w:rPr>
                <w:rFonts w:eastAsia="SimSun"/>
              </w:rPr>
            </w:pPr>
            <w:r w:rsidRPr="00B714BE">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E0298B9" w14:textId="77777777" w:rsidR="007F5B8B" w:rsidRPr="00B714BE" w:rsidRDefault="007F5B8B" w:rsidP="009D4432">
            <w:pPr>
              <w:pStyle w:val="TAH"/>
              <w:rPr>
                <w:rFonts w:eastAsia="SimSun"/>
              </w:rPr>
            </w:pPr>
            <w:r w:rsidRPr="00B714BE">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54A9D769" w14:textId="77777777" w:rsidR="007F5B8B" w:rsidRPr="00B714BE" w:rsidRDefault="007F5B8B" w:rsidP="009D4432">
            <w:pPr>
              <w:pStyle w:val="TAH"/>
              <w:rPr>
                <w:rFonts w:eastAsia="SimSun"/>
              </w:rPr>
            </w:pPr>
            <w:r w:rsidRPr="00B714BE">
              <w:rPr>
                <w:rFonts w:eastAsia="SimSun"/>
              </w:rPr>
              <w:t>Condition</w:t>
            </w:r>
          </w:p>
        </w:tc>
      </w:tr>
      <w:tr w:rsidR="007F5B8B" w:rsidRPr="00B714BE" w14:paraId="3543DF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631541" w14:textId="77777777" w:rsidR="007F5B8B" w:rsidRPr="00B714BE" w:rsidRDefault="007F5B8B" w:rsidP="009D4432">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F33444B"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FB774"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BDBE8D" w14:textId="77777777" w:rsidR="007F5B8B" w:rsidRPr="00B714BE" w:rsidRDefault="007F5B8B" w:rsidP="009D4432">
            <w:pPr>
              <w:pStyle w:val="TAL"/>
            </w:pPr>
          </w:p>
        </w:tc>
      </w:tr>
      <w:tr w:rsidR="007F5B8B" w:rsidRPr="00B714BE" w14:paraId="559CA65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4DE9" w14:textId="77777777" w:rsidR="007F5B8B" w:rsidRPr="00B714BE" w:rsidRDefault="007F5B8B" w:rsidP="009D4432">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5D28AFC"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92AA6E2"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5114EE" w14:textId="77777777" w:rsidR="007F5B8B" w:rsidRPr="00B714BE" w:rsidRDefault="007F5B8B" w:rsidP="009D4432">
            <w:pPr>
              <w:pStyle w:val="TAL"/>
            </w:pPr>
          </w:p>
        </w:tc>
      </w:tr>
      <w:tr w:rsidR="007F5B8B" w:rsidRPr="00B714BE" w14:paraId="56FB8B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5A6DE3A" w14:textId="77777777" w:rsidR="007F5B8B" w:rsidRPr="00B714BE" w:rsidRDefault="007F5B8B" w:rsidP="009D4432">
            <w:pPr>
              <w:pStyle w:val="TAL"/>
            </w:pPr>
            <w:r w:rsidRPr="00B714B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1DA849DD"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266140"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76DB668" w14:textId="77777777" w:rsidR="007F5B8B" w:rsidRPr="00B714BE" w:rsidRDefault="007F5B8B" w:rsidP="009D4432">
            <w:pPr>
              <w:pStyle w:val="TAL"/>
            </w:pPr>
          </w:p>
        </w:tc>
      </w:tr>
      <w:tr w:rsidR="007F5B8B" w:rsidRPr="00B714BE" w14:paraId="66EE09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B2A21CD" w14:textId="77777777" w:rsidR="007F5B8B" w:rsidRPr="00B714BE" w:rsidRDefault="007F5B8B" w:rsidP="009D4432">
            <w:pPr>
              <w:pStyle w:val="TAL"/>
            </w:pPr>
            <w:r w:rsidRPr="00B714BE">
              <w:t xml:space="preserve">        measConfig</w:t>
            </w:r>
          </w:p>
        </w:tc>
        <w:tc>
          <w:tcPr>
            <w:tcW w:w="2267" w:type="dxa"/>
            <w:tcBorders>
              <w:top w:val="single" w:sz="4" w:space="0" w:color="auto"/>
              <w:left w:val="single" w:sz="4" w:space="0" w:color="auto"/>
              <w:bottom w:val="single" w:sz="4" w:space="0" w:color="auto"/>
              <w:right w:val="single" w:sz="4" w:space="0" w:color="auto"/>
            </w:tcBorders>
            <w:hideMark/>
          </w:tcPr>
          <w:p w14:paraId="6A5F608E" w14:textId="77777777" w:rsidR="007F5B8B" w:rsidRPr="00B714BE" w:rsidRDefault="007F5B8B" w:rsidP="009D4432">
            <w:pPr>
              <w:pStyle w:val="TAL"/>
              <w:rPr>
                <w:lang w:eastAsia="zh-CN"/>
              </w:rPr>
            </w:pPr>
            <w:r w:rsidRPr="00B714BE">
              <w:t>MeasConfig</w:t>
            </w:r>
          </w:p>
        </w:tc>
        <w:tc>
          <w:tcPr>
            <w:tcW w:w="1700" w:type="dxa"/>
            <w:tcBorders>
              <w:top w:val="single" w:sz="4" w:space="0" w:color="auto"/>
              <w:left w:val="single" w:sz="4" w:space="0" w:color="auto"/>
              <w:bottom w:val="single" w:sz="4" w:space="0" w:color="auto"/>
              <w:right w:val="single" w:sz="4" w:space="0" w:color="auto"/>
            </w:tcBorders>
          </w:tcPr>
          <w:p w14:paraId="6808126E"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B806EA" w14:textId="77777777" w:rsidR="007F5B8B" w:rsidRPr="00B714BE" w:rsidRDefault="007F5B8B" w:rsidP="009D4432">
            <w:pPr>
              <w:pStyle w:val="TAL"/>
            </w:pPr>
          </w:p>
        </w:tc>
      </w:tr>
      <w:tr w:rsidR="00A42DE7" w:rsidRPr="00B714BE" w14:paraId="066C9204" w14:textId="77777777" w:rsidTr="007F5B8B">
        <w:tc>
          <w:tcPr>
            <w:tcW w:w="4535" w:type="dxa"/>
            <w:tcBorders>
              <w:top w:val="single" w:sz="4" w:space="0" w:color="auto"/>
              <w:left w:val="single" w:sz="4" w:space="0" w:color="auto"/>
              <w:bottom w:val="single" w:sz="4" w:space="0" w:color="auto"/>
              <w:right w:val="single" w:sz="4" w:space="0" w:color="auto"/>
            </w:tcBorders>
          </w:tcPr>
          <w:p w14:paraId="553BA879" w14:textId="7F2A4B90" w:rsidR="00A42DE7" w:rsidRPr="00B714BE" w:rsidRDefault="00A42DE7" w:rsidP="00A42DE7">
            <w:pPr>
              <w:pStyle w:val="TAL"/>
            </w:pPr>
            <w:r w:rsidRPr="00B714BE">
              <w:t xml:space="preserve">        </w:t>
            </w:r>
            <w:r w:rsidRPr="00B714BE">
              <w:rPr>
                <w:lang w:eastAsia="en-US"/>
              </w:rPr>
              <w:t>lateNonCriticalExtension</w:t>
            </w:r>
          </w:p>
        </w:tc>
        <w:tc>
          <w:tcPr>
            <w:tcW w:w="2267" w:type="dxa"/>
            <w:tcBorders>
              <w:top w:val="single" w:sz="4" w:space="0" w:color="auto"/>
              <w:left w:val="single" w:sz="4" w:space="0" w:color="auto"/>
              <w:bottom w:val="single" w:sz="4" w:space="0" w:color="auto"/>
              <w:right w:val="single" w:sz="4" w:space="0" w:color="auto"/>
            </w:tcBorders>
          </w:tcPr>
          <w:p w14:paraId="6CBB10FB" w14:textId="14A1C309" w:rsidR="00A42DE7" w:rsidRPr="00B714BE" w:rsidRDefault="00A42DE7" w:rsidP="00A42DE7">
            <w:pPr>
              <w:pStyle w:val="TAL"/>
            </w:pPr>
            <w:r w:rsidRPr="00B714B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F876405" w14:textId="77777777" w:rsidR="00A42DE7" w:rsidRPr="00B714BE"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6814F0F3" w14:textId="77777777" w:rsidR="00A42DE7" w:rsidRPr="00B714BE" w:rsidRDefault="00A42DE7" w:rsidP="00A42DE7">
            <w:pPr>
              <w:pStyle w:val="TAL"/>
            </w:pPr>
          </w:p>
        </w:tc>
      </w:tr>
      <w:tr w:rsidR="00A42DE7" w:rsidRPr="00B714BE" w14:paraId="2E63BD82" w14:textId="77777777" w:rsidTr="007F5B8B">
        <w:tc>
          <w:tcPr>
            <w:tcW w:w="4535" w:type="dxa"/>
            <w:tcBorders>
              <w:top w:val="single" w:sz="4" w:space="0" w:color="auto"/>
              <w:left w:val="single" w:sz="4" w:space="0" w:color="auto"/>
              <w:bottom w:val="single" w:sz="4" w:space="0" w:color="auto"/>
              <w:right w:val="single" w:sz="4" w:space="0" w:color="auto"/>
            </w:tcBorders>
          </w:tcPr>
          <w:p w14:paraId="2CD2D2C4" w14:textId="1CC3DD27" w:rsidR="00A42DE7" w:rsidRPr="00B714BE" w:rsidRDefault="00A42DE7" w:rsidP="00A42DE7">
            <w:pPr>
              <w:pStyle w:val="TAL"/>
            </w:pPr>
            <w:r w:rsidRPr="00B714BE">
              <w:t xml:space="preserve">        </w:t>
            </w:r>
            <w:r w:rsidRPr="00B714BE">
              <w:rPr>
                <w:lang w:eastAsia="en-US"/>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EEC7542" w14:textId="77777777" w:rsidR="00A42DE7" w:rsidRPr="00B714BE" w:rsidRDefault="00A42DE7" w:rsidP="00A42DE7">
            <w:pPr>
              <w:pStyle w:val="TAL"/>
            </w:pPr>
          </w:p>
        </w:tc>
        <w:tc>
          <w:tcPr>
            <w:tcW w:w="1700" w:type="dxa"/>
            <w:tcBorders>
              <w:top w:val="single" w:sz="4" w:space="0" w:color="auto"/>
              <w:left w:val="single" w:sz="4" w:space="0" w:color="auto"/>
              <w:bottom w:val="single" w:sz="4" w:space="0" w:color="auto"/>
              <w:right w:val="single" w:sz="4" w:space="0" w:color="auto"/>
            </w:tcBorders>
          </w:tcPr>
          <w:p w14:paraId="405B2677" w14:textId="77777777" w:rsidR="00A42DE7" w:rsidRPr="00B714BE"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03DF73A2" w14:textId="77777777" w:rsidR="00A42DE7" w:rsidRPr="00B714BE" w:rsidRDefault="00A42DE7" w:rsidP="00A42DE7">
            <w:pPr>
              <w:pStyle w:val="TAL"/>
            </w:pPr>
          </w:p>
        </w:tc>
      </w:tr>
      <w:tr w:rsidR="00A42DE7" w:rsidRPr="00B714BE" w14:paraId="5DE7A68A" w14:textId="77777777" w:rsidTr="007F5B8B">
        <w:tc>
          <w:tcPr>
            <w:tcW w:w="4535" w:type="dxa"/>
            <w:tcBorders>
              <w:top w:val="single" w:sz="4" w:space="0" w:color="auto"/>
              <w:left w:val="single" w:sz="4" w:space="0" w:color="auto"/>
              <w:bottom w:val="single" w:sz="4" w:space="0" w:color="auto"/>
              <w:right w:val="single" w:sz="4" w:space="0" w:color="auto"/>
            </w:tcBorders>
          </w:tcPr>
          <w:p w14:paraId="1D7FED81" w14:textId="2107F371" w:rsidR="00A42DE7" w:rsidRPr="00B714BE" w:rsidRDefault="00A42DE7" w:rsidP="00A42DE7">
            <w:pPr>
              <w:pStyle w:val="TAL"/>
            </w:pPr>
            <w:r w:rsidRPr="00B714BE">
              <w:t xml:space="preserve">       </w:t>
            </w:r>
            <w:r w:rsidRPr="00B714BE">
              <w:rPr>
                <w:lang w:eastAsia="zh-CN"/>
              </w:rPr>
              <w:t xml:space="preserve">    </w:t>
            </w:r>
            <w:r w:rsidRPr="00B714BE">
              <w:t>masterCellGroup</w:t>
            </w:r>
          </w:p>
        </w:tc>
        <w:tc>
          <w:tcPr>
            <w:tcW w:w="2267" w:type="dxa"/>
            <w:tcBorders>
              <w:top w:val="single" w:sz="4" w:space="0" w:color="auto"/>
              <w:left w:val="single" w:sz="4" w:space="0" w:color="auto"/>
              <w:bottom w:val="single" w:sz="4" w:space="0" w:color="auto"/>
              <w:right w:val="single" w:sz="4" w:space="0" w:color="auto"/>
            </w:tcBorders>
          </w:tcPr>
          <w:p w14:paraId="4FC73D83" w14:textId="4912FA76" w:rsidR="00A42DE7" w:rsidRPr="00B714BE" w:rsidRDefault="00A42DE7" w:rsidP="00A42DE7">
            <w:pPr>
              <w:pStyle w:val="TAL"/>
            </w:pPr>
            <w:r w:rsidRPr="00B714BE">
              <w:t>CellGroupConfig</w:t>
            </w:r>
          </w:p>
        </w:tc>
        <w:tc>
          <w:tcPr>
            <w:tcW w:w="1700" w:type="dxa"/>
            <w:tcBorders>
              <w:top w:val="single" w:sz="4" w:space="0" w:color="auto"/>
              <w:left w:val="single" w:sz="4" w:space="0" w:color="auto"/>
              <w:bottom w:val="single" w:sz="4" w:space="0" w:color="auto"/>
              <w:right w:val="single" w:sz="4" w:space="0" w:color="auto"/>
            </w:tcBorders>
          </w:tcPr>
          <w:p w14:paraId="298FA7A7" w14:textId="77777777" w:rsidR="00A42DE7" w:rsidRPr="00B714BE"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071F7C13" w14:textId="77777777" w:rsidR="00A42DE7" w:rsidRPr="00B714BE" w:rsidRDefault="00A42DE7" w:rsidP="00A42DE7">
            <w:pPr>
              <w:pStyle w:val="TAL"/>
            </w:pPr>
          </w:p>
        </w:tc>
      </w:tr>
      <w:tr w:rsidR="00A42DE7" w:rsidRPr="00B714BE" w14:paraId="0CD7A9C2" w14:textId="77777777" w:rsidTr="007F5B8B">
        <w:tc>
          <w:tcPr>
            <w:tcW w:w="4535" w:type="dxa"/>
            <w:tcBorders>
              <w:top w:val="single" w:sz="4" w:space="0" w:color="auto"/>
              <w:left w:val="single" w:sz="4" w:space="0" w:color="auto"/>
              <w:bottom w:val="single" w:sz="4" w:space="0" w:color="auto"/>
              <w:right w:val="single" w:sz="4" w:space="0" w:color="auto"/>
            </w:tcBorders>
          </w:tcPr>
          <w:p w14:paraId="6510F7CB" w14:textId="781F547C" w:rsidR="00A42DE7" w:rsidRPr="00B714BE" w:rsidRDefault="00A42DE7" w:rsidP="00A42DE7">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6FF1C62" w14:textId="77777777" w:rsidR="00A42DE7" w:rsidRPr="00B714BE" w:rsidRDefault="00A42DE7" w:rsidP="00A42DE7">
            <w:pPr>
              <w:pStyle w:val="TAL"/>
            </w:pPr>
          </w:p>
        </w:tc>
        <w:tc>
          <w:tcPr>
            <w:tcW w:w="1700" w:type="dxa"/>
            <w:tcBorders>
              <w:top w:val="single" w:sz="4" w:space="0" w:color="auto"/>
              <w:left w:val="single" w:sz="4" w:space="0" w:color="auto"/>
              <w:bottom w:val="single" w:sz="4" w:space="0" w:color="auto"/>
              <w:right w:val="single" w:sz="4" w:space="0" w:color="auto"/>
            </w:tcBorders>
          </w:tcPr>
          <w:p w14:paraId="13F0BC30" w14:textId="77777777" w:rsidR="00A42DE7" w:rsidRPr="00B714BE"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15703616" w14:textId="77777777" w:rsidR="00A42DE7" w:rsidRPr="00B714BE" w:rsidRDefault="00A42DE7" w:rsidP="00A42DE7">
            <w:pPr>
              <w:pStyle w:val="TAL"/>
            </w:pPr>
          </w:p>
        </w:tc>
      </w:tr>
      <w:tr w:rsidR="007F5B8B" w:rsidRPr="00B714BE" w14:paraId="156F43E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4F488C2" w14:textId="77777777" w:rsidR="007F5B8B" w:rsidRPr="00B714BE" w:rsidRDefault="007F5B8B" w:rsidP="009D4432">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42F4C73"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94A6AD"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CB1EF4" w14:textId="77777777" w:rsidR="007F5B8B" w:rsidRPr="00B714BE" w:rsidRDefault="007F5B8B" w:rsidP="009D4432">
            <w:pPr>
              <w:pStyle w:val="TAL"/>
            </w:pPr>
          </w:p>
        </w:tc>
      </w:tr>
      <w:tr w:rsidR="007F5B8B" w:rsidRPr="00B714BE" w14:paraId="6001E29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88C6614" w14:textId="77777777" w:rsidR="007F5B8B" w:rsidRPr="00B714BE" w:rsidRDefault="007F5B8B" w:rsidP="009D4432">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6D350ED0"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8643F1"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4E92A1F" w14:textId="77777777" w:rsidR="007F5B8B" w:rsidRPr="00B714BE" w:rsidRDefault="007F5B8B" w:rsidP="009D4432">
            <w:pPr>
              <w:pStyle w:val="TAL"/>
            </w:pPr>
          </w:p>
        </w:tc>
      </w:tr>
      <w:tr w:rsidR="007F5B8B" w:rsidRPr="00B714BE" w14:paraId="4D05A54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35EBA4F" w14:textId="77777777" w:rsidR="007F5B8B" w:rsidRPr="00B714BE" w:rsidRDefault="007F5B8B"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241E416B"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C05BBF"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8C78DD" w14:textId="77777777" w:rsidR="007F5B8B" w:rsidRPr="00B714BE" w:rsidRDefault="007F5B8B" w:rsidP="009D4432">
            <w:pPr>
              <w:pStyle w:val="TAL"/>
            </w:pPr>
          </w:p>
        </w:tc>
      </w:tr>
    </w:tbl>
    <w:p w14:paraId="6CA188D3" w14:textId="77777777" w:rsidR="007F5B8B" w:rsidRPr="00B714BE" w:rsidRDefault="007F5B8B" w:rsidP="009D4432">
      <w:pPr>
        <w:rPr>
          <w:rFonts w:eastAsia="SimSun"/>
          <w:lang w:eastAsia="zh-CN"/>
        </w:rPr>
      </w:pPr>
    </w:p>
    <w:p w14:paraId="0C0AFB2B" w14:textId="4D920C0F" w:rsidR="007F5B8B" w:rsidRPr="00B714BE" w:rsidRDefault="007F5B8B" w:rsidP="009D4432">
      <w:pPr>
        <w:pStyle w:val="TH"/>
      </w:pPr>
      <w:r w:rsidRPr="00B714BE">
        <w:t>Table 12.2.3.2.3.3-2:</w:t>
      </w:r>
      <w:r w:rsidRPr="00B714BE">
        <w:rPr>
          <w:bCs/>
          <w:iCs/>
        </w:rPr>
        <w:t xml:space="preserve"> </w:t>
      </w:r>
      <w:r w:rsidR="00A42DE7" w:rsidRPr="00B714BE">
        <w:rPr>
          <w:bCs/>
          <w:iCs/>
        </w:rPr>
        <w:t>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42DE7" w:rsidRPr="00B714BE" w14:paraId="42AFB92D" w14:textId="77777777" w:rsidTr="000D7A46">
        <w:tc>
          <w:tcPr>
            <w:tcW w:w="9747" w:type="dxa"/>
            <w:gridSpan w:val="4"/>
            <w:tcBorders>
              <w:top w:val="single" w:sz="4" w:space="0" w:color="auto"/>
              <w:left w:val="single" w:sz="4" w:space="0" w:color="auto"/>
              <w:bottom w:val="single" w:sz="4" w:space="0" w:color="auto"/>
              <w:right w:val="single" w:sz="4" w:space="0" w:color="auto"/>
            </w:tcBorders>
            <w:hideMark/>
          </w:tcPr>
          <w:p w14:paraId="2F64A236" w14:textId="77777777" w:rsidR="00A42DE7" w:rsidRPr="00B714BE" w:rsidRDefault="00A42DE7" w:rsidP="000D7A46">
            <w:pPr>
              <w:pStyle w:val="TAL"/>
              <w:rPr>
                <w:lang w:eastAsia="en-US"/>
              </w:rPr>
            </w:pPr>
            <w:r w:rsidRPr="00B714BE">
              <w:rPr>
                <w:rFonts w:eastAsia="SimSun"/>
              </w:rPr>
              <w:t>Derivation Path: TS 38.508-1 [4], Table 4.6.1-</w:t>
            </w:r>
            <w:r w:rsidRPr="00B714BE">
              <w:rPr>
                <w:rFonts w:eastAsia="SimSun"/>
                <w:lang w:eastAsia="zh-CN"/>
              </w:rPr>
              <w:t>19.</w:t>
            </w:r>
          </w:p>
        </w:tc>
      </w:tr>
      <w:tr w:rsidR="00A42DE7" w:rsidRPr="00B714BE" w14:paraId="30937727"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6A5FB8BB" w14:textId="77777777" w:rsidR="00A42DE7" w:rsidRPr="00B714BE" w:rsidRDefault="00A42DE7" w:rsidP="000D7A46">
            <w:pPr>
              <w:pStyle w:val="TAH"/>
              <w:rPr>
                <w:rFonts w:eastAsia="SimSun"/>
              </w:rPr>
            </w:pPr>
            <w:r w:rsidRPr="00B714BE">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3EBF6A" w14:textId="77777777" w:rsidR="00A42DE7" w:rsidRPr="00B714BE" w:rsidRDefault="00A42DE7" w:rsidP="000D7A46">
            <w:pPr>
              <w:pStyle w:val="TAH"/>
              <w:rPr>
                <w:rFonts w:eastAsia="SimSun"/>
              </w:rPr>
            </w:pPr>
            <w:r w:rsidRPr="00B714BE">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3422B6A" w14:textId="77777777" w:rsidR="00A42DE7" w:rsidRPr="00B714BE" w:rsidRDefault="00A42DE7" w:rsidP="000D7A46">
            <w:pPr>
              <w:pStyle w:val="TAH"/>
              <w:rPr>
                <w:rFonts w:eastAsia="SimSun"/>
              </w:rPr>
            </w:pPr>
            <w:r w:rsidRPr="00B714BE">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1C88362F" w14:textId="77777777" w:rsidR="00A42DE7" w:rsidRPr="00B714BE" w:rsidRDefault="00A42DE7" w:rsidP="000D7A46">
            <w:pPr>
              <w:pStyle w:val="TAH"/>
              <w:rPr>
                <w:rFonts w:eastAsia="SimSun"/>
              </w:rPr>
            </w:pPr>
            <w:r w:rsidRPr="00B714BE">
              <w:rPr>
                <w:rFonts w:eastAsia="SimSun"/>
              </w:rPr>
              <w:t>Condition</w:t>
            </w:r>
          </w:p>
        </w:tc>
      </w:tr>
      <w:tr w:rsidR="00A42DE7" w:rsidRPr="00B714BE" w14:paraId="1B47549D"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244EE7FD" w14:textId="77777777" w:rsidR="00A42DE7" w:rsidRPr="00B714BE" w:rsidRDefault="00A42DE7" w:rsidP="000D7A46">
            <w:pPr>
              <w:pStyle w:val="TAL"/>
            </w:pPr>
            <w:r w:rsidRPr="00B714BE">
              <w:t>CellGroupConfig ::= SEQUENCE {</w:t>
            </w:r>
          </w:p>
        </w:tc>
        <w:tc>
          <w:tcPr>
            <w:tcW w:w="2267" w:type="dxa"/>
            <w:tcBorders>
              <w:top w:val="single" w:sz="4" w:space="0" w:color="auto"/>
              <w:left w:val="single" w:sz="4" w:space="0" w:color="auto"/>
              <w:bottom w:val="single" w:sz="4" w:space="0" w:color="auto"/>
              <w:right w:val="single" w:sz="4" w:space="0" w:color="auto"/>
            </w:tcBorders>
          </w:tcPr>
          <w:p w14:paraId="0226A011" w14:textId="77777777" w:rsidR="00A42DE7" w:rsidRPr="00B714BE"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1ED766C6" w14:textId="77777777" w:rsidR="00A42DE7" w:rsidRPr="00B714BE"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488E6F0E" w14:textId="77777777" w:rsidR="00A42DE7" w:rsidRPr="00B714BE" w:rsidRDefault="00A42DE7" w:rsidP="000D7A46">
            <w:pPr>
              <w:pStyle w:val="TAL"/>
            </w:pPr>
          </w:p>
        </w:tc>
      </w:tr>
      <w:tr w:rsidR="00A42DE7" w:rsidRPr="00B714BE" w14:paraId="1812F714"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1A85CD6D" w14:textId="77777777" w:rsidR="00A42DE7" w:rsidRPr="00B714BE" w:rsidRDefault="00A42DE7" w:rsidP="000D7A46">
            <w:pPr>
              <w:pStyle w:val="TAL"/>
            </w:pPr>
            <w:r w:rsidRPr="00B714BE">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1A267F87" w14:textId="77777777" w:rsidR="00A42DE7" w:rsidRPr="00B714BE"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51F728F8" w14:textId="77777777" w:rsidR="00A42DE7" w:rsidRPr="00B714BE"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11EBA483" w14:textId="77777777" w:rsidR="00A42DE7" w:rsidRPr="00B714BE" w:rsidRDefault="00A42DE7" w:rsidP="000D7A46">
            <w:pPr>
              <w:pStyle w:val="TAL"/>
            </w:pPr>
          </w:p>
        </w:tc>
      </w:tr>
      <w:tr w:rsidR="00A42DE7" w:rsidRPr="00B714BE" w14:paraId="2749F51F" w14:textId="77777777" w:rsidTr="000D7A46">
        <w:tc>
          <w:tcPr>
            <w:tcW w:w="4535" w:type="dxa"/>
            <w:tcBorders>
              <w:top w:val="single" w:sz="4" w:space="0" w:color="auto"/>
              <w:left w:val="single" w:sz="4" w:space="0" w:color="auto"/>
              <w:bottom w:val="single" w:sz="4" w:space="0" w:color="auto"/>
              <w:right w:val="single" w:sz="4" w:space="0" w:color="auto"/>
            </w:tcBorders>
          </w:tcPr>
          <w:p w14:paraId="2A9D8AAA" w14:textId="77777777" w:rsidR="00A42DE7" w:rsidRPr="00B714BE" w:rsidRDefault="00A42DE7" w:rsidP="000D7A46">
            <w:pPr>
              <w:pStyle w:val="TAL"/>
            </w:pPr>
            <w:r w:rsidRPr="00B714BE">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78DD71C6" w14:textId="77777777" w:rsidR="00A42DE7" w:rsidRPr="00B714BE" w:rsidRDefault="00A42DE7" w:rsidP="000D7A46">
            <w:pPr>
              <w:pStyle w:val="TAL"/>
            </w:pPr>
            <w:r w:rsidRPr="00B714BE">
              <w:t>ServingCellConfig</w:t>
            </w:r>
          </w:p>
        </w:tc>
        <w:tc>
          <w:tcPr>
            <w:tcW w:w="1700" w:type="dxa"/>
            <w:tcBorders>
              <w:top w:val="single" w:sz="4" w:space="0" w:color="auto"/>
              <w:left w:val="single" w:sz="4" w:space="0" w:color="auto"/>
              <w:bottom w:val="single" w:sz="4" w:space="0" w:color="auto"/>
              <w:right w:val="single" w:sz="4" w:space="0" w:color="auto"/>
            </w:tcBorders>
          </w:tcPr>
          <w:p w14:paraId="6262A6D9" w14:textId="77777777" w:rsidR="00A42DE7" w:rsidRPr="00B714BE"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7DA7BEA7" w14:textId="77777777" w:rsidR="00A42DE7" w:rsidRPr="00B714BE" w:rsidRDefault="00A42DE7" w:rsidP="000D7A46">
            <w:pPr>
              <w:pStyle w:val="TAL"/>
            </w:pPr>
          </w:p>
        </w:tc>
      </w:tr>
      <w:tr w:rsidR="00A42DE7" w:rsidRPr="00B714BE" w14:paraId="639078D9"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5B4D61D4" w14:textId="77777777" w:rsidR="00A42DE7" w:rsidRPr="00B714BE" w:rsidRDefault="00A42DE7" w:rsidP="000D7A46">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2AEEB5D" w14:textId="77777777" w:rsidR="00A42DE7" w:rsidRPr="00B714BE"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4B883776" w14:textId="77777777" w:rsidR="00A42DE7" w:rsidRPr="00B714BE"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43C47A31" w14:textId="77777777" w:rsidR="00A42DE7" w:rsidRPr="00B714BE" w:rsidRDefault="00A42DE7" w:rsidP="000D7A46">
            <w:pPr>
              <w:pStyle w:val="TAL"/>
            </w:pPr>
          </w:p>
        </w:tc>
      </w:tr>
      <w:tr w:rsidR="00A42DE7" w:rsidRPr="00B714BE" w14:paraId="0EC4A14F"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38790EE0" w14:textId="77777777" w:rsidR="00A42DE7" w:rsidRPr="00B714BE" w:rsidRDefault="00A42DE7" w:rsidP="000D7A46">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173C6C63" w14:textId="77777777" w:rsidR="00A42DE7" w:rsidRPr="00B714BE"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0416D09C" w14:textId="77777777" w:rsidR="00A42DE7" w:rsidRPr="00B714BE"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7A4D9E73" w14:textId="77777777" w:rsidR="00A42DE7" w:rsidRPr="00B714BE" w:rsidRDefault="00A42DE7" w:rsidP="000D7A46">
            <w:pPr>
              <w:pStyle w:val="TAL"/>
            </w:pPr>
          </w:p>
        </w:tc>
      </w:tr>
    </w:tbl>
    <w:p w14:paraId="326D21CE" w14:textId="3882AC73" w:rsidR="007F5B8B" w:rsidRPr="00B714BE" w:rsidRDefault="007F5B8B" w:rsidP="009D4432">
      <w:pPr>
        <w:pStyle w:val="TH"/>
      </w:pPr>
      <w:r w:rsidRPr="00B714BE">
        <w:t xml:space="preserve">Table 12.2.3.2.3.3-3: </w:t>
      </w:r>
      <w:r w:rsidR="00A42DE7" w:rsidRPr="00B714BE">
        <w:t xml:space="preserve">ServingCellConfig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42DE7" w:rsidRPr="00B714BE" w14:paraId="0FB28B9B" w14:textId="77777777" w:rsidTr="000D7A46">
        <w:tc>
          <w:tcPr>
            <w:tcW w:w="9747" w:type="dxa"/>
            <w:gridSpan w:val="4"/>
            <w:tcBorders>
              <w:top w:val="single" w:sz="4" w:space="0" w:color="auto"/>
              <w:left w:val="single" w:sz="4" w:space="0" w:color="auto"/>
              <w:bottom w:val="single" w:sz="4" w:space="0" w:color="auto"/>
              <w:right w:val="single" w:sz="4" w:space="0" w:color="auto"/>
            </w:tcBorders>
            <w:hideMark/>
          </w:tcPr>
          <w:p w14:paraId="73AEB068" w14:textId="77777777" w:rsidR="00A42DE7" w:rsidRPr="00B714BE" w:rsidRDefault="00A42DE7" w:rsidP="000D7A46">
            <w:pPr>
              <w:pStyle w:val="TAL"/>
              <w:rPr>
                <w:lang w:eastAsia="en-US"/>
              </w:rPr>
            </w:pPr>
            <w:r w:rsidRPr="00B714BE">
              <w:t>Derivation Path: TS 38.508-1 [4], Table 4.6.3-167</w:t>
            </w:r>
          </w:p>
        </w:tc>
      </w:tr>
      <w:tr w:rsidR="00A42DE7" w:rsidRPr="00B714BE" w14:paraId="50865806"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4FA27CAB" w14:textId="77777777" w:rsidR="00A42DE7" w:rsidRPr="00B714BE" w:rsidRDefault="00A42DE7" w:rsidP="000D7A46">
            <w:pPr>
              <w:pStyle w:val="TAH"/>
              <w:rPr>
                <w:rFonts w:eastAsia="SimSun"/>
              </w:rPr>
            </w:pPr>
            <w:r w:rsidRPr="00B714BE">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59147" w14:textId="77777777" w:rsidR="00A42DE7" w:rsidRPr="00B714BE" w:rsidRDefault="00A42DE7" w:rsidP="000D7A46">
            <w:pPr>
              <w:pStyle w:val="TAH"/>
              <w:rPr>
                <w:rFonts w:eastAsia="SimSun"/>
              </w:rPr>
            </w:pPr>
            <w:r w:rsidRPr="00B714BE">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F30C83" w14:textId="77777777" w:rsidR="00A42DE7" w:rsidRPr="00B714BE" w:rsidRDefault="00A42DE7" w:rsidP="000D7A46">
            <w:pPr>
              <w:pStyle w:val="TAH"/>
              <w:rPr>
                <w:rFonts w:eastAsia="SimSun"/>
              </w:rPr>
            </w:pPr>
            <w:r w:rsidRPr="00B714BE">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1A33CE84" w14:textId="77777777" w:rsidR="00A42DE7" w:rsidRPr="00B714BE" w:rsidRDefault="00A42DE7" w:rsidP="000D7A46">
            <w:pPr>
              <w:pStyle w:val="TAH"/>
              <w:rPr>
                <w:rFonts w:eastAsia="SimSun"/>
              </w:rPr>
            </w:pPr>
            <w:r w:rsidRPr="00B714BE">
              <w:rPr>
                <w:rFonts w:eastAsia="SimSun"/>
              </w:rPr>
              <w:t>Condition</w:t>
            </w:r>
          </w:p>
        </w:tc>
      </w:tr>
      <w:tr w:rsidR="00A42DE7" w:rsidRPr="00B714BE" w14:paraId="376D1F9C"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4CEBAF40" w14:textId="77777777" w:rsidR="00A42DE7" w:rsidRPr="00B714BE" w:rsidRDefault="00A42DE7" w:rsidP="000D7A46">
            <w:pPr>
              <w:pStyle w:val="TAL"/>
            </w:pPr>
            <w:r w:rsidRPr="00B714BE">
              <w:t xml:space="preserve">ServingCell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8AF18A0" w14:textId="77777777" w:rsidR="00A42DE7" w:rsidRPr="00B714BE"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40505498" w14:textId="77777777" w:rsidR="00A42DE7" w:rsidRPr="00B714BE"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64CA13F9" w14:textId="77777777" w:rsidR="00A42DE7" w:rsidRPr="00B714BE" w:rsidRDefault="00A42DE7" w:rsidP="000D7A46">
            <w:pPr>
              <w:pStyle w:val="TAL"/>
            </w:pPr>
          </w:p>
        </w:tc>
      </w:tr>
      <w:tr w:rsidR="00A42DE7" w:rsidRPr="00B714BE" w14:paraId="57FCB37E"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70626994" w14:textId="77777777" w:rsidR="00A42DE7" w:rsidRPr="00B714BE" w:rsidRDefault="00A42DE7" w:rsidP="000D7A46">
            <w:pPr>
              <w:pStyle w:val="TAL"/>
            </w:pPr>
            <w:r w:rsidRPr="00B714BE">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0A793EAA" w14:textId="77777777" w:rsidR="00A42DE7" w:rsidRPr="00B714BE" w:rsidRDefault="00A42DE7" w:rsidP="000D7A46">
            <w:pPr>
              <w:pStyle w:val="TAL"/>
            </w:pPr>
            <w:r w:rsidRPr="00B714BE">
              <w:t>BWP-DownlinkDedicated</w:t>
            </w:r>
            <w:r w:rsidRPr="00B714BE">
              <w:rPr>
                <w:lang w:eastAsia="zh-CN"/>
              </w:rPr>
              <w:t xml:space="preserve"> with condition SIDELINK</w:t>
            </w:r>
          </w:p>
        </w:tc>
        <w:tc>
          <w:tcPr>
            <w:tcW w:w="1700" w:type="dxa"/>
            <w:tcBorders>
              <w:top w:val="single" w:sz="4" w:space="0" w:color="auto"/>
              <w:left w:val="single" w:sz="4" w:space="0" w:color="auto"/>
              <w:bottom w:val="single" w:sz="4" w:space="0" w:color="auto"/>
              <w:right w:val="single" w:sz="4" w:space="0" w:color="auto"/>
            </w:tcBorders>
          </w:tcPr>
          <w:p w14:paraId="6865C8D0" w14:textId="77777777" w:rsidR="00A42DE7" w:rsidRPr="00B714BE"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23D5B13A" w14:textId="77777777" w:rsidR="00A42DE7" w:rsidRPr="00B714BE" w:rsidRDefault="00A42DE7" w:rsidP="000D7A46">
            <w:pPr>
              <w:pStyle w:val="TAL"/>
            </w:pPr>
          </w:p>
        </w:tc>
      </w:tr>
      <w:tr w:rsidR="00A42DE7" w:rsidRPr="00B714BE" w14:paraId="7839EF2E"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147ED62C" w14:textId="77777777" w:rsidR="00A42DE7" w:rsidRPr="00B714BE" w:rsidRDefault="00A42DE7" w:rsidP="000D7A46">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60EB10F4" w14:textId="77777777" w:rsidR="00A42DE7" w:rsidRPr="00B714BE"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34F6389C" w14:textId="77777777" w:rsidR="00A42DE7" w:rsidRPr="00B714BE"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64E67596" w14:textId="77777777" w:rsidR="00A42DE7" w:rsidRPr="00B714BE" w:rsidRDefault="00A42DE7" w:rsidP="000D7A46">
            <w:pPr>
              <w:pStyle w:val="TAL"/>
            </w:pPr>
          </w:p>
        </w:tc>
      </w:tr>
    </w:tbl>
    <w:p w14:paraId="5092D460" w14:textId="15D9021B" w:rsidR="007F5B8B" w:rsidRPr="00B714BE" w:rsidRDefault="007F5B8B" w:rsidP="009D4432">
      <w:pPr>
        <w:pStyle w:val="TH"/>
        <w:rPr>
          <w:lang w:eastAsia="zh-CN"/>
        </w:rPr>
      </w:pPr>
      <w:r w:rsidRPr="00B714BE">
        <w:t xml:space="preserve">Table 12.2.3.2.3.3-4: </w:t>
      </w:r>
      <w:r w:rsidR="00A42DE7" w:rsidRPr="00B714BE">
        <w:t>Void</w:t>
      </w:r>
    </w:p>
    <w:p w14:paraId="0AC66FA6" w14:textId="77777777" w:rsidR="007F5B8B" w:rsidRPr="00B714BE" w:rsidRDefault="007F5B8B" w:rsidP="009D4432">
      <w:pPr>
        <w:rPr>
          <w:rFonts w:eastAsia="SimSun"/>
          <w:lang w:eastAsia="zh-CN"/>
        </w:rPr>
      </w:pPr>
    </w:p>
    <w:p w14:paraId="79B5F7B6" w14:textId="51F7F201" w:rsidR="007F5B8B" w:rsidRPr="00B714BE" w:rsidRDefault="007F5B8B" w:rsidP="009D4432">
      <w:pPr>
        <w:pStyle w:val="TH"/>
        <w:rPr>
          <w:lang w:eastAsia="zh-CN"/>
        </w:rPr>
      </w:pPr>
      <w:r w:rsidRPr="00B714BE">
        <w:t xml:space="preserve">Table 12.2.3.2.3.3-5: </w:t>
      </w:r>
      <w:r w:rsidR="00A42DE7" w:rsidRPr="00B714BE">
        <w:t>Void</w:t>
      </w:r>
    </w:p>
    <w:p w14:paraId="533DCB55" w14:textId="77777777" w:rsidR="007F5B8B" w:rsidRPr="00B714BE" w:rsidRDefault="007F5B8B" w:rsidP="009D4432">
      <w:pPr>
        <w:rPr>
          <w:rFonts w:eastAsia="SimSun"/>
          <w:lang w:eastAsia="zh-CN"/>
        </w:rPr>
      </w:pPr>
    </w:p>
    <w:p w14:paraId="04AE5160" w14:textId="77777777" w:rsidR="007F5B8B" w:rsidRPr="00B714BE" w:rsidRDefault="007F5B8B" w:rsidP="009D4432">
      <w:pPr>
        <w:pStyle w:val="TH"/>
        <w:rPr>
          <w:lang w:eastAsia="zh-CN"/>
        </w:rPr>
      </w:pPr>
      <w:r w:rsidRPr="00B714BE">
        <w:lastRenderedPageBreak/>
        <w:t>Table 12.2.3.2.3.3-</w:t>
      </w:r>
      <w:r w:rsidRPr="00B714BE">
        <w:rPr>
          <w:lang w:eastAsia="zh-CN"/>
        </w:rPr>
        <w:t>6</w:t>
      </w:r>
      <w:r w:rsidRPr="00B714BE">
        <w:t>: MeasConfig</w:t>
      </w:r>
      <w:r w:rsidRPr="00B714BE">
        <w:rPr>
          <w:lang w:eastAsia="zh-CN"/>
        </w:rPr>
        <w:t xml:space="preserve"> </w:t>
      </w:r>
      <w:r w:rsidRPr="00B714BE">
        <w:t>(Table 12.2.3.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7F5B8B" w:rsidRPr="00B714BE" w14:paraId="4852B4AF" w14:textId="77777777" w:rsidTr="007F5B8B">
        <w:tc>
          <w:tcPr>
            <w:tcW w:w="9637" w:type="dxa"/>
            <w:gridSpan w:val="4"/>
            <w:tcBorders>
              <w:top w:val="single" w:sz="4" w:space="0" w:color="auto"/>
              <w:left w:val="single" w:sz="4" w:space="0" w:color="auto"/>
              <w:bottom w:val="single" w:sz="4" w:space="0" w:color="auto"/>
              <w:right w:val="single" w:sz="4" w:space="0" w:color="auto"/>
            </w:tcBorders>
            <w:hideMark/>
          </w:tcPr>
          <w:p w14:paraId="2E748D05" w14:textId="77777777" w:rsidR="007F5B8B" w:rsidRPr="00B714BE" w:rsidRDefault="007F5B8B" w:rsidP="009D4432">
            <w:pPr>
              <w:pStyle w:val="TAL"/>
            </w:pPr>
            <w:r w:rsidRPr="00B714BE">
              <w:t>Derivation Path: TS 38.508-1 [4] Table 4.6.3-69</w:t>
            </w:r>
          </w:p>
        </w:tc>
      </w:tr>
      <w:tr w:rsidR="007F5B8B" w:rsidRPr="00B714BE" w14:paraId="5B23CFF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7EA7C6F" w14:textId="77777777" w:rsidR="007F5B8B" w:rsidRPr="00B714BE" w:rsidRDefault="007F5B8B" w:rsidP="009D4432">
            <w:pPr>
              <w:pStyle w:val="TAH"/>
              <w:rPr>
                <w:rFonts w:eastAsia="SimSun"/>
              </w:rPr>
            </w:pPr>
            <w:r w:rsidRPr="00B714BE">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B48683" w14:textId="77777777" w:rsidR="007F5B8B" w:rsidRPr="00B714BE" w:rsidRDefault="007F5B8B" w:rsidP="009D4432">
            <w:pPr>
              <w:pStyle w:val="TAH"/>
              <w:rPr>
                <w:rFonts w:eastAsia="SimSun"/>
              </w:rPr>
            </w:pPr>
            <w:r w:rsidRPr="00B714BE">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D9947C6" w14:textId="77777777" w:rsidR="007F5B8B" w:rsidRPr="00B714BE" w:rsidRDefault="007F5B8B" w:rsidP="009D4432">
            <w:pPr>
              <w:pStyle w:val="TAH"/>
              <w:rPr>
                <w:rFonts w:eastAsia="SimSun"/>
              </w:rPr>
            </w:pPr>
            <w:r w:rsidRPr="00B714BE">
              <w:rPr>
                <w:rFonts w:eastAsia="SimSun"/>
              </w:rPr>
              <w:t>Comment</w:t>
            </w:r>
          </w:p>
        </w:tc>
        <w:tc>
          <w:tcPr>
            <w:tcW w:w="1135" w:type="dxa"/>
            <w:tcBorders>
              <w:top w:val="single" w:sz="4" w:space="0" w:color="auto"/>
              <w:left w:val="single" w:sz="4" w:space="0" w:color="auto"/>
              <w:bottom w:val="single" w:sz="4" w:space="0" w:color="auto"/>
              <w:right w:val="single" w:sz="4" w:space="0" w:color="auto"/>
            </w:tcBorders>
            <w:hideMark/>
          </w:tcPr>
          <w:p w14:paraId="0C635E42" w14:textId="77777777" w:rsidR="007F5B8B" w:rsidRPr="00B714BE" w:rsidRDefault="007F5B8B" w:rsidP="009D4432">
            <w:pPr>
              <w:pStyle w:val="TAH"/>
              <w:rPr>
                <w:rFonts w:eastAsia="SimSun"/>
              </w:rPr>
            </w:pPr>
            <w:r w:rsidRPr="00B714BE">
              <w:rPr>
                <w:rFonts w:eastAsia="SimSun"/>
              </w:rPr>
              <w:t>Condition</w:t>
            </w:r>
          </w:p>
        </w:tc>
      </w:tr>
      <w:tr w:rsidR="007F5B8B" w:rsidRPr="00B714BE" w14:paraId="1016174A"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DCDF" w14:textId="77777777" w:rsidR="007F5B8B" w:rsidRPr="00B714BE" w:rsidRDefault="007F5B8B" w:rsidP="009D4432">
            <w:pPr>
              <w:pStyle w:val="TAL"/>
              <w:rPr>
                <w:rFonts w:eastAsia="SimSun"/>
              </w:rPr>
            </w:pPr>
            <w:r w:rsidRPr="00B714BE">
              <w:rPr>
                <w:rFonts w:eastAsia="SimSun"/>
              </w:rPr>
              <w:t>measConfig ::= SEQUENCE {</w:t>
            </w:r>
          </w:p>
        </w:tc>
        <w:tc>
          <w:tcPr>
            <w:tcW w:w="2267" w:type="dxa"/>
            <w:tcBorders>
              <w:top w:val="single" w:sz="4" w:space="0" w:color="auto"/>
              <w:left w:val="single" w:sz="4" w:space="0" w:color="auto"/>
              <w:bottom w:val="single" w:sz="4" w:space="0" w:color="auto"/>
              <w:right w:val="single" w:sz="4" w:space="0" w:color="auto"/>
            </w:tcBorders>
          </w:tcPr>
          <w:p w14:paraId="4B3F1BF2"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F1FF0F3"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176B728C" w14:textId="77777777" w:rsidR="007F5B8B" w:rsidRPr="00B714BE" w:rsidRDefault="007F5B8B" w:rsidP="009D4432">
            <w:pPr>
              <w:pStyle w:val="TAL"/>
              <w:rPr>
                <w:rFonts w:eastAsia="SimSun"/>
              </w:rPr>
            </w:pPr>
          </w:p>
        </w:tc>
      </w:tr>
      <w:tr w:rsidR="007F5B8B" w:rsidRPr="00B714BE" w14:paraId="668BFBE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A882EBA" w14:textId="77777777" w:rsidR="007F5B8B" w:rsidRPr="00B714BE" w:rsidRDefault="007F5B8B" w:rsidP="009D4432">
            <w:pPr>
              <w:pStyle w:val="TAL"/>
              <w:rPr>
                <w:rFonts w:eastAsia="SimSun"/>
              </w:rPr>
            </w:pPr>
            <w:r w:rsidRPr="00B714BE">
              <w:rPr>
                <w:rFonts w:eastAsia="SimSun"/>
              </w:rPr>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15755BEE" w14:textId="77777777" w:rsidR="007F5B8B" w:rsidRPr="00B714BE" w:rsidRDefault="007F5B8B" w:rsidP="009D4432">
            <w:pPr>
              <w:pStyle w:val="TAL"/>
              <w:rPr>
                <w:rFonts w:eastAsia="SimSun"/>
                <w:lang w:eastAsia="zh-CN"/>
              </w:rPr>
            </w:pPr>
            <w:r w:rsidRPr="00B714BE">
              <w:rPr>
                <w:rFonts w:eastAsia="SimSun"/>
                <w:lang w:eastAsia="zh-CN"/>
              </w:rPr>
              <w:t>2</w:t>
            </w:r>
            <w:r w:rsidRPr="00B714BE">
              <w:rPr>
                <w:rFonts w:eastAsia="SimSun"/>
              </w:rPr>
              <w:t xml:space="preserve"> entr</w:t>
            </w:r>
            <w:r w:rsidRPr="00B714BE">
              <w:rPr>
                <w:rFonts w:eastAsia="SimSun"/>
                <w:lang w:eastAsia="zh-CN"/>
              </w:rPr>
              <w:t>ies</w:t>
            </w:r>
          </w:p>
        </w:tc>
        <w:tc>
          <w:tcPr>
            <w:tcW w:w="1700" w:type="dxa"/>
            <w:tcBorders>
              <w:top w:val="single" w:sz="4" w:space="0" w:color="auto"/>
              <w:left w:val="single" w:sz="4" w:space="0" w:color="auto"/>
              <w:bottom w:val="single" w:sz="4" w:space="0" w:color="auto"/>
              <w:right w:val="single" w:sz="4" w:space="0" w:color="auto"/>
            </w:tcBorders>
          </w:tcPr>
          <w:p w14:paraId="52548271"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F1CFFBF" w14:textId="77777777" w:rsidR="007F5B8B" w:rsidRPr="00B714BE" w:rsidRDefault="007F5B8B" w:rsidP="009D4432">
            <w:pPr>
              <w:pStyle w:val="TAL"/>
              <w:rPr>
                <w:rFonts w:eastAsia="SimSun"/>
              </w:rPr>
            </w:pPr>
          </w:p>
        </w:tc>
      </w:tr>
      <w:tr w:rsidR="007F5B8B" w:rsidRPr="00B714BE" w14:paraId="370E0A0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4CC67C" w14:textId="77777777" w:rsidR="007F5B8B" w:rsidRPr="00B714BE" w:rsidRDefault="007F5B8B" w:rsidP="009D4432">
            <w:pPr>
              <w:pStyle w:val="TAL"/>
              <w:rPr>
                <w:rFonts w:eastAsia="SimSun"/>
              </w:rPr>
            </w:pPr>
            <w:r w:rsidRPr="00B714BE">
              <w:rPr>
                <w:rFonts w:eastAsia="SimSun"/>
              </w:rPr>
              <w:t xml:space="preserve">    MeasObjectToAddMod[1] </w:t>
            </w:r>
            <w:r w:rsidRPr="00B714BE">
              <w:rPr>
                <w:rFonts w:eastAsia="SimSun"/>
                <w:snapToGrid w:val="0"/>
              </w:rPr>
              <w:t xml:space="preserve">SEQUENCE </w:t>
            </w:r>
            <w:r w:rsidRPr="00B714BE">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53674189" w14:textId="77777777" w:rsidR="007F5B8B" w:rsidRPr="00B714BE"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B4A1157" w14:textId="77777777" w:rsidR="007F5B8B" w:rsidRPr="00B714BE" w:rsidRDefault="007F5B8B" w:rsidP="009D4432">
            <w:pPr>
              <w:pStyle w:val="TAL"/>
              <w:rPr>
                <w:rFonts w:eastAsia="SimSun"/>
              </w:rPr>
            </w:pPr>
            <w:r w:rsidRPr="00B714BE">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23881804" w14:textId="77777777" w:rsidR="007F5B8B" w:rsidRPr="00B714BE" w:rsidRDefault="007F5B8B" w:rsidP="009D4432">
            <w:pPr>
              <w:pStyle w:val="TAL"/>
              <w:rPr>
                <w:rFonts w:eastAsia="SimSun"/>
              </w:rPr>
            </w:pPr>
          </w:p>
        </w:tc>
      </w:tr>
      <w:tr w:rsidR="007F5B8B" w:rsidRPr="00B714BE" w14:paraId="23E3130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0A36757" w14:textId="77777777" w:rsidR="007F5B8B" w:rsidRPr="00B714BE" w:rsidRDefault="007F5B8B" w:rsidP="009D4432">
            <w:pPr>
              <w:pStyle w:val="TAL"/>
              <w:rPr>
                <w:rFonts w:eastAsia="SimSun"/>
              </w:rPr>
            </w:pPr>
            <w:r w:rsidRPr="00B714BE">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07C0424F" w14:textId="77777777" w:rsidR="007F5B8B" w:rsidRPr="00B714BE" w:rsidRDefault="007F5B8B" w:rsidP="009D4432">
            <w:pPr>
              <w:pStyle w:val="TAL"/>
              <w:rPr>
                <w:rFonts w:eastAsia="SimSun"/>
                <w:lang w:eastAsia="zh-CN"/>
              </w:rPr>
            </w:pPr>
            <w:r w:rsidRPr="00B714BE">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5BC9209"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E3B4C18" w14:textId="77777777" w:rsidR="007F5B8B" w:rsidRPr="00B714BE" w:rsidRDefault="007F5B8B" w:rsidP="009D4432">
            <w:pPr>
              <w:pStyle w:val="TAL"/>
              <w:rPr>
                <w:rFonts w:eastAsia="SimSun"/>
              </w:rPr>
            </w:pPr>
          </w:p>
        </w:tc>
      </w:tr>
      <w:tr w:rsidR="007F5B8B" w:rsidRPr="00B714BE" w14:paraId="016B21C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ECDDC" w14:textId="77777777" w:rsidR="007F5B8B" w:rsidRPr="00B714BE" w:rsidRDefault="007F5B8B" w:rsidP="009D4432">
            <w:pPr>
              <w:pStyle w:val="TAL"/>
              <w:rPr>
                <w:rFonts w:eastAsia="SimSun"/>
              </w:rPr>
            </w:pPr>
            <w:r w:rsidRPr="00B714BE">
              <w:rPr>
                <w:rFonts w:eastAsia="SimSun"/>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50C5F98" w14:textId="77777777" w:rsidR="007F5B8B" w:rsidRPr="00B714BE"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66BC088F"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6A13495" w14:textId="77777777" w:rsidR="007F5B8B" w:rsidRPr="00B714BE" w:rsidRDefault="007F5B8B" w:rsidP="009D4432">
            <w:pPr>
              <w:pStyle w:val="TAL"/>
              <w:rPr>
                <w:rFonts w:eastAsia="SimSun"/>
              </w:rPr>
            </w:pPr>
          </w:p>
        </w:tc>
      </w:tr>
      <w:tr w:rsidR="007F5B8B" w:rsidRPr="00B714BE" w14:paraId="41DA6A7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5FBAD7B" w14:textId="77777777" w:rsidR="007F5B8B" w:rsidRPr="00B714BE" w:rsidRDefault="007F5B8B" w:rsidP="009D4432">
            <w:pPr>
              <w:pStyle w:val="TAL"/>
              <w:rPr>
                <w:rFonts w:eastAsia="SimSun"/>
                <w:lang w:eastAsia="zh-CN"/>
              </w:rPr>
            </w:pPr>
            <w:r w:rsidRPr="00B714BE">
              <w:rPr>
                <w:rFonts w:eastAsia="SimSun"/>
              </w:rPr>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233B0787" w14:textId="77777777" w:rsidR="007F5B8B" w:rsidRPr="00B714BE" w:rsidRDefault="007F5B8B" w:rsidP="009D4432">
            <w:pPr>
              <w:pStyle w:val="TAL"/>
              <w:rPr>
                <w:rFonts w:eastAsia="SimSun"/>
                <w:lang w:eastAsia="zh-CN"/>
              </w:rPr>
            </w:pPr>
            <w:r w:rsidRPr="00B714BE">
              <w:rPr>
                <w:rFonts w:eastAsia="SimSun"/>
              </w:rPr>
              <w:t>MeasObjectNR</w:t>
            </w:r>
          </w:p>
        </w:tc>
        <w:tc>
          <w:tcPr>
            <w:tcW w:w="1700" w:type="dxa"/>
            <w:tcBorders>
              <w:top w:val="single" w:sz="4" w:space="0" w:color="auto"/>
              <w:left w:val="single" w:sz="4" w:space="0" w:color="auto"/>
              <w:bottom w:val="single" w:sz="4" w:space="0" w:color="auto"/>
              <w:right w:val="single" w:sz="4" w:space="0" w:color="auto"/>
            </w:tcBorders>
          </w:tcPr>
          <w:p w14:paraId="2A9C7BBA"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043532B" w14:textId="77777777" w:rsidR="007F5B8B" w:rsidRPr="00B714BE" w:rsidRDefault="007F5B8B" w:rsidP="009D4432">
            <w:pPr>
              <w:pStyle w:val="TAL"/>
              <w:rPr>
                <w:rFonts w:eastAsia="SimSun"/>
              </w:rPr>
            </w:pPr>
          </w:p>
        </w:tc>
      </w:tr>
      <w:tr w:rsidR="007F5B8B" w:rsidRPr="00B714BE" w14:paraId="55E6944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333C859" w14:textId="77777777" w:rsidR="007F5B8B" w:rsidRPr="00B714BE" w:rsidRDefault="007F5B8B" w:rsidP="009D4432">
            <w:pPr>
              <w:pStyle w:val="TAL"/>
              <w:rPr>
                <w:rFonts w:eastAsia="SimSun"/>
              </w:rPr>
            </w:pPr>
            <w:r w:rsidRPr="00B714BE">
              <w:rPr>
                <w:rFonts w:eastAsia="SimSun"/>
              </w:rPr>
              <w:t xml:space="preserve">      </w:t>
            </w:r>
            <w:r w:rsidRPr="00B714BE">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9EC1B" w14:textId="77777777" w:rsidR="007F5B8B" w:rsidRPr="00B714BE"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0037F55"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138AA35" w14:textId="77777777" w:rsidR="007F5B8B" w:rsidRPr="00B714BE" w:rsidRDefault="007F5B8B" w:rsidP="009D4432">
            <w:pPr>
              <w:pStyle w:val="TAL"/>
              <w:rPr>
                <w:rFonts w:eastAsia="SimSun"/>
              </w:rPr>
            </w:pPr>
          </w:p>
        </w:tc>
      </w:tr>
      <w:tr w:rsidR="007F5B8B" w:rsidRPr="00B714BE" w14:paraId="58134B3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9D396FB" w14:textId="77777777" w:rsidR="007F5B8B" w:rsidRPr="00B714BE" w:rsidRDefault="007F5B8B" w:rsidP="009D4432">
            <w:pPr>
              <w:pStyle w:val="TAL"/>
              <w:rPr>
                <w:rFonts w:eastAsia="SimSun"/>
              </w:rPr>
            </w:pPr>
            <w:r w:rsidRPr="00B714BE">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553C239" w14:textId="77777777" w:rsidR="007F5B8B" w:rsidRPr="00B714BE"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94ED089"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FA2EAB6" w14:textId="77777777" w:rsidR="007F5B8B" w:rsidRPr="00B714BE" w:rsidRDefault="007F5B8B" w:rsidP="009D4432">
            <w:pPr>
              <w:pStyle w:val="TAL"/>
              <w:rPr>
                <w:rFonts w:eastAsia="SimSun"/>
              </w:rPr>
            </w:pPr>
          </w:p>
        </w:tc>
      </w:tr>
      <w:tr w:rsidR="007F5B8B" w:rsidRPr="00B714BE" w14:paraId="7B70D4F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A5E90" w14:textId="77777777" w:rsidR="007F5B8B" w:rsidRPr="00B714BE" w:rsidRDefault="007F5B8B" w:rsidP="009D4432">
            <w:pPr>
              <w:pStyle w:val="TAL"/>
              <w:rPr>
                <w:rFonts w:eastAsia="SimSun"/>
              </w:rPr>
            </w:pPr>
            <w:r w:rsidRPr="00B714BE">
              <w:rPr>
                <w:rFonts w:eastAsia="SimSun"/>
              </w:rPr>
              <w:t xml:space="preserve">    MeasObjectToAddMod[</w:t>
            </w:r>
            <w:r w:rsidRPr="00B714BE">
              <w:rPr>
                <w:rFonts w:eastAsia="SimSun"/>
                <w:lang w:eastAsia="zh-CN"/>
              </w:rPr>
              <w:t>2</w:t>
            </w:r>
            <w:r w:rsidRPr="00B714BE">
              <w:rPr>
                <w:rFonts w:eastAsia="SimSun"/>
              </w:rPr>
              <w:t xml:space="preserve">] </w:t>
            </w:r>
            <w:r w:rsidRPr="00B714BE">
              <w:rPr>
                <w:rFonts w:eastAsia="SimSun"/>
                <w:snapToGrid w:val="0"/>
              </w:rPr>
              <w:t xml:space="preserve">SEQUENCE </w:t>
            </w:r>
            <w:r w:rsidRPr="00B714BE">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154AC0BD"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6FD0C10A" w14:textId="77777777" w:rsidR="007F5B8B" w:rsidRPr="00B714BE" w:rsidRDefault="007F5B8B" w:rsidP="009D4432">
            <w:pPr>
              <w:pStyle w:val="TAL"/>
              <w:rPr>
                <w:rFonts w:eastAsia="SimSun"/>
                <w:lang w:eastAsia="zh-CN"/>
              </w:rPr>
            </w:pPr>
            <w:r w:rsidRPr="00B714BE">
              <w:rPr>
                <w:rFonts w:eastAsia="SimSun"/>
                <w:lang w:eastAsia="zh-CN"/>
              </w:rPr>
              <w:t>entry 2</w:t>
            </w:r>
          </w:p>
        </w:tc>
        <w:tc>
          <w:tcPr>
            <w:tcW w:w="1135" w:type="dxa"/>
            <w:tcBorders>
              <w:top w:val="single" w:sz="4" w:space="0" w:color="auto"/>
              <w:left w:val="single" w:sz="4" w:space="0" w:color="auto"/>
              <w:bottom w:val="single" w:sz="4" w:space="0" w:color="auto"/>
              <w:right w:val="single" w:sz="4" w:space="0" w:color="auto"/>
            </w:tcBorders>
          </w:tcPr>
          <w:p w14:paraId="368A872F" w14:textId="77777777" w:rsidR="007F5B8B" w:rsidRPr="00B714BE" w:rsidRDefault="007F5B8B" w:rsidP="009D4432">
            <w:pPr>
              <w:pStyle w:val="TAL"/>
              <w:rPr>
                <w:rFonts w:eastAsia="SimSun"/>
              </w:rPr>
            </w:pPr>
          </w:p>
        </w:tc>
      </w:tr>
      <w:tr w:rsidR="007F5B8B" w:rsidRPr="00B714BE" w14:paraId="46F072B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2A5E43D" w14:textId="77777777" w:rsidR="007F5B8B" w:rsidRPr="00B714BE" w:rsidRDefault="007F5B8B" w:rsidP="009D4432">
            <w:pPr>
              <w:pStyle w:val="TAL"/>
              <w:rPr>
                <w:rFonts w:eastAsia="SimSun"/>
              </w:rPr>
            </w:pPr>
            <w:r w:rsidRPr="00B714BE">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2131C51D" w14:textId="77777777" w:rsidR="007F5B8B" w:rsidRPr="00B714BE" w:rsidRDefault="007F5B8B" w:rsidP="009D4432">
            <w:pPr>
              <w:pStyle w:val="TAL"/>
              <w:rPr>
                <w:rFonts w:eastAsia="SimSun"/>
                <w:lang w:eastAsia="zh-CN"/>
              </w:rPr>
            </w:pPr>
            <w:r w:rsidRPr="00B714BE">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D63B1EB" w14:textId="77777777" w:rsidR="007F5B8B" w:rsidRPr="00B714BE"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44AD49AE" w14:textId="77777777" w:rsidR="007F5B8B" w:rsidRPr="00B714BE" w:rsidRDefault="007F5B8B" w:rsidP="009D4432">
            <w:pPr>
              <w:pStyle w:val="TAL"/>
              <w:rPr>
                <w:rFonts w:eastAsia="SimSun"/>
              </w:rPr>
            </w:pPr>
          </w:p>
        </w:tc>
      </w:tr>
      <w:tr w:rsidR="007F5B8B" w:rsidRPr="00B714BE" w14:paraId="7B25713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6E0D3C" w14:textId="77777777" w:rsidR="007F5B8B" w:rsidRPr="00B714BE" w:rsidRDefault="007F5B8B" w:rsidP="009D4432">
            <w:pPr>
              <w:pStyle w:val="TAL"/>
              <w:rPr>
                <w:rFonts w:eastAsia="SimSun"/>
              </w:rPr>
            </w:pPr>
            <w:r w:rsidRPr="00B714BE">
              <w:rPr>
                <w:rFonts w:eastAsia="SimSun"/>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45FE6B19"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C5F6FAE" w14:textId="77777777" w:rsidR="007F5B8B" w:rsidRPr="00B714BE"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044C38A3" w14:textId="77777777" w:rsidR="007F5B8B" w:rsidRPr="00B714BE" w:rsidRDefault="007F5B8B" w:rsidP="009D4432">
            <w:pPr>
              <w:pStyle w:val="TAL"/>
              <w:rPr>
                <w:rFonts w:eastAsia="SimSun"/>
              </w:rPr>
            </w:pPr>
          </w:p>
        </w:tc>
      </w:tr>
      <w:tr w:rsidR="007F5B8B" w:rsidRPr="00B714BE" w14:paraId="1BA32A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747CE7" w14:textId="77777777" w:rsidR="007F5B8B" w:rsidRPr="00B714BE" w:rsidRDefault="007F5B8B" w:rsidP="009D4432">
            <w:pPr>
              <w:pStyle w:val="TAL"/>
              <w:rPr>
                <w:rFonts w:eastAsia="SimSun"/>
              </w:rPr>
            </w:pPr>
            <w:r w:rsidRPr="00B714BE">
              <w:rPr>
                <w:rFonts w:eastAsia="SimSun"/>
              </w:rPr>
              <w:t xml:space="preserve">        measObjectNR-SL-r16</w:t>
            </w:r>
          </w:p>
        </w:tc>
        <w:tc>
          <w:tcPr>
            <w:tcW w:w="2267" w:type="dxa"/>
            <w:tcBorders>
              <w:top w:val="single" w:sz="4" w:space="0" w:color="auto"/>
              <w:left w:val="single" w:sz="4" w:space="0" w:color="auto"/>
              <w:bottom w:val="single" w:sz="4" w:space="0" w:color="auto"/>
              <w:right w:val="single" w:sz="4" w:space="0" w:color="auto"/>
            </w:tcBorders>
            <w:hideMark/>
          </w:tcPr>
          <w:p w14:paraId="1DE89FEF" w14:textId="77777777" w:rsidR="007F5B8B" w:rsidRPr="00B714BE" w:rsidRDefault="007F5B8B" w:rsidP="009D4432">
            <w:pPr>
              <w:pStyle w:val="TAL"/>
              <w:rPr>
                <w:rFonts w:eastAsia="SimSun"/>
              </w:rPr>
            </w:pPr>
            <w:r w:rsidRPr="00B714BE">
              <w:rPr>
                <w:rFonts w:eastAsia="SimSun"/>
              </w:rPr>
              <w:t>MeasObjectNR-SL</w:t>
            </w:r>
          </w:p>
        </w:tc>
        <w:tc>
          <w:tcPr>
            <w:tcW w:w="1700" w:type="dxa"/>
            <w:tcBorders>
              <w:top w:val="single" w:sz="4" w:space="0" w:color="auto"/>
              <w:left w:val="single" w:sz="4" w:space="0" w:color="auto"/>
              <w:bottom w:val="single" w:sz="4" w:space="0" w:color="auto"/>
              <w:right w:val="single" w:sz="4" w:space="0" w:color="auto"/>
            </w:tcBorders>
          </w:tcPr>
          <w:p w14:paraId="004C4A87"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9D3C116" w14:textId="77777777" w:rsidR="007F5B8B" w:rsidRPr="00B714BE" w:rsidRDefault="007F5B8B" w:rsidP="009D4432">
            <w:pPr>
              <w:pStyle w:val="TAL"/>
              <w:rPr>
                <w:rFonts w:eastAsia="SimSun"/>
              </w:rPr>
            </w:pPr>
          </w:p>
        </w:tc>
      </w:tr>
      <w:tr w:rsidR="007F5B8B" w:rsidRPr="00B714BE" w14:paraId="20AF006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DA74F33" w14:textId="77777777" w:rsidR="007F5B8B" w:rsidRPr="00B714BE" w:rsidRDefault="007F5B8B" w:rsidP="009D4432">
            <w:pPr>
              <w:pStyle w:val="TAL"/>
              <w:rPr>
                <w:rFonts w:eastAsia="SimSun"/>
                <w:lang w:eastAsia="zh-CN"/>
              </w:rPr>
            </w:pPr>
            <w:r w:rsidRPr="00B714BE">
              <w:rPr>
                <w:rFonts w:eastAsia="SimSun"/>
              </w:rPr>
              <w:t xml:space="preserve">      </w:t>
            </w:r>
            <w:r w:rsidRPr="00B714BE">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7696379F"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7BE0BA0E" w14:textId="77777777" w:rsidR="007F5B8B" w:rsidRPr="00B714BE"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774EAF7B" w14:textId="77777777" w:rsidR="007F5B8B" w:rsidRPr="00B714BE" w:rsidRDefault="007F5B8B" w:rsidP="009D4432">
            <w:pPr>
              <w:pStyle w:val="TAL"/>
              <w:rPr>
                <w:rFonts w:eastAsia="SimSun"/>
              </w:rPr>
            </w:pPr>
          </w:p>
        </w:tc>
      </w:tr>
      <w:tr w:rsidR="007F5B8B" w:rsidRPr="00B714BE" w14:paraId="4B40B90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4AEB5CC" w14:textId="77777777" w:rsidR="007F5B8B" w:rsidRPr="00B714BE" w:rsidRDefault="007F5B8B" w:rsidP="009D4432">
            <w:pPr>
              <w:pStyle w:val="TAL"/>
              <w:rPr>
                <w:rFonts w:eastAsia="SimSun"/>
              </w:rPr>
            </w:pPr>
            <w:r w:rsidRPr="00B714BE">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6D813929"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117AC306"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D986AAA" w14:textId="77777777" w:rsidR="007F5B8B" w:rsidRPr="00B714BE" w:rsidRDefault="007F5B8B" w:rsidP="009D4432">
            <w:pPr>
              <w:pStyle w:val="TAL"/>
              <w:rPr>
                <w:rFonts w:eastAsia="SimSun"/>
              </w:rPr>
            </w:pPr>
          </w:p>
        </w:tc>
      </w:tr>
      <w:tr w:rsidR="007F5B8B" w:rsidRPr="00B714BE" w14:paraId="6C0A7C4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07F188" w14:textId="77777777" w:rsidR="007F5B8B" w:rsidRPr="00B714BE" w:rsidRDefault="007F5B8B" w:rsidP="009D4432">
            <w:pPr>
              <w:pStyle w:val="TAL"/>
              <w:rPr>
                <w:rFonts w:eastAsia="SimSun"/>
              </w:rPr>
            </w:pPr>
            <w:r w:rsidRPr="00B714BE">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04C99EAA"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5D89256"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072B806" w14:textId="77777777" w:rsidR="007F5B8B" w:rsidRPr="00B714BE" w:rsidRDefault="007F5B8B" w:rsidP="009D4432">
            <w:pPr>
              <w:pStyle w:val="TAL"/>
              <w:rPr>
                <w:rFonts w:eastAsia="SimSun"/>
              </w:rPr>
            </w:pPr>
          </w:p>
        </w:tc>
      </w:tr>
      <w:tr w:rsidR="007F5B8B" w:rsidRPr="00B714BE" w14:paraId="1F67AA5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94F3956" w14:textId="77777777" w:rsidR="007F5B8B" w:rsidRPr="00B714BE" w:rsidRDefault="007F5B8B" w:rsidP="009D4432">
            <w:pPr>
              <w:pStyle w:val="TAL"/>
              <w:rPr>
                <w:rFonts w:eastAsia="SimSun"/>
              </w:rPr>
            </w:pPr>
            <w:r w:rsidRPr="00B714BE">
              <w:rPr>
                <w:rFonts w:eastAsia="SimSun"/>
              </w:rPr>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1F578E42" w14:textId="77777777" w:rsidR="007F5B8B" w:rsidRPr="00B714BE" w:rsidRDefault="007F5B8B" w:rsidP="009D4432">
            <w:pPr>
              <w:pStyle w:val="TAL"/>
              <w:rPr>
                <w:rFonts w:eastAsia="SimSun"/>
                <w:lang w:eastAsia="zh-CN"/>
              </w:rPr>
            </w:pPr>
            <w:r w:rsidRPr="00B714BE">
              <w:rPr>
                <w:rFonts w:eastAsia="SimSun"/>
                <w:lang w:eastAsia="zh-CN"/>
              </w:rPr>
              <w:t>1</w:t>
            </w:r>
            <w:r w:rsidRPr="00B714BE">
              <w:rPr>
                <w:rFonts w:eastAsia="SimSun"/>
              </w:rPr>
              <w:t xml:space="preserve"> entr</w:t>
            </w:r>
            <w:r w:rsidRPr="00B714BE">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7CF930AC"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7ECD273F" w14:textId="77777777" w:rsidR="007F5B8B" w:rsidRPr="00B714BE" w:rsidRDefault="007F5B8B" w:rsidP="009D4432">
            <w:pPr>
              <w:pStyle w:val="TAL"/>
              <w:rPr>
                <w:rFonts w:eastAsia="SimSun"/>
              </w:rPr>
            </w:pPr>
          </w:p>
        </w:tc>
      </w:tr>
      <w:tr w:rsidR="007F5B8B" w:rsidRPr="00B714BE" w14:paraId="3810D9E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FE1787" w14:textId="77777777" w:rsidR="007F5B8B" w:rsidRPr="00B714BE" w:rsidRDefault="007F5B8B" w:rsidP="009D4432">
            <w:pPr>
              <w:pStyle w:val="TAL"/>
              <w:rPr>
                <w:rFonts w:eastAsia="SimSun"/>
              </w:rPr>
            </w:pPr>
            <w:r w:rsidRPr="00B714BE">
              <w:rPr>
                <w:rFonts w:eastAsia="SimSun"/>
              </w:rPr>
              <w:t xml:space="preserve">    ReportConfigToAddMod[1]</w:t>
            </w:r>
            <w:r w:rsidRPr="00B714BE">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CD98D08"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01043078" w14:textId="77777777" w:rsidR="007F5B8B" w:rsidRPr="00B714BE" w:rsidRDefault="007F5B8B" w:rsidP="009D4432">
            <w:pPr>
              <w:pStyle w:val="TAL"/>
              <w:rPr>
                <w:rFonts w:eastAsia="SimSun"/>
              </w:rPr>
            </w:pPr>
            <w:r w:rsidRPr="00B714BE">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18C426CA" w14:textId="77777777" w:rsidR="007F5B8B" w:rsidRPr="00B714BE" w:rsidRDefault="007F5B8B" w:rsidP="009D4432">
            <w:pPr>
              <w:pStyle w:val="TAL"/>
              <w:rPr>
                <w:rFonts w:eastAsia="SimSun"/>
              </w:rPr>
            </w:pPr>
          </w:p>
        </w:tc>
      </w:tr>
      <w:tr w:rsidR="007F5B8B" w:rsidRPr="00B714BE" w14:paraId="0643CFB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83E23E" w14:textId="77777777" w:rsidR="007F5B8B" w:rsidRPr="00B714BE" w:rsidRDefault="007F5B8B" w:rsidP="009D4432">
            <w:pPr>
              <w:pStyle w:val="TAL"/>
              <w:rPr>
                <w:rFonts w:eastAsia="SimSun"/>
              </w:rPr>
            </w:pPr>
            <w:r w:rsidRPr="00B714BE">
              <w:rPr>
                <w:rFonts w:eastAsia="SimSun"/>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38B67F2" w14:textId="77777777" w:rsidR="007F5B8B" w:rsidRPr="00B714BE" w:rsidRDefault="007F5B8B" w:rsidP="009D4432">
            <w:pPr>
              <w:pStyle w:val="TAL"/>
              <w:rPr>
                <w:rFonts w:eastAsia="SimSun"/>
              </w:rPr>
            </w:pPr>
            <w:r w:rsidRPr="00B714BE">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261F9FD5"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6437DF4" w14:textId="77777777" w:rsidR="007F5B8B" w:rsidRPr="00B714BE" w:rsidRDefault="007F5B8B" w:rsidP="009D4432">
            <w:pPr>
              <w:pStyle w:val="TAL"/>
              <w:rPr>
                <w:rFonts w:eastAsia="SimSun"/>
              </w:rPr>
            </w:pPr>
          </w:p>
        </w:tc>
      </w:tr>
      <w:tr w:rsidR="007F5B8B" w:rsidRPr="00B714BE" w14:paraId="3C5F4A5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852DD2" w14:textId="77777777" w:rsidR="007F5B8B" w:rsidRPr="00B714BE" w:rsidRDefault="007F5B8B" w:rsidP="009D4432">
            <w:pPr>
              <w:pStyle w:val="TAL"/>
              <w:rPr>
                <w:rFonts w:eastAsia="SimSun"/>
              </w:rPr>
            </w:pPr>
            <w:r w:rsidRPr="00B714BE">
              <w:rPr>
                <w:rFonts w:eastAsia="SimSun"/>
              </w:rPr>
              <w:t xml:space="preserve">      reportConfigNR-SL-r16</w:t>
            </w:r>
          </w:p>
        </w:tc>
        <w:tc>
          <w:tcPr>
            <w:tcW w:w="2267" w:type="dxa"/>
            <w:tcBorders>
              <w:top w:val="single" w:sz="4" w:space="0" w:color="auto"/>
              <w:left w:val="single" w:sz="4" w:space="0" w:color="auto"/>
              <w:bottom w:val="single" w:sz="4" w:space="0" w:color="auto"/>
              <w:right w:val="single" w:sz="4" w:space="0" w:color="auto"/>
            </w:tcBorders>
            <w:hideMark/>
          </w:tcPr>
          <w:p w14:paraId="7A3BB8E9" w14:textId="77777777" w:rsidR="007F5B8B" w:rsidRPr="00B714BE" w:rsidRDefault="007F5B8B" w:rsidP="009D4432">
            <w:pPr>
              <w:pStyle w:val="TAL"/>
              <w:rPr>
                <w:rFonts w:eastAsia="SimSun"/>
              </w:rPr>
            </w:pPr>
            <w:r w:rsidRPr="00B714BE">
              <w:rPr>
                <w:rFonts w:eastAsia="SimSun"/>
              </w:rPr>
              <w:t>ReportConfigNR-SL-PERIODICAL</w:t>
            </w:r>
          </w:p>
        </w:tc>
        <w:tc>
          <w:tcPr>
            <w:tcW w:w="1700" w:type="dxa"/>
            <w:tcBorders>
              <w:top w:val="single" w:sz="4" w:space="0" w:color="auto"/>
              <w:left w:val="single" w:sz="4" w:space="0" w:color="auto"/>
              <w:bottom w:val="single" w:sz="4" w:space="0" w:color="auto"/>
              <w:right w:val="single" w:sz="4" w:space="0" w:color="auto"/>
            </w:tcBorders>
          </w:tcPr>
          <w:p w14:paraId="6031CAF0"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7143429C" w14:textId="77777777" w:rsidR="007F5B8B" w:rsidRPr="00B714BE" w:rsidRDefault="007F5B8B" w:rsidP="009D4432">
            <w:pPr>
              <w:pStyle w:val="TAL"/>
              <w:rPr>
                <w:rFonts w:eastAsia="SimSun"/>
              </w:rPr>
            </w:pPr>
          </w:p>
        </w:tc>
      </w:tr>
      <w:tr w:rsidR="007F5B8B" w:rsidRPr="00B714BE" w14:paraId="799982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EB2D1C7" w14:textId="77777777" w:rsidR="007F5B8B" w:rsidRPr="00B714BE" w:rsidRDefault="007F5B8B" w:rsidP="009D4432">
            <w:pPr>
              <w:pStyle w:val="TAL"/>
              <w:rPr>
                <w:rFonts w:eastAsia="SimSun"/>
              </w:rPr>
            </w:pPr>
            <w:r w:rsidRPr="00B714BE">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D269CA8"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6D5498F1"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17C536E" w14:textId="77777777" w:rsidR="007F5B8B" w:rsidRPr="00B714BE" w:rsidRDefault="007F5B8B" w:rsidP="009D4432">
            <w:pPr>
              <w:pStyle w:val="TAL"/>
              <w:rPr>
                <w:rFonts w:eastAsia="SimSun"/>
              </w:rPr>
            </w:pPr>
          </w:p>
        </w:tc>
      </w:tr>
      <w:tr w:rsidR="007F5B8B" w:rsidRPr="00B714BE" w14:paraId="2EFE93B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3B8BCD" w14:textId="77777777" w:rsidR="007F5B8B" w:rsidRPr="00B714BE" w:rsidRDefault="007F5B8B" w:rsidP="009D4432">
            <w:pPr>
              <w:pStyle w:val="TAL"/>
              <w:rPr>
                <w:rFonts w:eastAsia="SimSun"/>
              </w:rPr>
            </w:pPr>
            <w:r w:rsidRPr="00B714BE">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346EFA3C"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2082A392"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EC9CE5D" w14:textId="77777777" w:rsidR="007F5B8B" w:rsidRPr="00B714BE" w:rsidRDefault="007F5B8B" w:rsidP="009D4432">
            <w:pPr>
              <w:pStyle w:val="TAL"/>
              <w:rPr>
                <w:rFonts w:eastAsia="SimSun"/>
              </w:rPr>
            </w:pPr>
          </w:p>
        </w:tc>
      </w:tr>
      <w:tr w:rsidR="007F5B8B" w:rsidRPr="00B714BE" w14:paraId="601B61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75835B" w14:textId="77777777" w:rsidR="007F5B8B" w:rsidRPr="00B714BE" w:rsidRDefault="007F5B8B" w:rsidP="009D4432">
            <w:pPr>
              <w:pStyle w:val="TAL"/>
              <w:rPr>
                <w:rFonts w:eastAsia="SimSun"/>
              </w:rPr>
            </w:pPr>
            <w:r w:rsidRPr="00B714BE">
              <w:rPr>
                <w:rFonts w:eastAsia="SimSun"/>
              </w:rPr>
              <w:t xml:space="preserve">  measIdToAddModList SEQUENCE (SIZE (1..</w:t>
            </w:r>
            <w:r w:rsidRPr="00B714BE">
              <w:rPr>
                <w:rFonts w:eastAsia="SimSun"/>
                <w:snapToGrid w:val="0"/>
              </w:rPr>
              <w:t xml:space="preserve"> maxNrofMeasId</w:t>
            </w:r>
            <w:r w:rsidRPr="00B714BE">
              <w:rPr>
                <w:rFonts w:eastAsia="SimSun"/>
              </w:rPr>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723D3CE1" w14:textId="77777777" w:rsidR="007F5B8B" w:rsidRPr="00B714BE" w:rsidRDefault="007F5B8B" w:rsidP="009D4432">
            <w:pPr>
              <w:pStyle w:val="TAL"/>
              <w:rPr>
                <w:rFonts w:eastAsia="SimSun"/>
                <w:lang w:eastAsia="zh-CN"/>
              </w:rPr>
            </w:pPr>
            <w:r w:rsidRPr="00B714BE">
              <w:rPr>
                <w:rFonts w:eastAsia="SimSun"/>
                <w:lang w:eastAsia="zh-CN"/>
              </w:rPr>
              <w:t>1</w:t>
            </w:r>
            <w:r w:rsidRPr="00B714BE">
              <w:rPr>
                <w:rFonts w:eastAsia="SimSun"/>
              </w:rPr>
              <w:t xml:space="preserve"> entr</w:t>
            </w:r>
            <w:r w:rsidRPr="00B714BE">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325589A3"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168DFC79" w14:textId="77777777" w:rsidR="007F5B8B" w:rsidRPr="00B714BE" w:rsidRDefault="007F5B8B" w:rsidP="009D4432">
            <w:pPr>
              <w:pStyle w:val="TAL"/>
              <w:rPr>
                <w:rFonts w:eastAsia="SimSun"/>
              </w:rPr>
            </w:pPr>
          </w:p>
        </w:tc>
      </w:tr>
      <w:tr w:rsidR="007F5B8B" w:rsidRPr="00B714BE" w14:paraId="33E7757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57E509C" w14:textId="77777777" w:rsidR="007F5B8B" w:rsidRPr="00B714BE" w:rsidRDefault="007F5B8B" w:rsidP="009D4432">
            <w:pPr>
              <w:pStyle w:val="TAL"/>
              <w:rPr>
                <w:rFonts w:eastAsia="SimSun"/>
              </w:rPr>
            </w:pPr>
            <w:r w:rsidRPr="00B714BE">
              <w:rPr>
                <w:rFonts w:eastAsia="SimSun"/>
              </w:rPr>
              <w:t xml:space="preserve">    MeasIdToAddMod[1]</w:t>
            </w:r>
            <w:r w:rsidRPr="00B714BE">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E73DB3"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2736CB61" w14:textId="77777777" w:rsidR="007F5B8B" w:rsidRPr="00B714BE" w:rsidRDefault="007F5B8B" w:rsidP="009D4432">
            <w:pPr>
              <w:pStyle w:val="TAL"/>
              <w:rPr>
                <w:rFonts w:eastAsia="SimSun"/>
              </w:rPr>
            </w:pPr>
            <w:r w:rsidRPr="00B714BE">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7C25096C" w14:textId="77777777" w:rsidR="007F5B8B" w:rsidRPr="00B714BE" w:rsidRDefault="007F5B8B" w:rsidP="009D4432">
            <w:pPr>
              <w:pStyle w:val="TAL"/>
              <w:rPr>
                <w:rFonts w:eastAsia="SimSun"/>
              </w:rPr>
            </w:pPr>
          </w:p>
        </w:tc>
      </w:tr>
      <w:tr w:rsidR="007F5B8B" w:rsidRPr="00B714BE" w14:paraId="747D8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192FC9F" w14:textId="77777777" w:rsidR="007F5B8B" w:rsidRPr="00B714BE" w:rsidRDefault="007F5B8B" w:rsidP="009D4432">
            <w:pPr>
              <w:pStyle w:val="TAL"/>
              <w:rPr>
                <w:rFonts w:eastAsia="SimSun"/>
              </w:rPr>
            </w:pPr>
            <w:r w:rsidRPr="00B714BE">
              <w:rPr>
                <w:rFonts w:eastAsia="SimSun"/>
              </w:rPr>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0EF25328" w14:textId="77777777" w:rsidR="007F5B8B" w:rsidRPr="00B714BE" w:rsidRDefault="007F5B8B" w:rsidP="009D4432">
            <w:pPr>
              <w:pStyle w:val="TAL"/>
              <w:rPr>
                <w:rFonts w:eastAsia="SimSun"/>
              </w:rPr>
            </w:pPr>
            <w:r w:rsidRPr="00B714BE">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016CCE85"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63B8581" w14:textId="77777777" w:rsidR="007F5B8B" w:rsidRPr="00B714BE" w:rsidRDefault="007F5B8B" w:rsidP="009D4432">
            <w:pPr>
              <w:pStyle w:val="TAL"/>
              <w:rPr>
                <w:rFonts w:eastAsia="SimSun"/>
              </w:rPr>
            </w:pPr>
          </w:p>
        </w:tc>
      </w:tr>
      <w:tr w:rsidR="007F5B8B" w:rsidRPr="00B714BE" w14:paraId="4EB00F1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C137B8" w14:textId="77777777" w:rsidR="007F5B8B" w:rsidRPr="00B714BE" w:rsidRDefault="007F5B8B" w:rsidP="009D4432">
            <w:pPr>
              <w:pStyle w:val="TAL"/>
              <w:rPr>
                <w:rFonts w:eastAsia="SimSun"/>
              </w:rPr>
            </w:pPr>
            <w:r w:rsidRPr="00B714BE">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48834BF6" w14:textId="77777777" w:rsidR="007F5B8B" w:rsidRPr="00B714BE" w:rsidRDefault="007F5B8B" w:rsidP="009D4432">
            <w:pPr>
              <w:pStyle w:val="TAL"/>
              <w:rPr>
                <w:rFonts w:eastAsia="SimSun"/>
                <w:lang w:eastAsia="zh-CN"/>
              </w:rPr>
            </w:pPr>
            <w:r w:rsidRPr="00B714BE">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005E618"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D591CBB" w14:textId="77777777" w:rsidR="007F5B8B" w:rsidRPr="00B714BE" w:rsidRDefault="007F5B8B" w:rsidP="009D4432">
            <w:pPr>
              <w:pStyle w:val="TAL"/>
              <w:rPr>
                <w:rFonts w:eastAsia="SimSun"/>
              </w:rPr>
            </w:pPr>
          </w:p>
        </w:tc>
      </w:tr>
      <w:tr w:rsidR="007F5B8B" w:rsidRPr="00B714BE" w14:paraId="3723C34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33EF6E9" w14:textId="77777777" w:rsidR="007F5B8B" w:rsidRPr="00B714BE" w:rsidRDefault="007F5B8B" w:rsidP="009D4432">
            <w:pPr>
              <w:pStyle w:val="TAL"/>
              <w:rPr>
                <w:rFonts w:eastAsia="SimSun"/>
              </w:rPr>
            </w:pPr>
            <w:r w:rsidRPr="00B714BE">
              <w:rPr>
                <w:rFonts w:eastAsia="SimSun"/>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31932C86" w14:textId="77777777" w:rsidR="007F5B8B" w:rsidRPr="00B714BE" w:rsidRDefault="007F5B8B" w:rsidP="009D4432">
            <w:pPr>
              <w:pStyle w:val="TAL"/>
              <w:rPr>
                <w:rFonts w:eastAsia="SimSun"/>
              </w:rPr>
            </w:pPr>
            <w:r w:rsidRPr="00B714BE">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61FEF63"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22F9995" w14:textId="77777777" w:rsidR="007F5B8B" w:rsidRPr="00B714BE" w:rsidRDefault="007F5B8B" w:rsidP="009D4432">
            <w:pPr>
              <w:pStyle w:val="TAL"/>
              <w:rPr>
                <w:rFonts w:eastAsia="SimSun"/>
              </w:rPr>
            </w:pPr>
          </w:p>
        </w:tc>
      </w:tr>
      <w:tr w:rsidR="007F5B8B" w:rsidRPr="00B714BE" w14:paraId="39150A1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06F53F" w14:textId="77777777" w:rsidR="007F5B8B" w:rsidRPr="00B714BE" w:rsidRDefault="007F5B8B" w:rsidP="009D4432">
            <w:pPr>
              <w:pStyle w:val="TAL"/>
              <w:rPr>
                <w:rFonts w:eastAsia="SimSun"/>
                <w:lang w:eastAsia="zh-CN"/>
              </w:rPr>
            </w:pPr>
            <w:r w:rsidRPr="00B714BE">
              <w:rPr>
                <w:rFonts w:eastAsia="SimSun"/>
              </w:rPr>
              <w:t xml:space="preserve">      </w:t>
            </w:r>
            <w:r w:rsidRPr="00B714BE">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0FFB6129"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9CB0B55"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D7E8084" w14:textId="77777777" w:rsidR="007F5B8B" w:rsidRPr="00B714BE" w:rsidRDefault="007F5B8B" w:rsidP="009D4432">
            <w:pPr>
              <w:pStyle w:val="TAL"/>
              <w:rPr>
                <w:rFonts w:eastAsia="SimSun"/>
              </w:rPr>
            </w:pPr>
          </w:p>
        </w:tc>
      </w:tr>
      <w:tr w:rsidR="007F5B8B" w:rsidRPr="00B714BE" w14:paraId="4DC3256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1E348" w14:textId="77777777" w:rsidR="007F5B8B" w:rsidRPr="00B714BE" w:rsidRDefault="007F5B8B" w:rsidP="009D4432">
            <w:pPr>
              <w:pStyle w:val="TAL"/>
              <w:rPr>
                <w:rFonts w:eastAsia="SimSun"/>
                <w:lang w:eastAsia="zh-CN"/>
              </w:rPr>
            </w:pPr>
            <w:r w:rsidRPr="00B714BE">
              <w:rPr>
                <w:rFonts w:eastAsia="SimSun"/>
              </w:rPr>
              <w:t xml:space="preserve">    </w:t>
            </w:r>
            <w:r w:rsidRPr="00B714BE">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4FE93ECF"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21B7C91"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38699B3" w14:textId="77777777" w:rsidR="007F5B8B" w:rsidRPr="00B714BE" w:rsidRDefault="007F5B8B" w:rsidP="009D4432">
            <w:pPr>
              <w:pStyle w:val="TAL"/>
              <w:rPr>
                <w:rFonts w:eastAsia="SimSun"/>
              </w:rPr>
            </w:pPr>
          </w:p>
        </w:tc>
      </w:tr>
      <w:tr w:rsidR="007F5B8B" w:rsidRPr="00B714BE" w14:paraId="6A97A71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27E6477" w14:textId="77777777" w:rsidR="007F5B8B" w:rsidRPr="00B714BE" w:rsidRDefault="007F5B8B" w:rsidP="009D4432">
            <w:pPr>
              <w:pStyle w:val="TAL"/>
              <w:rPr>
                <w:rFonts w:eastAsia="SimSun"/>
              </w:rPr>
            </w:pPr>
            <w:r w:rsidRPr="00B714BE">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55E0FBBA"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25E7E3"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03DB6B9" w14:textId="77777777" w:rsidR="007F5B8B" w:rsidRPr="00B714BE" w:rsidRDefault="007F5B8B" w:rsidP="009D4432">
            <w:pPr>
              <w:pStyle w:val="TAL"/>
              <w:rPr>
                <w:rFonts w:eastAsia="SimSun"/>
              </w:rPr>
            </w:pPr>
          </w:p>
        </w:tc>
      </w:tr>
      <w:tr w:rsidR="007F5B8B" w:rsidRPr="00B714BE" w14:paraId="36D6EA8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6F19C3B" w14:textId="77777777" w:rsidR="007F5B8B" w:rsidRPr="00B714BE" w:rsidRDefault="007F5B8B" w:rsidP="009D4432">
            <w:pPr>
              <w:pStyle w:val="TAL"/>
              <w:rPr>
                <w:rFonts w:eastAsia="SimSun"/>
              </w:rPr>
            </w:pPr>
            <w:r w:rsidRPr="00B714BE">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0E0367D7" w14:textId="77777777" w:rsidR="007F5B8B" w:rsidRPr="00B714BE"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B365DE" w14:textId="77777777" w:rsidR="007F5B8B" w:rsidRPr="00B714BE"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457C96C" w14:textId="77777777" w:rsidR="007F5B8B" w:rsidRPr="00B714BE" w:rsidRDefault="007F5B8B" w:rsidP="009D4432">
            <w:pPr>
              <w:pStyle w:val="TAL"/>
              <w:rPr>
                <w:rFonts w:eastAsia="SimSun"/>
              </w:rPr>
            </w:pPr>
          </w:p>
        </w:tc>
      </w:tr>
    </w:tbl>
    <w:p w14:paraId="6DF13DDF" w14:textId="77777777" w:rsidR="007F5B8B" w:rsidRPr="00B714BE" w:rsidRDefault="007F5B8B" w:rsidP="009D4432">
      <w:pPr>
        <w:rPr>
          <w:rFonts w:eastAsia="SimSun"/>
          <w:lang w:eastAsia="zh-CN"/>
        </w:rPr>
      </w:pPr>
    </w:p>
    <w:p w14:paraId="5ADF909E" w14:textId="77777777" w:rsidR="007F5B8B" w:rsidRPr="00B714BE" w:rsidRDefault="007F5B8B" w:rsidP="009D4432">
      <w:pPr>
        <w:pStyle w:val="TH"/>
        <w:rPr>
          <w:i/>
        </w:rPr>
      </w:pPr>
      <w:r w:rsidRPr="00B714BE">
        <w:t>Table 12.2.3.2.3.3-</w:t>
      </w:r>
      <w:r w:rsidRPr="00B714BE">
        <w:rPr>
          <w:lang w:eastAsia="zh-CN"/>
        </w:rPr>
        <w:t>7</w:t>
      </w:r>
      <w:r w:rsidRPr="00B714BE">
        <w:t>: MeasObjectNR</w:t>
      </w:r>
      <w:r w:rsidRPr="00B714BE">
        <w:rPr>
          <w:lang w:eastAsia="zh-CN"/>
        </w:rPr>
        <w:t xml:space="preserve"> </w:t>
      </w:r>
      <w:r w:rsidRPr="00B714BE">
        <w:t>(Table 12.2.3.2.3.3-</w:t>
      </w:r>
      <w:r w:rsidRPr="00B714BE">
        <w:rPr>
          <w:lang w:eastAsia="zh-CN"/>
        </w:rPr>
        <w:t>6</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B714BE" w14:paraId="3AA48C2D"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4DBBD9EF" w14:textId="77777777" w:rsidR="007F5B8B" w:rsidRPr="00B714BE" w:rsidRDefault="007F5B8B" w:rsidP="00C826D8">
            <w:pPr>
              <w:pStyle w:val="TAL"/>
            </w:pPr>
            <w:r w:rsidRPr="00B714BE">
              <w:t>Derivation Path: TS 38.508-1 [4], Table 4.6.3-76</w:t>
            </w:r>
          </w:p>
        </w:tc>
      </w:tr>
      <w:tr w:rsidR="007F5B8B" w:rsidRPr="00B714BE" w14:paraId="1FA8A2C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5A278D5" w14:textId="77777777" w:rsidR="007F5B8B" w:rsidRPr="00B714BE" w:rsidRDefault="007F5B8B"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025F17" w14:textId="77777777" w:rsidR="007F5B8B" w:rsidRPr="00B714BE" w:rsidRDefault="007F5B8B"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5706DBC8" w14:textId="77777777" w:rsidR="007F5B8B" w:rsidRPr="00B714BE" w:rsidRDefault="007F5B8B"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3D2A6D1C" w14:textId="77777777" w:rsidR="007F5B8B" w:rsidRPr="00B714BE" w:rsidRDefault="007F5B8B" w:rsidP="009D4432">
            <w:pPr>
              <w:pStyle w:val="TAH"/>
            </w:pPr>
            <w:r w:rsidRPr="00B714BE">
              <w:t>Condition</w:t>
            </w:r>
          </w:p>
        </w:tc>
      </w:tr>
      <w:tr w:rsidR="007F5B8B" w:rsidRPr="00B714BE" w14:paraId="74BED56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78F9A5" w14:textId="77777777" w:rsidR="007F5B8B" w:rsidRPr="00B714BE" w:rsidRDefault="007F5B8B" w:rsidP="009D4432">
            <w:pPr>
              <w:pStyle w:val="TAL"/>
            </w:pPr>
            <w:r w:rsidRPr="00B714BE">
              <w:t xml:space="preserve">MeasObjectNR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730DEA82"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EA6693"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6DFE39" w14:textId="77777777" w:rsidR="007F5B8B" w:rsidRPr="00B714BE" w:rsidRDefault="007F5B8B" w:rsidP="009D4432">
            <w:pPr>
              <w:pStyle w:val="TAL"/>
            </w:pPr>
          </w:p>
        </w:tc>
      </w:tr>
      <w:tr w:rsidR="007F5B8B" w:rsidRPr="00B714BE" w14:paraId="3CB14E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80DC4A1" w14:textId="77777777" w:rsidR="007F5B8B" w:rsidRPr="00B714BE" w:rsidRDefault="007F5B8B" w:rsidP="009D4432">
            <w:pPr>
              <w:pStyle w:val="TAL"/>
            </w:pPr>
            <w:r w:rsidRPr="00B714BE">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233D4A34" w14:textId="77777777" w:rsidR="007F5B8B" w:rsidRPr="00B714BE" w:rsidRDefault="007F5B8B" w:rsidP="009D4432">
            <w:pPr>
              <w:pStyle w:val="TAL"/>
            </w:pPr>
            <w:r w:rsidRPr="00B714BE">
              <w:t>ARFCN-ValueNR of NR Cell 1</w:t>
            </w:r>
          </w:p>
        </w:tc>
        <w:tc>
          <w:tcPr>
            <w:tcW w:w="1700" w:type="dxa"/>
            <w:tcBorders>
              <w:top w:val="single" w:sz="4" w:space="0" w:color="auto"/>
              <w:left w:val="single" w:sz="4" w:space="0" w:color="auto"/>
              <w:bottom w:val="single" w:sz="4" w:space="0" w:color="auto"/>
              <w:right w:val="single" w:sz="4" w:space="0" w:color="auto"/>
            </w:tcBorders>
          </w:tcPr>
          <w:p w14:paraId="01546E15"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0FD028" w14:textId="77777777" w:rsidR="007F5B8B" w:rsidRPr="00B714BE" w:rsidRDefault="007F5B8B" w:rsidP="009D4432">
            <w:pPr>
              <w:pStyle w:val="TAL"/>
            </w:pPr>
          </w:p>
        </w:tc>
      </w:tr>
      <w:tr w:rsidR="007F5B8B" w:rsidRPr="00B714BE" w14:paraId="7C74B2E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23EE0A" w14:textId="77777777" w:rsidR="007F5B8B" w:rsidRPr="00B714BE" w:rsidRDefault="007F5B8B" w:rsidP="009D4432">
            <w:pPr>
              <w:pStyle w:val="TAL"/>
            </w:pPr>
            <w:r w:rsidRPr="00B714BE">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726FFE26" w14:textId="77777777" w:rsidR="007F5B8B" w:rsidRPr="00B714BE" w:rsidRDefault="007F5B8B" w:rsidP="009D4432">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D75F635"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733994" w14:textId="77777777" w:rsidR="007F5B8B" w:rsidRPr="00B714BE" w:rsidRDefault="007F5B8B" w:rsidP="009D4432">
            <w:pPr>
              <w:pStyle w:val="TAL"/>
            </w:pPr>
          </w:p>
        </w:tc>
      </w:tr>
      <w:tr w:rsidR="007F5B8B" w:rsidRPr="00B714BE" w14:paraId="640EFDC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40188AA" w14:textId="77777777" w:rsidR="007F5B8B" w:rsidRPr="00B714BE" w:rsidRDefault="007F5B8B"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69E4B5C0"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1D7858"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9E8988" w14:textId="77777777" w:rsidR="007F5B8B" w:rsidRPr="00B714BE" w:rsidRDefault="007F5B8B" w:rsidP="009D4432">
            <w:pPr>
              <w:pStyle w:val="TAL"/>
            </w:pPr>
          </w:p>
        </w:tc>
      </w:tr>
    </w:tbl>
    <w:p w14:paraId="2E2A66D4" w14:textId="77777777" w:rsidR="007F5B8B" w:rsidRPr="00B714BE" w:rsidRDefault="007F5B8B" w:rsidP="009D4432">
      <w:pPr>
        <w:rPr>
          <w:rFonts w:eastAsia="SimSun"/>
          <w:lang w:eastAsia="zh-CN"/>
        </w:rPr>
      </w:pPr>
    </w:p>
    <w:p w14:paraId="2BB79AF3" w14:textId="16820D67" w:rsidR="007F5B8B" w:rsidRPr="00B714BE" w:rsidRDefault="007F5B8B" w:rsidP="009D4432">
      <w:pPr>
        <w:pStyle w:val="TH"/>
      </w:pPr>
      <w:r w:rsidRPr="00B714BE">
        <w:t>Table 12.2.3.2.3.3-</w:t>
      </w:r>
      <w:r w:rsidRPr="00B714BE">
        <w:rPr>
          <w:lang w:eastAsia="zh-CN"/>
        </w:rPr>
        <w:t>8</w:t>
      </w:r>
      <w:r w:rsidRPr="00B714BE">
        <w:t xml:space="preserve">: </w:t>
      </w:r>
      <w:r w:rsidR="0095153E" w:rsidRPr="00B714BE">
        <w:rPr>
          <w:lang w:eastAsia="zh-CN"/>
        </w:rPr>
        <w:t>Void</w:t>
      </w:r>
    </w:p>
    <w:p w14:paraId="2AA33426" w14:textId="77777777" w:rsidR="007F5B8B" w:rsidRPr="00B714BE" w:rsidRDefault="007F5B8B" w:rsidP="009D4432">
      <w:pPr>
        <w:rPr>
          <w:rFonts w:eastAsia="SimSun"/>
          <w:lang w:eastAsia="zh-CN"/>
        </w:rPr>
      </w:pPr>
    </w:p>
    <w:p w14:paraId="52146228" w14:textId="77777777" w:rsidR="007F5B8B" w:rsidRPr="00B714BE" w:rsidRDefault="007F5B8B" w:rsidP="009D4432">
      <w:pPr>
        <w:pStyle w:val="TH"/>
      </w:pPr>
      <w:r w:rsidRPr="00B714BE">
        <w:lastRenderedPageBreak/>
        <w:t>Table 12.2.3.2.3.3-</w:t>
      </w:r>
      <w:r w:rsidRPr="00B714BE">
        <w:rPr>
          <w:lang w:eastAsia="zh-CN"/>
        </w:rPr>
        <w:t>9</w:t>
      </w:r>
      <w:r w:rsidRPr="00B714BE">
        <w:t>: ReportConfigNR-SL-PERIODICAL</w:t>
      </w:r>
      <w:r w:rsidRPr="00B714BE">
        <w:rPr>
          <w:lang w:eastAsia="zh-CN"/>
        </w:rPr>
        <w:t xml:space="preserve"> </w:t>
      </w:r>
      <w:r w:rsidRPr="00B714BE">
        <w:t>(Table 12.2.3.2.3.3-</w:t>
      </w:r>
      <w:r w:rsidRPr="00B714BE">
        <w:rPr>
          <w:lang w:eastAsia="zh-CN"/>
        </w:rPr>
        <w:t>6</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B714BE" w14:paraId="59E5921B"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30675E4" w14:textId="77777777" w:rsidR="007F5B8B" w:rsidRPr="00B714BE" w:rsidRDefault="007F5B8B" w:rsidP="009D4432">
            <w:pPr>
              <w:pStyle w:val="TAL"/>
            </w:pPr>
            <w:r w:rsidRPr="00B714BE">
              <w:t>Derivation Path: TS 38.508-1 [4] Table 4.6.3-</w:t>
            </w:r>
            <w:r w:rsidRPr="00B714BE">
              <w:rPr>
                <w:lang w:eastAsia="zh-CN"/>
              </w:rPr>
              <w:t>142A</w:t>
            </w:r>
            <w:r w:rsidRPr="00B714BE">
              <w:rPr>
                <w:rFonts w:eastAsia="SimSun"/>
              </w:rPr>
              <w:t xml:space="preserve"> with condition PERIODICAL</w:t>
            </w:r>
          </w:p>
        </w:tc>
      </w:tr>
      <w:tr w:rsidR="007F5B8B" w:rsidRPr="00B714BE" w14:paraId="632F620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722ED66" w14:textId="77777777" w:rsidR="007F5B8B" w:rsidRPr="00B714BE" w:rsidRDefault="007F5B8B"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FA48DB" w14:textId="77777777" w:rsidR="007F5B8B" w:rsidRPr="00B714BE" w:rsidRDefault="007F5B8B"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29C9DB7E" w14:textId="77777777" w:rsidR="007F5B8B" w:rsidRPr="00B714BE" w:rsidRDefault="007F5B8B" w:rsidP="009D4432">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3FF633D6" w14:textId="77777777" w:rsidR="007F5B8B" w:rsidRPr="00B714BE" w:rsidRDefault="007F5B8B" w:rsidP="009D4432">
            <w:pPr>
              <w:pStyle w:val="TAH"/>
            </w:pPr>
            <w:r w:rsidRPr="00B714BE">
              <w:t>Condition</w:t>
            </w:r>
          </w:p>
        </w:tc>
      </w:tr>
      <w:tr w:rsidR="007F5B8B" w:rsidRPr="00B714BE" w14:paraId="3E6F929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BD04C62" w14:textId="77777777" w:rsidR="007F5B8B" w:rsidRPr="00B714BE" w:rsidRDefault="007F5B8B" w:rsidP="009D4432">
            <w:pPr>
              <w:pStyle w:val="TAL"/>
            </w:pPr>
            <w:r w:rsidRPr="00B714BE">
              <w:t>ReportConfigNR-SL-r16 ::= SEQUENCE {</w:t>
            </w:r>
          </w:p>
        </w:tc>
        <w:tc>
          <w:tcPr>
            <w:tcW w:w="2267" w:type="dxa"/>
            <w:tcBorders>
              <w:top w:val="single" w:sz="4" w:space="0" w:color="auto"/>
              <w:left w:val="single" w:sz="4" w:space="0" w:color="auto"/>
              <w:bottom w:val="single" w:sz="4" w:space="0" w:color="auto"/>
              <w:right w:val="single" w:sz="4" w:space="0" w:color="auto"/>
            </w:tcBorders>
          </w:tcPr>
          <w:p w14:paraId="710F1B06"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8CA3B2"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D70E0DF" w14:textId="77777777" w:rsidR="007F5B8B" w:rsidRPr="00B714BE" w:rsidRDefault="007F5B8B" w:rsidP="009D4432">
            <w:pPr>
              <w:pStyle w:val="TAL"/>
            </w:pPr>
          </w:p>
        </w:tc>
      </w:tr>
      <w:tr w:rsidR="007F5B8B" w:rsidRPr="00B714BE" w14:paraId="0C7BE5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6B06C" w14:textId="77777777" w:rsidR="007F5B8B" w:rsidRPr="00B714BE" w:rsidRDefault="007F5B8B" w:rsidP="009D4432">
            <w:pPr>
              <w:pStyle w:val="TAL"/>
            </w:pPr>
            <w:r w:rsidRPr="00B714BE">
              <w:t xml:space="preserve">  reportType-r16 CHOICE {</w:t>
            </w:r>
          </w:p>
        </w:tc>
        <w:tc>
          <w:tcPr>
            <w:tcW w:w="2267" w:type="dxa"/>
            <w:tcBorders>
              <w:top w:val="single" w:sz="4" w:space="0" w:color="auto"/>
              <w:left w:val="single" w:sz="4" w:space="0" w:color="auto"/>
              <w:bottom w:val="single" w:sz="4" w:space="0" w:color="auto"/>
              <w:right w:val="single" w:sz="4" w:space="0" w:color="auto"/>
            </w:tcBorders>
          </w:tcPr>
          <w:p w14:paraId="6DBB00B7"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175262"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C054A4" w14:textId="77777777" w:rsidR="007F5B8B" w:rsidRPr="00B714BE" w:rsidRDefault="007F5B8B" w:rsidP="009D4432">
            <w:pPr>
              <w:pStyle w:val="TAL"/>
            </w:pPr>
          </w:p>
        </w:tc>
      </w:tr>
      <w:tr w:rsidR="007F5B8B" w:rsidRPr="00B714BE" w14:paraId="4C680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8261BDA" w14:textId="77777777" w:rsidR="007F5B8B" w:rsidRPr="00B714BE" w:rsidRDefault="007F5B8B" w:rsidP="009D4432">
            <w:pPr>
              <w:pStyle w:val="TAL"/>
              <w:rPr>
                <w:lang w:eastAsia="zh-CN"/>
              </w:rPr>
            </w:pPr>
            <w:r w:rsidRPr="00B714BE">
              <w:rPr>
                <w:lang w:eastAsia="zh-CN"/>
              </w:rPr>
              <w:t xml:space="preserve">    periodical-r16 SEQUENCE {</w:t>
            </w:r>
          </w:p>
        </w:tc>
        <w:tc>
          <w:tcPr>
            <w:tcW w:w="2267" w:type="dxa"/>
            <w:tcBorders>
              <w:top w:val="single" w:sz="4" w:space="0" w:color="auto"/>
              <w:left w:val="single" w:sz="4" w:space="0" w:color="auto"/>
              <w:bottom w:val="single" w:sz="4" w:space="0" w:color="auto"/>
              <w:right w:val="single" w:sz="4" w:space="0" w:color="auto"/>
            </w:tcBorders>
          </w:tcPr>
          <w:p w14:paraId="3907280D"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2985ADB"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9E25F20" w14:textId="77777777" w:rsidR="007F5B8B" w:rsidRPr="00B714BE" w:rsidRDefault="007F5B8B" w:rsidP="009D4432">
            <w:pPr>
              <w:pStyle w:val="TAL"/>
              <w:rPr>
                <w:lang w:eastAsia="zh-CN"/>
              </w:rPr>
            </w:pPr>
          </w:p>
        </w:tc>
      </w:tr>
      <w:tr w:rsidR="007F5B8B" w:rsidRPr="00B714BE" w14:paraId="6BB20A7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CF1B372" w14:textId="77777777" w:rsidR="007F5B8B" w:rsidRPr="00B714BE" w:rsidRDefault="007F5B8B" w:rsidP="009D4432">
            <w:pPr>
              <w:pStyle w:val="TAL"/>
              <w:rPr>
                <w:lang w:eastAsia="zh-CN"/>
              </w:rPr>
            </w:pPr>
            <w:r w:rsidRPr="00B714BE">
              <w:rPr>
                <w:lang w:eastAsia="zh-CN"/>
              </w:rPr>
              <w:t xml:space="preserve">      </w:t>
            </w:r>
            <w:r w:rsidRPr="00B714BE">
              <w:t>reportInterval-r16</w:t>
            </w:r>
          </w:p>
        </w:tc>
        <w:tc>
          <w:tcPr>
            <w:tcW w:w="2267" w:type="dxa"/>
            <w:tcBorders>
              <w:top w:val="single" w:sz="4" w:space="0" w:color="auto"/>
              <w:left w:val="single" w:sz="4" w:space="0" w:color="auto"/>
              <w:bottom w:val="single" w:sz="4" w:space="0" w:color="auto"/>
              <w:right w:val="single" w:sz="4" w:space="0" w:color="auto"/>
            </w:tcBorders>
            <w:hideMark/>
          </w:tcPr>
          <w:p w14:paraId="6F7DF341" w14:textId="1648DE4B" w:rsidR="007F5B8B" w:rsidRPr="00B714BE" w:rsidRDefault="0095153E" w:rsidP="009D4432">
            <w:pPr>
              <w:pStyle w:val="TAL"/>
            </w:pPr>
            <w:r w:rsidRPr="00B714BE">
              <w:rPr>
                <w:lang w:eastAsia="zh-CN"/>
              </w:rPr>
              <w:t>ms640</w:t>
            </w:r>
          </w:p>
        </w:tc>
        <w:tc>
          <w:tcPr>
            <w:tcW w:w="1700" w:type="dxa"/>
            <w:tcBorders>
              <w:top w:val="single" w:sz="4" w:space="0" w:color="auto"/>
              <w:left w:val="single" w:sz="4" w:space="0" w:color="auto"/>
              <w:bottom w:val="single" w:sz="4" w:space="0" w:color="auto"/>
              <w:right w:val="single" w:sz="4" w:space="0" w:color="auto"/>
            </w:tcBorders>
          </w:tcPr>
          <w:p w14:paraId="4DE9F275"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307576F" w14:textId="77777777" w:rsidR="007F5B8B" w:rsidRPr="00B714BE" w:rsidRDefault="007F5B8B" w:rsidP="009D4432">
            <w:pPr>
              <w:pStyle w:val="TAL"/>
            </w:pPr>
          </w:p>
        </w:tc>
      </w:tr>
      <w:tr w:rsidR="007F5B8B" w:rsidRPr="00B714BE" w14:paraId="7A9463F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849ADCA" w14:textId="77777777" w:rsidR="007F5B8B" w:rsidRPr="00B714BE" w:rsidRDefault="007F5B8B" w:rsidP="009D4432">
            <w:pPr>
              <w:pStyle w:val="TAL"/>
            </w:pPr>
            <w:r w:rsidRPr="00B714BE">
              <w:t xml:space="preserve">      reportAmount-r16</w:t>
            </w:r>
          </w:p>
        </w:tc>
        <w:tc>
          <w:tcPr>
            <w:tcW w:w="2267" w:type="dxa"/>
            <w:tcBorders>
              <w:top w:val="single" w:sz="4" w:space="0" w:color="auto"/>
              <w:left w:val="single" w:sz="4" w:space="0" w:color="auto"/>
              <w:bottom w:val="single" w:sz="4" w:space="0" w:color="auto"/>
              <w:right w:val="single" w:sz="4" w:space="0" w:color="auto"/>
            </w:tcBorders>
            <w:hideMark/>
          </w:tcPr>
          <w:p w14:paraId="2D9CD768" w14:textId="77777777" w:rsidR="007F5B8B" w:rsidRPr="00B714BE" w:rsidRDefault="007F5B8B" w:rsidP="009D4432">
            <w:pPr>
              <w:pStyle w:val="TAL"/>
              <w:rPr>
                <w:lang w:eastAsia="zh-CN"/>
              </w:rPr>
            </w:pPr>
            <w:r w:rsidRPr="00B714BE">
              <w:rPr>
                <w:lang w:eastAsia="zh-CN"/>
              </w:rPr>
              <w:t>r4</w:t>
            </w:r>
          </w:p>
        </w:tc>
        <w:tc>
          <w:tcPr>
            <w:tcW w:w="1700" w:type="dxa"/>
            <w:tcBorders>
              <w:top w:val="single" w:sz="4" w:space="0" w:color="auto"/>
              <w:left w:val="single" w:sz="4" w:space="0" w:color="auto"/>
              <w:bottom w:val="single" w:sz="4" w:space="0" w:color="auto"/>
              <w:right w:val="single" w:sz="4" w:space="0" w:color="auto"/>
            </w:tcBorders>
          </w:tcPr>
          <w:p w14:paraId="75006D05"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635A85" w14:textId="77777777" w:rsidR="007F5B8B" w:rsidRPr="00B714BE" w:rsidRDefault="007F5B8B" w:rsidP="009D4432">
            <w:pPr>
              <w:pStyle w:val="TAL"/>
            </w:pPr>
          </w:p>
        </w:tc>
      </w:tr>
      <w:tr w:rsidR="007F5B8B" w:rsidRPr="00B714BE" w14:paraId="6211B03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9CC487C" w14:textId="77777777" w:rsidR="007F5B8B" w:rsidRPr="00B714BE" w:rsidRDefault="007F5B8B" w:rsidP="009D4432">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058ECC"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943E21A"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45EFEA" w14:textId="77777777" w:rsidR="007F5B8B" w:rsidRPr="00B714BE" w:rsidRDefault="007F5B8B" w:rsidP="009D4432">
            <w:pPr>
              <w:pStyle w:val="TAL"/>
            </w:pPr>
          </w:p>
        </w:tc>
      </w:tr>
      <w:tr w:rsidR="007F5B8B" w:rsidRPr="00B714BE" w14:paraId="58FE81E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BA1D70A" w14:textId="77777777" w:rsidR="007F5B8B" w:rsidRPr="00B714BE" w:rsidRDefault="007F5B8B" w:rsidP="009D4432">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C38926"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A7173EF"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797EB4" w14:textId="77777777" w:rsidR="007F5B8B" w:rsidRPr="00B714BE" w:rsidRDefault="007F5B8B" w:rsidP="009D4432">
            <w:pPr>
              <w:pStyle w:val="TAL"/>
            </w:pPr>
          </w:p>
        </w:tc>
      </w:tr>
      <w:tr w:rsidR="007F5B8B" w:rsidRPr="00B714BE" w14:paraId="6675DCB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6CB4654" w14:textId="77777777" w:rsidR="007F5B8B" w:rsidRPr="00B714BE" w:rsidRDefault="007F5B8B"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2F55C734" w14:textId="77777777" w:rsidR="007F5B8B" w:rsidRPr="00B714BE"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8C7E2B2" w14:textId="77777777" w:rsidR="007F5B8B" w:rsidRPr="00B714BE"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750811B" w14:textId="77777777" w:rsidR="007F5B8B" w:rsidRPr="00B714BE" w:rsidRDefault="007F5B8B" w:rsidP="009D4432">
            <w:pPr>
              <w:pStyle w:val="TAL"/>
            </w:pPr>
          </w:p>
        </w:tc>
      </w:tr>
    </w:tbl>
    <w:p w14:paraId="52A17F0C" w14:textId="77777777" w:rsidR="007F5B8B" w:rsidRPr="00B714BE" w:rsidRDefault="007F5B8B" w:rsidP="009D4432">
      <w:pPr>
        <w:rPr>
          <w:rFonts w:eastAsia="SimSun"/>
          <w:lang w:eastAsia="zh-CN"/>
        </w:rPr>
      </w:pPr>
    </w:p>
    <w:p w14:paraId="1893C109" w14:textId="538685AD" w:rsidR="007F5B8B" w:rsidRPr="00B714BE" w:rsidRDefault="007F5B8B" w:rsidP="009D4432">
      <w:pPr>
        <w:pStyle w:val="TH"/>
      </w:pPr>
      <w:r w:rsidRPr="00B714BE">
        <w:t>Table 12.2.3.2.3.3-</w:t>
      </w:r>
      <w:r w:rsidRPr="00B714BE">
        <w:rPr>
          <w:lang w:eastAsia="zh-CN"/>
        </w:rPr>
        <w:t>10</w:t>
      </w:r>
      <w:r w:rsidRPr="00B714BE">
        <w:t xml:space="preserve">: MeasurementReport (step </w:t>
      </w:r>
      <w:r w:rsidR="00767D11" w:rsidRPr="00B714BE">
        <w:rPr>
          <w:lang w:eastAsia="zh-CN"/>
        </w:rPr>
        <w:t>5</w:t>
      </w:r>
      <w:r w:rsidRPr="00B714BE">
        <w:rPr>
          <w:lang w:eastAsia="zh-CN"/>
        </w:rPr>
        <w:t xml:space="preserve">, </w:t>
      </w:r>
      <w:r w:rsidR="00767D11" w:rsidRPr="00B714BE">
        <w:rPr>
          <w:lang w:eastAsia="zh-CN"/>
        </w:rPr>
        <w:t>6</w:t>
      </w:r>
      <w:r w:rsidRPr="00B714BE">
        <w:rPr>
          <w:lang w:eastAsia="zh-CN"/>
        </w:rPr>
        <w:t>,</w:t>
      </w:r>
      <w:r w:rsidRPr="00B714BE">
        <w:t xml:space="preserve"> Table 12.2.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944"/>
        <w:gridCol w:w="1134"/>
        <w:gridCol w:w="1134"/>
      </w:tblGrid>
      <w:tr w:rsidR="007F5B8B" w:rsidRPr="00B714BE" w14:paraId="657A16D5" w14:textId="77777777" w:rsidTr="007F5B8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761294B" w14:textId="77777777" w:rsidR="007F5B8B" w:rsidRPr="00B714BE" w:rsidRDefault="007F5B8B" w:rsidP="009D4432">
            <w:pPr>
              <w:pStyle w:val="TAL"/>
            </w:pPr>
            <w:r w:rsidRPr="00B714BE">
              <w:t>Derivation Path: TS 38.508-1 [4], Table 4.6.1-5A</w:t>
            </w:r>
          </w:p>
        </w:tc>
      </w:tr>
      <w:tr w:rsidR="007F5B8B" w:rsidRPr="00B714BE" w14:paraId="47F9CAF9"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ADB7F" w14:textId="77777777" w:rsidR="007F5B8B" w:rsidRPr="00B714BE" w:rsidRDefault="007F5B8B" w:rsidP="009D4432">
            <w:pPr>
              <w:pStyle w:val="TAH"/>
              <w:rPr>
                <w:rFonts w:eastAsia="SimSun"/>
              </w:rPr>
            </w:pPr>
            <w:r w:rsidRPr="00B714BE">
              <w:rPr>
                <w:rFonts w:eastAsia="SimSun"/>
              </w:rPr>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3631D" w14:textId="77777777" w:rsidR="007F5B8B" w:rsidRPr="00B714BE" w:rsidRDefault="007F5B8B" w:rsidP="009D4432">
            <w:pPr>
              <w:pStyle w:val="TAH"/>
              <w:rPr>
                <w:rFonts w:eastAsia="SimSun"/>
              </w:rPr>
            </w:pPr>
            <w:r w:rsidRPr="00B714BE">
              <w:rPr>
                <w:rFonts w:eastAsia="SimSun"/>
              </w:rPr>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E306C" w14:textId="77777777" w:rsidR="007F5B8B" w:rsidRPr="00B714BE" w:rsidRDefault="007F5B8B" w:rsidP="009D4432">
            <w:pPr>
              <w:pStyle w:val="TAH"/>
              <w:rPr>
                <w:rFonts w:eastAsia="SimSun"/>
              </w:rPr>
            </w:pPr>
            <w:r w:rsidRPr="00B714BE">
              <w:rPr>
                <w:rFonts w:eastAsia="SimSun"/>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44D63" w14:textId="77777777" w:rsidR="007F5B8B" w:rsidRPr="00B714BE" w:rsidRDefault="007F5B8B" w:rsidP="009D4432">
            <w:pPr>
              <w:pStyle w:val="TAH"/>
              <w:rPr>
                <w:rFonts w:eastAsia="SimSun"/>
              </w:rPr>
            </w:pPr>
            <w:r w:rsidRPr="00B714BE">
              <w:rPr>
                <w:rFonts w:eastAsia="SimSun"/>
              </w:rPr>
              <w:t>Condition</w:t>
            </w:r>
          </w:p>
        </w:tc>
      </w:tr>
      <w:tr w:rsidR="007F5B8B" w:rsidRPr="00B714BE" w14:paraId="579FB120"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C7D89" w14:textId="77777777" w:rsidR="007F5B8B" w:rsidRPr="00B714BE" w:rsidRDefault="007F5B8B" w:rsidP="009D4432">
            <w:pPr>
              <w:pStyle w:val="TAL"/>
              <w:rPr>
                <w:rFonts w:eastAsia="SimSun"/>
              </w:rPr>
            </w:pPr>
            <w:r w:rsidRPr="00B714BE">
              <w:rPr>
                <w:rFonts w:eastAsia="SimSun"/>
              </w:rPr>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8CAC3"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5415"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1A123" w14:textId="77777777" w:rsidR="007F5B8B" w:rsidRPr="00B714BE" w:rsidRDefault="007F5B8B" w:rsidP="009D4432">
            <w:pPr>
              <w:pStyle w:val="TAL"/>
              <w:rPr>
                <w:rFonts w:eastAsia="SimSun"/>
              </w:rPr>
            </w:pPr>
          </w:p>
        </w:tc>
      </w:tr>
      <w:tr w:rsidR="007F5B8B" w:rsidRPr="00B714BE" w14:paraId="7C12B667"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B0ABE" w14:textId="77777777" w:rsidR="007F5B8B" w:rsidRPr="00B714BE" w:rsidRDefault="007F5B8B" w:rsidP="009D4432">
            <w:pPr>
              <w:pStyle w:val="TAL"/>
              <w:rPr>
                <w:rFonts w:eastAsia="SimSun"/>
              </w:rPr>
            </w:pPr>
            <w:r w:rsidRPr="00B714BE">
              <w:rPr>
                <w:rFonts w:eastAsia="SimSun"/>
              </w:rPr>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7E700"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CBE2"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719F" w14:textId="77777777" w:rsidR="007F5B8B" w:rsidRPr="00B714BE" w:rsidRDefault="007F5B8B" w:rsidP="009D4432">
            <w:pPr>
              <w:pStyle w:val="TAL"/>
              <w:rPr>
                <w:rFonts w:eastAsia="SimSun"/>
              </w:rPr>
            </w:pPr>
          </w:p>
        </w:tc>
      </w:tr>
      <w:tr w:rsidR="007F5B8B" w:rsidRPr="00B714BE" w14:paraId="08E8351D"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C7EDB" w14:textId="77777777" w:rsidR="007F5B8B" w:rsidRPr="00B714BE" w:rsidRDefault="007F5B8B" w:rsidP="009D4432">
            <w:pPr>
              <w:pStyle w:val="TAL"/>
              <w:rPr>
                <w:rFonts w:eastAsia="SimSun"/>
              </w:rPr>
            </w:pPr>
            <w:r w:rsidRPr="00B714BE">
              <w:rPr>
                <w:rFonts w:eastAsia="SimSun"/>
              </w:rPr>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B9810"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56512"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33369" w14:textId="77777777" w:rsidR="007F5B8B" w:rsidRPr="00B714BE" w:rsidRDefault="007F5B8B" w:rsidP="009D4432">
            <w:pPr>
              <w:pStyle w:val="TAL"/>
              <w:rPr>
                <w:rFonts w:eastAsia="SimSun"/>
              </w:rPr>
            </w:pPr>
          </w:p>
        </w:tc>
      </w:tr>
      <w:tr w:rsidR="007F5B8B" w:rsidRPr="00B714BE" w14:paraId="5813B96A"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A57A6" w14:textId="77777777" w:rsidR="007F5B8B" w:rsidRPr="00B714BE" w:rsidRDefault="007F5B8B" w:rsidP="009D4432">
            <w:pPr>
              <w:pStyle w:val="TAL"/>
              <w:rPr>
                <w:rFonts w:eastAsia="SimSun"/>
              </w:rPr>
            </w:pPr>
            <w:r w:rsidRPr="00B714BE">
              <w:rPr>
                <w:rFonts w:eastAsia="SimSun"/>
              </w:rPr>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16B65"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1F7B5"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89186" w14:textId="77777777" w:rsidR="007F5B8B" w:rsidRPr="00B714BE" w:rsidRDefault="007F5B8B" w:rsidP="009D4432">
            <w:pPr>
              <w:pStyle w:val="TAL"/>
              <w:rPr>
                <w:rFonts w:eastAsia="SimSun"/>
              </w:rPr>
            </w:pPr>
          </w:p>
        </w:tc>
      </w:tr>
      <w:tr w:rsidR="007F5B8B" w:rsidRPr="00B714BE" w14:paraId="1E83C2C0"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CFB64" w14:textId="77777777" w:rsidR="007F5B8B" w:rsidRPr="00B714BE" w:rsidRDefault="007F5B8B" w:rsidP="009D4432">
            <w:pPr>
              <w:pStyle w:val="TAL"/>
              <w:rPr>
                <w:rFonts w:eastAsia="SimSun"/>
              </w:rPr>
            </w:pPr>
            <w:r w:rsidRPr="00B714BE">
              <w:rPr>
                <w:rFonts w:eastAsia="SimSun"/>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4E3AC" w14:textId="77777777" w:rsidR="007F5B8B" w:rsidRPr="00B714BE" w:rsidRDefault="007F5B8B" w:rsidP="009D4432">
            <w:pPr>
              <w:pStyle w:val="TAL"/>
              <w:rPr>
                <w:rFonts w:eastAsia="SimSun"/>
                <w:lang w:eastAsia="zh-CN"/>
              </w:rPr>
            </w:pPr>
            <w:r w:rsidRPr="00B714BE">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F2E19"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87595" w14:textId="77777777" w:rsidR="007F5B8B" w:rsidRPr="00B714BE" w:rsidRDefault="007F5B8B" w:rsidP="009D4432">
            <w:pPr>
              <w:pStyle w:val="TAL"/>
              <w:rPr>
                <w:rFonts w:eastAsia="SimSun"/>
                <w:lang w:eastAsia="zh-CN"/>
              </w:rPr>
            </w:pPr>
          </w:p>
        </w:tc>
      </w:tr>
      <w:tr w:rsidR="007F5B8B" w:rsidRPr="00B714BE" w14:paraId="6668E744"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0FB3" w14:textId="77777777" w:rsidR="007F5B8B" w:rsidRPr="00B714BE" w:rsidRDefault="007F5B8B" w:rsidP="009D4432">
            <w:pPr>
              <w:pStyle w:val="TAL"/>
              <w:rPr>
                <w:rFonts w:eastAsia="SimSun"/>
              </w:rPr>
            </w:pPr>
            <w:r w:rsidRPr="00B714BE">
              <w:rPr>
                <w:rFonts w:eastAsia="SimSun"/>
                <w:lang w:eastAsia="zh-CN"/>
              </w:rPr>
              <w:t xml:space="preserve">        measResultServingMOLis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189A" w14:textId="77777777" w:rsidR="007F5B8B" w:rsidRPr="00B714BE" w:rsidRDefault="007F5B8B" w:rsidP="009D4432">
            <w:pPr>
              <w:pStyle w:val="TAL"/>
              <w:rPr>
                <w:rFonts w:eastAsia="SimSun"/>
                <w:lang w:eastAsia="zh-CN"/>
              </w:rPr>
            </w:pPr>
            <w:r w:rsidRPr="00B714BE">
              <w:rPr>
                <w:rFonts w:eastAsia="SimSun"/>
                <w:lang w:eastAsia="zh-CN"/>
              </w:rPr>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85DD"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58C8" w14:textId="77777777" w:rsidR="007F5B8B" w:rsidRPr="00B714BE" w:rsidRDefault="007F5B8B" w:rsidP="009D4432">
            <w:pPr>
              <w:pStyle w:val="TAL"/>
              <w:rPr>
                <w:rFonts w:eastAsia="SimSun"/>
                <w:lang w:eastAsia="zh-CN"/>
              </w:rPr>
            </w:pPr>
          </w:p>
        </w:tc>
      </w:tr>
      <w:tr w:rsidR="007F5B8B" w:rsidRPr="00B714BE" w14:paraId="226BE406"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D0A38" w14:textId="77777777" w:rsidR="007F5B8B" w:rsidRPr="00B714BE" w:rsidRDefault="007F5B8B" w:rsidP="009D4432">
            <w:pPr>
              <w:pStyle w:val="TAL"/>
              <w:rPr>
                <w:rFonts w:eastAsia="SimSun"/>
              </w:rPr>
            </w:pPr>
            <w:r w:rsidRPr="00B714BE">
              <w:rPr>
                <w:rFonts w:eastAsia="SimSun"/>
                <w:lang w:eastAsia="zh-CN"/>
              </w:rPr>
              <w:t xml:space="preserve">        measResultNeighCells</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037A" w14:textId="77777777" w:rsidR="007F5B8B" w:rsidRPr="00B714BE" w:rsidRDefault="007F5B8B" w:rsidP="009D4432">
            <w:pPr>
              <w:pStyle w:val="TAL"/>
              <w:rPr>
                <w:rFonts w:eastAsia="SimSun"/>
                <w:lang w:eastAsia="zh-CN"/>
              </w:rPr>
            </w:pPr>
            <w:r w:rsidRPr="00B714BE">
              <w:rPr>
                <w:rFonts w:eastAsia="SimSun"/>
                <w:lang w:eastAsia="zh-CN"/>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81FD5"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A1747" w14:textId="77777777" w:rsidR="007F5B8B" w:rsidRPr="00B714BE" w:rsidRDefault="007F5B8B" w:rsidP="009D4432">
            <w:pPr>
              <w:pStyle w:val="TAL"/>
              <w:rPr>
                <w:rFonts w:eastAsia="SimSun"/>
                <w:lang w:eastAsia="zh-CN"/>
              </w:rPr>
            </w:pPr>
          </w:p>
        </w:tc>
      </w:tr>
      <w:tr w:rsidR="007F5B8B" w:rsidRPr="00B714BE" w14:paraId="4B1E34C3"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77CDE" w14:textId="77777777" w:rsidR="007F5B8B" w:rsidRPr="00B714BE" w:rsidRDefault="007F5B8B" w:rsidP="009D4432">
            <w:pPr>
              <w:pStyle w:val="TAL"/>
              <w:rPr>
                <w:rFonts w:eastAsia="SimSun"/>
              </w:rPr>
            </w:pPr>
            <w:r w:rsidRPr="00B714BE">
              <w:rPr>
                <w:rFonts w:eastAsia="SimSun"/>
              </w:rPr>
              <w:t xml:space="preserve">        measResults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E1D73"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CA595"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9390C" w14:textId="77777777" w:rsidR="007F5B8B" w:rsidRPr="00B714BE" w:rsidRDefault="007F5B8B" w:rsidP="009D4432">
            <w:pPr>
              <w:pStyle w:val="TAL"/>
              <w:rPr>
                <w:rFonts w:eastAsia="SimSun"/>
              </w:rPr>
            </w:pPr>
          </w:p>
        </w:tc>
      </w:tr>
      <w:tr w:rsidR="007F5B8B" w:rsidRPr="00B714BE" w14:paraId="0E2DC45E"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AE78B" w14:textId="77777777" w:rsidR="007F5B8B" w:rsidRPr="00B714BE" w:rsidRDefault="007F5B8B" w:rsidP="009D4432">
            <w:pPr>
              <w:pStyle w:val="TAL"/>
              <w:rPr>
                <w:rFonts w:eastAsia="SimSun"/>
                <w:lang w:eastAsia="zh-CN"/>
              </w:rPr>
            </w:pPr>
            <w:r w:rsidRPr="00B714BE">
              <w:rPr>
                <w:rFonts w:eastAsia="SimSun"/>
              </w:rPr>
              <w:t xml:space="preserve">          measResultsListSL-r16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19D02" w14:textId="77777777" w:rsidR="007F5B8B" w:rsidRPr="00B714BE" w:rsidRDefault="007F5B8B" w:rsidP="009D4432">
            <w:pPr>
              <w:pStyle w:val="TAL"/>
              <w:rPr>
                <w:rFonts w:eastAsia="SimSun"/>
                <w:lang w:eastAsia="zh-C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12393"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EB40B" w14:textId="77777777" w:rsidR="007F5B8B" w:rsidRPr="00B714BE" w:rsidRDefault="007F5B8B" w:rsidP="009D4432">
            <w:pPr>
              <w:pStyle w:val="TAL"/>
              <w:rPr>
                <w:rFonts w:eastAsia="SimSun"/>
              </w:rPr>
            </w:pPr>
          </w:p>
        </w:tc>
      </w:tr>
      <w:tr w:rsidR="007F5B8B" w:rsidRPr="00B714BE" w14:paraId="1AD7456B"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310BC" w14:textId="77777777" w:rsidR="007F5B8B" w:rsidRPr="00B714BE" w:rsidRDefault="007F5B8B" w:rsidP="009D4432">
            <w:pPr>
              <w:pStyle w:val="TAL"/>
              <w:rPr>
                <w:rFonts w:eastAsia="SimSun"/>
              </w:rPr>
            </w:pPr>
            <w:r w:rsidRPr="00B714BE">
              <w:rPr>
                <w:rFonts w:eastAsia="SimSun"/>
              </w:rPr>
              <w:t xml:space="preserve">            measResultNR-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5B3D2"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0499E"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136E" w14:textId="77777777" w:rsidR="007F5B8B" w:rsidRPr="00B714BE" w:rsidRDefault="007F5B8B" w:rsidP="009D4432">
            <w:pPr>
              <w:pStyle w:val="TAL"/>
              <w:rPr>
                <w:rFonts w:eastAsia="SimSun"/>
              </w:rPr>
            </w:pPr>
          </w:p>
        </w:tc>
      </w:tr>
      <w:tr w:rsidR="007F5B8B" w:rsidRPr="00B714BE" w14:paraId="2D8BD908"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EE745" w14:textId="77777777" w:rsidR="007F5B8B" w:rsidRPr="00B714BE" w:rsidRDefault="007F5B8B" w:rsidP="009D4432">
            <w:pPr>
              <w:pStyle w:val="TAL"/>
              <w:rPr>
                <w:rFonts w:eastAsia="SimSun"/>
              </w:rPr>
            </w:pPr>
            <w:r w:rsidRPr="00B714BE">
              <w:rPr>
                <w:rFonts w:eastAsia="SimSun"/>
              </w:rPr>
              <w:t xml:space="preserve">              measResultListCBR-NR-r16 SEQUENCE (SIZE (1.. maxNrofSL-PoolToMeasureNR-r16)) OF MeasResultCBR-NR-r16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B3442" w14:textId="77777777" w:rsidR="007F5B8B" w:rsidRPr="00B714BE" w:rsidRDefault="007F5B8B" w:rsidP="009D4432">
            <w:pPr>
              <w:pStyle w:val="TAL"/>
              <w:rPr>
                <w:rFonts w:eastAsia="SimSun"/>
              </w:rPr>
            </w:pPr>
            <w:r w:rsidRPr="00B714BE">
              <w:rPr>
                <w:rFonts w:eastAsia="SimSun"/>
              </w:rPr>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9AEC"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2C7F" w14:textId="77777777" w:rsidR="007F5B8B" w:rsidRPr="00B714BE" w:rsidRDefault="007F5B8B" w:rsidP="009D4432">
            <w:pPr>
              <w:pStyle w:val="TAL"/>
              <w:rPr>
                <w:rFonts w:eastAsia="SimSun"/>
              </w:rPr>
            </w:pPr>
          </w:p>
        </w:tc>
      </w:tr>
      <w:tr w:rsidR="007F5B8B" w:rsidRPr="00B714BE" w14:paraId="6E708D5D"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1DA07" w14:textId="77777777" w:rsidR="007F5B8B" w:rsidRPr="00B714BE" w:rsidRDefault="007F5B8B" w:rsidP="009D4432">
            <w:pPr>
              <w:pStyle w:val="TAL"/>
              <w:rPr>
                <w:rFonts w:eastAsia="SimSun"/>
              </w:rPr>
            </w:pPr>
            <w:r w:rsidRPr="00B714BE">
              <w:rPr>
                <w:rFonts w:eastAsia="SimSun"/>
              </w:rPr>
              <w:t xml:space="preserve">                MeasResultCBR-NR-r16[1]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61B60"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53419" w14:textId="77777777" w:rsidR="007F5B8B" w:rsidRPr="00B714BE" w:rsidRDefault="007F5B8B" w:rsidP="009D4432">
            <w:pPr>
              <w:pStyle w:val="TAL"/>
              <w:rPr>
                <w:rFonts w:eastAsia="SimSun"/>
              </w:rPr>
            </w:pPr>
            <w:r w:rsidRPr="00B714BE">
              <w:rPr>
                <w:rFonts w:eastAsia="SimSun"/>
                <w:lang w:eastAsia="zh-CN"/>
              </w:rPr>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C9799" w14:textId="77777777" w:rsidR="007F5B8B" w:rsidRPr="00B714BE" w:rsidRDefault="007F5B8B" w:rsidP="009D4432">
            <w:pPr>
              <w:pStyle w:val="TAL"/>
              <w:rPr>
                <w:rFonts w:eastAsia="SimSun"/>
              </w:rPr>
            </w:pPr>
          </w:p>
        </w:tc>
      </w:tr>
      <w:tr w:rsidR="007F5B8B" w:rsidRPr="00B714BE" w14:paraId="1DA7CC3F"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C1F3F" w14:textId="77777777" w:rsidR="007F5B8B" w:rsidRPr="00B714BE" w:rsidRDefault="007F5B8B" w:rsidP="009D4432">
            <w:pPr>
              <w:pStyle w:val="TAL"/>
              <w:rPr>
                <w:rFonts w:eastAsia="SimSun"/>
              </w:rPr>
            </w:pPr>
            <w:r w:rsidRPr="00B714BE">
              <w:rPr>
                <w:rFonts w:eastAsia="SimSun"/>
              </w:rPr>
              <w:t xml:space="preserve">                  sl-poolReportIdentity-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79477" w14:textId="77777777" w:rsidR="007F5B8B" w:rsidRPr="00B714BE" w:rsidRDefault="007F5B8B" w:rsidP="009D4432">
            <w:pPr>
              <w:pStyle w:val="TAL"/>
              <w:rPr>
                <w:rFonts w:eastAsia="SimSun"/>
                <w:lang w:eastAsia="zh-CN"/>
              </w:rPr>
            </w:pPr>
            <w:r w:rsidRPr="00B714BE">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79EAD"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4004" w14:textId="77777777" w:rsidR="007F5B8B" w:rsidRPr="00B714BE" w:rsidRDefault="007F5B8B" w:rsidP="009D4432">
            <w:pPr>
              <w:pStyle w:val="TAL"/>
              <w:rPr>
                <w:rFonts w:eastAsia="SimSun"/>
              </w:rPr>
            </w:pPr>
          </w:p>
        </w:tc>
      </w:tr>
      <w:tr w:rsidR="007F5B8B" w:rsidRPr="00B714BE" w14:paraId="0E470D49"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34ADA" w14:textId="77777777" w:rsidR="007F5B8B" w:rsidRPr="00B714BE" w:rsidRDefault="007F5B8B" w:rsidP="009D4432">
            <w:pPr>
              <w:pStyle w:val="TAL"/>
              <w:rPr>
                <w:rFonts w:eastAsia="SimSun"/>
                <w:lang w:eastAsia="zh-CN"/>
              </w:rPr>
            </w:pPr>
            <w:r w:rsidRPr="00B714BE">
              <w:rPr>
                <w:rFonts w:eastAsia="SimSun"/>
                <w:lang w:eastAsia="zh-CN"/>
              </w:rPr>
              <w:t xml:space="preserve">                  sl-CBR-ResultsNR-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B6F5B" w14:textId="77777777" w:rsidR="007F5B8B" w:rsidRPr="00B714BE" w:rsidRDefault="007F5B8B" w:rsidP="009D4432">
            <w:pPr>
              <w:pStyle w:val="TAL"/>
              <w:rPr>
                <w:rFonts w:eastAsia="SimSun"/>
                <w:lang w:eastAsia="zh-CN"/>
              </w:rPr>
            </w:pPr>
            <w:r w:rsidRPr="00B714BE">
              <w:rPr>
                <w:rFonts w:eastAsia="SimSun"/>
                <w:lang w:eastAsia="zh-CN"/>
              </w:rPr>
              <w:t>(0..10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A797"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901CF" w14:textId="77777777" w:rsidR="007F5B8B" w:rsidRPr="00B714BE" w:rsidRDefault="007F5B8B" w:rsidP="009D4432">
            <w:pPr>
              <w:pStyle w:val="TAL"/>
              <w:rPr>
                <w:rFonts w:eastAsia="SimSun"/>
              </w:rPr>
            </w:pPr>
          </w:p>
        </w:tc>
      </w:tr>
      <w:tr w:rsidR="007F5B8B" w:rsidRPr="00B714BE" w14:paraId="44EECCA5"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56E01" w14:textId="77777777" w:rsidR="007F5B8B" w:rsidRPr="00B714BE" w:rsidRDefault="007F5B8B" w:rsidP="009D4432">
            <w:pPr>
              <w:pStyle w:val="TAL"/>
              <w:rPr>
                <w:rFonts w:eastAsia="SimSun"/>
              </w:rPr>
            </w:pPr>
            <w:r w:rsidRPr="00B714BE">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9F6F3"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B945"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629C" w14:textId="77777777" w:rsidR="007F5B8B" w:rsidRPr="00B714BE" w:rsidRDefault="007F5B8B" w:rsidP="009D4432">
            <w:pPr>
              <w:pStyle w:val="TAL"/>
              <w:rPr>
                <w:rFonts w:eastAsia="SimSun"/>
              </w:rPr>
            </w:pPr>
          </w:p>
        </w:tc>
      </w:tr>
      <w:tr w:rsidR="007F5B8B" w:rsidRPr="00B714BE" w14:paraId="149F751C"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DA4D8" w14:textId="77777777" w:rsidR="007F5B8B" w:rsidRPr="00B714BE" w:rsidRDefault="007F5B8B" w:rsidP="009D4432">
            <w:pPr>
              <w:pStyle w:val="TAL"/>
              <w:rPr>
                <w:rFonts w:eastAsia="SimSun"/>
              </w:rPr>
            </w:pPr>
            <w:r w:rsidRPr="00B714BE">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9B036"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D4DF"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82CE7" w14:textId="77777777" w:rsidR="007F5B8B" w:rsidRPr="00B714BE" w:rsidRDefault="007F5B8B" w:rsidP="009D4432">
            <w:pPr>
              <w:pStyle w:val="TAL"/>
              <w:rPr>
                <w:rFonts w:eastAsia="SimSun"/>
              </w:rPr>
            </w:pPr>
          </w:p>
        </w:tc>
      </w:tr>
      <w:tr w:rsidR="007F5B8B" w:rsidRPr="00B714BE" w14:paraId="15094BED"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C68D2" w14:textId="77777777" w:rsidR="007F5B8B" w:rsidRPr="00B714BE" w:rsidRDefault="007F5B8B" w:rsidP="009D4432">
            <w:pPr>
              <w:pStyle w:val="TAL"/>
              <w:rPr>
                <w:rFonts w:eastAsia="SimSun"/>
              </w:rPr>
            </w:pPr>
            <w:r w:rsidRPr="00B714BE">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1C3A"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DB20B"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402BA" w14:textId="77777777" w:rsidR="007F5B8B" w:rsidRPr="00B714BE" w:rsidRDefault="007F5B8B" w:rsidP="009D4432">
            <w:pPr>
              <w:pStyle w:val="TAL"/>
              <w:rPr>
                <w:rFonts w:eastAsia="SimSun"/>
              </w:rPr>
            </w:pPr>
          </w:p>
        </w:tc>
      </w:tr>
      <w:tr w:rsidR="007F5B8B" w:rsidRPr="00B714BE" w14:paraId="57BA0D63"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278F9" w14:textId="77777777" w:rsidR="007F5B8B" w:rsidRPr="00B714BE" w:rsidRDefault="007F5B8B" w:rsidP="009D4432">
            <w:pPr>
              <w:pStyle w:val="TAL"/>
              <w:rPr>
                <w:rFonts w:eastAsia="SimSun"/>
              </w:rPr>
            </w:pPr>
            <w:r w:rsidRPr="00B714BE">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7B2EF"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869CB"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F6B08" w14:textId="77777777" w:rsidR="007F5B8B" w:rsidRPr="00B714BE" w:rsidRDefault="007F5B8B" w:rsidP="009D4432">
            <w:pPr>
              <w:pStyle w:val="TAL"/>
              <w:rPr>
                <w:rFonts w:eastAsia="SimSun"/>
              </w:rPr>
            </w:pPr>
          </w:p>
        </w:tc>
      </w:tr>
      <w:tr w:rsidR="007F5B8B" w:rsidRPr="00B714BE" w14:paraId="53C8E8D3"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075FE" w14:textId="77777777" w:rsidR="007F5B8B" w:rsidRPr="00B714BE" w:rsidRDefault="007F5B8B" w:rsidP="009D4432">
            <w:pPr>
              <w:pStyle w:val="TAL"/>
              <w:rPr>
                <w:rFonts w:eastAsia="SimSun"/>
              </w:rPr>
            </w:pPr>
            <w:r w:rsidRPr="00B714BE">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B61C0"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1B95F"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15B4F" w14:textId="77777777" w:rsidR="007F5B8B" w:rsidRPr="00B714BE" w:rsidRDefault="007F5B8B" w:rsidP="009D4432">
            <w:pPr>
              <w:pStyle w:val="TAL"/>
              <w:rPr>
                <w:rFonts w:eastAsia="SimSun"/>
              </w:rPr>
            </w:pPr>
          </w:p>
        </w:tc>
      </w:tr>
      <w:tr w:rsidR="007F5B8B" w:rsidRPr="00B714BE" w14:paraId="76064FF2"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8BBB2" w14:textId="77777777" w:rsidR="007F5B8B" w:rsidRPr="00B714BE" w:rsidRDefault="007F5B8B" w:rsidP="009D4432">
            <w:pPr>
              <w:pStyle w:val="TAL"/>
              <w:rPr>
                <w:rFonts w:eastAsia="SimSun"/>
              </w:rPr>
            </w:pPr>
            <w:r w:rsidRPr="00B714BE">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57BB9"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83CCE"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16116" w14:textId="77777777" w:rsidR="007F5B8B" w:rsidRPr="00B714BE" w:rsidRDefault="007F5B8B" w:rsidP="009D4432">
            <w:pPr>
              <w:pStyle w:val="TAL"/>
              <w:rPr>
                <w:rFonts w:eastAsia="SimSun"/>
              </w:rPr>
            </w:pPr>
          </w:p>
        </w:tc>
      </w:tr>
      <w:tr w:rsidR="007F5B8B" w:rsidRPr="00B714BE" w14:paraId="43D50E12"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5F7A3" w14:textId="77777777" w:rsidR="007F5B8B" w:rsidRPr="00B714BE" w:rsidRDefault="007F5B8B" w:rsidP="009D4432">
            <w:pPr>
              <w:pStyle w:val="TAL"/>
              <w:rPr>
                <w:rFonts w:eastAsia="SimSun"/>
              </w:rPr>
            </w:pPr>
            <w:r w:rsidRPr="00B714BE">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A2AD1"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95E7B"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A6442" w14:textId="77777777" w:rsidR="007F5B8B" w:rsidRPr="00B714BE" w:rsidRDefault="007F5B8B" w:rsidP="009D4432">
            <w:pPr>
              <w:pStyle w:val="TAL"/>
              <w:rPr>
                <w:rFonts w:eastAsia="SimSun"/>
              </w:rPr>
            </w:pPr>
          </w:p>
        </w:tc>
      </w:tr>
      <w:tr w:rsidR="007F5B8B" w:rsidRPr="00B714BE" w14:paraId="2BC7DE3F"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99710" w14:textId="77777777" w:rsidR="007F5B8B" w:rsidRPr="00B714BE" w:rsidRDefault="007F5B8B" w:rsidP="009D4432">
            <w:pPr>
              <w:pStyle w:val="TAL"/>
              <w:rPr>
                <w:rFonts w:eastAsia="SimSun"/>
              </w:rPr>
            </w:pPr>
            <w:r w:rsidRPr="00B714BE">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52870"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D328A"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8E0E1" w14:textId="77777777" w:rsidR="007F5B8B" w:rsidRPr="00B714BE" w:rsidRDefault="007F5B8B" w:rsidP="009D4432">
            <w:pPr>
              <w:pStyle w:val="TAL"/>
              <w:rPr>
                <w:rFonts w:eastAsia="SimSun"/>
              </w:rPr>
            </w:pPr>
          </w:p>
        </w:tc>
      </w:tr>
      <w:tr w:rsidR="007F5B8B" w:rsidRPr="00B714BE" w14:paraId="0A67DD2A" w14:textId="77777777" w:rsidTr="007F5B8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5EDCE" w14:textId="77777777" w:rsidR="007F5B8B" w:rsidRPr="00B714BE" w:rsidRDefault="007F5B8B" w:rsidP="009D4432">
            <w:pPr>
              <w:pStyle w:val="TAL"/>
              <w:rPr>
                <w:rFonts w:eastAsia="SimSun"/>
              </w:rPr>
            </w:pPr>
            <w:r w:rsidRPr="00B714BE">
              <w:rPr>
                <w:rFonts w:eastAsia="SimSu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0C649"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3BF2E" w14:textId="77777777" w:rsidR="007F5B8B" w:rsidRPr="00B714BE"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A0752" w14:textId="77777777" w:rsidR="007F5B8B" w:rsidRPr="00B714BE" w:rsidRDefault="007F5B8B" w:rsidP="009D4432">
            <w:pPr>
              <w:pStyle w:val="TAL"/>
              <w:rPr>
                <w:rFonts w:eastAsia="SimSun"/>
              </w:rPr>
            </w:pPr>
          </w:p>
        </w:tc>
      </w:tr>
    </w:tbl>
    <w:p w14:paraId="1DE03449" w14:textId="76137E81" w:rsidR="007F5B8B" w:rsidRPr="00B714BE" w:rsidRDefault="007F5B8B" w:rsidP="009D4432">
      <w:pPr>
        <w:rPr>
          <w:lang w:eastAsia="zh-CN"/>
        </w:rPr>
      </w:pPr>
    </w:p>
    <w:p w14:paraId="59D887C0" w14:textId="77777777" w:rsidR="001A544A" w:rsidRPr="00B714BE" w:rsidRDefault="001A544A" w:rsidP="00AF6F7A">
      <w:pPr>
        <w:pStyle w:val="Heading3"/>
        <w:rPr>
          <w:lang w:eastAsia="zh-CN"/>
        </w:rPr>
      </w:pPr>
      <w:r w:rsidRPr="00B714BE">
        <w:t>12.</w:t>
      </w:r>
      <w:r w:rsidRPr="00B714BE">
        <w:rPr>
          <w:lang w:eastAsia="zh-CN"/>
        </w:rPr>
        <w:t>2</w:t>
      </w:r>
      <w:r w:rsidRPr="00B714BE">
        <w:t>.</w:t>
      </w:r>
      <w:r w:rsidRPr="00B714BE">
        <w:rPr>
          <w:lang w:eastAsia="zh-CN"/>
        </w:rPr>
        <w:t>4</w:t>
      </w:r>
      <w:r w:rsidRPr="00B714BE">
        <w:tab/>
        <w:t>Inter-carrier concurrent operation / Sidelink Reconfiguration via Uu RRC</w:t>
      </w:r>
    </w:p>
    <w:p w14:paraId="62DCC5DC" w14:textId="77777777" w:rsidR="001A544A" w:rsidRPr="00B714BE" w:rsidRDefault="001A544A" w:rsidP="001A544A">
      <w:pPr>
        <w:pStyle w:val="Heading4"/>
        <w:rPr>
          <w:lang w:eastAsia="zh-CN"/>
        </w:rPr>
      </w:pPr>
      <w:r w:rsidRPr="00B714BE">
        <w:rPr>
          <w:lang w:eastAsia="zh-CN"/>
        </w:rPr>
        <w:t>12.2.4.1</w:t>
      </w:r>
      <w:r w:rsidRPr="00B714BE">
        <w:tab/>
        <w:t>Inter-carrier concurrent operation / Sidelink Reconfiguration via Uu RRC / SL DRB management / transmission side</w:t>
      </w:r>
    </w:p>
    <w:p w14:paraId="4A9F8574" w14:textId="77777777" w:rsidR="001A544A" w:rsidRPr="00B714BE" w:rsidRDefault="001A544A" w:rsidP="001A544A">
      <w:pPr>
        <w:pStyle w:val="H6"/>
      </w:pPr>
      <w:r w:rsidRPr="00B714BE">
        <w:rPr>
          <w:lang w:eastAsia="zh-CN"/>
        </w:rPr>
        <w:t>12.2.4.1</w:t>
      </w:r>
      <w:r w:rsidRPr="00B714BE">
        <w:t>.1</w:t>
      </w:r>
      <w:r w:rsidRPr="00B714BE">
        <w:tab/>
        <w:t>Test Purpose (TP)</w:t>
      </w:r>
    </w:p>
    <w:p w14:paraId="64CF88A2" w14:textId="7C057A9F" w:rsidR="001A544A" w:rsidRPr="00B714BE" w:rsidRDefault="001A544A" w:rsidP="001A544A">
      <w:pPr>
        <w:pStyle w:val="H6"/>
      </w:pPr>
      <w:r w:rsidRPr="00B714BE">
        <w:t>(1)</w:t>
      </w:r>
    </w:p>
    <w:p w14:paraId="08B9925C" w14:textId="77777777" w:rsidR="001A544A" w:rsidRPr="00B714BE" w:rsidRDefault="001A544A" w:rsidP="001A544A">
      <w:pPr>
        <w:pStyle w:val="PL"/>
        <w:rPr>
          <w:noProof w:val="0"/>
        </w:rPr>
      </w:pPr>
      <w:r w:rsidRPr="00B714BE">
        <w:rPr>
          <w:b/>
          <w:noProof w:val="0"/>
        </w:rPr>
        <w:t>with</w:t>
      </w:r>
      <w:r w:rsidRPr="00B714BE">
        <w:rPr>
          <w:noProof w:val="0"/>
        </w:rPr>
        <w:t xml:space="preserve"> {  UE</w:t>
      </w:r>
      <w:r w:rsidRPr="00B714BE">
        <w:rPr>
          <w:noProof w:val="0"/>
          <w:lang w:eastAsia="zh-CN"/>
        </w:rPr>
        <w:t xml:space="preserve"> </w:t>
      </w:r>
      <w:r w:rsidRPr="00B714BE">
        <w:rPr>
          <w:noProof w:val="0"/>
        </w:rPr>
        <w:t>in NR RRC_CONNECTED</w:t>
      </w:r>
      <w:r w:rsidRPr="00B714BE">
        <w:rPr>
          <w:rStyle w:val="CommentReference"/>
          <w:noProof w:val="0"/>
        </w:rPr>
        <w:t xml:space="preserve"> </w:t>
      </w:r>
      <w:r w:rsidRPr="00B714BE">
        <w:rPr>
          <w:noProof w:val="0"/>
        </w:rPr>
        <w:t>state</w:t>
      </w:r>
      <w:r w:rsidRPr="00B714BE">
        <w:rPr>
          <w:noProof w:val="0"/>
          <w:lang w:eastAsia="zh-CN"/>
        </w:rPr>
        <w:t xml:space="preserve"> and </w:t>
      </w:r>
      <w:r w:rsidRPr="00B714BE">
        <w:rPr>
          <w:noProof w:val="0"/>
        </w:rPr>
        <w:t xml:space="preserve">UE </w:t>
      </w:r>
      <w:r w:rsidRPr="00B714BE">
        <w:rPr>
          <w:noProof w:val="0"/>
          <w:lang w:eastAsia="zh-CN"/>
        </w:rPr>
        <w:t>having</w:t>
      </w:r>
      <w:r w:rsidRPr="00B714BE">
        <w:rPr>
          <w:noProof w:val="0"/>
        </w:rPr>
        <w:t xml:space="preserve"> established PC5-RRC connection with peer UE }</w:t>
      </w:r>
    </w:p>
    <w:p w14:paraId="52308F4A"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2BF5E8BE" w14:textId="77777777"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receives an RRCReconfiguration message to establish a groupcast SL DRB}</w:t>
      </w:r>
    </w:p>
    <w:p w14:paraId="13EE9938" w14:textId="77777777"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UE establish</w:t>
      </w:r>
      <w:r w:rsidRPr="00B714BE">
        <w:rPr>
          <w:rFonts w:cs="Courier New"/>
          <w:noProof w:val="0"/>
          <w:szCs w:val="16"/>
          <w:lang w:eastAsia="zh-CN"/>
        </w:rPr>
        <w:t>es</w:t>
      </w:r>
      <w:r w:rsidRPr="00B714BE">
        <w:rPr>
          <w:rFonts w:cs="Courier New"/>
          <w:noProof w:val="0"/>
          <w:szCs w:val="16"/>
        </w:rPr>
        <w:t xml:space="preserve"> a SL DRB and sends an RRCReconfigurationComplete message</w:t>
      </w:r>
      <w:r w:rsidRPr="00B714BE">
        <w:rPr>
          <w:noProof w:val="0"/>
        </w:rPr>
        <w:t>}</w:t>
      </w:r>
    </w:p>
    <w:p w14:paraId="4378A4CD" w14:textId="77777777" w:rsidR="001A544A" w:rsidRPr="00B714BE" w:rsidRDefault="001A544A" w:rsidP="001A544A">
      <w:pPr>
        <w:pStyle w:val="PL"/>
        <w:rPr>
          <w:noProof w:val="0"/>
          <w:lang w:eastAsia="zh-CN"/>
        </w:rPr>
      </w:pPr>
      <w:r w:rsidRPr="00B714BE">
        <w:rPr>
          <w:noProof w:val="0"/>
        </w:rPr>
        <w:t xml:space="preserve">            }</w:t>
      </w:r>
    </w:p>
    <w:p w14:paraId="065733CD" w14:textId="77777777" w:rsidR="001A544A" w:rsidRPr="00B714BE" w:rsidRDefault="001A544A" w:rsidP="001A544A">
      <w:pPr>
        <w:pStyle w:val="PL"/>
        <w:rPr>
          <w:noProof w:val="0"/>
          <w:lang w:eastAsia="zh-CN"/>
        </w:rPr>
      </w:pPr>
    </w:p>
    <w:p w14:paraId="5A6B0574" w14:textId="77777777" w:rsidR="001A544A" w:rsidRPr="00B714BE" w:rsidRDefault="001A544A" w:rsidP="001A544A">
      <w:pPr>
        <w:pStyle w:val="H6"/>
      </w:pPr>
      <w:r w:rsidRPr="00B714BE">
        <w:lastRenderedPageBreak/>
        <w:t>(</w:t>
      </w:r>
      <w:r w:rsidRPr="00B714BE">
        <w:rPr>
          <w:lang w:eastAsia="zh-CN"/>
        </w:rPr>
        <w:t>2</w:t>
      </w:r>
      <w:r w:rsidRPr="00B714BE">
        <w:t>)</w:t>
      </w:r>
    </w:p>
    <w:p w14:paraId="56BD2601" w14:textId="77777777" w:rsidR="001A544A" w:rsidRPr="00B714BE" w:rsidRDefault="001A544A" w:rsidP="001A544A">
      <w:pPr>
        <w:pStyle w:val="PL"/>
        <w:rPr>
          <w:noProof w:val="0"/>
        </w:rPr>
      </w:pPr>
      <w:r w:rsidRPr="00B714BE">
        <w:rPr>
          <w:b/>
          <w:noProof w:val="0"/>
        </w:rPr>
        <w:t>with</w:t>
      </w:r>
      <w:r w:rsidRPr="00B714BE">
        <w:rPr>
          <w:noProof w:val="0"/>
        </w:rPr>
        <w:t xml:space="preserve"> {  UE</w:t>
      </w:r>
      <w:r w:rsidRPr="00B714BE">
        <w:rPr>
          <w:noProof w:val="0"/>
          <w:lang w:eastAsia="zh-CN"/>
        </w:rPr>
        <w:t xml:space="preserve"> </w:t>
      </w:r>
      <w:r w:rsidRPr="00B714BE">
        <w:rPr>
          <w:noProof w:val="0"/>
        </w:rPr>
        <w:t>in NR RRC_CONNECTED state</w:t>
      </w:r>
      <w:r w:rsidRPr="00B714BE">
        <w:rPr>
          <w:noProof w:val="0"/>
          <w:lang w:eastAsia="zh-CN"/>
        </w:rPr>
        <w:t xml:space="preserve"> and</w:t>
      </w:r>
      <w:r w:rsidRPr="00B714BE">
        <w:rPr>
          <w:noProof w:val="0"/>
        </w:rPr>
        <w:t xml:space="preserve"> UE </w:t>
      </w:r>
      <w:r w:rsidRPr="00B714BE">
        <w:rPr>
          <w:noProof w:val="0"/>
          <w:lang w:eastAsia="zh-CN"/>
        </w:rPr>
        <w:t>having</w:t>
      </w:r>
      <w:r w:rsidRPr="00B714BE">
        <w:rPr>
          <w:noProof w:val="0"/>
        </w:rPr>
        <w:t xml:space="preserve"> established PC5-RRC connection with peer UE }</w:t>
      </w:r>
    </w:p>
    <w:p w14:paraId="3167DFA9"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78FC346D" w14:textId="77777777"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receives an RRCReconfiguration message to establish a unicast SL DRB}</w:t>
      </w:r>
    </w:p>
    <w:p w14:paraId="7E743839" w14:textId="77777777"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UE sends a RRCReconfigurationSidelink message to peer UE to indicate SL DRB addition. After receiving RRCReconfigurationCompleteSidelink message from peer UE, UE establishes the SL DRB</w:t>
      </w:r>
      <w:r w:rsidRPr="00B714BE">
        <w:rPr>
          <w:noProof w:val="0"/>
        </w:rPr>
        <w:t>}</w:t>
      </w:r>
    </w:p>
    <w:p w14:paraId="4B9DE203" w14:textId="77777777" w:rsidR="001A544A" w:rsidRPr="00B714BE" w:rsidRDefault="001A544A" w:rsidP="001A544A">
      <w:pPr>
        <w:pStyle w:val="PL"/>
        <w:rPr>
          <w:noProof w:val="0"/>
          <w:lang w:eastAsia="zh-CN"/>
        </w:rPr>
      </w:pPr>
      <w:r w:rsidRPr="00B714BE">
        <w:rPr>
          <w:noProof w:val="0"/>
        </w:rPr>
        <w:t xml:space="preserve">            }</w:t>
      </w:r>
    </w:p>
    <w:p w14:paraId="02F457F2" w14:textId="77777777" w:rsidR="001A544A" w:rsidRPr="00B714BE" w:rsidRDefault="001A544A" w:rsidP="001A544A">
      <w:pPr>
        <w:pStyle w:val="PL"/>
        <w:rPr>
          <w:noProof w:val="0"/>
          <w:lang w:eastAsia="zh-CN"/>
        </w:rPr>
      </w:pPr>
    </w:p>
    <w:p w14:paraId="72DEA3FF" w14:textId="77777777" w:rsidR="001A544A" w:rsidRPr="00B714BE" w:rsidRDefault="001A544A" w:rsidP="001A544A">
      <w:pPr>
        <w:pStyle w:val="H6"/>
      </w:pPr>
      <w:r w:rsidRPr="00B714BE">
        <w:t>(</w:t>
      </w:r>
      <w:r w:rsidRPr="00B714BE">
        <w:rPr>
          <w:lang w:eastAsia="zh-CN"/>
        </w:rPr>
        <w:t>3</w:t>
      </w:r>
      <w:r w:rsidRPr="00B714BE">
        <w:t>)</w:t>
      </w:r>
    </w:p>
    <w:p w14:paraId="6246599C" w14:textId="77777777" w:rsidR="001A544A" w:rsidRPr="00B714BE" w:rsidRDefault="001A544A" w:rsidP="001A544A">
      <w:pPr>
        <w:pStyle w:val="PL"/>
        <w:rPr>
          <w:noProof w:val="0"/>
        </w:rPr>
      </w:pPr>
      <w:r w:rsidRPr="00B714BE">
        <w:rPr>
          <w:b/>
          <w:noProof w:val="0"/>
        </w:rPr>
        <w:t>with</w:t>
      </w:r>
      <w:r w:rsidRPr="00B714BE">
        <w:rPr>
          <w:noProof w:val="0"/>
        </w:rPr>
        <w:t xml:space="preserve"> {  UE</w:t>
      </w:r>
      <w:r w:rsidRPr="00B714BE">
        <w:rPr>
          <w:noProof w:val="0"/>
          <w:lang w:eastAsia="zh-CN"/>
        </w:rPr>
        <w:t xml:space="preserve"> </w:t>
      </w:r>
      <w:r w:rsidRPr="00B714BE">
        <w:rPr>
          <w:noProof w:val="0"/>
        </w:rPr>
        <w:t>in NR RRC_CONNECTED state</w:t>
      </w:r>
      <w:r w:rsidRPr="00B714BE">
        <w:rPr>
          <w:noProof w:val="0"/>
          <w:lang w:eastAsia="zh-CN"/>
        </w:rPr>
        <w:t xml:space="preserve"> and</w:t>
      </w:r>
      <w:r w:rsidRPr="00B714BE">
        <w:rPr>
          <w:noProof w:val="0"/>
        </w:rPr>
        <w:t xml:space="preserve"> UE having established PC5-RRC connection with peer UE }</w:t>
      </w:r>
    </w:p>
    <w:p w14:paraId="3FE89CB3"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59D04F80" w14:textId="77777777"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receives an RRCReconfiguration message to establish a unicast SL DRB}</w:t>
      </w:r>
    </w:p>
    <w:p w14:paraId="2786BE7D" w14:textId="77777777"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 xml:space="preserve">UE sends a RRCReconfigurationSidelink message to peer UE to indicate SL DRB addition. After receiving RRCReconfigurationFailureSidelink message from peer UE, UE </w:t>
      </w:r>
      <w:r w:rsidRPr="00B714BE">
        <w:rPr>
          <w:rFonts w:cs="Courier New"/>
          <w:noProof w:val="0"/>
          <w:szCs w:val="16"/>
          <w:lang w:eastAsia="zh-CN"/>
        </w:rPr>
        <w:t>does not</w:t>
      </w:r>
      <w:r w:rsidRPr="00B714BE">
        <w:rPr>
          <w:rFonts w:cs="Courier New"/>
          <w:noProof w:val="0"/>
          <w:szCs w:val="16"/>
        </w:rPr>
        <w:t xml:space="preserve"> establish the SL DRB and sends a SidelinkUEInformationNR message to inform about sidelink reconfiguration failure</w:t>
      </w:r>
      <w:r w:rsidRPr="00B714BE">
        <w:rPr>
          <w:noProof w:val="0"/>
        </w:rPr>
        <w:t>}</w:t>
      </w:r>
    </w:p>
    <w:p w14:paraId="774684D8" w14:textId="77777777" w:rsidR="001A544A" w:rsidRPr="00B714BE" w:rsidRDefault="001A544A" w:rsidP="001A544A">
      <w:pPr>
        <w:pStyle w:val="PL"/>
        <w:rPr>
          <w:noProof w:val="0"/>
          <w:lang w:eastAsia="zh-CN"/>
        </w:rPr>
      </w:pPr>
      <w:r w:rsidRPr="00B714BE">
        <w:rPr>
          <w:noProof w:val="0"/>
        </w:rPr>
        <w:t xml:space="preserve">            }</w:t>
      </w:r>
    </w:p>
    <w:p w14:paraId="67633E97" w14:textId="77777777" w:rsidR="001A544A" w:rsidRPr="00B714BE" w:rsidRDefault="001A544A" w:rsidP="001A544A">
      <w:pPr>
        <w:pStyle w:val="PL"/>
        <w:rPr>
          <w:noProof w:val="0"/>
          <w:lang w:eastAsia="zh-CN"/>
        </w:rPr>
      </w:pPr>
    </w:p>
    <w:p w14:paraId="656504E3" w14:textId="77777777" w:rsidR="001A544A" w:rsidRPr="00B714BE" w:rsidRDefault="001A544A" w:rsidP="001A544A">
      <w:pPr>
        <w:pStyle w:val="H6"/>
      </w:pPr>
      <w:r w:rsidRPr="00B714BE">
        <w:t>(</w:t>
      </w:r>
      <w:r w:rsidRPr="00B714BE">
        <w:rPr>
          <w:lang w:eastAsia="zh-CN"/>
        </w:rPr>
        <w:t>4</w:t>
      </w:r>
      <w:r w:rsidRPr="00B714BE">
        <w:t>)</w:t>
      </w:r>
    </w:p>
    <w:p w14:paraId="6F797717" w14:textId="30520749" w:rsidR="001A544A" w:rsidRPr="00B714BE" w:rsidRDefault="001A544A" w:rsidP="001A544A">
      <w:pPr>
        <w:pStyle w:val="PL"/>
        <w:rPr>
          <w:noProof w:val="0"/>
        </w:rPr>
      </w:pPr>
      <w:r w:rsidRPr="00B714BE">
        <w:rPr>
          <w:b/>
          <w:noProof w:val="0"/>
        </w:rPr>
        <w:t>with</w:t>
      </w:r>
      <w:r w:rsidRPr="00B714BE">
        <w:rPr>
          <w:noProof w:val="0"/>
        </w:rPr>
        <w:t xml:space="preserve"> {  UE in NR RRC_CONNECTED</w:t>
      </w:r>
      <w:r w:rsidRPr="00B714BE">
        <w:rPr>
          <w:rStyle w:val="CommentReference"/>
          <w:noProof w:val="0"/>
        </w:rPr>
        <w:t xml:space="preserve"> </w:t>
      </w:r>
      <w:r w:rsidRPr="00B714BE">
        <w:rPr>
          <w:noProof w:val="0"/>
        </w:rPr>
        <w:t>state</w:t>
      </w:r>
      <w:r w:rsidRPr="00B714BE">
        <w:rPr>
          <w:noProof w:val="0"/>
          <w:lang w:eastAsia="zh-CN"/>
        </w:rPr>
        <w:t>, UE</w:t>
      </w:r>
      <w:r w:rsidRPr="00B714BE">
        <w:rPr>
          <w:noProof w:val="0"/>
        </w:rPr>
        <w:t xml:space="preserve"> having established PC5-RRC connection with peer UE and having </w:t>
      </w:r>
      <w:r w:rsidR="0033396C" w:rsidRPr="00B714BE">
        <w:rPr>
          <w:noProof w:val="0"/>
        </w:rPr>
        <w:t>established</w:t>
      </w:r>
      <w:r w:rsidRPr="00B714BE">
        <w:rPr>
          <w:noProof w:val="0"/>
        </w:rPr>
        <w:t xml:space="preserve"> a unicast SL DRB }</w:t>
      </w:r>
    </w:p>
    <w:p w14:paraId="21DAAC83"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5D18DA81" w14:textId="77777777"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receives an RRCReconfiguration message to modify the unicast SL DRB}</w:t>
      </w:r>
    </w:p>
    <w:p w14:paraId="1D837A8E" w14:textId="77777777"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UE sends a RRCReconfigurationSidelink message to peer UE to indicate SL DRB modification. After receiving RRCReconfigurationCompleteSidelink message from peer UE, UE modifies the SL DRB</w:t>
      </w:r>
      <w:r w:rsidRPr="00B714BE">
        <w:rPr>
          <w:noProof w:val="0"/>
        </w:rPr>
        <w:t>}</w:t>
      </w:r>
    </w:p>
    <w:p w14:paraId="58015E72" w14:textId="77777777" w:rsidR="001A544A" w:rsidRPr="00B714BE" w:rsidRDefault="001A544A" w:rsidP="001A544A">
      <w:pPr>
        <w:pStyle w:val="PL"/>
        <w:rPr>
          <w:noProof w:val="0"/>
          <w:lang w:eastAsia="zh-CN"/>
        </w:rPr>
      </w:pPr>
      <w:r w:rsidRPr="00B714BE">
        <w:rPr>
          <w:noProof w:val="0"/>
        </w:rPr>
        <w:t xml:space="preserve">            }</w:t>
      </w:r>
    </w:p>
    <w:p w14:paraId="4791127B" w14:textId="77777777" w:rsidR="001A544A" w:rsidRPr="00B714BE" w:rsidRDefault="001A544A" w:rsidP="001A544A">
      <w:pPr>
        <w:pStyle w:val="PL"/>
        <w:rPr>
          <w:noProof w:val="0"/>
          <w:lang w:eastAsia="zh-CN"/>
        </w:rPr>
      </w:pPr>
    </w:p>
    <w:p w14:paraId="237ED512" w14:textId="77777777" w:rsidR="001A544A" w:rsidRPr="00B714BE" w:rsidRDefault="001A544A" w:rsidP="001A544A">
      <w:pPr>
        <w:pStyle w:val="H6"/>
      </w:pPr>
      <w:r w:rsidRPr="00B714BE">
        <w:t>(</w:t>
      </w:r>
      <w:r w:rsidRPr="00B714BE">
        <w:rPr>
          <w:lang w:eastAsia="zh-CN"/>
        </w:rPr>
        <w:t>5</w:t>
      </w:r>
      <w:r w:rsidRPr="00B714BE">
        <w:t>)</w:t>
      </w:r>
    </w:p>
    <w:p w14:paraId="53C0EBF4" w14:textId="2BB8B294" w:rsidR="001A544A" w:rsidRPr="00B714BE" w:rsidRDefault="001A544A" w:rsidP="001A544A">
      <w:pPr>
        <w:pStyle w:val="PL"/>
        <w:rPr>
          <w:noProof w:val="0"/>
        </w:rPr>
      </w:pPr>
      <w:r w:rsidRPr="00B714BE">
        <w:rPr>
          <w:b/>
          <w:noProof w:val="0"/>
        </w:rPr>
        <w:t>with</w:t>
      </w:r>
      <w:r w:rsidRPr="00B714BE">
        <w:rPr>
          <w:noProof w:val="0"/>
        </w:rPr>
        <w:t xml:space="preserve"> {  UE in NR RRC_CONNECTED state</w:t>
      </w:r>
      <w:r w:rsidRPr="00B714BE">
        <w:rPr>
          <w:noProof w:val="0"/>
          <w:lang w:eastAsia="zh-CN"/>
        </w:rPr>
        <w:t>, UE</w:t>
      </w:r>
      <w:r w:rsidRPr="00B714BE">
        <w:rPr>
          <w:noProof w:val="0"/>
        </w:rPr>
        <w:t xml:space="preserve"> having established PC5-RRC connection with peer UE and having </w:t>
      </w:r>
      <w:r w:rsidR="0033396C" w:rsidRPr="00B714BE">
        <w:rPr>
          <w:noProof w:val="0"/>
        </w:rPr>
        <w:t>established</w:t>
      </w:r>
      <w:r w:rsidRPr="00B714BE">
        <w:rPr>
          <w:noProof w:val="0"/>
        </w:rPr>
        <w:t xml:space="preserve"> a unicast SL DRB }</w:t>
      </w:r>
    </w:p>
    <w:p w14:paraId="2B28D65E"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58B4AF1C" w14:textId="77777777"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receives an RRCReconfiguration message to reconfigure QoS-flow to SL DRB mapping</w:t>
      </w:r>
      <w:r w:rsidRPr="00B714BE">
        <w:rPr>
          <w:noProof w:val="0"/>
          <w:lang w:eastAsia="zh-CN"/>
        </w:rPr>
        <w:t xml:space="preserve"> and</w:t>
      </w:r>
      <w:r w:rsidRPr="00B714BE">
        <w:rPr>
          <w:noProof w:val="0"/>
        </w:rPr>
        <w:t xml:space="preserve"> </w:t>
      </w:r>
      <w:r w:rsidRPr="00B714BE">
        <w:rPr>
          <w:noProof w:val="0"/>
          <w:lang w:eastAsia="zh-CN"/>
        </w:rPr>
        <w:t>a</w:t>
      </w:r>
      <w:r w:rsidRPr="00B714BE">
        <w:rPr>
          <w:noProof w:val="0"/>
        </w:rPr>
        <w:t>fter reconfiguration no QoS flow is mapped to the unicast SL DRB}</w:t>
      </w:r>
    </w:p>
    <w:p w14:paraId="26AEB2A5" w14:textId="77777777"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UE sends a RRCReconfigurationSidelink message to peer UE to indicate the release of the QoS flows mapped to the SL-DRB. After receiving RRCReconfigurationCompleteSidelink message from peer UE, UE releases the SL DRB</w:t>
      </w:r>
      <w:r w:rsidRPr="00B714BE">
        <w:rPr>
          <w:noProof w:val="0"/>
        </w:rPr>
        <w:t>}</w:t>
      </w:r>
    </w:p>
    <w:p w14:paraId="170825E2" w14:textId="77777777" w:rsidR="001A544A" w:rsidRPr="00B714BE" w:rsidRDefault="001A544A" w:rsidP="001A544A">
      <w:pPr>
        <w:pStyle w:val="PL"/>
        <w:rPr>
          <w:noProof w:val="0"/>
          <w:lang w:eastAsia="zh-CN"/>
        </w:rPr>
      </w:pPr>
      <w:r w:rsidRPr="00B714BE">
        <w:rPr>
          <w:noProof w:val="0"/>
        </w:rPr>
        <w:t xml:space="preserve">            }</w:t>
      </w:r>
    </w:p>
    <w:p w14:paraId="2EA1FC96" w14:textId="77777777" w:rsidR="001A544A" w:rsidRPr="00B714BE" w:rsidRDefault="001A544A" w:rsidP="001A544A">
      <w:pPr>
        <w:pStyle w:val="PL"/>
        <w:rPr>
          <w:noProof w:val="0"/>
          <w:lang w:eastAsia="zh-CN"/>
        </w:rPr>
      </w:pPr>
    </w:p>
    <w:p w14:paraId="1763C3C9" w14:textId="77777777" w:rsidR="001A544A" w:rsidRPr="00B714BE" w:rsidRDefault="001A544A" w:rsidP="001A544A">
      <w:pPr>
        <w:pStyle w:val="H6"/>
      </w:pPr>
      <w:r w:rsidRPr="00B714BE">
        <w:t>(</w:t>
      </w:r>
      <w:r w:rsidRPr="00B714BE">
        <w:rPr>
          <w:lang w:eastAsia="zh-CN"/>
        </w:rPr>
        <w:t>6</w:t>
      </w:r>
      <w:r w:rsidRPr="00B714BE">
        <w:t>)</w:t>
      </w:r>
    </w:p>
    <w:p w14:paraId="695ABFD2" w14:textId="08CD1C97" w:rsidR="001A544A" w:rsidRPr="00B714BE" w:rsidRDefault="001A544A" w:rsidP="001A544A">
      <w:pPr>
        <w:pStyle w:val="PL"/>
        <w:rPr>
          <w:noProof w:val="0"/>
        </w:rPr>
      </w:pPr>
      <w:r w:rsidRPr="00B714BE">
        <w:rPr>
          <w:b/>
          <w:noProof w:val="0"/>
        </w:rPr>
        <w:t>with</w:t>
      </w:r>
      <w:r w:rsidRPr="00B714BE">
        <w:rPr>
          <w:noProof w:val="0"/>
        </w:rPr>
        <w:t xml:space="preserve"> {  UE in NR RRC_CONNECTED</w:t>
      </w:r>
      <w:r w:rsidRPr="00B714BE">
        <w:rPr>
          <w:rStyle w:val="CommentReference"/>
          <w:noProof w:val="0"/>
        </w:rPr>
        <w:t xml:space="preserve"> </w:t>
      </w:r>
      <w:r w:rsidRPr="00B714BE">
        <w:rPr>
          <w:noProof w:val="0"/>
        </w:rPr>
        <w:t>state</w:t>
      </w:r>
      <w:r w:rsidRPr="00B714BE">
        <w:rPr>
          <w:noProof w:val="0"/>
          <w:lang w:eastAsia="zh-CN"/>
        </w:rPr>
        <w:t>, UE</w:t>
      </w:r>
      <w:r w:rsidRPr="00B714BE">
        <w:rPr>
          <w:noProof w:val="0"/>
        </w:rPr>
        <w:t xml:space="preserve"> </w:t>
      </w:r>
      <w:r w:rsidRPr="00B714BE">
        <w:rPr>
          <w:noProof w:val="0"/>
          <w:lang w:eastAsia="zh-CN"/>
        </w:rPr>
        <w:t xml:space="preserve">having </w:t>
      </w:r>
      <w:r w:rsidRPr="00B714BE">
        <w:rPr>
          <w:noProof w:val="0"/>
        </w:rPr>
        <w:t xml:space="preserve">established PC5-RRC connection with peer UE and having </w:t>
      </w:r>
      <w:r w:rsidR="0033396C" w:rsidRPr="00B714BE">
        <w:rPr>
          <w:noProof w:val="0"/>
        </w:rPr>
        <w:t>established</w:t>
      </w:r>
      <w:r w:rsidRPr="00B714BE">
        <w:rPr>
          <w:noProof w:val="0"/>
        </w:rPr>
        <w:t xml:space="preserve"> a unicast SL DRB }</w:t>
      </w:r>
    </w:p>
    <w:p w14:paraId="597DD845" w14:textId="77777777" w:rsidR="001A544A" w:rsidRPr="00B714BE" w:rsidRDefault="001A544A" w:rsidP="001A544A">
      <w:pPr>
        <w:pStyle w:val="PL"/>
        <w:rPr>
          <w:noProof w:val="0"/>
        </w:rPr>
      </w:pPr>
      <w:r w:rsidRPr="00B714BE">
        <w:rPr>
          <w:b/>
          <w:noProof w:val="0"/>
        </w:rPr>
        <w:t>ensure that</w:t>
      </w:r>
      <w:r w:rsidRPr="00B714BE">
        <w:rPr>
          <w:noProof w:val="0"/>
        </w:rPr>
        <w:t xml:space="preserve"> {</w:t>
      </w:r>
    </w:p>
    <w:p w14:paraId="4BDEA802" w14:textId="77777777" w:rsidR="001A544A" w:rsidRPr="00B714BE" w:rsidRDefault="001A544A" w:rsidP="001A544A">
      <w:pPr>
        <w:pStyle w:val="PL"/>
        <w:rPr>
          <w:noProof w:val="0"/>
        </w:rPr>
      </w:pPr>
      <w:r w:rsidRPr="00B714BE">
        <w:rPr>
          <w:noProof w:val="0"/>
        </w:rPr>
        <w:t xml:space="preserve">  </w:t>
      </w:r>
      <w:r w:rsidRPr="00B714BE">
        <w:rPr>
          <w:b/>
          <w:noProof w:val="0"/>
        </w:rPr>
        <w:t>when</w:t>
      </w:r>
      <w:r w:rsidRPr="00B714BE">
        <w:rPr>
          <w:noProof w:val="0"/>
        </w:rPr>
        <w:t xml:space="preserve"> { UE receives an RRCReconfiguration message to release the unicast SL DRB}</w:t>
      </w:r>
    </w:p>
    <w:p w14:paraId="37E01F81" w14:textId="77777777" w:rsidR="001A544A" w:rsidRPr="00B714BE" w:rsidRDefault="001A544A" w:rsidP="001A544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UE sends a RRCReconfigurationSidelink message to peer UE to indicate SL DRB release. After receiving RRCReconfigurationCompleteSidelink message from peer UE, UE releases the SL DRB</w:t>
      </w:r>
      <w:r w:rsidRPr="00B714BE">
        <w:rPr>
          <w:noProof w:val="0"/>
        </w:rPr>
        <w:t>}</w:t>
      </w:r>
    </w:p>
    <w:p w14:paraId="2C257C58" w14:textId="77777777" w:rsidR="001A544A" w:rsidRPr="00B714BE" w:rsidRDefault="001A544A" w:rsidP="001A544A">
      <w:pPr>
        <w:pStyle w:val="PL"/>
        <w:rPr>
          <w:noProof w:val="0"/>
          <w:lang w:eastAsia="zh-CN"/>
        </w:rPr>
      </w:pPr>
      <w:r w:rsidRPr="00B714BE">
        <w:rPr>
          <w:noProof w:val="0"/>
        </w:rPr>
        <w:t xml:space="preserve">            }</w:t>
      </w:r>
    </w:p>
    <w:p w14:paraId="352005B3" w14:textId="77777777" w:rsidR="001A544A" w:rsidRPr="00B714BE" w:rsidRDefault="001A544A" w:rsidP="001A544A">
      <w:pPr>
        <w:pStyle w:val="PL"/>
        <w:rPr>
          <w:noProof w:val="0"/>
          <w:lang w:eastAsia="zh-CN"/>
        </w:rPr>
      </w:pPr>
    </w:p>
    <w:p w14:paraId="288773AE" w14:textId="77777777" w:rsidR="001A544A" w:rsidRPr="00B714BE" w:rsidRDefault="001A544A" w:rsidP="001A544A">
      <w:pPr>
        <w:pStyle w:val="H6"/>
      </w:pPr>
      <w:r w:rsidRPr="00B714BE">
        <w:rPr>
          <w:lang w:eastAsia="zh-CN"/>
        </w:rPr>
        <w:t>12.2.4.1</w:t>
      </w:r>
      <w:r w:rsidRPr="00B714BE">
        <w:t>.</w:t>
      </w:r>
      <w:r w:rsidRPr="00B714BE">
        <w:rPr>
          <w:lang w:eastAsia="zh-CN"/>
        </w:rPr>
        <w:t>2</w:t>
      </w:r>
      <w:r w:rsidRPr="00B714BE">
        <w:tab/>
        <w:t>Conformance requirements</w:t>
      </w:r>
    </w:p>
    <w:p w14:paraId="6F6D90E8" w14:textId="77777777" w:rsidR="001A544A" w:rsidRPr="00B714BE" w:rsidRDefault="001A544A" w:rsidP="009D4432">
      <w:pPr>
        <w:rPr>
          <w:lang w:eastAsia="zh-CN"/>
        </w:rPr>
      </w:pPr>
      <w:r w:rsidRPr="00B714BE">
        <w:t xml:space="preserve">References: The conformance requirements covered in the present TC are specified in: TS </w:t>
      </w:r>
      <w:r w:rsidRPr="00B714BE">
        <w:rPr>
          <w:lang w:eastAsia="zh-CN"/>
        </w:rPr>
        <w:t>38</w:t>
      </w:r>
      <w:r w:rsidRPr="00B714BE">
        <w:t>.</w:t>
      </w:r>
      <w:r w:rsidRPr="00B714BE">
        <w:rPr>
          <w:lang w:eastAsia="zh-CN"/>
        </w:rPr>
        <w:t>331</w:t>
      </w:r>
      <w:r w:rsidRPr="00B714BE">
        <w:t xml:space="preserve">, clause </w:t>
      </w:r>
      <w:r w:rsidRPr="00B714BE">
        <w:rPr>
          <w:lang w:eastAsia="zh-CN"/>
        </w:rPr>
        <w:t>5.8.9.1.2, 5.8.9.1.3, 5.8.9.1.8, 5.8.9.1.9, 5</w:t>
      </w:r>
      <w:r w:rsidRPr="00B714BE">
        <w:t>.8</w:t>
      </w:r>
      <w:r w:rsidRPr="00B714BE">
        <w:rPr>
          <w:lang w:eastAsia="zh-CN"/>
        </w:rPr>
        <w:t>.9.1a1, 5</w:t>
      </w:r>
      <w:r w:rsidRPr="00B714BE">
        <w:t>.8</w:t>
      </w:r>
      <w:r w:rsidRPr="00B714BE">
        <w:rPr>
          <w:lang w:eastAsia="zh-CN"/>
        </w:rPr>
        <w:t>.9.1a2.</w:t>
      </w:r>
      <w:r w:rsidRPr="00B714BE">
        <w:t xml:space="preserve">Unless otherwise stated these are Rel-16 requirements. </w:t>
      </w:r>
    </w:p>
    <w:p w14:paraId="595D050C"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2</w:t>
      </w:r>
      <w:r w:rsidRPr="00B714BE">
        <w:t>]</w:t>
      </w:r>
    </w:p>
    <w:p w14:paraId="6097856F" w14:textId="77777777" w:rsidR="001A544A" w:rsidRPr="00B714BE" w:rsidRDefault="001A544A" w:rsidP="009D4432">
      <w:r w:rsidRPr="00B714BE">
        <w:t xml:space="preserve">The UE shall set the contents of </w:t>
      </w:r>
      <w:r w:rsidRPr="00B714BE">
        <w:rPr>
          <w:rFonts w:eastAsia="MS Mincho"/>
          <w:i/>
        </w:rPr>
        <w:t>RRCReconfigurationSidelink</w:t>
      </w:r>
      <w:r w:rsidRPr="00B714BE">
        <w:t xml:space="preserve"> message as follows:</w:t>
      </w:r>
    </w:p>
    <w:p w14:paraId="2FE6D8A1" w14:textId="77777777" w:rsidR="001A544A" w:rsidRPr="00B714BE" w:rsidRDefault="001A544A" w:rsidP="009D4432">
      <w:pPr>
        <w:pStyle w:val="B1"/>
      </w:pPr>
      <w:r w:rsidRPr="00B714BE">
        <w:t>1&gt;</w:t>
      </w:r>
      <w:r w:rsidRPr="00B714BE">
        <w:tab/>
        <w:t xml:space="preserve">for each sidelink DRB that is to be released, according to sub-clause 5.8.9.1a.1.1, due to configuration by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by upper layers</w:t>
      </w:r>
      <w:r w:rsidRPr="00B714BE">
        <w:t>:</w:t>
      </w:r>
    </w:p>
    <w:p w14:paraId="46116225" w14:textId="77777777" w:rsidR="001A544A" w:rsidRPr="00B714BE" w:rsidRDefault="001A544A" w:rsidP="009D4432">
      <w:pPr>
        <w:pStyle w:val="B2"/>
      </w:pPr>
      <w:r w:rsidRPr="00B714BE">
        <w:t>2&gt;</w:t>
      </w:r>
      <w:r w:rsidRPr="00B714BE">
        <w:tab/>
        <w:t xml:space="preserve">set the </w:t>
      </w:r>
      <w:r w:rsidRPr="00B714BE">
        <w:rPr>
          <w:i/>
        </w:rPr>
        <w:t xml:space="preserve">SLRB-PC5-ConfigIndex </w:t>
      </w:r>
      <w:r w:rsidRPr="00B714BE">
        <w:t xml:space="preserve">included in the </w:t>
      </w:r>
      <w:r w:rsidRPr="00B714BE">
        <w:rPr>
          <w:i/>
        </w:rPr>
        <w:t>slrb-ConfigToReleaseList</w:t>
      </w:r>
      <w:r w:rsidRPr="00B714BE">
        <w:t xml:space="preserve"> corresponding to the sidelink DRB;</w:t>
      </w:r>
    </w:p>
    <w:p w14:paraId="23EEEE20" w14:textId="77777777" w:rsidR="001A544A" w:rsidRPr="00B714BE" w:rsidRDefault="001A544A" w:rsidP="009D4432">
      <w:pPr>
        <w:pStyle w:val="B1"/>
      </w:pPr>
      <w:r w:rsidRPr="00B714BE">
        <w:t>1&gt;</w:t>
      </w:r>
      <w:r w:rsidRPr="00B714BE">
        <w:tab/>
        <w:t>for each sidelink DRB that is to be established or modified, according to sub-clause 5.8.9.1a.2.1, due to</w:t>
      </w:r>
      <w:r w:rsidRPr="00B714BE">
        <w:rPr>
          <w:rFonts w:eastAsia="Batang"/>
        </w:rPr>
        <w:t xml:space="preserve"> receiving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 xml:space="preserve"> or</w:t>
      </w:r>
      <w:r w:rsidRPr="00B714BE">
        <w:rPr>
          <w:rFonts w:eastAsia="Batang"/>
          <w:i/>
        </w:rPr>
        <w:t xml:space="preserve"> SidelinkPreconfigNR</w:t>
      </w:r>
      <w:r w:rsidRPr="00B714BE">
        <w:t>:</w:t>
      </w:r>
    </w:p>
    <w:p w14:paraId="2031FC72" w14:textId="77777777" w:rsidR="001A544A" w:rsidRPr="00B714BE" w:rsidRDefault="001A544A" w:rsidP="009D4432">
      <w:pPr>
        <w:pStyle w:val="B2"/>
      </w:pPr>
      <w:r w:rsidRPr="00B714BE">
        <w:t>2&gt;</w:t>
      </w:r>
      <w:r w:rsidRPr="00B714BE">
        <w:tab/>
        <w:t xml:space="preserve">set the </w:t>
      </w:r>
      <w:r w:rsidRPr="00B714BE">
        <w:rPr>
          <w:i/>
        </w:rPr>
        <w:t>SLRB-Config</w:t>
      </w:r>
      <w:r w:rsidRPr="00B714BE">
        <w:t xml:space="preserve"> included in the </w:t>
      </w:r>
      <w:r w:rsidRPr="00B714BE">
        <w:rPr>
          <w:i/>
        </w:rPr>
        <w:t>slrb-ConfigToAddModList</w:t>
      </w:r>
      <w:r w:rsidRPr="00B714BE">
        <w:t xml:space="preserve">, according to the received </w:t>
      </w:r>
      <w:r w:rsidRPr="00B714BE">
        <w:rPr>
          <w:i/>
        </w:rPr>
        <w:t>sl-RadioBearerConfig</w:t>
      </w:r>
      <w:r w:rsidRPr="00B714BE">
        <w:t xml:space="preserve"> and </w:t>
      </w:r>
      <w:r w:rsidRPr="00B714BE">
        <w:rPr>
          <w:i/>
        </w:rPr>
        <w:t>sl-RLC-BearerConfig</w:t>
      </w:r>
      <w:r w:rsidRPr="00B714BE">
        <w:t xml:space="preserve"> corresponding to the sidelink DRB;</w:t>
      </w:r>
    </w:p>
    <w:p w14:paraId="38AE6B72" w14:textId="77777777" w:rsidR="001A544A" w:rsidRPr="00B714BE" w:rsidRDefault="001A544A" w:rsidP="009D4432">
      <w:pPr>
        <w:rPr>
          <w:lang w:eastAsia="zh-CN"/>
        </w:rPr>
      </w:pPr>
      <w:r w:rsidRPr="00B714BE">
        <w:rPr>
          <w:lang w:eastAsia="zh-CN"/>
        </w:rPr>
        <w:lastRenderedPageBreak/>
        <w:t>…</w:t>
      </w:r>
    </w:p>
    <w:p w14:paraId="165CB993"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3</w:t>
      </w:r>
      <w:r w:rsidRPr="00B714BE">
        <w:t>]</w:t>
      </w:r>
    </w:p>
    <w:p w14:paraId="7E4808FA" w14:textId="77777777" w:rsidR="001A544A" w:rsidRPr="00B714BE" w:rsidRDefault="001A544A" w:rsidP="009D4432">
      <w:r w:rsidRPr="00B714BE">
        <w:t xml:space="preserve">The UE shall perform the following actions upon reception of the </w:t>
      </w:r>
      <w:r w:rsidRPr="00B714BE">
        <w:rPr>
          <w:i/>
        </w:rPr>
        <w:t>RRCReconfigurationSidelink</w:t>
      </w:r>
      <w:r w:rsidRPr="00B714BE">
        <w:t>:</w:t>
      </w:r>
    </w:p>
    <w:p w14:paraId="2C8D5116" w14:textId="77777777" w:rsidR="001A544A" w:rsidRPr="00B714BE" w:rsidRDefault="001A544A" w:rsidP="009D4432">
      <w:pPr>
        <w:pStyle w:val="B1"/>
        <w:rPr>
          <w:rFonts w:eastAsia="SimSun"/>
        </w:rPr>
      </w:pPr>
      <w:r w:rsidRPr="00B714BE">
        <w:rPr>
          <w:rFonts w:eastAsia="SimSun"/>
        </w:rPr>
        <w:t>1&gt;</w:t>
      </w:r>
      <w:r w:rsidRPr="00B714BE">
        <w:rPr>
          <w:rFonts w:eastAsia="SimSun"/>
        </w:rPr>
        <w:tab/>
        <w:t xml:space="preserve">if the </w:t>
      </w:r>
      <w:r w:rsidRPr="00B714BE">
        <w:rPr>
          <w:iCs/>
          <w:lang w:eastAsia="zh-CN"/>
        </w:rPr>
        <w:t>RRCReconfiguration</w:t>
      </w:r>
      <w:r w:rsidRPr="00B714BE">
        <w:rPr>
          <w:rFonts w:eastAsia="MS Mincho"/>
          <w:iCs/>
        </w:rPr>
        <w:t>Sidelink</w:t>
      </w:r>
      <w:r w:rsidRPr="00B714BE">
        <w:rPr>
          <w:lang w:eastAsia="zh-CN"/>
        </w:rPr>
        <w:t xml:space="preserve"> </w:t>
      </w:r>
      <w:r w:rsidRPr="00B714BE">
        <w:rPr>
          <w:rFonts w:eastAsia="SimSun"/>
        </w:rPr>
        <w:t>includes the sl-ResetConfig:</w:t>
      </w:r>
    </w:p>
    <w:p w14:paraId="446C92FB" w14:textId="77777777" w:rsidR="001A544A" w:rsidRPr="00B714BE" w:rsidRDefault="001A544A" w:rsidP="009D4432">
      <w:pPr>
        <w:pStyle w:val="B2"/>
        <w:rPr>
          <w:rFonts w:eastAsia="SimSun"/>
        </w:rPr>
      </w:pPr>
      <w:r w:rsidRPr="00B714BE">
        <w:rPr>
          <w:rFonts w:eastAsia="SimSun"/>
        </w:rPr>
        <w:t>2&gt;</w:t>
      </w:r>
      <w:r w:rsidRPr="00B714BE">
        <w:rPr>
          <w:rFonts w:eastAsia="SimSun"/>
        </w:rPr>
        <w:tab/>
        <w:t>perform the sidelink reset configuration procedure as specified in 5.8.9.1.10;</w:t>
      </w:r>
    </w:p>
    <w:p w14:paraId="144F86CC" w14:textId="77777777" w:rsidR="001A544A" w:rsidRPr="00B714BE" w:rsidRDefault="001A544A" w:rsidP="009D4432">
      <w:pPr>
        <w:pStyle w:val="B1"/>
        <w:rPr>
          <w:rFonts w:eastAsia="Batang"/>
        </w:rPr>
      </w:pPr>
      <w:r w:rsidRPr="00B714BE">
        <w:rPr>
          <w:rFonts w:eastAsia="Batang"/>
        </w:rPr>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ReleaseList:</w:t>
      </w:r>
    </w:p>
    <w:p w14:paraId="49F2EAE5" w14:textId="77777777" w:rsidR="001A544A" w:rsidRPr="00B714BE" w:rsidRDefault="001A544A" w:rsidP="009D4432">
      <w:pPr>
        <w:pStyle w:val="B2"/>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ReleaseList</w:t>
      </w:r>
      <w:r w:rsidRPr="00B714BE">
        <w:rPr>
          <w:rFonts w:eastAsia="Batang"/>
        </w:rPr>
        <w:t xml:space="preserve"> that is part of the current UE sidelink configuration;</w:t>
      </w:r>
    </w:p>
    <w:p w14:paraId="072A222B" w14:textId="77777777" w:rsidR="001A544A" w:rsidRPr="00B714BE" w:rsidRDefault="001A544A" w:rsidP="009D4432">
      <w:pPr>
        <w:pStyle w:val="B3"/>
        <w:rPr>
          <w:lang w:eastAsia="zh-CN"/>
        </w:rPr>
      </w:pPr>
      <w:r w:rsidRPr="00B714BE">
        <w:t>3&gt;</w:t>
      </w:r>
      <w:r w:rsidRPr="00B714BE">
        <w:tab/>
        <w:t xml:space="preserve">perform the </w:t>
      </w:r>
      <w:r w:rsidRPr="00B714BE">
        <w:rPr>
          <w:rFonts w:eastAsia="MS Mincho"/>
        </w:rPr>
        <w:t xml:space="preserve">sidelink </w:t>
      </w:r>
      <w:r w:rsidRPr="00B714BE">
        <w:t>DRB release procedure, according to sub-clause 5.8.9.1a.1;</w:t>
      </w:r>
    </w:p>
    <w:p w14:paraId="766D9054" w14:textId="77777777" w:rsidR="001A544A" w:rsidRPr="00B714BE" w:rsidRDefault="001A544A" w:rsidP="009D4432">
      <w:pPr>
        <w:pStyle w:val="B1"/>
        <w:rPr>
          <w:rFonts w:eastAsia="Batang"/>
        </w:rPr>
      </w:pPr>
      <w:r w:rsidRPr="00B714BE">
        <w:rPr>
          <w:rFonts w:eastAsia="Batang"/>
        </w:rPr>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AddModList:</w:t>
      </w:r>
    </w:p>
    <w:p w14:paraId="6446D602" w14:textId="77777777" w:rsidR="001A544A" w:rsidRPr="00B714BE" w:rsidRDefault="001A544A" w:rsidP="009D4432">
      <w:pPr>
        <w:pStyle w:val="B2"/>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not part of the current UE sidelink configuration:</w:t>
      </w:r>
    </w:p>
    <w:p w14:paraId="0C8CEF5C" w14:textId="77777777" w:rsidR="001A544A" w:rsidRPr="00B714BE" w:rsidRDefault="001A544A" w:rsidP="009D4432">
      <w:pPr>
        <w:pStyle w:val="B3"/>
      </w:pPr>
      <w:r w:rsidRPr="00B714BE">
        <w:t>3&gt;</w:t>
      </w:r>
      <w:r w:rsidRPr="00B714BE">
        <w:tab/>
        <w:t>if sl-MappedQoS-FlowsToAddList is included:</w:t>
      </w:r>
    </w:p>
    <w:p w14:paraId="15C74DBA" w14:textId="77777777" w:rsidR="001A544A" w:rsidRPr="00B714BE" w:rsidRDefault="001A544A" w:rsidP="009D4432">
      <w:pPr>
        <w:pStyle w:val="B4"/>
      </w:pPr>
      <w:r w:rsidRPr="00B714BE">
        <w:t>4&gt;</w:t>
      </w:r>
      <w:r w:rsidRPr="00B714BE">
        <w:tab/>
        <w:t>apply the SL-PQFI included in sl-MappedQoS-FlowsToAddList;</w:t>
      </w:r>
    </w:p>
    <w:p w14:paraId="19FD9FFB" w14:textId="77777777" w:rsidR="001A544A" w:rsidRPr="00B714BE" w:rsidRDefault="001A544A" w:rsidP="009D4432">
      <w:pPr>
        <w:pStyle w:val="B3"/>
        <w:rPr>
          <w:lang w:eastAsia="zh-CN"/>
        </w:rPr>
      </w:pPr>
      <w:r w:rsidRPr="00B714BE">
        <w:t>3&gt;</w:t>
      </w:r>
      <w:r w:rsidRPr="00B714BE">
        <w:tab/>
        <w:t xml:space="preserve">perform the </w:t>
      </w:r>
      <w:r w:rsidRPr="00B714BE">
        <w:rPr>
          <w:rFonts w:eastAsia="MS Mincho"/>
        </w:rPr>
        <w:t xml:space="preserve">sidelink </w:t>
      </w:r>
      <w:r w:rsidRPr="00B714BE">
        <w:t>DRB addition procedure, according to sub-clause 5.8.9.1a.2;</w:t>
      </w:r>
    </w:p>
    <w:p w14:paraId="31EF17A2" w14:textId="77777777" w:rsidR="001A544A" w:rsidRPr="00B714BE" w:rsidRDefault="001A544A" w:rsidP="009D4432">
      <w:pPr>
        <w:pStyle w:val="B2"/>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part of the current UE sidelink configuration:</w:t>
      </w:r>
    </w:p>
    <w:p w14:paraId="3C6A6536" w14:textId="77777777" w:rsidR="001A544A" w:rsidRPr="00B714BE" w:rsidRDefault="001A544A" w:rsidP="009D4432">
      <w:pPr>
        <w:pStyle w:val="B3"/>
      </w:pPr>
      <w:r w:rsidRPr="00B714BE">
        <w:t>3&gt;</w:t>
      </w:r>
      <w:r w:rsidRPr="00B714BE">
        <w:tab/>
        <w:t>if sl-MappedQoS-FlowsToAddList is included:</w:t>
      </w:r>
    </w:p>
    <w:p w14:paraId="58B9ADC5" w14:textId="77777777" w:rsidR="001A544A" w:rsidRPr="00B714BE" w:rsidRDefault="001A544A" w:rsidP="009D4432">
      <w:pPr>
        <w:pStyle w:val="B4"/>
        <w:rPr>
          <w:rFonts w:eastAsia="Batang"/>
        </w:rPr>
      </w:pPr>
      <w:r w:rsidRPr="00B714BE">
        <w:rPr>
          <w:rFonts w:eastAsia="Batang"/>
        </w:rPr>
        <w:t>4&gt;</w:t>
      </w:r>
      <w:r w:rsidRPr="00B714BE">
        <w:rPr>
          <w:rFonts w:eastAsia="Batang"/>
        </w:rPr>
        <w:tab/>
        <w:t>add the</w:t>
      </w:r>
      <w:r w:rsidRPr="00B714BE">
        <w:rPr>
          <w:rFonts w:eastAsia="Batang"/>
          <w:i/>
        </w:rPr>
        <w:t xml:space="preserve"> SL-P</w:t>
      </w:r>
      <w:r w:rsidRPr="00B714BE">
        <w:rPr>
          <w:i/>
        </w:rPr>
        <w:t>Q</w:t>
      </w:r>
      <w:r w:rsidRPr="00B714BE">
        <w:rPr>
          <w:rFonts w:eastAsia="Batang"/>
          <w:i/>
        </w:rPr>
        <w:t>FI</w:t>
      </w:r>
      <w:r w:rsidRPr="00B714BE">
        <w:rPr>
          <w:rFonts w:eastAsia="Batang"/>
        </w:rPr>
        <w:t xml:space="preserve"> included in </w:t>
      </w:r>
      <w:r w:rsidRPr="00B714BE">
        <w:rPr>
          <w:rFonts w:eastAsia="Batang"/>
          <w:i/>
        </w:rPr>
        <w:t>sl-MappedQoS-FlowsToAddList</w:t>
      </w:r>
      <w:r w:rsidRPr="00B714BE">
        <w:rPr>
          <w:rFonts w:eastAsia="Batang"/>
        </w:rPr>
        <w:t xml:space="preserve"> to the corresponding sidelink DRB;</w:t>
      </w:r>
    </w:p>
    <w:p w14:paraId="664C40A5" w14:textId="77777777" w:rsidR="001A544A" w:rsidRPr="00B714BE" w:rsidRDefault="001A544A" w:rsidP="009D4432">
      <w:pPr>
        <w:pStyle w:val="B3"/>
      </w:pPr>
      <w:r w:rsidRPr="00B714BE">
        <w:t>3&gt;</w:t>
      </w:r>
      <w:r w:rsidRPr="00B714BE">
        <w:tab/>
        <w:t>if sl-MappedQoS-FlowsToReleaseList is included:</w:t>
      </w:r>
    </w:p>
    <w:p w14:paraId="1658F13B" w14:textId="77777777" w:rsidR="001A544A" w:rsidRPr="00B714BE" w:rsidRDefault="001A544A" w:rsidP="009D4432">
      <w:pPr>
        <w:pStyle w:val="B4"/>
        <w:rPr>
          <w:rFonts w:eastAsia="Batang"/>
        </w:rPr>
      </w:pPr>
      <w:r w:rsidRPr="00B714BE">
        <w:rPr>
          <w:rFonts w:eastAsia="Batang"/>
        </w:rPr>
        <w:t>4&gt;</w:t>
      </w:r>
      <w:r w:rsidRPr="00B714BE">
        <w:rPr>
          <w:rFonts w:eastAsia="Batang"/>
        </w:rPr>
        <w:tab/>
        <w:t xml:space="preserve">remove the </w:t>
      </w:r>
      <w:r w:rsidRPr="00B714BE">
        <w:rPr>
          <w:rFonts w:eastAsia="Batang"/>
          <w:i/>
          <w:iCs/>
        </w:rPr>
        <w:t>SL-P</w:t>
      </w:r>
      <w:r w:rsidRPr="00B714BE">
        <w:rPr>
          <w:i/>
        </w:rPr>
        <w:t>Q</w:t>
      </w:r>
      <w:r w:rsidRPr="00B714BE">
        <w:rPr>
          <w:rFonts w:eastAsia="Batang"/>
          <w:i/>
          <w:iCs/>
        </w:rPr>
        <w:t>FI</w:t>
      </w:r>
      <w:r w:rsidRPr="00B714BE">
        <w:rPr>
          <w:rFonts w:eastAsia="Batang"/>
        </w:rPr>
        <w:t xml:space="preserve"> included in </w:t>
      </w:r>
      <w:r w:rsidRPr="00B714BE">
        <w:rPr>
          <w:rFonts w:eastAsia="Batang"/>
          <w:i/>
          <w:iCs/>
        </w:rPr>
        <w:t>sl-MappedQoS-FlowsToReleaseList</w:t>
      </w:r>
      <w:r w:rsidRPr="00B714BE">
        <w:rPr>
          <w:rFonts w:eastAsia="Batang"/>
        </w:rPr>
        <w:t xml:space="preserve"> from the corresponding sidelink DRB;</w:t>
      </w:r>
    </w:p>
    <w:p w14:paraId="6D2B1E80" w14:textId="77777777" w:rsidR="001A544A" w:rsidRPr="00B714BE" w:rsidRDefault="001A544A" w:rsidP="009D4432">
      <w:pPr>
        <w:pStyle w:val="B3"/>
      </w:pPr>
      <w:r w:rsidRPr="00B714BE">
        <w:t>3&gt;</w:t>
      </w:r>
      <w:r w:rsidRPr="00B714BE">
        <w:tab/>
        <w:t>if the sidelink DRB release conditions as described in sub-clause 5.8.9.1a.1.1 are met:</w:t>
      </w:r>
    </w:p>
    <w:p w14:paraId="2A3E0BF0" w14:textId="77777777" w:rsidR="001A544A" w:rsidRPr="00B714BE" w:rsidRDefault="001A544A" w:rsidP="009D4432">
      <w:pPr>
        <w:pStyle w:val="B4"/>
        <w:rPr>
          <w:rFonts w:eastAsia="Batang"/>
        </w:rPr>
      </w:pPr>
      <w:r w:rsidRPr="00B714BE">
        <w:rPr>
          <w:rFonts w:eastAsia="Batang"/>
        </w:rPr>
        <w:t>4&gt;</w:t>
      </w:r>
      <w:r w:rsidRPr="00B714BE">
        <w:rPr>
          <w:rFonts w:eastAsia="Batang"/>
        </w:rPr>
        <w:tab/>
        <w:t>perform the sidelink DRB release procedure according to sub-clause 5.8.9.1a.1.2;</w:t>
      </w:r>
    </w:p>
    <w:p w14:paraId="295CBE58" w14:textId="77777777" w:rsidR="001A544A" w:rsidRPr="00B714BE" w:rsidRDefault="001A544A" w:rsidP="009D4432">
      <w:pPr>
        <w:pStyle w:val="B3"/>
      </w:pPr>
      <w:r w:rsidRPr="00B714BE">
        <w:t>3&gt;</w:t>
      </w:r>
      <w:r w:rsidRPr="00B714BE">
        <w:tab/>
        <w:t>else if the sidelink DRB modification conditions as described in sub-clause 5.8.9.1a.2.1 are met:</w:t>
      </w:r>
    </w:p>
    <w:p w14:paraId="65FF0CBC" w14:textId="77777777" w:rsidR="001A544A" w:rsidRPr="00B714BE" w:rsidRDefault="001A544A" w:rsidP="009D4432">
      <w:pPr>
        <w:pStyle w:val="B4"/>
        <w:rPr>
          <w:rFonts w:eastAsia="Batang"/>
        </w:rPr>
      </w:pPr>
      <w:r w:rsidRPr="00B714BE">
        <w:rPr>
          <w:rFonts w:eastAsia="Batang"/>
        </w:rPr>
        <w:t>4&gt;</w:t>
      </w:r>
      <w:r w:rsidRPr="00B714BE">
        <w:rPr>
          <w:rFonts w:eastAsia="Batang"/>
        </w:rPr>
        <w:tab/>
        <w:t>perform the sidelink DRB modification procedure according to sub-clause 5.8.9.1a.2.2;</w:t>
      </w:r>
    </w:p>
    <w:p w14:paraId="04986F2D" w14:textId="77777777" w:rsidR="001A544A" w:rsidRPr="00B714BE" w:rsidRDefault="001A544A" w:rsidP="009D4432">
      <w:pPr>
        <w:rPr>
          <w:lang w:eastAsia="zh-CN"/>
        </w:rPr>
      </w:pPr>
      <w:r w:rsidRPr="00B714BE">
        <w:rPr>
          <w:lang w:eastAsia="zh-CN"/>
        </w:rPr>
        <w:t>…</w:t>
      </w:r>
    </w:p>
    <w:p w14:paraId="66EDD3E2"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8</w:t>
      </w:r>
      <w:r w:rsidRPr="00B714BE">
        <w:t>]</w:t>
      </w:r>
    </w:p>
    <w:p w14:paraId="4CE66A54" w14:textId="77777777" w:rsidR="001A544A" w:rsidRPr="00B714BE" w:rsidRDefault="001A544A" w:rsidP="009D4432">
      <w:r w:rsidRPr="00B714BE">
        <w:t xml:space="preserve">The UE shall perform the following actions upon reception of the </w:t>
      </w:r>
      <w:r w:rsidRPr="00B714BE">
        <w:rPr>
          <w:i/>
          <w:lang w:eastAsia="ko-KR"/>
        </w:rPr>
        <w:t>RRCReconfigurationFailureSidelink</w:t>
      </w:r>
      <w:r w:rsidRPr="00B714BE">
        <w:t>:</w:t>
      </w:r>
    </w:p>
    <w:p w14:paraId="3E8A0191" w14:textId="77777777" w:rsidR="001A544A" w:rsidRPr="00B714BE" w:rsidRDefault="001A544A" w:rsidP="009D4432">
      <w:pPr>
        <w:pStyle w:val="B1"/>
      </w:pPr>
      <w:r w:rsidRPr="00B714BE">
        <w:t>1&gt;</w:t>
      </w:r>
      <w:r w:rsidRPr="00B714BE">
        <w:tab/>
        <w:t>stop timer T400 for the destination, if running;</w:t>
      </w:r>
    </w:p>
    <w:p w14:paraId="4F6AE47A" w14:textId="77777777" w:rsidR="001A544A" w:rsidRPr="00B714BE" w:rsidRDefault="001A544A" w:rsidP="009D4432">
      <w:pPr>
        <w:pStyle w:val="B1"/>
      </w:pPr>
      <w:r w:rsidRPr="00B714BE">
        <w:t>1&gt;</w:t>
      </w:r>
      <w:r w:rsidRPr="00B714BE">
        <w:tab/>
        <w:t xml:space="preserve">continue using the configuration used prior to corresponding </w:t>
      </w:r>
      <w:r w:rsidRPr="00B714BE">
        <w:rPr>
          <w:i/>
          <w:lang w:eastAsia="ko-KR"/>
        </w:rPr>
        <w:t>RRCReconfigurationSidelink</w:t>
      </w:r>
      <w:r w:rsidRPr="00B714BE">
        <w:t xml:space="preserve"> message;</w:t>
      </w:r>
    </w:p>
    <w:p w14:paraId="52CBFD20" w14:textId="77777777" w:rsidR="001A544A" w:rsidRPr="00B714BE" w:rsidRDefault="001A544A" w:rsidP="009D4432">
      <w:pPr>
        <w:pStyle w:val="B1"/>
      </w:pPr>
      <w:r w:rsidRPr="00B714BE">
        <w:t>1&gt;</w:t>
      </w:r>
      <w:r w:rsidRPr="00B714BE">
        <w:tab/>
        <w:t>if UE is in RRC_CONNECTED:</w:t>
      </w:r>
    </w:p>
    <w:p w14:paraId="76BAA889" w14:textId="77777777" w:rsidR="001A544A" w:rsidRPr="00B714BE" w:rsidRDefault="001A544A" w:rsidP="009D4432">
      <w:pPr>
        <w:pStyle w:val="B2"/>
      </w:pPr>
      <w:r w:rsidRPr="00B714BE">
        <w:t>2&gt;</w:t>
      </w:r>
      <w:r w:rsidRPr="00B714BE">
        <w:tab/>
        <w:t>perform the sidelink UE information for NR sidelink communication procedure, as specified in 5.8.3.3 or sub-clause 5.10.15 in TS 36.331 [10];</w:t>
      </w:r>
    </w:p>
    <w:p w14:paraId="71E08FE5"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9</w:t>
      </w:r>
      <w:r w:rsidRPr="00B714BE">
        <w:t>]</w:t>
      </w:r>
    </w:p>
    <w:p w14:paraId="4EFD3568" w14:textId="77777777" w:rsidR="001A544A" w:rsidRPr="00B714BE" w:rsidRDefault="001A544A" w:rsidP="009D4432">
      <w:r w:rsidRPr="00B714BE">
        <w:t xml:space="preserve">The UE shall perform the following actions upon reception of the </w:t>
      </w:r>
      <w:r w:rsidRPr="00B714BE">
        <w:rPr>
          <w:i/>
          <w:lang w:eastAsia="ko-KR"/>
        </w:rPr>
        <w:t>RRCReconfigurationCompleteSidelink</w:t>
      </w:r>
      <w:r w:rsidRPr="00B714BE">
        <w:t>:</w:t>
      </w:r>
    </w:p>
    <w:p w14:paraId="62F6C24D" w14:textId="77777777" w:rsidR="001A544A" w:rsidRPr="00B714BE" w:rsidRDefault="001A544A" w:rsidP="009D4432">
      <w:pPr>
        <w:pStyle w:val="B1"/>
      </w:pPr>
      <w:r w:rsidRPr="00B714BE">
        <w:t>1&gt;</w:t>
      </w:r>
      <w:r w:rsidRPr="00B714BE">
        <w:tab/>
        <w:t>stop timer T400 for the destination, if running;</w:t>
      </w:r>
    </w:p>
    <w:p w14:paraId="2F88F6EA" w14:textId="77777777" w:rsidR="001A544A" w:rsidRPr="00B714BE" w:rsidRDefault="001A544A" w:rsidP="009D4432">
      <w:pPr>
        <w:pStyle w:val="B1"/>
        <w:rPr>
          <w:lang w:eastAsia="zh-CN"/>
        </w:rPr>
      </w:pPr>
      <w:r w:rsidRPr="00B714BE">
        <w:lastRenderedPageBreak/>
        <w:t>1&gt;</w:t>
      </w:r>
      <w:r w:rsidRPr="00B714BE">
        <w:tab/>
        <w:t xml:space="preserve">consider the configurations in the corresponding </w:t>
      </w:r>
      <w:r w:rsidRPr="00B714BE">
        <w:rPr>
          <w:i/>
        </w:rPr>
        <w:t>RRCReconfigurationSidelink</w:t>
      </w:r>
      <w:r w:rsidRPr="00B714BE">
        <w:t xml:space="preserve"> message to be applied.</w:t>
      </w:r>
    </w:p>
    <w:p w14:paraId="34753AE9"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a.1</w:t>
      </w:r>
      <w:r w:rsidRPr="00B714BE">
        <w:t>]</w:t>
      </w:r>
    </w:p>
    <w:p w14:paraId="1061D690" w14:textId="77777777" w:rsidR="001A544A" w:rsidRPr="00B714BE" w:rsidRDefault="001A544A" w:rsidP="009D4432">
      <w:r w:rsidRPr="00B714BE">
        <w:t>For</w:t>
      </w:r>
      <w:r w:rsidRPr="00B714BE">
        <w:rPr>
          <w:lang w:eastAsia="zh-CN"/>
        </w:rPr>
        <w:t xml:space="preserve"> NR</w:t>
      </w:r>
      <w:r w:rsidRPr="00B714BE">
        <w:t xml:space="preserve"> sidelink communication, a sidelink DRB release is initiated in the following cases:</w:t>
      </w:r>
    </w:p>
    <w:p w14:paraId="14710498" w14:textId="77777777" w:rsidR="001A544A" w:rsidRPr="00B714BE" w:rsidRDefault="001A544A" w:rsidP="009D4432">
      <w:pPr>
        <w:rPr>
          <w:rFonts w:eastAsia="Batang"/>
        </w:rPr>
      </w:pPr>
      <w:r w:rsidRPr="00B714BE">
        <w:rPr>
          <w:rFonts w:eastAsia="Batang"/>
        </w:rPr>
        <w:t>1&gt;</w:t>
      </w:r>
      <w:r w:rsidRPr="00B714BE">
        <w:rPr>
          <w:rFonts w:eastAsia="Batang"/>
        </w:rPr>
        <w:tab/>
        <w:t xml:space="preserve">for groupcast, broadcast and unicast, if </w:t>
      </w:r>
      <w:r w:rsidRPr="00B714BE">
        <w:rPr>
          <w:rFonts w:eastAsia="Batang"/>
          <w:i/>
        </w:rPr>
        <w:t xml:space="preserve">slrb-Uu-ConfigIndex </w:t>
      </w:r>
      <w:r w:rsidRPr="00B714BE">
        <w:rPr>
          <w:rFonts w:eastAsia="Batang"/>
        </w:rPr>
        <w:t>(if any) of the sidelink DRB is</w:t>
      </w:r>
      <w:r w:rsidRPr="00B714BE">
        <w:rPr>
          <w:rFonts w:eastAsia="Batang"/>
          <w:i/>
        </w:rPr>
        <w:t xml:space="preserve"> </w:t>
      </w:r>
      <w:r w:rsidRPr="00B714BE">
        <w:t xml:space="preserve">included in </w:t>
      </w:r>
      <w:r w:rsidRPr="00B714BE">
        <w:rPr>
          <w:rFonts w:eastAsia="Batang"/>
          <w:i/>
        </w:rPr>
        <w:t xml:space="preserve">sl-RadioBearerToReleaseList </w:t>
      </w:r>
      <w:r w:rsidRPr="00B714BE">
        <w:rPr>
          <w:rFonts w:eastAsia="Batang"/>
        </w:rPr>
        <w:t>in</w:t>
      </w:r>
      <w:r w:rsidRPr="00B714BE">
        <w:rPr>
          <w:rFonts w:eastAsia="Batang"/>
          <w:i/>
        </w:rPr>
        <w:t xml:space="preserve"> sl-ConfigDedicatedNR</w:t>
      </w:r>
      <w:r w:rsidRPr="00B714BE">
        <w:rPr>
          <w:rFonts w:eastAsia="Batang"/>
        </w:rPr>
        <w:t>; or</w:t>
      </w:r>
    </w:p>
    <w:p w14:paraId="4EC9EA20" w14:textId="77777777" w:rsidR="001A544A" w:rsidRPr="00B714BE" w:rsidRDefault="001A544A" w:rsidP="009D4432">
      <w:pPr>
        <w:rPr>
          <w:rFonts w:eastAsia="Batang"/>
        </w:rPr>
      </w:pPr>
      <w:r w:rsidRPr="00B714BE">
        <w:rPr>
          <w:rFonts w:eastAsia="Batang"/>
        </w:rPr>
        <w:t>1&gt;</w:t>
      </w:r>
      <w:r w:rsidRPr="00B714BE">
        <w:rPr>
          <w:rFonts w:eastAsia="Batang"/>
        </w:rPr>
        <w:tab/>
        <w:t xml:space="preserve">for groupcast and broadcast, if no sidelink QoS flow with data indicated by upper layers is mapped to the sidelink DRB for transmission, which is (re)configured by receiving </w:t>
      </w:r>
      <w:r w:rsidRPr="00B714BE">
        <w:rPr>
          <w:rFonts w:eastAsia="Batang"/>
          <w:i/>
        </w:rPr>
        <w:t>SIB1</w:t>
      </w:r>
      <w:r w:rsidRPr="00B714BE">
        <w:rPr>
          <w:rFonts w:eastAsia="Batang"/>
        </w:rPr>
        <w:t xml:space="preserve">2 or </w:t>
      </w:r>
      <w:r w:rsidRPr="00B714BE">
        <w:rPr>
          <w:rFonts w:eastAsia="Batang"/>
          <w:i/>
        </w:rPr>
        <w:t>SidelinkPreconfigNR</w:t>
      </w:r>
      <w:r w:rsidRPr="00B714BE">
        <w:rPr>
          <w:rFonts w:eastAsia="Batang"/>
        </w:rPr>
        <w:t>; or</w:t>
      </w:r>
    </w:p>
    <w:p w14:paraId="33279C3A" w14:textId="77777777" w:rsidR="001A544A" w:rsidRPr="00B714BE" w:rsidRDefault="001A544A" w:rsidP="009D4432">
      <w:pPr>
        <w:rPr>
          <w:rFonts w:eastAsia="Batang"/>
        </w:rPr>
      </w:pPr>
      <w:r w:rsidRPr="00B714BE">
        <w:rPr>
          <w:rFonts w:eastAsia="Batang"/>
        </w:rPr>
        <w:t>1&gt;</w:t>
      </w:r>
      <w:r w:rsidRPr="00B714BE">
        <w:rPr>
          <w:rFonts w:eastAsia="Batang"/>
        </w:rPr>
        <w:tab/>
      </w:r>
      <w:r w:rsidRPr="00B714BE">
        <w:t xml:space="preserve">for groupcast, broadcast and unicast, if </w:t>
      </w:r>
      <w:r w:rsidRPr="00B714BE">
        <w:rPr>
          <w:i/>
          <w:iCs/>
        </w:rPr>
        <w:t xml:space="preserve">SL-RLC-BearerConfigIndex </w:t>
      </w:r>
      <w:r w:rsidRPr="00B714BE">
        <w:t xml:space="preserve">(if any) of the sidelink DRB is included in </w:t>
      </w:r>
      <w:r w:rsidRPr="00B714BE">
        <w:rPr>
          <w:i/>
          <w:iCs/>
        </w:rPr>
        <w:t xml:space="preserve">sl-RLC-BearerToReleaseList </w:t>
      </w:r>
      <w:r w:rsidRPr="00B714BE">
        <w:t xml:space="preserve">in </w:t>
      </w:r>
      <w:r w:rsidRPr="00B714BE">
        <w:rPr>
          <w:i/>
          <w:iCs/>
        </w:rPr>
        <w:t>sl-ConfigDedicatedNR</w:t>
      </w:r>
      <w:r w:rsidRPr="00B714BE">
        <w:t>; or</w:t>
      </w:r>
    </w:p>
    <w:p w14:paraId="11A1254E" w14:textId="77777777" w:rsidR="001A544A" w:rsidRPr="00B714BE" w:rsidRDefault="001A544A" w:rsidP="009D4432">
      <w:pPr>
        <w:rPr>
          <w:rFonts w:eastAsia="Batang"/>
        </w:rPr>
      </w:pPr>
      <w:r w:rsidRPr="00B714BE">
        <w:rPr>
          <w:rFonts w:eastAsia="Batang"/>
        </w:rPr>
        <w:t>1&gt;</w:t>
      </w:r>
      <w:r w:rsidRPr="00B714BE">
        <w:rPr>
          <w:rFonts w:eastAsia="Batang"/>
        </w:rPr>
        <w:tab/>
        <w:t xml:space="preserve">for unicast, if no sidelink QoS flow with data indicated by upper layers is mapped to the sidelink DRB for transmission, which is (re)configured by receiving </w:t>
      </w:r>
      <w:r w:rsidRPr="00B714BE">
        <w:rPr>
          <w:rFonts w:eastAsia="Batang"/>
          <w:i/>
        </w:rPr>
        <w:t>SIB12</w:t>
      </w:r>
      <w:r w:rsidRPr="00B714BE">
        <w:rPr>
          <w:rFonts w:eastAsia="Batang"/>
        </w:rPr>
        <w:t xml:space="preserve"> or </w:t>
      </w:r>
      <w:r w:rsidRPr="00B714BE">
        <w:rPr>
          <w:rFonts w:eastAsia="Batang"/>
          <w:i/>
        </w:rPr>
        <w:t>SidelinkPreconfigNR</w:t>
      </w:r>
      <w:r w:rsidRPr="00B714BE">
        <w:rPr>
          <w:rFonts w:eastAsia="Batang"/>
        </w:rPr>
        <w:t xml:space="preserve">, and if no sidelink QoS flow mapped to the sidelink DRB, which is (re)configured by receiving </w:t>
      </w:r>
      <w:r w:rsidRPr="00B714BE">
        <w:rPr>
          <w:rFonts w:eastAsia="Batang"/>
          <w:i/>
        </w:rPr>
        <w:t>RRCReconfigurationSidelink</w:t>
      </w:r>
      <w:r w:rsidRPr="00B714BE">
        <w:rPr>
          <w:rFonts w:eastAsia="Batang"/>
        </w:rPr>
        <w:t>, has data; or</w:t>
      </w:r>
    </w:p>
    <w:p w14:paraId="6E20D8B5" w14:textId="77777777" w:rsidR="001A544A" w:rsidRPr="00B714BE" w:rsidRDefault="001A544A" w:rsidP="009D4432">
      <w:pPr>
        <w:rPr>
          <w:rFonts w:eastAsia="Batang"/>
        </w:rPr>
      </w:pPr>
      <w:r w:rsidRPr="00B714BE">
        <w:rPr>
          <w:rFonts w:eastAsia="Batang"/>
        </w:rPr>
        <w:t>1&gt;</w:t>
      </w:r>
      <w:r w:rsidRPr="00B714BE">
        <w:rPr>
          <w:rFonts w:eastAsia="Batang"/>
        </w:rPr>
        <w:tab/>
        <w:t xml:space="preserve">for unicast, if SLRB-PC5-ConfigIndex (if any) of the sidelink DRB is </w:t>
      </w:r>
      <w:r w:rsidRPr="00B714BE">
        <w:t xml:space="preserve">included in slrb-ConfigToReleaseList in RRCReconfigurationSidelink or if </w:t>
      </w:r>
      <w:r w:rsidRPr="00B714BE">
        <w:rPr>
          <w:rFonts w:eastAsia="Batang"/>
          <w:iCs/>
        </w:rPr>
        <w:t>sl-ResetConfig</w:t>
      </w:r>
      <w:r w:rsidRPr="00B714BE">
        <w:rPr>
          <w:rFonts w:eastAsia="Batang"/>
        </w:rPr>
        <w:t xml:space="preserve"> is included in RRCReconfigurationSidelink; or</w:t>
      </w:r>
    </w:p>
    <w:p w14:paraId="7D267A82" w14:textId="77777777" w:rsidR="001A544A" w:rsidRPr="00B714BE" w:rsidRDefault="001A544A" w:rsidP="009D4432">
      <w:pPr>
        <w:rPr>
          <w:rFonts w:eastAsia="Batang"/>
        </w:rPr>
      </w:pPr>
      <w:r w:rsidRPr="00B714BE">
        <w:rPr>
          <w:rFonts w:eastAsia="Batang"/>
        </w:rPr>
        <w:t>1&gt;</w:t>
      </w:r>
      <w:r w:rsidRPr="00B714BE">
        <w:rPr>
          <w:rFonts w:eastAsia="Batang"/>
        </w:rPr>
        <w:tab/>
        <w:t>for unicast, when the corresponding PC5-RRC connection is released due to sidelink RLF being detected, according to clause 5.8.9.3; or</w:t>
      </w:r>
    </w:p>
    <w:p w14:paraId="4836B6A7" w14:textId="77777777" w:rsidR="001A544A" w:rsidRPr="00B714BE" w:rsidRDefault="001A544A" w:rsidP="009D4432">
      <w:pPr>
        <w:rPr>
          <w:rFonts w:eastAsia="Batang"/>
        </w:rPr>
      </w:pPr>
      <w:r w:rsidRPr="00B714BE">
        <w:rPr>
          <w:rFonts w:eastAsia="Batang"/>
        </w:rPr>
        <w:t>1&gt;</w:t>
      </w:r>
      <w:r w:rsidRPr="00B714BE">
        <w:rPr>
          <w:rFonts w:eastAsia="Batang"/>
        </w:rPr>
        <w:tab/>
        <w:t xml:space="preserve">for unicast, </w:t>
      </w:r>
      <w:r w:rsidRPr="00B714BE">
        <w:rPr>
          <w:lang w:eastAsia="zh-CN"/>
        </w:rPr>
        <w:t>when the corresponding PC5-RRC connection is released due to upper layer request according to clause 5.8.9.5.</w:t>
      </w:r>
    </w:p>
    <w:p w14:paraId="7609EE05" w14:textId="77777777" w:rsidR="001A544A" w:rsidRPr="00B714BE" w:rsidRDefault="001A544A" w:rsidP="009D4432">
      <w:r w:rsidRPr="00B714BE">
        <w:t>For each</w:t>
      </w:r>
      <w:r w:rsidRPr="00B714BE">
        <w:rPr>
          <w:rFonts w:eastAsia="Batang"/>
        </w:rPr>
        <w:t xml:space="preserve"> sidelink DRB, whose sidelink DRB release conditions are met as in sub-clause </w:t>
      </w:r>
      <w:r w:rsidRPr="00B714BE">
        <w:t>5.8.9.1a.1.1, the UE capable of NR sidelink communication that is configured by upper layers to perform NR sidelink communication shall:</w:t>
      </w:r>
    </w:p>
    <w:p w14:paraId="75FD2F59" w14:textId="77777777" w:rsidR="001A544A" w:rsidRPr="00B714BE" w:rsidRDefault="001A544A" w:rsidP="009D4432">
      <w:r w:rsidRPr="00B714BE">
        <w:rPr>
          <w:rFonts w:eastAsia="Batang"/>
        </w:rPr>
        <w:t>1&gt;</w:t>
      </w:r>
      <w:r w:rsidRPr="00B714BE">
        <w:rPr>
          <w:rFonts w:eastAsia="Batang"/>
        </w:rPr>
        <w:tab/>
        <w:t>for groupcast and broadcast; or</w:t>
      </w:r>
    </w:p>
    <w:p w14:paraId="0D0E5B27" w14:textId="77777777" w:rsidR="001A544A" w:rsidRPr="00B714BE" w:rsidRDefault="001A544A" w:rsidP="009D4432">
      <w:r w:rsidRPr="00B714BE">
        <w:rPr>
          <w:rFonts w:eastAsia="Batang"/>
        </w:rPr>
        <w:t>1&gt;</w:t>
      </w:r>
      <w:r w:rsidRPr="00B714BE">
        <w:rPr>
          <w:rFonts w:eastAsia="Batang"/>
        </w:rPr>
        <w:tab/>
        <w:t xml:space="preserve">for </w:t>
      </w:r>
      <w:r w:rsidRPr="00B714BE">
        <w:rPr>
          <w:lang w:eastAsia="zh-CN"/>
        </w:rPr>
        <w:t>unicast,</w:t>
      </w:r>
      <w:r w:rsidRPr="00B714BE">
        <w:rPr>
          <w:rFonts w:eastAsia="Batang"/>
        </w:rPr>
        <w:t xml:space="preserve"> if the sidelink DRB release was triggered after the reception of the </w:t>
      </w:r>
      <w:r w:rsidRPr="00B714BE">
        <w:rPr>
          <w:i/>
        </w:rPr>
        <w:t xml:space="preserve">RRCReconfigurationSidelink </w:t>
      </w:r>
      <w:r w:rsidRPr="00B714BE">
        <w:t>message; or</w:t>
      </w:r>
    </w:p>
    <w:p w14:paraId="7ACB9758" w14:textId="77777777" w:rsidR="001A544A" w:rsidRPr="00B714BE" w:rsidRDefault="001A544A" w:rsidP="009D4432">
      <w:pPr>
        <w:rPr>
          <w:rFonts w:eastAsia="Batang"/>
        </w:rPr>
      </w:pPr>
      <w:r w:rsidRPr="00B714BE">
        <w:t>1&gt;</w:t>
      </w:r>
      <w:r w:rsidRPr="00B714BE">
        <w:tab/>
      </w:r>
      <w:r w:rsidRPr="00B714BE">
        <w:rPr>
          <w:rFonts w:eastAsia="Batang"/>
        </w:rPr>
        <w:t xml:space="preserve">for unicast, after receiving the </w:t>
      </w:r>
      <w:r w:rsidRPr="00B714BE">
        <w:rPr>
          <w:rFonts w:eastAsia="Batang"/>
          <w:i/>
        </w:rPr>
        <w:t>RRCReconfigurationCompleteSidelink</w:t>
      </w:r>
      <w:r w:rsidRPr="00B714BE">
        <w:rPr>
          <w:rFonts w:eastAsia="Batang"/>
        </w:rPr>
        <w:t xml:space="preserve"> message, if the sidelink DRB release was triggered due to the </w:t>
      </w:r>
      <w:r w:rsidRPr="00B714BE">
        <w:t xml:space="preserve">configuration received within the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indicated by upper layers:</w:t>
      </w:r>
    </w:p>
    <w:p w14:paraId="6F7A034D" w14:textId="77777777" w:rsidR="001A544A" w:rsidRPr="00B714BE" w:rsidRDefault="001A544A" w:rsidP="009D4432">
      <w:pPr>
        <w:rPr>
          <w:rFonts w:eastAsia="Batang"/>
        </w:rPr>
      </w:pPr>
      <w:r w:rsidRPr="00B714BE">
        <w:rPr>
          <w:rFonts w:eastAsia="Batang"/>
        </w:rPr>
        <w:t>2&gt;</w:t>
      </w:r>
      <w:r w:rsidRPr="00B714BE">
        <w:rPr>
          <w:rFonts w:eastAsia="Batang"/>
        </w:rPr>
        <w:tab/>
        <w:t>release the PDCP entity for NR sidelink communication associated with the sidelink DRB;</w:t>
      </w:r>
    </w:p>
    <w:p w14:paraId="36DD9663" w14:textId="77777777" w:rsidR="001A544A" w:rsidRPr="00B714BE" w:rsidRDefault="001A544A" w:rsidP="009D4432">
      <w:r w:rsidRPr="00B714BE">
        <w:t>2&gt;</w:t>
      </w:r>
      <w:r w:rsidRPr="00B714BE">
        <w:tab/>
        <w:t xml:space="preserve">if SDAP entity </w:t>
      </w:r>
      <w:r w:rsidRPr="00B714BE">
        <w:rPr>
          <w:rFonts w:eastAsia="Batang"/>
          <w:lang w:eastAsia="zh-CN"/>
        </w:rPr>
        <w:t xml:space="preserve">for NR sidelink communication </w:t>
      </w:r>
      <w:r w:rsidRPr="00B714BE">
        <w:t>associated with this sidelink DRB is configured:</w:t>
      </w:r>
    </w:p>
    <w:p w14:paraId="6DDF1FB7" w14:textId="77777777" w:rsidR="001A544A" w:rsidRPr="00B714BE" w:rsidRDefault="001A544A" w:rsidP="009D4432">
      <w:pPr>
        <w:rPr>
          <w:lang w:eastAsia="zh-CN"/>
        </w:rPr>
      </w:pPr>
      <w:r w:rsidRPr="00B714BE">
        <w:t>3&gt;</w:t>
      </w:r>
      <w:r w:rsidRPr="00B714BE">
        <w:tab/>
        <w:t xml:space="preserve">indicate the release of the sidelink DRB to the SDAP entity associated with this sidelink DRB (TS 37.324 [24], clause </w:t>
      </w:r>
      <w:r w:rsidRPr="00B714BE">
        <w:rPr>
          <w:lang w:eastAsia="ko-KR"/>
        </w:rPr>
        <w:t>5.3.3);</w:t>
      </w:r>
    </w:p>
    <w:p w14:paraId="23D0A1D3" w14:textId="77777777" w:rsidR="001A544A" w:rsidRPr="00B714BE" w:rsidRDefault="001A544A" w:rsidP="009D4432">
      <w:pPr>
        <w:rPr>
          <w:rFonts w:eastAsia="Batang"/>
        </w:rPr>
      </w:pPr>
      <w:r w:rsidRPr="00B714BE">
        <w:rPr>
          <w:rFonts w:eastAsia="Batang"/>
        </w:rPr>
        <w:t>2&gt;</w:t>
      </w:r>
      <w:r w:rsidRPr="00B714BE">
        <w:rPr>
          <w:rFonts w:eastAsia="Batang"/>
        </w:rPr>
        <w:tab/>
        <w:t>release SDAP entities for NR sidelink communication, if any, that have no associated sidelink DRB as specified in TS 37.324 [24] clause 5.1.2;</w:t>
      </w:r>
    </w:p>
    <w:p w14:paraId="15DCD653" w14:textId="77777777" w:rsidR="001A544A" w:rsidRPr="00B714BE" w:rsidRDefault="001A544A" w:rsidP="009D4432">
      <w:pPr>
        <w:rPr>
          <w:rFonts w:eastAsia="Batang"/>
        </w:rPr>
      </w:pPr>
      <w:r w:rsidRPr="00B714BE">
        <w:rPr>
          <w:rFonts w:eastAsia="Batang"/>
        </w:rPr>
        <w:t>1&gt;</w:t>
      </w:r>
      <w:r w:rsidRPr="00B714BE">
        <w:rPr>
          <w:rFonts w:eastAsia="Batang"/>
        </w:rPr>
        <w:tab/>
        <w:t>for groupcast and broadcast; or</w:t>
      </w:r>
    </w:p>
    <w:p w14:paraId="5416EA3E" w14:textId="77777777" w:rsidR="001A544A" w:rsidRPr="00B714BE" w:rsidRDefault="001A544A" w:rsidP="009D4432">
      <w:pPr>
        <w:rPr>
          <w:rFonts w:eastAsia="Batang"/>
        </w:rPr>
      </w:pPr>
      <w:r w:rsidRPr="00B714BE">
        <w:rPr>
          <w:rFonts w:eastAsia="Batang"/>
        </w:rPr>
        <w:t>1&gt;</w:t>
      </w:r>
      <w:r w:rsidRPr="00B714BE">
        <w:rPr>
          <w:rFonts w:eastAsia="Batang"/>
        </w:rPr>
        <w:tab/>
        <w:t xml:space="preserve">for </w:t>
      </w:r>
      <w:r w:rsidRPr="00B714BE">
        <w:rPr>
          <w:rFonts w:eastAsia="SimSun"/>
          <w:lang w:eastAsia="zh-CN"/>
        </w:rPr>
        <w:t>unicast,</w:t>
      </w:r>
      <w:r w:rsidRPr="00B714BE">
        <w:rPr>
          <w:rFonts w:eastAsia="Batang"/>
        </w:rPr>
        <w:t xml:space="preserve"> after receiving the </w:t>
      </w:r>
      <w:r w:rsidRPr="00B714BE">
        <w:rPr>
          <w:rFonts w:eastAsia="Batang"/>
          <w:i/>
        </w:rPr>
        <w:t>RRCReconfigurationCompleteSidelink</w:t>
      </w:r>
      <w:r w:rsidRPr="00B714BE">
        <w:rPr>
          <w:rFonts w:eastAsia="Batang"/>
        </w:rPr>
        <w:t xml:space="preserve"> message, if the sidelink DRB release was triggered due to the </w:t>
      </w:r>
      <w:r w:rsidRPr="00B714BE">
        <w:rPr>
          <w:rFonts w:eastAsia="SimSun"/>
        </w:rPr>
        <w:t xml:space="preserve">configuration received within the </w:t>
      </w:r>
      <w:r w:rsidRPr="00B714BE">
        <w:rPr>
          <w:rFonts w:eastAsia="Batang"/>
          <w:i/>
        </w:rPr>
        <w:t>sl-ConfigDedicatedNR</w:t>
      </w:r>
      <w:r w:rsidRPr="00B714BE">
        <w:rPr>
          <w:rFonts w:eastAsia="SimSun"/>
        </w:rPr>
        <w:t>:</w:t>
      </w:r>
    </w:p>
    <w:p w14:paraId="0E25404A" w14:textId="77777777" w:rsidR="001A544A" w:rsidRPr="00B714BE" w:rsidRDefault="001A544A" w:rsidP="009D4432">
      <w:r w:rsidRPr="00B714BE">
        <w:t>2&gt;</w:t>
      </w:r>
      <w:r w:rsidRPr="00B714BE">
        <w:tab/>
        <w:t xml:space="preserve">for each </w:t>
      </w:r>
      <w:r w:rsidRPr="00B714BE">
        <w:rPr>
          <w:i/>
        </w:rPr>
        <w:t>sl-RLC-BearerConfigIndex</w:t>
      </w:r>
      <w:r w:rsidRPr="00B714BE">
        <w:t xml:space="preserve"> included in the received </w:t>
      </w:r>
      <w:r w:rsidRPr="00B714BE">
        <w:rPr>
          <w:i/>
        </w:rPr>
        <w:t>sl-RLC-BearerToReleaseList</w:t>
      </w:r>
      <w:r w:rsidRPr="00B714BE">
        <w:t xml:space="preserve"> that is part of the current UE sidelink configuration:</w:t>
      </w:r>
    </w:p>
    <w:p w14:paraId="462022B6" w14:textId="77777777" w:rsidR="001A544A" w:rsidRPr="00B714BE" w:rsidRDefault="001A544A" w:rsidP="009D4432">
      <w:r w:rsidRPr="00B714BE">
        <w:t>3&gt;</w:t>
      </w:r>
      <w:r w:rsidRPr="00B714BE">
        <w:tab/>
        <w:t xml:space="preserve">release the RLC entity and the corresponding logical channel for NR sidelink communication, associated with the </w:t>
      </w:r>
      <w:r w:rsidRPr="00B714BE">
        <w:rPr>
          <w:i/>
        </w:rPr>
        <w:t>sl-RLC-BearerConfigIndex</w:t>
      </w:r>
      <w:r w:rsidRPr="00B714BE">
        <w:t>.</w:t>
      </w:r>
    </w:p>
    <w:p w14:paraId="59E07310" w14:textId="77777777" w:rsidR="001A544A" w:rsidRPr="00B714BE" w:rsidRDefault="001A544A" w:rsidP="009D4432">
      <w:r w:rsidRPr="00B714BE">
        <w:rPr>
          <w:lang w:eastAsia="zh-CN"/>
        </w:rPr>
        <w:t>1&gt;</w:t>
      </w:r>
      <w:r w:rsidRPr="00B714BE">
        <w:rPr>
          <w:lang w:eastAsia="zh-CN"/>
        </w:rPr>
        <w:tab/>
      </w:r>
      <w:r w:rsidRPr="00B714BE">
        <w:rPr>
          <w:rFonts w:eastAsia="Batang"/>
        </w:rPr>
        <w:t xml:space="preserve">for </w:t>
      </w:r>
      <w:r w:rsidRPr="00B714BE">
        <w:rPr>
          <w:lang w:eastAsia="zh-CN"/>
        </w:rPr>
        <w:t>unicast,</w:t>
      </w:r>
      <w:r w:rsidRPr="00B714BE">
        <w:rPr>
          <w:rFonts w:eastAsia="Batang"/>
        </w:rPr>
        <w:t xml:space="preserve"> if the sidelink DRB release was triggered due to the reception of the </w:t>
      </w:r>
      <w:r w:rsidRPr="00B714BE">
        <w:rPr>
          <w:i/>
        </w:rPr>
        <w:t xml:space="preserve">RRCReconfigurationSidelink </w:t>
      </w:r>
      <w:r w:rsidRPr="00B714BE">
        <w:t>message; or</w:t>
      </w:r>
    </w:p>
    <w:p w14:paraId="12AB0994" w14:textId="77777777" w:rsidR="001A544A" w:rsidRPr="00B714BE" w:rsidRDefault="001A544A" w:rsidP="009D4432">
      <w:pPr>
        <w:rPr>
          <w:rFonts w:eastAsia="Batang"/>
        </w:rPr>
      </w:pPr>
      <w:r w:rsidRPr="00B714BE">
        <w:t>1&gt;</w:t>
      </w:r>
      <w:r w:rsidRPr="00B714BE">
        <w:tab/>
      </w:r>
      <w:r w:rsidRPr="00B714BE">
        <w:rPr>
          <w:rFonts w:eastAsia="Batang"/>
        </w:rPr>
        <w:t xml:space="preserve">for </w:t>
      </w:r>
      <w:r w:rsidRPr="00B714BE">
        <w:rPr>
          <w:lang w:eastAsia="zh-CN"/>
        </w:rPr>
        <w:t>unicast,</w:t>
      </w:r>
      <w:r w:rsidRPr="00B714BE">
        <w:rPr>
          <w:rFonts w:eastAsia="Batang"/>
        </w:rPr>
        <w:t xml:space="preserve"> after receiving the </w:t>
      </w:r>
      <w:r w:rsidRPr="00B714BE">
        <w:rPr>
          <w:rFonts w:eastAsia="Batang"/>
          <w:i/>
        </w:rPr>
        <w:t>RRCReconfigurationCompleteSidelink</w:t>
      </w:r>
      <w:r w:rsidRPr="00B714BE">
        <w:rPr>
          <w:rFonts w:eastAsia="Batang"/>
        </w:rPr>
        <w:t xml:space="preserve"> message, if the sidelink DRB release was triggered due to the </w:t>
      </w:r>
      <w:r w:rsidRPr="00B714BE">
        <w:t xml:space="preserve">configuration received within th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indicated by upper layers:</w:t>
      </w:r>
    </w:p>
    <w:p w14:paraId="469B214C" w14:textId="77777777" w:rsidR="001A544A" w:rsidRPr="00B714BE" w:rsidRDefault="001A544A" w:rsidP="009D4432">
      <w:pPr>
        <w:rPr>
          <w:rFonts w:eastAsia="SimSun"/>
          <w:lang w:eastAsia="zh-CN"/>
        </w:rPr>
      </w:pPr>
      <w:r w:rsidRPr="00B714BE">
        <w:rPr>
          <w:rFonts w:eastAsia="Batang"/>
        </w:rPr>
        <w:lastRenderedPageBreak/>
        <w:t>2&gt;</w:t>
      </w:r>
      <w:r w:rsidRPr="00B714BE">
        <w:rPr>
          <w:rFonts w:eastAsia="Batang"/>
        </w:rPr>
        <w:tab/>
        <w:t>release the RLC entity and the corresponding logical channel for NR sidelink communication associated with the</w:t>
      </w:r>
      <w:r w:rsidRPr="00B714BE">
        <w:rPr>
          <w:rFonts w:eastAsia="SimSun"/>
        </w:rPr>
        <w:t xml:space="preserve"> sidelink</w:t>
      </w:r>
      <w:r w:rsidRPr="00B714BE">
        <w:rPr>
          <w:rFonts w:eastAsia="Batang"/>
        </w:rPr>
        <w:t xml:space="preserve"> DRB;</w:t>
      </w:r>
    </w:p>
    <w:p w14:paraId="485932BB" w14:textId="77777777" w:rsidR="001A544A" w:rsidRPr="00B714BE" w:rsidRDefault="001A544A" w:rsidP="009D4432">
      <w:pPr>
        <w:rPr>
          <w:rFonts w:eastAsia="Batang"/>
        </w:rPr>
      </w:pPr>
      <w:r w:rsidRPr="00B714BE">
        <w:rPr>
          <w:rFonts w:eastAsia="Batang"/>
        </w:rPr>
        <w:t>2&gt;</w:t>
      </w:r>
      <w:r w:rsidRPr="00B714BE">
        <w:rPr>
          <w:rFonts w:eastAsia="Batang"/>
        </w:rPr>
        <w:tab/>
        <w:t>perform the sidelink UE information procedure in sub-clause 5.8.3 for unicast if needed.</w:t>
      </w:r>
    </w:p>
    <w:p w14:paraId="20FC0CC6" w14:textId="77777777" w:rsidR="001A544A" w:rsidRPr="00B714BE" w:rsidRDefault="001A544A" w:rsidP="009D4432">
      <w:r w:rsidRPr="00B714BE">
        <w:t>1&gt;</w:t>
      </w:r>
      <w:r w:rsidRPr="00B714BE">
        <w:tab/>
        <w:t>if the sidelink radio link failure is detected for a specific destination:</w:t>
      </w:r>
    </w:p>
    <w:p w14:paraId="0082BD6F" w14:textId="77777777" w:rsidR="001A544A" w:rsidRPr="00B714BE" w:rsidRDefault="001A544A" w:rsidP="009D4432">
      <w:pPr>
        <w:rPr>
          <w:lang w:eastAsia="zh-CN"/>
        </w:rPr>
      </w:pPr>
      <w:r w:rsidRPr="00B714BE">
        <w:t>2&gt;</w:t>
      </w:r>
      <w:r w:rsidRPr="00B714BE">
        <w:tab/>
        <w:t>release the PDCP entity, RLC entity and the logical channel of the sidelink DRB for the specific destination.</w:t>
      </w:r>
    </w:p>
    <w:p w14:paraId="32A9F2F6" w14:textId="77777777" w:rsidR="001A544A" w:rsidRPr="00B714BE" w:rsidRDefault="001A544A"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a.2</w:t>
      </w:r>
      <w:r w:rsidRPr="00B714BE">
        <w:t>]</w:t>
      </w:r>
    </w:p>
    <w:p w14:paraId="3CDAA494" w14:textId="77777777" w:rsidR="001A544A" w:rsidRPr="00B714BE" w:rsidRDefault="001A544A" w:rsidP="009D4432">
      <w:r w:rsidRPr="00B714BE">
        <w:t>For</w:t>
      </w:r>
      <w:r w:rsidRPr="00B714BE">
        <w:rPr>
          <w:lang w:eastAsia="zh-CN"/>
        </w:rPr>
        <w:t xml:space="preserve"> NR</w:t>
      </w:r>
      <w:r w:rsidRPr="00B714BE">
        <w:t xml:space="preserve"> sidelink communication, a sidelink DRB </w:t>
      </w:r>
      <w:r w:rsidRPr="00B714BE">
        <w:rPr>
          <w:rFonts w:eastAsia="MS Mincho"/>
        </w:rPr>
        <w:t>addition</w:t>
      </w:r>
      <w:r w:rsidRPr="00B714BE">
        <w:t xml:space="preserve"> is initiated only in the following cases:</w:t>
      </w:r>
    </w:p>
    <w:p w14:paraId="2AE8A59C" w14:textId="77777777" w:rsidR="001A544A" w:rsidRPr="00B714BE" w:rsidRDefault="001A544A" w:rsidP="009D4432">
      <w:pPr>
        <w:rPr>
          <w:rFonts w:eastAsia="Batang"/>
        </w:rPr>
      </w:pPr>
      <w:r w:rsidRPr="00B714BE">
        <w:rPr>
          <w:rFonts w:eastAsia="Batang"/>
        </w:rPr>
        <w:t>1&gt;</w:t>
      </w:r>
      <w:r w:rsidRPr="00B714BE">
        <w:rPr>
          <w:rFonts w:eastAsia="Batang"/>
        </w:rPr>
        <w:tab/>
        <w:t xml:space="preserve">if any sidelink QoS flow is (re)configured by </w:t>
      </w:r>
      <w:r w:rsidRPr="00B714BE">
        <w:rPr>
          <w:rFonts w:eastAsia="Batang"/>
          <w:i/>
        </w:rPr>
        <w:t>sl-ConfigDedicatedNR</w:t>
      </w:r>
      <w:r w:rsidRPr="00B714BE">
        <w:rPr>
          <w:lang w:eastAsia="zh-CN"/>
        </w:rPr>
        <w:t>,</w:t>
      </w:r>
      <w:r w:rsidRPr="00B714BE">
        <w:rPr>
          <w:rFonts w:eastAsia="Batang"/>
          <w:i/>
        </w:rPr>
        <w:t xml:space="preserve"> SIB12</w:t>
      </w:r>
      <w:r w:rsidRPr="00B714BE">
        <w:rPr>
          <w:rFonts w:eastAsia="Batang"/>
        </w:rPr>
        <w:t xml:space="preserve">, </w:t>
      </w:r>
      <w:r w:rsidRPr="00B714BE">
        <w:rPr>
          <w:rFonts w:eastAsia="Batang"/>
          <w:i/>
        </w:rPr>
        <w:t>SidelinkPreconfigNR</w:t>
      </w:r>
      <w:r w:rsidRPr="00B714BE">
        <w:rPr>
          <w:rFonts w:eastAsia="Batang"/>
        </w:rPr>
        <w:t xml:space="preserve"> and is to be mapped to one sidelink DRB</w:t>
      </w:r>
      <w:r w:rsidRPr="00B714BE">
        <w:rPr>
          <w:rFonts w:eastAsia="Batang"/>
          <w:i/>
        </w:rPr>
        <w:t>,</w:t>
      </w:r>
      <w:r w:rsidRPr="00B714BE">
        <w:rPr>
          <w:rFonts w:eastAsia="Batang"/>
        </w:rPr>
        <w:t xml:space="preserve"> which is not established; or</w:t>
      </w:r>
    </w:p>
    <w:p w14:paraId="3A2619C1" w14:textId="77777777" w:rsidR="001A544A" w:rsidRPr="00B714BE" w:rsidRDefault="001A544A" w:rsidP="009D4432">
      <w:pPr>
        <w:rPr>
          <w:rFonts w:eastAsia="Batang"/>
        </w:rPr>
      </w:pPr>
      <w:r w:rsidRPr="00B714BE">
        <w:rPr>
          <w:rFonts w:eastAsia="Batang"/>
        </w:rPr>
        <w:t>1&gt;</w:t>
      </w:r>
      <w:r w:rsidRPr="00B714BE">
        <w:rPr>
          <w:rFonts w:eastAsia="Batang"/>
        </w:rPr>
        <w:tab/>
        <w:t xml:space="preserve">if any sidelink QoS flow is (re)configured by </w:t>
      </w:r>
      <w:r w:rsidRPr="00B714BE">
        <w:rPr>
          <w:rFonts w:eastAsia="Batang"/>
          <w:i/>
        </w:rPr>
        <w:t>RRCReconfigurationSidelink</w:t>
      </w:r>
      <w:r w:rsidRPr="00B714BE">
        <w:rPr>
          <w:rFonts w:eastAsia="Batang"/>
        </w:rPr>
        <w:t xml:space="preserve"> and is</w:t>
      </w:r>
      <w:r w:rsidRPr="00B714BE">
        <w:rPr>
          <w:rFonts w:eastAsia="Batang"/>
          <w:i/>
        </w:rPr>
        <w:t xml:space="preserve"> </w:t>
      </w:r>
      <w:r w:rsidRPr="00B714BE">
        <w:rPr>
          <w:rFonts w:eastAsia="Batang"/>
        </w:rPr>
        <w:t>to be mapped to a sidelink DRB, which is not established;</w:t>
      </w:r>
    </w:p>
    <w:p w14:paraId="62B6D0E9" w14:textId="77777777" w:rsidR="001A544A" w:rsidRPr="00B714BE" w:rsidRDefault="001A544A" w:rsidP="009D4432">
      <w:r w:rsidRPr="00B714BE">
        <w:t>For</w:t>
      </w:r>
      <w:r w:rsidRPr="00B714BE">
        <w:rPr>
          <w:lang w:eastAsia="zh-CN"/>
        </w:rPr>
        <w:t xml:space="preserve"> NR</w:t>
      </w:r>
      <w:r w:rsidRPr="00B714BE">
        <w:t xml:space="preserve"> sidelink communication, a sidelink DRB </w:t>
      </w:r>
      <w:r w:rsidRPr="00B714BE">
        <w:rPr>
          <w:rFonts w:eastAsia="MS Mincho"/>
        </w:rPr>
        <w:t>modification</w:t>
      </w:r>
      <w:r w:rsidRPr="00B714BE">
        <w:rPr>
          <w:sz w:val="22"/>
        </w:rPr>
        <w:t xml:space="preserve"> </w:t>
      </w:r>
      <w:r w:rsidRPr="00B714BE">
        <w:t>is initiated only in the following cases:</w:t>
      </w:r>
    </w:p>
    <w:p w14:paraId="1A7965A5" w14:textId="77777777" w:rsidR="001A544A" w:rsidRPr="00B714BE" w:rsidRDefault="001A544A" w:rsidP="009D4432">
      <w:pPr>
        <w:rPr>
          <w:rFonts w:eastAsia="Batang"/>
        </w:rPr>
      </w:pPr>
      <w:r w:rsidRPr="00B714BE">
        <w:rPr>
          <w:rFonts w:eastAsia="Batang"/>
        </w:rPr>
        <w:t>1&gt;</w:t>
      </w:r>
      <w:r w:rsidRPr="00B714BE">
        <w:rPr>
          <w:rFonts w:eastAsia="Batang"/>
        </w:rPr>
        <w:tab/>
        <w:t xml:space="preserve">if any of the sidelink DRB related parameters is changed by </w:t>
      </w:r>
      <w:r w:rsidRPr="00B714BE">
        <w:rPr>
          <w:rFonts w:eastAsia="Batang"/>
          <w:i/>
        </w:rPr>
        <w:t>sl-ConfigDedicatedNR</w:t>
      </w:r>
      <w:r w:rsidRPr="00B714BE">
        <w:rPr>
          <w:rFonts w:eastAsia="Batang"/>
        </w:rPr>
        <w:t>,</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w:t>
      </w:r>
      <w:r w:rsidRPr="00B714BE">
        <w:rPr>
          <w:rFonts w:eastAsia="Batang"/>
          <w:i/>
        </w:rPr>
        <w:t xml:space="preserve"> RRCReconfigurationSidelink</w:t>
      </w:r>
      <w:r w:rsidRPr="00B714BE">
        <w:rPr>
          <w:rFonts w:eastAsia="Batang"/>
        </w:rPr>
        <w:t xml:space="preserve"> for one sidelink DRB</w:t>
      </w:r>
      <w:r w:rsidRPr="00B714BE">
        <w:rPr>
          <w:rFonts w:eastAsia="Batang"/>
          <w:i/>
        </w:rPr>
        <w:t>,</w:t>
      </w:r>
      <w:r w:rsidRPr="00B714BE">
        <w:rPr>
          <w:rFonts w:eastAsia="Batang"/>
        </w:rPr>
        <w:t xml:space="preserve"> which is established;</w:t>
      </w:r>
    </w:p>
    <w:p w14:paraId="3E3D2D1B" w14:textId="77777777" w:rsidR="001A544A" w:rsidRPr="00B714BE" w:rsidRDefault="001A544A" w:rsidP="009D4432">
      <w:r w:rsidRPr="00B714BE">
        <w:t xml:space="preserve"> For the</w:t>
      </w:r>
      <w:r w:rsidRPr="00B714BE">
        <w:rPr>
          <w:rFonts w:eastAsia="Batang"/>
        </w:rPr>
        <w:t xml:space="preserve"> sidelink DRB, whose sidelink DRB </w:t>
      </w:r>
      <w:r w:rsidRPr="00B714BE">
        <w:rPr>
          <w:rFonts w:eastAsia="MS Mincho"/>
        </w:rPr>
        <w:t>addition</w:t>
      </w:r>
      <w:r w:rsidRPr="00B714BE">
        <w:rPr>
          <w:rFonts w:eastAsia="Batang"/>
        </w:rPr>
        <w:t xml:space="preserve"> conditions are met as in sub-clause </w:t>
      </w:r>
      <w:r w:rsidRPr="00B714BE">
        <w:t>5.8.9.1a.2.1, the UE capable of NR sidelink communication that is configured by upper layers to perform NR sidelink communication shall:</w:t>
      </w:r>
    </w:p>
    <w:p w14:paraId="4BF82732" w14:textId="77777777" w:rsidR="001A544A" w:rsidRPr="00B714BE" w:rsidRDefault="001A544A" w:rsidP="009D4432">
      <w:r w:rsidRPr="00B714BE">
        <w:rPr>
          <w:rFonts w:eastAsia="Batang"/>
        </w:rPr>
        <w:t>1&gt;</w:t>
      </w:r>
      <w:r w:rsidRPr="00B714BE">
        <w:rPr>
          <w:rFonts w:eastAsia="Batang"/>
        </w:rPr>
        <w:tab/>
        <w:t>for groupcast and broadcast; or</w:t>
      </w:r>
    </w:p>
    <w:p w14:paraId="0A048076" w14:textId="6FB69334" w:rsidR="001A544A" w:rsidRPr="00B714BE" w:rsidRDefault="001A544A" w:rsidP="009D4432">
      <w:r w:rsidRPr="00B714BE">
        <w:rPr>
          <w:rFonts w:eastAsia="Batang"/>
        </w:rPr>
        <w:t>1&gt;</w:t>
      </w:r>
      <w:r w:rsidRPr="00B714BE">
        <w:rPr>
          <w:rFonts w:eastAsia="Batang"/>
        </w:rPr>
        <w:tab/>
        <w:t xml:space="preserve">for </w:t>
      </w:r>
      <w:r w:rsidRPr="00B714BE">
        <w:rPr>
          <w:lang w:eastAsia="zh-CN"/>
        </w:rPr>
        <w:t>unicast,</w:t>
      </w:r>
      <w:r w:rsidRPr="00B714BE">
        <w:rPr>
          <w:rFonts w:eastAsia="Batang"/>
        </w:rPr>
        <w:t xml:space="preserve"> if the sidelink DRB addition was </w:t>
      </w:r>
      <w:r w:rsidR="0033396C" w:rsidRPr="00B714BE">
        <w:rPr>
          <w:rFonts w:eastAsia="Batang"/>
        </w:rPr>
        <w:t>triggered</w:t>
      </w:r>
      <w:r w:rsidRPr="00B714BE">
        <w:rPr>
          <w:rFonts w:eastAsia="Batang"/>
        </w:rPr>
        <w:t xml:space="preserve"> due to the reception of the </w:t>
      </w:r>
      <w:r w:rsidRPr="00B714BE">
        <w:rPr>
          <w:i/>
        </w:rPr>
        <w:t xml:space="preserve">RRCReconfigurationSidelink </w:t>
      </w:r>
      <w:r w:rsidRPr="00B714BE">
        <w:t>message; or</w:t>
      </w:r>
    </w:p>
    <w:p w14:paraId="69C0D36E" w14:textId="77777777" w:rsidR="001A544A" w:rsidRPr="00B714BE" w:rsidRDefault="001A544A" w:rsidP="009D4432">
      <w:pPr>
        <w:rPr>
          <w:rFonts w:eastAsia="Batang"/>
        </w:rPr>
      </w:pPr>
      <w:r w:rsidRPr="00B714BE">
        <w:t>1&gt;</w:t>
      </w:r>
      <w:r w:rsidRPr="00B714BE">
        <w:tab/>
      </w:r>
      <w:r w:rsidRPr="00B714BE">
        <w:rPr>
          <w:rFonts w:eastAsia="Batang"/>
        </w:rPr>
        <w:t xml:space="preserve">for </w:t>
      </w:r>
      <w:r w:rsidRPr="00B714BE">
        <w:rPr>
          <w:lang w:eastAsia="zh-CN"/>
        </w:rPr>
        <w:t>unicast,</w:t>
      </w:r>
      <w:r w:rsidRPr="00B714BE">
        <w:rPr>
          <w:rFonts w:eastAsia="Batang"/>
        </w:rPr>
        <w:t xml:space="preserve"> after receiving the </w:t>
      </w:r>
      <w:r w:rsidRPr="00B714BE">
        <w:rPr>
          <w:rFonts w:eastAsia="Batang"/>
          <w:i/>
        </w:rPr>
        <w:t>RRCReconfigurationCompleteSidelink</w:t>
      </w:r>
      <w:r w:rsidRPr="00B714BE">
        <w:rPr>
          <w:rFonts w:eastAsia="Batang"/>
        </w:rPr>
        <w:t xml:space="preserve"> message, if the sidelink DRB addition was triggered</w:t>
      </w:r>
      <w:r w:rsidRPr="00B714BE">
        <w:rPr>
          <w:lang w:eastAsia="zh-CN"/>
        </w:rPr>
        <w:t xml:space="preserve"> </w:t>
      </w:r>
      <w:r w:rsidRPr="00B714BE">
        <w:rPr>
          <w:rFonts w:eastAsia="Batang"/>
        </w:rPr>
        <w:t xml:space="preserve">due to the </w:t>
      </w:r>
      <w:r w:rsidRPr="00B714BE">
        <w:t xml:space="preserve">configuration received within the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indicated by upper layers</w:t>
      </w:r>
      <w:r w:rsidRPr="00B714BE">
        <w:rPr>
          <w:rFonts w:eastAsia="MS Mincho"/>
        </w:rPr>
        <w:t>:</w:t>
      </w:r>
    </w:p>
    <w:p w14:paraId="257C1561" w14:textId="77777777" w:rsidR="001A544A" w:rsidRPr="00B714BE" w:rsidRDefault="001A544A" w:rsidP="009D4432">
      <w:pPr>
        <w:rPr>
          <w:rFonts w:eastAsia="Batang"/>
        </w:rPr>
      </w:pPr>
      <w:r w:rsidRPr="00B714BE">
        <w:rPr>
          <w:rFonts w:eastAsia="Batang"/>
        </w:rPr>
        <w:t>2&gt;</w:t>
      </w:r>
      <w:r w:rsidRPr="00B714BE">
        <w:rPr>
          <w:rFonts w:eastAsia="Batang"/>
        </w:rPr>
        <w:tab/>
        <w:t>if an SDAP entity for NR sidelink communication associated with the destination and the cast type of the sidelink DRB does not exist:</w:t>
      </w:r>
    </w:p>
    <w:p w14:paraId="244CEBBA" w14:textId="77777777" w:rsidR="001A544A" w:rsidRPr="00B714BE" w:rsidRDefault="001A544A" w:rsidP="009D4432">
      <w:pPr>
        <w:rPr>
          <w:rFonts w:eastAsia="Batang"/>
        </w:rPr>
      </w:pPr>
      <w:r w:rsidRPr="00B714BE">
        <w:rPr>
          <w:rFonts w:eastAsia="Batang"/>
        </w:rPr>
        <w:t>3&gt;</w:t>
      </w:r>
      <w:r w:rsidRPr="00B714BE">
        <w:rPr>
          <w:rFonts w:eastAsia="Batang"/>
        </w:rPr>
        <w:tab/>
        <w:t>establish an SDAP entity for NR sidelink communication as specified in TS 37.324 [24] clause 5.1.1;</w:t>
      </w:r>
    </w:p>
    <w:p w14:paraId="35FC0EF8" w14:textId="77777777" w:rsidR="001A544A" w:rsidRPr="00B714BE" w:rsidRDefault="001A544A" w:rsidP="009D4432">
      <w:pPr>
        <w:rPr>
          <w:rFonts w:eastAsia="Batang"/>
        </w:rPr>
      </w:pPr>
      <w:r w:rsidRPr="00B714BE">
        <w:rPr>
          <w:rFonts w:eastAsia="Batang"/>
        </w:rPr>
        <w:t>2&gt;</w:t>
      </w:r>
      <w:r w:rsidRPr="00B714BE">
        <w:rPr>
          <w:rFonts w:eastAsia="Batang"/>
        </w:rPr>
        <w:tab/>
        <w:t xml:space="preserve">(re)configure the SDAP entity in accordance with the </w:t>
      </w:r>
      <w:r w:rsidRPr="00B714BE">
        <w:rPr>
          <w:rFonts w:eastAsia="Batang"/>
          <w:i/>
          <w:iCs/>
        </w:rPr>
        <w:t>sl-SDAP-ConfigPC5</w:t>
      </w:r>
      <w:r w:rsidRPr="00B714BE">
        <w:rPr>
          <w:rFonts w:eastAsia="Batang"/>
        </w:rPr>
        <w:t xml:space="preserve"> received in the </w:t>
      </w:r>
      <w:r w:rsidRPr="00B714BE">
        <w:rPr>
          <w:rFonts w:eastAsia="Batang"/>
          <w:i/>
          <w:iCs/>
        </w:rPr>
        <w:t>RRCReconfigurationSidelink</w:t>
      </w:r>
      <w:r w:rsidRPr="00B714BE">
        <w:rPr>
          <w:rFonts w:eastAsia="Batang"/>
        </w:rPr>
        <w:t xml:space="preserve"> or </w:t>
      </w:r>
      <w:r w:rsidRPr="00B714BE">
        <w:rPr>
          <w:rFonts w:eastAsia="Batang"/>
          <w:i/>
          <w:iCs/>
        </w:rPr>
        <w:t>sl-SDAP-Config</w:t>
      </w:r>
      <w:r w:rsidRPr="00B714BE">
        <w:rPr>
          <w:rFonts w:eastAsia="Batang"/>
        </w:rPr>
        <w:t xml:space="preserve"> received in </w:t>
      </w:r>
      <w:r w:rsidRPr="00B714BE">
        <w:rPr>
          <w:rFonts w:eastAsia="Batang"/>
          <w:i/>
          <w:iCs/>
        </w:rPr>
        <w:t>sl-ConfigDedicatedNR</w:t>
      </w:r>
      <w:r w:rsidRPr="00B714BE">
        <w:rPr>
          <w:rFonts w:eastAsia="Batang"/>
        </w:rPr>
        <w:t xml:space="preserve">, </w:t>
      </w:r>
      <w:r w:rsidRPr="00B714BE">
        <w:rPr>
          <w:rFonts w:eastAsia="Batang"/>
          <w:i/>
          <w:iCs/>
        </w:rPr>
        <w:t>SIB12</w:t>
      </w:r>
      <w:r w:rsidRPr="00B714BE">
        <w:rPr>
          <w:rFonts w:eastAsia="Batang"/>
        </w:rPr>
        <w:t xml:space="preserve">, </w:t>
      </w:r>
      <w:r w:rsidRPr="00B714BE">
        <w:rPr>
          <w:rFonts w:eastAsia="Batang"/>
          <w:i/>
          <w:iCs/>
        </w:rPr>
        <w:t>SidelinkPreconfigNR</w:t>
      </w:r>
      <w:r w:rsidRPr="00B714BE">
        <w:rPr>
          <w:rFonts w:eastAsia="Batang"/>
        </w:rPr>
        <w:t>, associated with the sidelink DRB;</w:t>
      </w:r>
    </w:p>
    <w:p w14:paraId="21D7161D" w14:textId="77777777" w:rsidR="001A544A" w:rsidRPr="00B714BE" w:rsidRDefault="001A544A" w:rsidP="009D4432">
      <w:pPr>
        <w:rPr>
          <w:rFonts w:eastAsia="Batang"/>
        </w:rPr>
      </w:pPr>
      <w:r w:rsidRPr="00B714BE">
        <w:rPr>
          <w:rFonts w:eastAsia="Batang"/>
        </w:rPr>
        <w:t>2&gt;</w:t>
      </w:r>
      <w:r w:rsidRPr="00B714BE">
        <w:rPr>
          <w:rFonts w:eastAsia="Batang"/>
        </w:rPr>
        <w:tab/>
        <w:t xml:space="preserve">establish a PDCP entity for NR sidelink communication and configure it in accordance with the </w:t>
      </w:r>
      <w:r w:rsidRPr="00B714BE">
        <w:rPr>
          <w:rFonts w:eastAsia="Batang"/>
          <w:i/>
        </w:rPr>
        <w:t>sl-PDCP-ConfigPC5</w:t>
      </w:r>
      <w:r w:rsidRPr="00B714BE">
        <w:rPr>
          <w:rFonts w:eastAsia="Batang"/>
        </w:rPr>
        <w:t xml:space="preserve"> received in the </w:t>
      </w:r>
      <w:r w:rsidRPr="00B714BE">
        <w:rPr>
          <w:i/>
        </w:rPr>
        <w:t>RRCReconfigurationSidelink</w:t>
      </w:r>
      <w:r w:rsidRPr="00B714BE">
        <w:rPr>
          <w:rFonts w:eastAsia="Batang"/>
          <w:i/>
        </w:rPr>
        <w:t xml:space="preserve"> </w:t>
      </w:r>
      <w:r w:rsidRPr="00B714BE">
        <w:rPr>
          <w:rFonts w:eastAsia="Batang"/>
        </w:rPr>
        <w:t xml:space="preserve">or </w:t>
      </w:r>
      <w:r w:rsidRPr="00B714BE">
        <w:rPr>
          <w:rFonts w:eastAsia="Batang"/>
          <w:i/>
        </w:rPr>
        <w:t>sl-PDCP-Config</w:t>
      </w:r>
      <w:r w:rsidRPr="00B714BE">
        <w:rPr>
          <w:rFonts w:eastAsia="Batang"/>
        </w:rPr>
        <w:t xml:space="preserve"> received in </w:t>
      </w:r>
      <w:r w:rsidRPr="00B714BE">
        <w:rPr>
          <w:rFonts w:eastAsia="Batang"/>
          <w:i/>
        </w:rPr>
        <w:t>sl-ConfigDedicatedNR,</w:t>
      </w:r>
      <w:r w:rsidRPr="00B714BE">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xml:space="preserve">, </w:t>
      </w:r>
      <w:r w:rsidRPr="00B714BE">
        <w:rPr>
          <w:rFonts w:eastAsia="Malgun Gothic"/>
          <w:lang w:eastAsia="ko-KR"/>
        </w:rPr>
        <w:t>associated</w:t>
      </w:r>
      <w:r w:rsidRPr="00B714BE">
        <w:rPr>
          <w:rFonts w:eastAsia="Batang"/>
        </w:rPr>
        <w:t xml:space="preserve"> with the sidelink DRB;</w:t>
      </w:r>
    </w:p>
    <w:p w14:paraId="53781E17" w14:textId="77777777" w:rsidR="001A544A" w:rsidRPr="00B714BE" w:rsidRDefault="001A544A" w:rsidP="009D4432">
      <w:pPr>
        <w:rPr>
          <w:rFonts w:eastAsia="Batang"/>
        </w:rPr>
      </w:pPr>
      <w:r w:rsidRPr="00B714BE">
        <w:rPr>
          <w:rFonts w:eastAsia="Batang"/>
        </w:rPr>
        <w:t>2&gt;</w:t>
      </w:r>
      <w:r w:rsidRPr="00B714BE">
        <w:rPr>
          <w:rFonts w:eastAsia="Batang"/>
        </w:rPr>
        <w:tab/>
        <w:t xml:space="preserve">establish a RLC entity for NR sidelink communication and configure it in accordance with the </w:t>
      </w:r>
      <w:r w:rsidRPr="00B714BE">
        <w:rPr>
          <w:i/>
        </w:rPr>
        <w:t xml:space="preserve">sl-RLC-ConfigPC5 </w:t>
      </w:r>
      <w:r w:rsidRPr="00B714BE">
        <w:rPr>
          <w:rFonts w:eastAsia="Batang"/>
        </w:rPr>
        <w:t xml:space="preserve">received in the </w:t>
      </w:r>
      <w:r w:rsidRPr="00B714BE">
        <w:rPr>
          <w:i/>
        </w:rPr>
        <w:t>RRCReconfigurationSidelink</w:t>
      </w:r>
      <w:r w:rsidRPr="00B714BE">
        <w:rPr>
          <w:rFonts w:eastAsia="Batang"/>
          <w:i/>
        </w:rPr>
        <w:t xml:space="preserve"> </w:t>
      </w:r>
      <w:r w:rsidRPr="00B714BE">
        <w:rPr>
          <w:rFonts w:eastAsia="Batang"/>
        </w:rPr>
        <w:t xml:space="preserve">or </w:t>
      </w:r>
      <w:r w:rsidRPr="00B714BE">
        <w:rPr>
          <w:i/>
        </w:rPr>
        <w:t>sl-RLC-Config</w:t>
      </w:r>
      <w:r w:rsidRPr="00B714BE">
        <w:rPr>
          <w:rFonts w:eastAsia="Batang"/>
        </w:rPr>
        <w:t xml:space="preserve"> received in </w:t>
      </w:r>
      <w:r w:rsidRPr="00B714BE">
        <w:rPr>
          <w:rFonts w:eastAsia="Batang"/>
          <w:i/>
        </w:rPr>
        <w:t>sl-ConfigDedicatedNR,</w:t>
      </w:r>
      <w:r w:rsidRPr="00B714BE">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xml:space="preserve">, </w:t>
      </w:r>
      <w:r w:rsidRPr="00B714BE">
        <w:rPr>
          <w:rFonts w:eastAsia="Malgun Gothic"/>
          <w:lang w:eastAsia="ko-KR"/>
        </w:rPr>
        <w:t>associated</w:t>
      </w:r>
      <w:r w:rsidRPr="00B714BE">
        <w:rPr>
          <w:rFonts w:eastAsia="Batang"/>
        </w:rPr>
        <w:t xml:space="preserve"> with sidelink DRB;</w:t>
      </w:r>
    </w:p>
    <w:p w14:paraId="4227441A" w14:textId="77777777" w:rsidR="001A544A" w:rsidRPr="00B714BE" w:rsidRDefault="001A544A" w:rsidP="009D4432">
      <w:r w:rsidRPr="00B714BE">
        <w:rPr>
          <w:rFonts w:eastAsia="Batang"/>
        </w:rPr>
        <w:t>2&gt;</w:t>
      </w:r>
      <w:r w:rsidRPr="00B714BE">
        <w:rPr>
          <w:rFonts w:eastAsia="Batang"/>
        </w:rPr>
        <w:tab/>
        <w:t>if</w:t>
      </w:r>
      <w:r w:rsidRPr="00B714BE">
        <w:rPr>
          <w:iCs/>
        </w:rPr>
        <w:t xml:space="preserve"> </w:t>
      </w:r>
      <w:r w:rsidRPr="00B714BE">
        <w:t xml:space="preserve">this procedure was due to the reception of a </w:t>
      </w:r>
      <w:r w:rsidRPr="00B714BE">
        <w:rPr>
          <w:i/>
        </w:rPr>
        <w:t>RRCReconfigurationSidelink</w:t>
      </w:r>
      <w:r w:rsidRPr="00B714BE">
        <w:t xml:space="preserve"> message:</w:t>
      </w:r>
    </w:p>
    <w:p w14:paraId="776C7AED" w14:textId="34CBDE09" w:rsidR="001A544A" w:rsidRPr="00B714BE" w:rsidRDefault="001A544A" w:rsidP="009D4432">
      <w:r w:rsidRPr="00B714BE">
        <w:t>3&gt;</w:t>
      </w:r>
      <w:r w:rsidRPr="00B714BE">
        <w:tab/>
        <w:t xml:space="preserve">configure the MAC entity with a logical channel in accordance with the </w:t>
      </w:r>
      <w:r w:rsidRPr="00B714BE">
        <w:rPr>
          <w:i/>
        </w:rPr>
        <w:t>sl-MAC-LogicalChannelConfigPC5</w:t>
      </w:r>
      <w:r w:rsidRPr="00B714BE">
        <w:t xml:space="preserve"> received in the </w:t>
      </w:r>
      <w:r w:rsidRPr="00B714BE">
        <w:rPr>
          <w:i/>
        </w:rPr>
        <w:t>RRCReconfigurationSidelink</w:t>
      </w:r>
      <w:r w:rsidRPr="00B714BE">
        <w:t xml:space="preserve"> associated with the sidelink DRB, and perform the sidelink UE information procedure in sub-</w:t>
      </w:r>
      <w:r w:rsidR="0033396C" w:rsidRPr="00B714BE">
        <w:t>clause</w:t>
      </w:r>
      <w:r w:rsidRPr="00B714BE">
        <w:t xml:space="preserve"> 5.8.3 for unicast if need;</w:t>
      </w:r>
    </w:p>
    <w:p w14:paraId="17B4BC01" w14:textId="77777777" w:rsidR="001A544A" w:rsidRPr="00B714BE" w:rsidRDefault="001A544A" w:rsidP="009D4432">
      <w:r w:rsidRPr="00B714BE">
        <w:rPr>
          <w:rFonts w:eastAsia="Batang"/>
        </w:rPr>
        <w:t>2&gt;</w:t>
      </w:r>
      <w:r w:rsidRPr="00B714BE">
        <w:rPr>
          <w:rFonts w:eastAsia="Batang"/>
        </w:rPr>
        <w:tab/>
        <w:t>else</w:t>
      </w:r>
      <w:r w:rsidRPr="00B714BE">
        <w:t>:</w:t>
      </w:r>
    </w:p>
    <w:p w14:paraId="0B9D270B" w14:textId="77777777" w:rsidR="001A544A" w:rsidRPr="00B714BE" w:rsidRDefault="001A544A" w:rsidP="009D4432">
      <w:r w:rsidRPr="00B714BE">
        <w:rPr>
          <w:rFonts w:eastAsia="Batang"/>
        </w:rPr>
        <w:t>3&gt;</w:t>
      </w:r>
      <w:r w:rsidRPr="00B714BE">
        <w:rPr>
          <w:rFonts w:eastAsia="Batang"/>
        </w:rPr>
        <w:tab/>
        <w:t xml:space="preserve">configure the MAC entity with a logical channel </w:t>
      </w:r>
      <w:r w:rsidRPr="00B714BE">
        <w:rPr>
          <w:rFonts w:eastAsia="Malgun Gothic"/>
          <w:lang w:eastAsia="ko-KR"/>
        </w:rPr>
        <w:t>associated</w:t>
      </w:r>
      <w:r w:rsidRPr="00B714BE">
        <w:rPr>
          <w:rFonts w:eastAsia="Batang"/>
        </w:rPr>
        <w:t xml:space="preserve"> with the sidelink DRB, by assigning a new</w:t>
      </w:r>
      <w:r w:rsidRPr="00B714BE">
        <w:t xml:space="preserve"> </w:t>
      </w:r>
      <w:r w:rsidRPr="00B714BE">
        <w:rPr>
          <w:rFonts w:eastAsia="Batang"/>
        </w:rPr>
        <w:t>logical channel identity,</w:t>
      </w:r>
      <w:r w:rsidRPr="00B714BE">
        <w:t xml:space="preserve"> in accordance with the </w:t>
      </w:r>
      <w:r w:rsidRPr="00B714BE">
        <w:rPr>
          <w:i/>
        </w:rPr>
        <w:t>sl-MAC-LogicalChannelConfig</w:t>
      </w:r>
      <w:r w:rsidRPr="00B714BE">
        <w:t xml:space="preserve"> received in the </w:t>
      </w:r>
      <w:r w:rsidRPr="00B714BE">
        <w:rPr>
          <w:i/>
        </w:rPr>
        <w:t>sl-ConfigDedicatedNR</w:t>
      </w:r>
      <w:r w:rsidRPr="00B714BE">
        <w:t xml:space="preserve">, </w:t>
      </w:r>
      <w:r w:rsidRPr="00B714BE">
        <w:rPr>
          <w:i/>
        </w:rPr>
        <w:t>SIB12</w:t>
      </w:r>
      <w:r w:rsidRPr="00B714BE">
        <w:t xml:space="preserve">, </w:t>
      </w:r>
      <w:r w:rsidRPr="00B714BE">
        <w:rPr>
          <w:i/>
        </w:rPr>
        <w:t>SidelinkPreconfigNR</w:t>
      </w:r>
      <w:r w:rsidRPr="00B714BE">
        <w:rPr>
          <w:rFonts w:eastAsia="Batang"/>
        </w:rPr>
        <w:t>.</w:t>
      </w:r>
    </w:p>
    <w:p w14:paraId="26EF78B6" w14:textId="77777777" w:rsidR="001A544A" w:rsidRPr="00B714BE" w:rsidRDefault="001A544A" w:rsidP="009D4432">
      <w:r w:rsidRPr="00B714BE">
        <w:t>NOTE 1:</w:t>
      </w:r>
      <w:r w:rsidRPr="00B714BE">
        <w:tab/>
        <w:t xml:space="preserve">When a sidelink DRB addition is due </w:t>
      </w:r>
      <w:r w:rsidRPr="00B714BE">
        <w:rPr>
          <w:rFonts w:eastAsia="Batang"/>
        </w:rPr>
        <w:t>to the configuration</w:t>
      </w:r>
      <w:r w:rsidRPr="00B714BE">
        <w:rPr>
          <w:i/>
        </w:rPr>
        <w:t xml:space="preserve"> </w:t>
      </w:r>
      <w:r w:rsidRPr="00B714BE">
        <w:t>by</w:t>
      </w:r>
      <w:r w:rsidRPr="00B714BE">
        <w:rPr>
          <w:i/>
        </w:rPr>
        <w:t xml:space="preserve"> RRCReconfigurationSidelink</w:t>
      </w:r>
      <w:r w:rsidRPr="00B714BE">
        <w:t xml:space="preserve">, it is up to UE implementation to select the sidelink DRB configuration as necessary transmitting parameters for the sidelink DRB, </w:t>
      </w:r>
      <w:r w:rsidRPr="00B714BE">
        <w:lastRenderedPageBreak/>
        <w:t>from the received</w:t>
      </w:r>
      <w:r w:rsidRPr="00B714BE">
        <w:rPr>
          <w:rFonts w:eastAsia="Batang"/>
          <w:i/>
        </w:rPr>
        <w:t xml:space="preserve"> sl-ConfigDedicatedNR </w:t>
      </w:r>
      <w:r w:rsidRPr="00B714BE">
        <w:rPr>
          <w:rFonts w:eastAsia="Batang"/>
        </w:rPr>
        <w:t>(</w:t>
      </w:r>
      <w:r w:rsidRPr="00B714BE">
        <w:t>if in RRC_CONNECTED</w:t>
      </w:r>
      <w:r w:rsidRPr="00B714BE">
        <w:rPr>
          <w:rFonts w:eastAsia="Batang"/>
        </w:rPr>
        <w:t>),</w:t>
      </w:r>
      <w:r w:rsidRPr="00B714BE">
        <w:rPr>
          <w:lang w:eastAsia="zh-CN"/>
        </w:rPr>
        <w:t xml:space="preserve"> </w:t>
      </w:r>
      <w:r w:rsidRPr="00B714BE">
        <w:rPr>
          <w:rFonts w:eastAsia="Batang"/>
          <w:i/>
        </w:rPr>
        <w:t xml:space="preserve">SIB12 </w:t>
      </w:r>
      <w:r w:rsidRPr="00B714BE">
        <w:rPr>
          <w:rFonts w:eastAsia="Batang"/>
        </w:rPr>
        <w:t>(</w:t>
      </w:r>
      <w:r w:rsidRPr="00B714BE">
        <w:t>if in RRC_IDLE/INACTIVE</w:t>
      </w:r>
      <w:r w:rsidRPr="00B714BE">
        <w:rPr>
          <w:rFonts w:eastAsia="Batang"/>
        </w:rPr>
        <w:t>),</w:t>
      </w:r>
      <w:r w:rsidRPr="00B714BE">
        <w:rPr>
          <w:rFonts w:eastAsia="Batang"/>
          <w:i/>
        </w:rPr>
        <w:t xml:space="preserve"> SidelinkPreconfigNR </w:t>
      </w:r>
      <w:r w:rsidRPr="00B714BE">
        <w:rPr>
          <w:rFonts w:eastAsia="Batang"/>
        </w:rPr>
        <w:t>(</w:t>
      </w:r>
      <w:r w:rsidRPr="00B714BE">
        <w:t>if out of coverage</w:t>
      </w:r>
      <w:r w:rsidRPr="00B714BE">
        <w:rPr>
          <w:rFonts w:eastAsia="Batang"/>
        </w:rPr>
        <w:t xml:space="preserve">) with the same RLC mode as the one configured in </w:t>
      </w:r>
      <w:r w:rsidRPr="00B714BE">
        <w:rPr>
          <w:i/>
        </w:rPr>
        <w:t>RRCReconfigurationSidelink</w:t>
      </w:r>
      <w:r w:rsidRPr="00B714BE">
        <w:t>.</w:t>
      </w:r>
    </w:p>
    <w:p w14:paraId="4BF69BEF" w14:textId="77777777" w:rsidR="001A544A" w:rsidRPr="00B714BE" w:rsidRDefault="001A544A" w:rsidP="009D4432">
      <w:r w:rsidRPr="00B714BE">
        <w:t>For the</w:t>
      </w:r>
      <w:r w:rsidRPr="00B714BE">
        <w:rPr>
          <w:rFonts w:eastAsia="Batang"/>
        </w:rPr>
        <w:t xml:space="preserve"> sidelink DRB, whose sidelink DRB </w:t>
      </w:r>
      <w:r w:rsidRPr="00B714BE">
        <w:rPr>
          <w:rFonts w:eastAsia="MS Mincho"/>
        </w:rPr>
        <w:t>modification</w:t>
      </w:r>
      <w:r w:rsidRPr="00B714BE">
        <w:rPr>
          <w:sz w:val="22"/>
        </w:rPr>
        <w:t xml:space="preserve"> </w:t>
      </w:r>
      <w:r w:rsidRPr="00B714BE">
        <w:rPr>
          <w:rFonts w:eastAsia="Batang"/>
        </w:rPr>
        <w:t xml:space="preserve">conditions are met as in sub-clause </w:t>
      </w:r>
      <w:r w:rsidRPr="00B714BE">
        <w:t>5.8.9.1a.2.1, the UE capable of NR sidelink communication that is configured by upper layers to perform NR sidelink communication shall:</w:t>
      </w:r>
    </w:p>
    <w:p w14:paraId="4EC8F40B" w14:textId="77777777" w:rsidR="001A544A" w:rsidRPr="00B714BE" w:rsidRDefault="001A544A" w:rsidP="009D4432">
      <w:r w:rsidRPr="00B714BE">
        <w:rPr>
          <w:rFonts w:eastAsia="Batang"/>
        </w:rPr>
        <w:t>1&gt;</w:t>
      </w:r>
      <w:r w:rsidRPr="00B714BE">
        <w:rPr>
          <w:rFonts w:eastAsia="Batang"/>
        </w:rPr>
        <w:tab/>
        <w:t>for groupcast and broadcast; or</w:t>
      </w:r>
    </w:p>
    <w:p w14:paraId="0E472A22" w14:textId="77777777" w:rsidR="001A544A" w:rsidRPr="00B714BE" w:rsidRDefault="001A544A" w:rsidP="009D4432">
      <w:pPr>
        <w:rPr>
          <w:rFonts w:eastAsia="Batang"/>
        </w:rPr>
      </w:pPr>
      <w:r w:rsidRPr="00B714BE">
        <w:rPr>
          <w:rFonts w:eastAsia="Batang"/>
        </w:rPr>
        <w:t>1&gt;</w:t>
      </w:r>
      <w:r w:rsidRPr="00B714BE">
        <w:rPr>
          <w:rFonts w:eastAsia="Batang"/>
        </w:rPr>
        <w:tab/>
        <w:t xml:space="preserve">for unicast, if the sidelink DRB modification was triggered due to the reception of the </w:t>
      </w:r>
      <w:r w:rsidRPr="00B714BE">
        <w:rPr>
          <w:rFonts w:eastAsia="Batang"/>
          <w:i/>
        </w:rPr>
        <w:t>RRCReconfigurationSidelink</w:t>
      </w:r>
      <w:r w:rsidRPr="00B714BE">
        <w:rPr>
          <w:rFonts w:eastAsia="Batang"/>
        </w:rPr>
        <w:t xml:space="preserve"> message; or</w:t>
      </w:r>
    </w:p>
    <w:p w14:paraId="5B280F8D" w14:textId="77777777" w:rsidR="001A544A" w:rsidRPr="00B714BE" w:rsidRDefault="001A544A" w:rsidP="009D4432">
      <w:pPr>
        <w:rPr>
          <w:rFonts w:eastAsia="Batang"/>
        </w:rPr>
      </w:pPr>
      <w:r w:rsidRPr="00B714BE">
        <w:rPr>
          <w:rFonts w:eastAsia="Batang"/>
        </w:rPr>
        <w:t>1&gt;</w:t>
      </w:r>
      <w:r w:rsidRPr="00B714BE">
        <w:rPr>
          <w:rFonts w:eastAsia="Batang"/>
        </w:rPr>
        <w:tab/>
        <w:t xml:space="preserve">for unicast, after receiving the </w:t>
      </w:r>
      <w:r w:rsidRPr="00B714BE">
        <w:rPr>
          <w:rFonts w:eastAsia="Batang"/>
          <w:i/>
        </w:rPr>
        <w:t>RRCReconfigurationCompleteSidelink</w:t>
      </w:r>
      <w:r w:rsidRPr="00B714BE">
        <w:rPr>
          <w:rFonts w:eastAsia="Batang"/>
        </w:rPr>
        <w:t xml:space="preserve"> message, if the sidelink DRB modification was triggered due to the </w:t>
      </w:r>
      <w:r w:rsidRPr="00B714BE">
        <w:t xml:space="preserve">configuration received within the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 xml:space="preserve"> or</w:t>
      </w:r>
      <w:r w:rsidRPr="00B714BE">
        <w:rPr>
          <w:rFonts w:eastAsia="Batang"/>
          <w:i/>
        </w:rPr>
        <w:t xml:space="preserve"> SidelinkPreconfigNR</w:t>
      </w:r>
      <w:r w:rsidRPr="00B714BE">
        <w:rPr>
          <w:rFonts w:eastAsia="Batang"/>
        </w:rPr>
        <w:t>:</w:t>
      </w:r>
    </w:p>
    <w:p w14:paraId="2AE96CB7" w14:textId="77777777" w:rsidR="001A544A" w:rsidRPr="00B714BE" w:rsidRDefault="001A544A" w:rsidP="009D4432">
      <w:pPr>
        <w:rPr>
          <w:rFonts w:eastAsia="Batang"/>
        </w:rPr>
      </w:pPr>
      <w:r w:rsidRPr="00B714BE">
        <w:rPr>
          <w:rFonts w:eastAsia="Batang"/>
          <w:lang w:eastAsia="zh-CN"/>
        </w:rPr>
        <w:t>2&gt;</w:t>
      </w:r>
      <w:r w:rsidRPr="00B714BE">
        <w:rPr>
          <w:rFonts w:eastAsia="Batang"/>
          <w:lang w:eastAsia="zh-CN"/>
        </w:rPr>
        <w:tab/>
      </w:r>
      <w:r w:rsidRPr="00B714BE">
        <w:rPr>
          <w:rFonts w:eastAsia="Batang"/>
        </w:rPr>
        <w:t xml:space="preserve">reconfigure the SDAP entity of the sidelink DRB, in accordance with the </w:t>
      </w:r>
      <w:r w:rsidRPr="00B714BE">
        <w:rPr>
          <w:rFonts w:eastAsia="Batang"/>
          <w:i/>
        </w:rPr>
        <w:t>sl-SDAP-ConfigPC5</w:t>
      </w:r>
      <w:r w:rsidRPr="00B714BE">
        <w:rPr>
          <w:rFonts w:eastAsia="Batang"/>
          <w:lang w:eastAsia="zh-CN"/>
        </w:rPr>
        <w:t xml:space="preserve"> received in </w:t>
      </w:r>
      <w:r w:rsidRPr="00B714BE">
        <w:rPr>
          <w:rFonts w:eastAsia="Batang"/>
        </w:rPr>
        <w:t xml:space="preserve">the </w:t>
      </w:r>
      <w:r w:rsidRPr="00B714BE">
        <w:rPr>
          <w:i/>
        </w:rPr>
        <w:t>RRCReconfigurationSidelink</w:t>
      </w:r>
      <w:r w:rsidRPr="00B714BE">
        <w:rPr>
          <w:rFonts w:eastAsia="Batang"/>
          <w:i/>
          <w:lang w:eastAsia="zh-CN"/>
        </w:rPr>
        <w:t xml:space="preserve"> </w:t>
      </w:r>
      <w:r w:rsidRPr="00B714BE">
        <w:rPr>
          <w:rFonts w:eastAsia="Batang"/>
          <w:lang w:eastAsia="zh-CN"/>
        </w:rPr>
        <w:t xml:space="preserve">or </w:t>
      </w:r>
      <w:r w:rsidRPr="00B714BE">
        <w:rPr>
          <w:rFonts w:eastAsia="Batang"/>
          <w:i/>
        </w:rPr>
        <w:t>sl-SDAP-Config</w:t>
      </w:r>
      <w:r w:rsidRPr="00B714BE">
        <w:rPr>
          <w:rFonts w:eastAsia="Batang"/>
          <w:lang w:eastAsia="zh-CN"/>
        </w:rPr>
        <w:t xml:space="preserve"> received </w:t>
      </w:r>
      <w:r w:rsidRPr="00B714BE">
        <w:rPr>
          <w:rFonts w:eastAsia="Batang"/>
        </w:rPr>
        <w:t xml:space="preserve">in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if included;</w:t>
      </w:r>
    </w:p>
    <w:p w14:paraId="57FC6FD0" w14:textId="77777777" w:rsidR="001A544A" w:rsidRPr="00B714BE" w:rsidRDefault="001A544A" w:rsidP="009D4432">
      <w:pPr>
        <w:rPr>
          <w:rFonts w:eastAsia="Batang"/>
        </w:rPr>
      </w:pPr>
      <w:r w:rsidRPr="00B714BE">
        <w:rPr>
          <w:rFonts w:eastAsia="Batang"/>
          <w:lang w:eastAsia="zh-CN"/>
        </w:rPr>
        <w:t>2&gt;</w:t>
      </w:r>
      <w:r w:rsidRPr="00B714BE">
        <w:rPr>
          <w:rFonts w:eastAsia="Batang"/>
          <w:lang w:eastAsia="zh-CN"/>
        </w:rPr>
        <w:tab/>
      </w:r>
      <w:r w:rsidRPr="00B714BE">
        <w:rPr>
          <w:lang w:eastAsia="zh-CN"/>
        </w:rPr>
        <w:t>reconfigure the PDCP entity of the</w:t>
      </w:r>
      <w:r w:rsidRPr="00B714BE">
        <w:rPr>
          <w:rFonts w:eastAsia="Batang"/>
        </w:rPr>
        <w:t xml:space="preserve"> sidelink</w:t>
      </w:r>
      <w:r w:rsidRPr="00B714BE">
        <w:rPr>
          <w:lang w:eastAsia="zh-CN"/>
        </w:rPr>
        <w:t xml:space="preserve"> DRB, in accordance with the </w:t>
      </w:r>
      <w:r w:rsidRPr="00B714BE">
        <w:rPr>
          <w:rFonts w:eastAsia="Batang"/>
          <w:i/>
        </w:rPr>
        <w:t>sl-PDCP-ConfigPC5</w:t>
      </w:r>
      <w:r w:rsidRPr="00B714BE">
        <w:rPr>
          <w:rFonts w:eastAsia="Batang"/>
          <w:lang w:eastAsia="zh-CN"/>
        </w:rPr>
        <w:t xml:space="preserve"> received in </w:t>
      </w:r>
      <w:r w:rsidRPr="00B714BE">
        <w:rPr>
          <w:rFonts w:eastAsia="Batang"/>
        </w:rPr>
        <w:t xml:space="preserve">the </w:t>
      </w:r>
      <w:r w:rsidRPr="00B714BE">
        <w:rPr>
          <w:i/>
        </w:rPr>
        <w:t>RRCReconfigurationSidelink</w:t>
      </w:r>
      <w:r w:rsidRPr="00B714BE">
        <w:rPr>
          <w:rFonts w:eastAsia="Batang"/>
          <w:i/>
          <w:lang w:eastAsia="zh-CN"/>
        </w:rPr>
        <w:t xml:space="preserve"> </w:t>
      </w:r>
      <w:r w:rsidRPr="00B714BE">
        <w:rPr>
          <w:rFonts w:eastAsia="Batang"/>
          <w:lang w:eastAsia="zh-CN"/>
        </w:rPr>
        <w:t>or</w:t>
      </w:r>
      <w:r w:rsidRPr="00B714BE">
        <w:rPr>
          <w:rFonts w:eastAsia="Batang"/>
          <w:i/>
        </w:rPr>
        <w:t xml:space="preserve"> sl-PDCP-Config</w:t>
      </w:r>
      <w:r w:rsidRPr="00B714BE">
        <w:rPr>
          <w:rFonts w:eastAsia="Batang"/>
          <w:lang w:eastAsia="zh-CN"/>
        </w:rPr>
        <w:t xml:space="preserve"> received </w:t>
      </w:r>
      <w:r w:rsidRPr="00B714BE">
        <w:rPr>
          <w:rFonts w:eastAsia="Batang"/>
        </w:rPr>
        <w:t xml:space="preserve">in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if included;</w:t>
      </w:r>
    </w:p>
    <w:p w14:paraId="0A5A5568" w14:textId="77777777" w:rsidR="001A544A" w:rsidRPr="00B714BE" w:rsidRDefault="001A544A" w:rsidP="009D4432">
      <w:pPr>
        <w:rPr>
          <w:rFonts w:eastAsia="Batang"/>
        </w:rPr>
      </w:pPr>
      <w:r w:rsidRPr="00B714BE">
        <w:rPr>
          <w:rFonts w:eastAsia="Batang"/>
          <w:lang w:eastAsia="zh-CN"/>
        </w:rPr>
        <w:t>2&gt;</w:t>
      </w:r>
      <w:r w:rsidRPr="00B714BE">
        <w:rPr>
          <w:rFonts w:eastAsia="Batang"/>
          <w:lang w:eastAsia="zh-CN"/>
        </w:rPr>
        <w:tab/>
      </w:r>
      <w:r w:rsidRPr="00B714BE">
        <w:rPr>
          <w:rFonts w:eastAsia="Batang"/>
        </w:rPr>
        <w:t xml:space="preserve">reconfigure the RLC entity of the sidelink DRB, in accordance with the </w:t>
      </w:r>
      <w:r w:rsidRPr="00B714BE">
        <w:rPr>
          <w:rFonts w:eastAsia="Batang"/>
          <w:i/>
        </w:rPr>
        <w:t>sl-RLC-ConfigPC5</w:t>
      </w:r>
      <w:r w:rsidRPr="00B714BE">
        <w:rPr>
          <w:rFonts w:eastAsia="Batang"/>
          <w:lang w:eastAsia="zh-CN"/>
        </w:rPr>
        <w:t xml:space="preserve"> received in </w:t>
      </w:r>
      <w:r w:rsidRPr="00B714BE">
        <w:rPr>
          <w:rFonts w:eastAsia="Batang"/>
        </w:rPr>
        <w:t xml:space="preserve">the </w:t>
      </w:r>
      <w:r w:rsidRPr="00B714BE">
        <w:rPr>
          <w:i/>
        </w:rPr>
        <w:t>RRCReconfigurationSidelink</w:t>
      </w:r>
      <w:r w:rsidRPr="00B714BE">
        <w:rPr>
          <w:rFonts w:eastAsia="Batang"/>
          <w:i/>
          <w:lang w:eastAsia="zh-CN"/>
        </w:rPr>
        <w:t xml:space="preserve"> </w:t>
      </w:r>
      <w:r w:rsidRPr="00B714BE">
        <w:rPr>
          <w:rFonts w:eastAsia="Batang"/>
          <w:lang w:eastAsia="zh-CN"/>
        </w:rPr>
        <w:t xml:space="preserve">or </w:t>
      </w:r>
      <w:r w:rsidRPr="00B714BE">
        <w:rPr>
          <w:rFonts w:eastAsia="Batang"/>
          <w:i/>
        </w:rPr>
        <w:t xml:space="preserve">sl-RLC-Config </w:t>
      </w:r>
      <w:r w:rsidRPr="00B714BE">
        <w:rPr>
          <w:rFonts w:eastAsia="Batang"/>
          <w:lang w:eastAsia="zh-CN"/>
        </w:rPr>
        <w:t xml:space="preserve">received </w:t>
      </w:r>
      <w:r w:rsidRPr="00B714BE">
        <w:rPr>
          <w:rFonts w:eastAsia="Batang"/>
        </w:rPr>
        <w:t xml:space="preserve">in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w:t>
      </w:r>
      <w:r w:rsidRPr="00B714BE">
        <w:rPr>
          <w:rFonts w:eastAsia="Batang"/>
        </w:rPr>
        <w:t>, if included;</w:t>
      </w:r>
    </w:p>
    <w:p w14:paraId="468B3E43" w14:textId="77777777" w:rsidR="001A544A" w:rsidRPr="00B714BE" w:rsidRDefault="001A544A" w:rsidP="009D4432">
      <w:pPr>
        <w:rPr>
          <w:lang w:eastAsia="zh-CN"/>
        </w:rPr>
      </w:pPr>
      <w:r w:rsidRPr="00B714BE">
        <w:rPr>
          <w:rFonts w:eastAsia="Batang"/>
          <w:lang w:eastAsia="zh-CN"/>
        </w:rPr>
        <w:t>2&gt;</w:t>
      </w:r>
      <w:r w:rsidRPr="00B714BE">
        <w:rPr>
          <w:rFonts w:eastAsia="Batang"/>
          <w:lang w:eastAsia="zh-CN"/>
        </w:rPr>
        <w:tab/>
      </w:r>
      <w:r w:rsidRPr="00B714BE">
        <w:rPr>
          <w:rFonts w:eastAsia="Batang"/>
        </w:rPr>
        <w:t>reconfigure the logical channel of the sidelink DRB, in accordance with the sl-MAC-LogicalChannelConfigPC5</w:t>
      </w:r>
      <w:r w:rsidRPr="00B714BE">
        <w:rPr>
          <w:rFonts w:eastAsia="Batang"/>
          <w:lang w:eastAsia="zh-CN"/>
        </w:rPr>
        <w:t xml:space="preserve"> received in </w:t>
      </w:r>
      <w:r w:rsidRPr="00B714BE">
        <w:rPr>
          <w:rFonts w:eastAsia="Batang"/>
        </w:rPr>
        <w:t xml:space="preserve">the </w:t>
      </w:r>
      <w:r w:rsidRPr="00B714BE">
        <w:t>RRCReconfigurationSidelink</w:t>
      </w:r>
      <w:r w:rsidRPr="00B714BE">
        <w:rPr>
          <w:rFonts w:eastAsia="Batang"/>
          <w:lang w:eastAsia="zh-CN"/>
        </w:rPr>
        <w:t xml:space="preserve"> or </w:t>
      </w:r>
      <w:r w:rsidRPr="00B714BE">
        <w:rPr>
          <w:rFonts w:eastAsia="Batang"/>
        </w:rPr>
        <w:t xml:space="preserve">sl-MAC-LogicalChannelConfig </w:t>
      </w:r>
      <w:r w:rsidRPr="00B714BE">
        <w:rPr>
          <w:rFonts w:eastAsia="Batang"/>
          <w:lang w:eastAsia="zh-CN"/>
        </w:rPr>
        <w:t xml:space="preserve">received </w:t>
      </w:r>
      <w:r w:rsidRPr="00B714BE">
        <w:rPr>
          <w:rFonts w:eastAsia="Batang"/>
        </w:rPr>
        <w:t>in sl-ConfigDedicatedNR,</w:t>
      </w:r>
      <w:r w:rsidRPr="00B714BE">
        <w:rPr>
          <w:lang w:eastAsia="zh-CN"/>
        </w:rPr>
        <w:t xml:space="preserve"> </w:t>
      </w:r>
      <w:r w:rsidRPr="00B714BE">
        <w:rPr>
          <w:rFonts w:eastAsia="Batang"/>
        </w:rPr>
        <w:t>SIB12, SidelinkPreconfigNR, if included.</w:t>
      </w:r>
    </w:p>
    <w:p w14:paraId="66E0751E" w14:textId="77777777" w:rsidR="001A544A" w:rsidRPr="00B714BE" w:rsidRDefault="001A544A" w:rsidP="009D4432">
      <w:r w:rsidRPr="00B714BE">
        <w:t>The UE shall:</w:t>
      </w:r>
    </w:p>
    <w:p w14:paraId="4BF9E580" w14:textId="77777777" w:rsidR="001A544A" w:rsidRPr="00B714BE" w:rsidRDefault="001A544A" w:rsidP="009D4432">
      <w:pPr>
        <w:pStyle w:val="B1"/>
      </w:pPr>
      <w:r w:rsidRPr="00B714BE">
        <w:t>1&gt;</w:t>
      </w:r>
      <w:r w:rsidRPr="00B714BE">
        <w:tab/>
        <w:t>if a PC5-RRC connection release for a specific destination is requested by upper layers; or</w:t>
      </w:r>
    </w:p>
    <w:p w14:paraId="4CE64507" w14:textId="77777777" w:rsidR="001A544A" w:rsidRPr="00B714BE" w:rsidRDefault="001A544A" w:rsidP="009D4432">
      <w:pPr>
        <w:pStyle w:val="B1"/>
      </w:pPr>
      <w:r w:rsidRPr="00B714BE">
        <w:t>1&gt;</w:t>
      </w:r>
      <w:r w:rsidRPr="00B714BE">
        <w:tab/>
        <w:t>if the sidelink radio link failure is detected for a specific destination:</w:t>
      </w:r>
    </w:p>
    <w:p w14:paraId="38F2FC1A" w14:textId="77777777" w:rsidR="001A544A" w:rsidRPr="00B714BE" w:rsidRDefault="001A544A" w:rsidP="009D4432">
      <w:pPr>
        <w:pStyle w:val="B2"/>
      </w:pPr>
      <w:r w:rsidRPr="00B714BE">
        <w:t>2&gt;</w:t>
      </w:r>
      <w:r w:rsidRPr="00B714BE">
        <w:tab/>
        <w:t>release the PDCP entity, RLC entity and the logical channel of the sidelink SRB for PC5-RRC message of the specific destination;</w:t>
      </w:r>
    </w:p>
    <w:p w14:paraId="5CBE5420" w14:textId="77777777" w:rsidR="001A544A" w:rsidRPr="00B714BE" w:rsidRDefault="001A544A" w:rsidP="009D4432">
      <w:pPr>
        <w:pStyle w:val="B2"/>
        <w:rPr>
          <w:lang w:eastAsia="zh-CN"/>
        </w:rPr>
      </w:pPr>
      <w:r w:rsidRPr="00B714BE">
        <w:t>2&gt;</w:t>
      </w:r>
      <w:r w:rsidRPr="00B714BE">
        <w:tab/>
        <w:t>consider the PC5-RRC connection is released for the destination</w:t>
      </w:r>
      <w:r w:rsidRPr="00B714BE">
        <w:rPr>
          <w:lang w:eastAsia="zh-CN"/>
        </w:rPr>
        <w:t>.</w:t>
      </w:r>
    </w:p>
    <w:p w14:paraId="0CAE31EF" w14:textId="77777777" w:rsidR="001A544A" w:rsidRPr="00B714BE" w:rsidRDefault="001A544A" w:rsidP="009D4432">
      <w:pPr>
        <w:pStyle w:val="B1"/>
      </w:pPr>
      <w:r w:rsidRPr="00B714BE">
        <w:t>1&gt;</w:t>
      </w:r>
      <w:r w:rsidRPr="00B714BE">
        <w:tab/>
        <w:t>if PC5-S transmission for a specific destination is terminated in upper layers:</w:t>
      </w:r>
    </w:p>
    <w:p w14:paraId="11BE5D4B" w14:textId="77777777" w:rsidR="001A544A" w:rsidRPr="00B714BE" w:rsidRDefault="001A544A" w:rsidP="009D4432">
      <w:pPr>
        <w:pStyle w:val="B2"/>
      </w:pPr>
      <w:r w:rsidRPr="00B714BE">
        <w:t>2&gt;</w:t>
      </w:r>
      <w:r w:rsidRPr="00B714BE">
        <w:tab/>
        <w:t>release the PDCP entity, RLC entity and the logical channel of the sidelink SRB(s</w:t>
      </w:r>
      <w:r w:rsidRPr="00B714BE">
        <w:rPr>
          <w:lang w:eastAsia="zh-CN"/>
        </w:rPr>
        <w:t>)</w:t>
      </w:r>
      <w:r w:rsidRPr="00B714BE">
        <w:t xml:space="preserve"> for PC5-S message of the specific destination;</w:t>
      </w:r>
    </w:p>
    <w:p w14:paraId="4F0DB3F4" w14:textId="77777777" w:rsidR="001A544A" w:rsidRPr="00B714BE" w:rsidRDefault="001A544A" w:rsidP="009D4432">
      <w:r w:rsidRPr="00B714BE">
        <w:t>The UE shall:</w:t>
      </w:r>
    </w:p>
    <w:p w14:paraId="5BBD69D6" w14:textId="77777777" w:rsidR="001A544A" w:rsidRPr="00B714BE" w:rsidRDefault="001A544A" w:rsidP="009D4432">
      <w:pPr>
        <w:pStyle w:val="B1"/>
      </w:pPr>
      <w:r w:rsidRPr="00B714BE">
        <w:t>1&gt;</w:t>
      </w:r>
      <w:r w:rsidRPr="00B714BE">
        <w:tab/>
        <w:t>if transmission of PC5-S message for a specific destination is requested by upper layers for sidelink SRB:</w:t>
      </w:r>
    </w:p>
    <w:p w14:paraId="0C921A8D" w14:textId="77777777" w:rsidR="001A544A" w:rsidRPr="00B714BE" w:rsidRDefault="001A544A" w:rsidP="009D4432">
      <w:pPr>
        <w:pStyle w:val="B2"/>
      </w:pPr>
      <w:r w:rsidRPr="00B714BE">
        <w:t>2&gt;</w:t>
      </w:r>
      <w:r w:rsidRPr="00B714BE">
        <w:tab/>
        <w:t>establish PDCP entity, RLC entity and the logical channel of a sidelink SRB for PC5-S message, as specified in sub-clause 9.1.1.4;</w:t>
      </w:r>
    </w:p>
    <w:p w14:paraId="5C114499" w14:textId="77777777" w:rsidR="001A544A" w:rsidRPr="00B714BE" w:rsidRDefault="001A544A" w:rsidP="009D4432">
      <w:pPr>
        <w:pStyle w:val="B1"/>
      </w:pPr>
      <w:r w:rsidRPr="00B714BE">
        <w:t>1&gt;</w:t>
      </w:r>
      <w:r w:rsidRPr="00B714BE">
        <w:tab/>
        <w:t>if a PC5-RRC connection establishment for a specific destination is indicated by upper layers:</w:t>
      </w:r>
    </w:p>
    <w:p w14:paraId="1D819653" w14:textId="77777777" w:rsidR="001A544A" w:rsidRPr="00B714BE" w:rsidRDefault="001A544A" w:rsidP="009D4432">
      <w:pPr>
        <w:pStyle w:val="B2"/>
      </w:pPr>
      <w:r w:rsidRPr="00B714BE">
        <w:t>2&gt;</w:t>
      </w:r>
      <w:r w:rsidRPr="00B714BE">
        <w:tab/>
        <w:t>establish PDCP entity, RLC entity and the logical channel of a sidelink SRB for PC5-RRC message of the specific destination, as specified in sub-clause 9.1.1.4;</w:t>
      </w:r>
    </w:p>
    <w:p w14:paraId="0F70A17B" w14:textId="77777777" w:rsidR="001A544A" w:rsidRPr="00B714BE" w:rsidRDefault="001A544A" w:rsidP="009D4432">
      <w:pPr>
        <w:pStyle w:val="B2"/>
        <w:rPr>
          <w:lang w:eastAsia="zh-CN"/>
        </w:rPr>
      </w:pPr>
      <w:r w:rsidRPr="00B714BE">
        <w:t>2&gt;</w:t>
      </w:r>
      <w:r w:rsidRPr="00B714BE">
        <w:tab/>
        <w:t>consider the PC5-RRC connection is established for the destination</w:t>
      </w:r>
      <w:r w:rsidRPr="00B714BE">
        <w:rPr>
          <w:lang w:eastAsia="zh-CN"/>
        </w:rPr>
        <w:t>.</w:t>
      </w:r>
    </w:p>
    <w:p w14:paraId="6EEFAF6B" w14:textId="77777777" w:rsidR="001A544A" w:rsidRPr="00B714BE" w:rsidRDefault="001A544A" w:rsidP="001A544A">
      <w:pPr>
        <w:pStyle w:val="H6"/>
        <w:rPr>
          <w:lang w:eastAsia="zh-CN"/>
        </w:rPr>
      </w:pPr>
      <w:r w:rsidRPr="00B714BE">
        <w:rPr>
          <w:lang w:eastAsia="zh-CN"/>
        </w:rPr>
        <w:lastRenderedPageBreak/>
        <w:t>12.2.4.1.3</w:t>
      </w:r>
      <w:r w:rsidRPr="00B714BE">
        <w:tab/>
        <w:t>Test description</w:t>
      </w:r>
    </w:p>
    <w:p w14:paraId="7C297D80" w14:textId="77777777" w:rsidR="001A544A" w:rsidRPr="00B714BE" w:rsidRDefault="001A544A" w:rsidP="001A544A">
      <w:pPr>
        <w:pStyle w:val="H6"/>
      </w:pPr>
      <w:r w:rsidRPr="00B714BE">
        <w:rPr>
          <w:lang w:eastAsia="zh-CN"/>
        </w:rPr>
        <w:t>12.2.4.1.3.1</w:t>
      </w:r>
      <w:r w:rsidRPr="00B714BE">
        <w:tab/>
        <w:t>Pre-test conditions</w:t>
      </w:r>
    </w:p>
    <w:p w14:paraId="5EC08B6A" w14:textId="77777777" w:rsidR="001A544A" w:rsidRPr="00B714BE" w:rsidRDefault="001A544A" w:rsidP="001A544A">
      <w:pPr>
        <w:pStyle w:val="H6"/>
      </w:pPr>
      <w:r w:rsidRPr="00B714BE">
        <w:t>System Simulator:</w:t>
      </w:r>
    </w:p>
    <w:p w14:paraId="1BB13B59" w14:textId="77777777" w:rsidR="001A544A" w:rsidRPr="00B714BE" w:rsidRDefault="001A544A" w:rsidP="009D4432">
      <w:pPr>
        <w:pStyle w:val="B1"/>
      </w:pPr>
      <w:r w:rsidRPr="00B714BE">
        <w:t>-</w:t>
      </w:r>
      <w:r w:rsidRPr="00B714BE">
        <w:tab/>
        <w:t>SS-NW</w:t>
      </w:r>
    </w:p>
    <w:p w14:paraId="793E9700" w14:textId="0484ADBB" w:rsidR="001A544A" w:rsidRPr="00B714BE" w:rsidRDefault="001A544A" w:rsidP="009D4432">
      <w:pPr>
        <w:pStyle w:val="B2"/>
        <w:rPr>
          <w:lang w:eastAsia="zh-CN"/>
        </w:rPr>
      </w:pPr>
      <w:r w:rsidRPr="00B714BE">
        <w:t>-</w:t>
      </w:r>
      <w:r w:rsidRPr="00B714BE">
        <w:rPr>
          <w:lang w:eastAsia="zh-CN"/>
        </w:rPr>
        <w:t xml:space="preserve"> </w:t>
      </w:r>
      <w:r w:rsidRPr="00B714BE">
        <w:t>NR Cell 1</w:t>
      </w:r>
    </w:p>
    <w:p w14:paraId="7133DAC0" w14:textId="77777777" w:rsidR="001A544A" w:rsidRPr="00B714BE" w:rsidRDefault="001A544A" w:rsidP="009D4432">
      <w:pPr>
        <w:pStyle w:val="B2"/>
        <w:rPr>
          <w:lang w:eastAsia="zh-CN"/>
        </w:rPr>
      </w:pPr>
      <w:r w:rsidRPr="00B714BE">
        <w:t>-</w:t>
      </w:r>
      <w:r w:rsidRPr="00B714BE">
        <w:rPr>
          <w:lang w:eastAsia="zh-CN"/>
        </w:rPr>
        <w:t xml:space="preserve"> </w:t>
      </w:r>
      <w:r w:rsidRPr="00B714BE">
        <w:t>System information combination NR-14 as defined in TS 38.508-1 [4] clause 4.4.3.1 is used in NR Cell 1.</w:t>
      </w:r>
    </w:p>
    <w:p w14:paraId="6D5BEC69" w14:textId="77777777" w:rsidR="001A544A" w:rsidRPr="00B714BE" w:rsidRDefault="001A544A" w:rsidP="009D4432">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50EEC3E1" w14:textId="77777777" w:rsidR="00385E0D" w:rsidRPr="00B714BE" w:rsidRDefault="001A544A" w:rsidP="009D4432">
      <w:pPr>
        <w:pStyle w:val="B1"/>
        <w:rPr>
          <w:lang w:eastAsia="zh-CN"/>
        </w:rPr>
      </w:pPr>
      <w:r w:rsidRPr="00B714BE">
        <w:t>-</w:t>
      </w:r>
      <w:r w:rsidRPr="00B714BE">
        <w:tab/>
        <w:t>NR-SS-UE1: Operating as NR sidelink communication receiving</w:t>
      </w:r>
      <w:r w:rsidRPr="00B714BE">
        <w:rPr>
          <w:lang w:eastAsia="zh-CN"/>
        </w:rPr>
        <w:t xml:space="preserve"> and t</w:t>
      </w:r>
      <w:r w:rsidRPr="00B714BE">
        <w:t>ransmitting device on the resources that UE is expected to use for transmission</w:t>
      </w:r>
      <w:r w:rsidRPr="00B714BE">
        <w:rPr>
          <w:lang w:eastAsia="zh-CN"/>
        </w:rPr>
        <w:t xml:space="preserve"> and reception via PC5 interface</w:t>
      </w:r>
      <w:r w:rsidRPr="00B714BE">
        <w:t>.</w:t>
      </w:r>
    </w:p>
    <w:p w14:paraId="4D188594" w14:textId="14AD7590" w:rsidR="004537B7" w:rsidRPr="00B714BE" w:rsidRDefault="004537B7" w:rsidP="004537B7">
      <w:pPr>
        <w:ind w:leftChars="284" w:left="568" w:firstLineChars="50" w:firstLine="100"/>
        <w:rPr>
          <w:lang w:eastAsia="zh-CN"/>
        </w:rPr>
      </w:pPr>
      <w:r w:rsidRPr="00B714BE">
        <w:rPr>
          <w:lang w:eastAsia="zh-CN"/>
        </w:rPr>
        <w:t>-  NR-SS-UE1 uses GNSS as the synchronization reference source.</w:t>
      </w:r>
    </w:p>
    <w:p w14:paraId="40C96D49" w14:textId="77777777" w:rsidR="004537B7" w:rsidRPr="00B714BE" w:rsidRDefault="004537B7" w:rsidP="004537B7">
      <w:pPr>
        <w:pStyle w:val="B1"/>
        <w:rPr>
          <w:lang w:eastAsia="zh-CN"/>
        </w:rPr>
      </w:pPr>
      <w:r w:rsidRPr="00B714BE">
        <w:rPr>
          <w:lang w:eastAsia="zh-CN"/>
        </w:rPr>
        <w:t>-</w:t>
      </w:r>
      <w:r w:rsidRPr="00B714BE">
        <w:rPr>
          <w:lang w:eastAsia="zh-CN"/>
        </w:rPr>
        <w:tab/>
        <w:t>GNSS simulator</w:t>
      </w:r>
    </w:p>
    <w:p w14:paraId="05AADC1F" w14:textId="77777777" w:rsidR="004537B7" w:rsidRPr="00B714BE" w:rsidRDefault="004537B7" w:rsidP="00C826D8">
      <w:pPr>
        <w:pStyle w:val="B2"/>
        <w:rPr>
          <w:lang w:eastAsia="zh-CN"/>
        </w:rPr>
      </w:pPr>
      <w:r w:rsidRPr="00B714BE">
        <w:rPr>
          <w:lang w:eastAsia="zh-CN"/>
        </w:rPr>
        <w:t>-</w:t>
      </w:r>
      <w:r w:rsidRPr="00B714BE">
        <w:rPr>
          <w:lang w:eastAsia="zh-CN"/>
        </w:rPr>
        <w:tab/>
        <w:t>The GNSS simulator is started and configured for Scenario #1.</w:t>
      </w:r>
    </w:p>
    <w:p w14:paraId="05CC8C3D" w14:textId="77777777" w:rsidR="001A544A" w:rsidRPr="00B714BE" w:rsidRDefault="001A544A" w:rsidP="001A544A">
      <w:pPr>
        <w:pStyle w:val="H6"/>
      </w:pPr>
      <w:r w:rsidRPr="00B714BE">
        <w:t>UE:</w:t>
      </w:r>
    </w:p>
    <w:p w14:paraId="132CBDFB" w14:textId="77777777" w:rsidR="001A544A" w:rsidRPr="00B714BE" w:rsidRDefault="001A544A" w:rsidP="009D4432">
      <w:pPr>
        <w:pStyle w:val="B1"/>
        <w:rPr>
          <w:lang w:eastAsia="zh-CN"/>
        </w:rPr>
      </w:pPr>
      <w:r w:rsidRPr="00B714BE">
        <w:t>-</w:t>
      </w:r>
      <w:r w:rsidRPr="00B714BE">
        <w:tab/>
        <w:t>UE is authorised to perform NR sidelink communication.</w:t>
      </w:r>
    </w:p>
    <w:p w14:paraId="457D885A" w14:textId="586134F4" w:rsidR="00385E0D" w:rsidRPr="00B714BE" w:rsidRDefault="001A544A" w:rsidP="009D4432">
      <w:pPr>
        <w:pStyle w:val="B1"/>
        <w:rPr>
          <w:lang w:eastAsia="zh-CN"/>
        </w:rPr>
      </w:pPr>
      <w:r w:rsidRPr="00B714BE">
        <w:rPr>
          <w:lang w:eastAsia="zh-CN"/>
        </w:rPr>
        <w:t>-</w:t>
      </w:r>
      <w:r w:rsidRPr="00B714BE">
        <w:rPr>
          <w:lang w:eastAsia="zh-CN"/>
        </w:rPr>
        <w:tab/>
      </w:r>
      <w:r w:rsidRPr="00B714BE">
        <w:t xml:space="preserve">The UE is equipped with a USIM </w:t>
      </w:r>
      <w:r w:rsidR="00385E0D" w:rsidRPr="00B714BE">
        <w:t>containing default values as per TS 38.508-1 [4] clause 4.8.3.3.3.</w:t>
      </w:r>
    </w:p>
    <w:p w14:paraId="3CD8D24D" w14:textId="4FB93238" w:rsidR="004537B7" w:rsidRPr="00B714BE" w:rsidRDefault="004537B7" w:rsidP="009D4432">
      <w:pPr>
        <w:pStyle w:val="B1"/>
        <w:rPr>
          <w:lang w:eastAsia="zh-CN"/>
        </w:rPr>
      </w:pPr>
      <w:r w:rsidRPr="00B714BE">
        <w:rPr>
          <w:lang w:eastAsia="zh-CN"/>
        </w:rPr>
        <w:t>-</w:t>
      </w:r>
      <w:r w:rsidRPr="00B714BE">
        <w:rPr>
          <w:lang w:eastAsia="zh-CN"/>
        </w:rPr>
        <w:tab/>
        <w:t>The UE uses GNSS as the synchronization reference source.</w:t>
      </w:r>
    </w:p>
    <w:p w14:paraId="0C1F03C5" w14:textId="77777777" w:rsidR="001A544A" w:rsidRPr="00B714BE" w:rsidRDefault="001A544A" w:rsidP="001A544A">
      <w:pPr>
        <w:pStyle w:val="H6"/>
      </w:pPr>
      <w:r w:rsidRPr="00B714BE">
        <w:t>Preamble:</w:t>
      </w:r>
    </w:p>
    <w:p w14:paraId="6995C120" w14:textId="24A000FA" w:rsidR="00385E0D" w:rsidRPr="00B714BE" w:rsidRDefault="00385E0D" w:rsidP="009D4432">
      <w:pPr>
        <w:pStyle w:val="B1"/>
        <w:rPr>
          <w:lang w:eastAsia="zh-CN"/>
        </w:rPr>
      </w:pPr>
      <w:r w:rsidRPr="00B714BE">
        <w:t>-</w:t>
      </w:r>
      <w:r w:rsidRPr="00B714BE">
        <w:tab/>
        <w:t xml:space="preserve">The UE is in state </w:t>
      </w:r>
      <w:r w:rsidRPr="00B714BE">
        <w:rPr>
          <w:lang w:eastAsia="zh-CN"/>
        </w:rPr>
        <w:t>3N-B</w:t>
      </w:r>
      <w:r w:rsidRPr="00B714BE">
        <w:t xml:space="preserve"> and Test </w:t>
      </w:r>
      <w:r w:rsidR="004537B7" w:rsidRPr="00B714BE">
        <w:rPr>
          <w:lang w:eastAsia="zh-CN"/>
        </w:rPr>
        <w:t>Mode</w:t>
      </w:r>
      <w:r w:rsidRPr="00B714BE">
        <w:t xml:space="preserve"> (On) with UE test loop mode E as defined in TS 38.508-1 [4], subclause 4.4A on NR Cell 1 using generic procedure parameter Sidelink (On), Cast Type (Unicast)</w:t>
      </w:r>
      <w:r w:rsidRPr="00B714BE">
        <w:rPr>
          <w:lang w:eastAsia="zh-CN"/>
        </w:rPr>
        <w:t xml:space="preserve"> using UE initiated unicast mode NR sidelink communication procedure in subclause 4.9.22.</w:t>
      </w:r>
    </w:p>
    <w:p w14:paraId="64ADA4B1" w14:textId="77777777" w:rsidR="001A544A" w:rsidRPr="00B714BE" w:rsidRDefault="001A544A" w:rsidP="001A544A">
      <w:pPr>
        <w:pStyle w:val="H6"/>
        <w:rPr>
          <w:lang w:eastAsia="zh-CN"/>
        </w:rPr>
      </w:pPr>
      <w:r w:rsidRPr="00B714BE">
        <w:rPr>
          <w:lang w:eastAsia="zh-CN"/>
        </w:rPr>
        <w:lastRenderedPageBreak/>
        <w:t>12.2.4.1.3.2</w:t>
      </w:r>
      <w:r w:rsidRPr="00B714BE">
        <w:tab/>
        <w:t>Test procedure sequence</w:t>
      </w:r>
    </w:p>
    <w:p w14:paraId="749407FE" w14:textId="77777777" w:rsidR="001A544A" w:rsidRPr="00B714BE" w:rsidRDefault="001A544A" w:rsidP="009D4432">
      <w:pPr>
        <w:pStyle w:val="TH"/>
      </w:pPr>
      <w:r w:rsidRPr="00B714BE">
        <w:t xml:space="preserve">Table </w:t>
      </w:r>
      <w:r w:rsidRPr="00B714BE">
        <w:rPr>
          <w:lang w:eastAsia="zh-CN"/>
        </w:rPr>
        <w:t>12.2.4.1.3.2</w:t>
      </w:r>
      <w:r w:rsidRPr="00B714BE">
        <w:t>-1: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1A544A" w:rsidRPr="00B714BE" w14:paraId="3DBF3044" w14:textId="77777777" w:rsidTr="00C74E41">
        <w:tc>
          <w:tcPr>
            <w:tcW w:w="533" w:type="dxa"/>
            <w:tcBorders>
              <w:top w:val="single" w:sz="4" w:space="0" w:color="auto"/>
              <w:left w:val="single" w:sz="4" w:space="0" w:color="auto"/>
              <w:bottom w:val="nil"/>
              <w:right w:val="single" w:sz="4" w:space="0" w:color="auto"/>
            </w:tcBorders>
            <w:hideMark/>
          </w:tcPr>
          <w:p w14:paraId="6E03987A" w14:textId="77777777" w:rsidR="001A544A" w:rsidRPr="00B714BE" w:rsidRDefault="001A544A" w:rsidP="009D4432">
            <w:pPr>
              <w:pStyle w:val="TAH"/>
            </w:pPr>
            <w:r w:rsidRPr="00B714BE">
              <w:t>St</w:t>
            </w:r>
          </w:p>
        </w:tc>
        <w:tc>
          <w:tcPr>
            <w:tcW w:w="3682" w:type="dxa"/>
            <w:tcBorders>
              <w:top w:val="single" w:sz="4" w:space="0" w:color="auto"/>
              <w:left w:val="single" w:sz="4" w:space="0" w:color="auto"/>
              <w:bottom w:val="nil"/>
              <w:right w:val="single" w:sz="4" w:space="0" w:color="auto"/>
            </w:tcBorders>
            <w:hideMark/>
          </w:tcPr>
          <w:p w14:paraId="1AFD6E3E" w14:textId="77777777" w:rsidR="001A544A" w:rsidRPr="00B714BE" w:rsidRDefault="001A544A" w:rsidP="009D4432">
            <w:pPr>
              <w:pStyle w:val="TAH"/>
            </w:pPr>
            <w:r w:rsidRPr="00B714BE">
              <w:t>Procedure</w:t>
            </w:r>
          </w:p>
        </w:tc>
        <w:tc>
          <w:tcPr>
            <w:tcW w:w="3967" w:type="dxa"/>
            <w:gridSpan w:val="2"/>
            <w:tcBorders>
              <w:top w:val="single" w:sz="4" w:space="0" w:color="auto"/>
              <w:left w:val="single" w:sz="4" w:space="0" w:color="auto"/>
              <w:bottom w:val="nil"/>
              <w:right w:val="single" w:sz="4" w:space="0" w:color="auto"/>
            </w:tcBorders>
            <w:hideMark/>
          </w:tcPr>
          <w:p w14:paraId="077B05FC" w14:textId="77777777" w:rsidR="001A544A" w:rsidRPr="00B714BE" w:rsidRDefault="001A544A" w:rsidP="009D4432">
            <w:pPr>
              <w:pStyle w:val="TAH"/>
            </w:pPr>
            <w:r w:rsidRPr="00B714BE">
              <w:t>Message Sequence</w:t>
            </w:r>
          </w:p>
        </w:tc>
        <w:tc>
          <w:tcPr>
            <w:tcW w:w="568" w:type="dxa"/>
            <w:tcBorders>
              <w:top w:val="single" w:sz="4" w:space="0" w:color="auto"/>
              <w:left w:val="single" w:sz="4" w:space="0" w:color="auto"/>
              <w:bottom w:val="nil"/>
              <w:right w:val="single" w:sz="4" w:space="0" w:color="auto"/>
            </w:tcBorders>
            <w:hideMark/>
          </w:tcPr>
          <w:p w14:paraId="15A156A3" w14:textId="77777777" w:rsidR="001A544A" w:rsidRPr="00B714BE" w:rsidRDefault="001A544A"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698566A1" w14:textId="77777777" w:rsidR="001A544A" w:rsidRPr="00B714BE" w:rsidRDefault="001A544A" w:rsidP="009D4432">
            <w:pPr>
              <w:pStyle w:val="TAH"/>
            </w:pPr>
            <w:r w:rsidRPr="00B714BE">
              <w:t>Verdict</w:t>
            </w:r>
          </w:p>
        </w:tc>
      </w:tr>
      <w:tr w:rsidR="001A544A" w:rsidRPr="00B714BE" w14:paraId="43D0D050" w14:textId="77777777" w:rsidTr="00C74E41">
        <w:tc>
          <w:tcPr>
            <w:tcW w:w="533" w:type="dxa"/>
            <w:tcBorders>
              <w:top w:val="nil"/>
              <w:left w:val="single" w:sz="4" w:space="0" w:color="auto"/>
              <w:bottom w:val="single" w:sz="4" w:space="0" w:color="auto"/>
              <w:right w:val="single" w:sz="4" w:space="0" w:color="auto"/>
            </w:tcBorders>
          </w:tcPr>
          <w:p w14:paraId="6AAB6B41" w14:textId="77777777" w:rsidR="001A544A" w:rsidRPr="00B714BE" w:rsidRDefault="001A544A" w:rsidP="009D4432">
            <w:pPr>
              <w:pStyle w:val="TAH"/>
            </w:pPr>
          </w:p>
        </w:tc>
        <w:tc>
          <w:tcPr>
            <w:tcW w:w="3682" w:type="dxa"/>
            <w:tcBorders>
              <w:top w:val="nil"/>
              <w:left w:val="single" w:sz="4" w:space="0" w:color="auto"/>
              <w:bottom w:val="single" w:sz="4" w:space="0" w:color="auto"/>
              <w:right w:val="single" w:sz="4" w:space="0" w:color="auto"/>
            </w:tcBorders>
          </w:tcPr>
          <w:p w14:paraId="4D3E928D" w14:textId="77777777" w:rsidR="001A544A" w:rsidRPr="00B714BE" w:rsidRDefault="001A544A"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4890150" w14:textId="77777777" w:rsidR="001A544A" w:rsidRPr="00B714BE" w:rsidRDefault="001A544A" w:rsidP="009D4432">
            <w:pPr>
              <w:pStyle w:val="TAH"/>
            </w:pPr>
            <w:r w:rsidRPr="00B714BE">
              <w:t>U - S</w:t>
            </w:r>
          </w:p>
        </w:tc>
        <w:tc>
          <w:tcPr>
            <w:tcW w:w="3258" w:type="dxa"/>
            <w:tcBorders>
              <w:top w:val="single" w:sz="4" w:space="0" w:color="auto"/>
              <w:left w:val="single" w:sz="4" w:space="0" w:color="auto"/>
              <w:bottom w:val="single" w:sz="4" w:space="0" w:color="auto"/>
              <w:right w:val="single" w:sz="4" w:space="0" w:color="auto"/>
            </w:tcBorders>
            <w:hideMark/>
          </w:tcPr>
          <w:p w14:paraId="47044EF3" w14:textId="77777777" w:rsidR="001A544A" w:rsidRPr="00B714BE" w:rsidRDefault="001A544A" w:rsidP="009D4432">
            <w:pPr>
              <w:pStyle w:val="TAH"/>
            </w:pPr>
            <w:r w:rsidRPr="00B714BE">
              <w:t>Message</w:t>
            </w:r>
          </w:p>
        </w:tc>
        <w:tc>
          <w:tcPr>
            <w:tcW w:w="568" w:type="dxa"/>
            <w:tcBorders>
              <w:top w:val="nil"/>
              <w:left w:val="single" w:sz="4" w:space="0" w:color="auto"/>
              <w:bottom w:val="single" w:sz="4" w:space="0" w:color="auto"/>
              <w:right w:val="single" w:sz="4" w:space="0" w:color="auto"/>
            </w:tcBorders>
          </w:tcPr>
          <w:p w14:paraId="0B55A7E8" w14:textId="77777777" w:rsidR="001A544A" w:rsidRPr="00B714BE" w:rsidRDefault="001A544A" w:rsidP="009D4432">
            <w:pPr>
              <w:pStyle w:val="TAH"/>
            </w:pPr>
          </w:p>
        </w:tc>
        <w:tc>
          <w:tcPr>
            <w:tcW w:w="850" w:type="dxa"/>
            <w:tcBorders>
              <w:top w:val="nil"/>
              <w:left w:val="single" w:sz="4" w:space="0" w:color="auto"/>
              <w:bottom w:val="single" w:sz="4" w:space="0" w:color="auto"/>
              <w:right w:val="single" w:sz="4" w:space="0" w:color="auto"/>
            </w:tcBorders>
          </w:tcPr>
          <w:p w14:paraId="70172AC6" w14:textId="77777777" w:rsidR="001A544A" w:rsidRPr="00B714BE" w:rsidRDefault="001A544A" w:rsidP="009D4432">
            <w:pPr>
              <w:pStyle w:val="TAH"/>
            </w:pPr>
          </w:p>
        </w:tc>
      </w:tr>
      <w:tr w:rsidR="00C74E41" w:rsidRPr="00B714BE" w14:paraId="0EE7D600" w14:textId="77777777" w:rsidTr="00C74E41">
        <w:tc>
          <w:tcPr>
            <w:tcW w:w="533" w:type="dxa"/>
            <w:tcBorders>
              <w:top w:val="single" w:sz="4" w:space="0" w:color="auto"/>
              <w:left w:val="single" w:sz="4" w:space="0" w:color="auto"/>
              <w:bottom w:val="single" w:sz="6" w:space="0" w:color="auto"/>
              <w:right w:val="single" w:sz="6" w:space="0" w:color="auto"/>
            </w:tcBorders>
          </w:tcPr>
          <w:p w14:paraId="79927B55" w14:textId="68BB813A" w:rsidR="00C74E41" w:rsidRPr="00B714BE" w:rsidRDefault="00C74E41" w:rsidP="00C74E41">
            <w:pPr>
              <w:pStyle w:val="TAL"/>
              <w:rPr>
                <w:lang w:eastAsia="zh-CN"/>
              </w:rPr>
            </w:pPr>
            <w:r w:rsidRPr="00B714BE">
              <w:rPr>
                <w:lang w:eastAsia="zh-CN"/>
              </w:rPr>
              <w:t>0A</w:t>
            </w:r>
          </w:p>
        </w:tc>
        <w:tc>
          <w:tcPr>
            <w:tcW w:w="3682" w:type="dxa"/>
            <w:tcBorders>
              <w:top w:val="single" w:sz="4" w:space="0" w:color="auto"/>
              <w:left w:val="single" w:sz="6" w:space="0" w:color="auto"/>
              <w:bottom w:val="single" w:sz="6" w:space="0" w:color="auto"/>
              <w:right w:val="single" w:sz="6" w:space="0" w:color="auto"/>
            </w:tcBorders>
          </w:tcPr>
          <w:p w14:paraId="039273A7" w14:textId="7C596B0E" w:rsidR="00C74E41" w:rsidRPr="00B714BE" w:rsidRDefault="00C74E41" w:rsidP="00C74E41">
            <w:pPr>
              <w:pStyle w:val="TAL"/>
              <w:rPr>
                <w:lang w:eastAsia="zh-CN"/>
              </w:rPr>
            </w:pPr>
            <w:r w:rsidRPr="00B714BE">
              <w:rPr>
                <w:lang w:eastAsia="zh-CN"/>
              </w:rPr>
              <w:t>The NR-SS-UE1 transmits a DIRECT LINK MODIFICATION REQUEST to add a QoS flow</w:t>
            </w:r>
          </w:p>
        </w:tc>
        <w:tc>
          <w:tcPr>
            <w:tcW w:w="709" w:type="dxa"/>
            <w:tcBorders>
              <w:top w:val="single" w:sz="4" w:space="0" w:color="auto"/>
              <w:left w:val="single" w:sz="6" w:space="0" w:color="auto"/>
              <w:bottom w:val="single" w:sz="6" w:space="0" w:color="auto"/>
              <w:right w:val="single" w:sz="6" w:space="0" w:color="auto"/>
            </w:tcBorders>
          </w:tcPr>
          <w:p w14:paraId="246B863E" w14:textId="0D6CE1E3" w:rsidR="00C74E41" w:rsidRPr="00B714BE" w:rsidRDefault="00C74E41" w:rsidP="00C74E41">
            <w:pPr>
              <w:pStyle w:val="TAL"/>
              <w:rPr>
                <w:rFonts w:eastAsia="DengXian"/>
              </w:rPr>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4C09B152" w14:textId="2522873A" w:rsidR="00C74E41" w:rsidRPr="00B714BE" w:rsidRDefault="00C74E41" w:rsidP="00C74E41">
            <w:pPr>
              <w:pStyle w:val="TAL"/>
            </w:pPr>
            <w:r w:rsidRPr="00B714BE">
              <w:t>PC5-S: DIRECT LINK MODIFICATION REQUEST</w:t>
            </w:r>
          </w:p>
        </w:tc>
        <w:tc>
          <w:tcPr>
            <w:tcW w:w="568" w:type="dxa"/>
            <w:tcBorders>
              <w:top w:val="single" w:sz="4" w:space="0" w:color="auto"/>
              <w:left w:val="single" w:sz="6" w:space="0" w:color="auto"/>
              <w:bottom w:val="single" w:sz="6" w:space="0" w:color="auto"/>
              <w:right w:val="single" w:sz="6" w:space="0" w:color="auto"/>
            </w:tcBorders>
          </w:tcPr>
          <w:p w14:paraId="2AE4647E" w14:textId="38AA73AB"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6EFF71D" w14:textId="7E24386A" w:rsidR="00C74E41" w:rsidRPr="00B714BE" w:rsidRDefault="00C74E41" w:rsidP="00C74E41">
            <w:pPr>
              <w:pStyle w:val="TAL"/>
              <w:rPr>
                <w:lang w:eastAsia="zh-CN"/>
              </w:rPr>
            </w:pPr>
            <w:r w:rsidRPr="00B714BE">
              <w:rPr>
                <w:lang w:eastAsia="zh-CN"/>
              </w:rPr>
              <w:t>-</w:t>
            </w:r>
          </w:p>
        </w:tc>
      </w:tr>
      <w:tr w:rsidR="00C74E41" w:rsidRPr="00B714BE" w14:paraId="0D278CD9" w14:textId="77777777" w:rsidTr="00C74E41">
        <w:tc>
          <w:tcPr>
            <w:tcW w:w="533" w:type="dxa"/>
            <w:tcBorders>
              <w:top w:val="single" w:sz="4" w:space="0" w:color="auto"/>
              <w:left w:val="single" w:sz="4" w:space="0" w:color="auto"/>
              <w:bottom w:val="single" w:sz="6" w:space="0" w:color="auto"/>
              <w:right w:val="single" w:sz="6" w:space="0" w:color="auto"/>
            </w:tcBorders>
          </w:tcPr>
          <w:p w14:paraId="4BF12E80" w14:textId="4E953DC8" w:rsidR="00C74E41" w:rsidRPr="00B714BE" w:rsidRDefault="00C74E41" w:rsidP="00C74E41">
            <w:pPr>
              <w:pStyle w:val="TAL"/>
              <w:rPr>
                <w:lang w:eastAsia="zh-CN"/>
              </w:rPr>
            </w:pPr>
            <w:r w:rsidRPr="00B714BE">
              <w:rPr>
                <w:lang w:eastAsia="zh-CN"/>
              </w:rPr>
              <w:t>0B</w:t>
            </w:r>
          </w:p>
        </w:tc>
        <w:tc>
          <w:tcPr>
            <w:tcW w:w="3682" w:type="dxa"/>
            <w:tcBorders>
              <w:top w:val="single" w:sz="4" w:space="0" w:color="auto"/>
              <w:left w:val="single" w:sz="6" w:space="0" w:color="auto"/>
              <w:bottom w:val="single" w:sz="6" w:space="0" w:color="auto"/>
              <w:right w:val="single" w:sz="6" w:space="0" w:color="auto"/>
            </w:tcBorders>
          </w:tcPr>
          <w:p w14:paraId="7E91C408" w14:textId="4E70047C" w:rsidR="00C74E41" w:rsidRPr="00B714BE" w:rsidRDefault="00C74E41" w:rsidP="00C74E41">
            <w:pPr>
              <w:pStyle w:val="TAL"/>
              <w:rPr>
                <w:lang w:eastAsia="zh-CN"/>
              </w:rPr>
            </w:pPr>
            <w:r w:rsidRPr="00B714BE">
              <w:rPr>
                <w:lang w:eastAsia="zh-CN"/>
              </w:rPr>
              <w:t>UE transmits a DIRECT LINK MODIFICATION ACCEPT message.</w:t>
            </w:r>
          </w:p>
        </w:tc>
        <w:tc>
          <w:tcPr>
            <w:tcW w:w="709" w:type="dxa"/>
            <w:tcBorders>
              <w:top w:val="single" w:sz="4" w:space="0" w:color="auto"/>
              <w:left w:val="single" w:sz="6" w:space="0" w:color="auto"/>
              <w:bottom w:val="single" w:sz="6" w:space="0" w:color="auto"/>
              <w:right w:val="single" w:sz="6" w:space="0" w:color="auto"/>
            </w:tcBorders>
          </w:tcPr>
          <w:p w14:paraId="391A5773" w14:textId="3A68F94A" w:rsidR="00C74E41" w:rsidRPr="00B714BE" w:rsidRDefault="00C74E41" w:rsidP="00C74E41">
            <w:pPr>
              <w:pStyle w:val="TAL"/>
              <w:rPr>
                <w:rFonts w:eastAsia="DengXian"/>
              </w:rPr>
            </w:pPr>
            <w:r w:rsidRPr="00B714BE">
              <w:rPr>
                <w:rFonts w:eastAsia="DengXian"/>
              </w:rPr>
              <w:t>--&gt;</w:t>
            </w:r>
          </w:p>
        </w:tc>
        <w:tc>
          <w:tcPr>
            <w:tcW w:w="3258" w:type="dxa"/>
            <w:tcBorders>
              <w:top w:val="single" w:sz="4" w:space="0" w:color="auto"/>
              <w:left w:val="single" w:sz="6" w:space="0" w:color="auto"/>
              <w:bottom w:val="single" w:sz="6" w:space="0" w:color="auto"/>
              <w:right w:val="single" w:sz="6" w:space="0" w:color="auto"/>
            </w:tcBorders>
          </w:tcPr>
          <w:p w14:paraId="4299AA06" w14:textId="68306977" w:rsidR="00C74E41" w:rsidRPr="00B714BE" w:rsidRDefault="00C74E41" w:rsidP="00C74E41">
            <w:pPr>
              <w:pStyle w:val="TAL"/>
            </w:pPr>
            <w:r w:rsidRPr="00B714BE">
              <w:t>PC5-S: DIRECT LINK MODIFICATION ACCEPT</w:t>
            </w:r>
          </w:p>
        </w:tc>
        <w:tc>
          <w:tcPr>
            <w:tcW w:w="568" w:type="dxa"/>
            <w:tcBorders>
              <w:top w:val="single" w:sz="4" w:space="0" w:color="auto"/>
              <w:left w:val="single" w:sz="6" w:space="0" w:color="auto"/>
              <w:bottom w:val="single" w:sz="6" w:space="0" w:color="auto"/>
              <w:right w:val="single" w:sz="6" w:space="0" w:color="auto"/>
            </w:tcBorders>
          </w:tcPr>
          <w:p w14:paraId="1C1C7A74" w14:textId="244AF56A"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B92788E" w14:textId="6AB5AEA9" w:rsidR="00C74E41" w:rsidRPr="00B714BE" w:rsidRDefault="00C74E41" w:rsidP="00C74E41">
            <w:pPr>
              <w:pStyle w:val="TAL"/>
              <w:rPr>
                <w:lang w:eastAsia="zh-CN"/>
              </w:rPr>
            </w:pPr>
            <w:r w:rsidRPr="00B714BE">
              <w:rPr>
                <w:lang w:eastAsia="zh-CN"/>
              </w:rPr>
              <w:t>-</w:t>
            </w:r>
          </w:p>
        </w:tc>
      </w:tr>
      <w:tr w:rsidR="00C74E41" w:rsidRPr="00B714BE" w14:paraId="31669C92" w14:textId="77777777" w:rsidTr="00C74E41">
        <w:tc>
          <w:tcPr>
            <w:tcW w:w="533" w:type="dxa"/>
            <w:tcBorders>
              <w:top w:val="single" w:sz="4" w:space="0" w:color="auto"/>
              <w:left w:val="single" w:sz="4" w:space="0" w:color="auto"/>
              <w:bottom w:val="single" w:sz="6" w:space="0" w:color="auto"/>
              <w:right w:val="single" w:sz="6" w:space="0" w:color="auto"/>
            </w:tcBorders>
          </w:tcPr>
          <w:p w14:paraId="5A6E6D1B" w14:textId="0267A59A" w:rsidR="00C74E41" w:rsidRPr="00B714BE" w:rsidRDefault="00C74E41" w:rsidP="00C74E41">
            <w:pPr>
              <w:pStyle w:val="TAL"/>
              <w:rPr>
                <w:lang w:eastAsia="zh-CN"/>
              </w:rPr>
            </w:pPr>
            <w:r w:rsidRPr="00B714BE">
              <w:rPr>
                <w:lang w:eastAsia="zh-CN"/>
              </w:rPr>
              <w:t>1</w:t>
            </w:r>
          </w:p>
        </w:tc>
        <w:tc>
          <w:tcPr>
            <w:tcW w:w="3682" w:type="dxa"/>
            <w:tcBorders>
              <w:top w:val="single" w:sz="4" w:space="0" w:color="auto"/>
              <w:left w:val="single" w:sz="6" w:space="0" w:color="auto"/>
              <w:bottom w:val="single" w:sz="6" w:space="0" w:color="auto"/>
              <w:right w:val="single" w:sz="6" w:space="0" w:color="auto"/>
            </w:tcBorders>
          </w:tcPr>
          <w:p w14:paraId="595C81F1" w14:textId="5D48C994" w:rsidR="00C74E41" w:rsidRPr="00B714BE" w:rsidRDefault="00C74E41" w:rsidP="00C74E41">
            <w:pPr>
              <w:pStyle w:val="TAL"/>
              <w:rPr>
                <w:lang w:eastAsia="zh-CN"/>
              </w:rPr>
            </w:pPr>
            <w:r w:rsidRPr="00B714BE">
              <w:rPr>
                <w:lang w:eastAsia="zh-CN"/>
              </w:rPr>
              <w:t xml:space="preserve">SS-NW sends an </w:t>
            </w:r>
            <w:r w:rsidRPr="00B714BE">
              <w:rPr>
                <w:i/>
                <w:lang w:eastAsia="zh-CN"/>
              </w:rPr>
              <w:t>RRCReconfiguration message</w:t>
            </w:r>
            <w:r w:rsidRPr="00B714BE">
              <w:rPr>
                <w:lang w:eastAsia="zh-CN"/>
              </w:rPr>
              <w:t xml:space="preserve"> to establish a groupcast SL DRB. </w:t>
            </w:r>
          </w:p>
        </w:tc>
        <w:tc>
          <w:tcPr>
            <w:tcW w:w="709" w:type="dxa"/>
            <w:tcBorders>
              <w:top w:val="single" w:sz="4" w:space="0" w:color="auto"/>
              <w:left w:val="single" w:sz="6" w:space="0" w:color="auto"/>
              <w:bottom w:val="single" w:sz="6" w:space="0" w:color="auto"/>
              <w:right w:val="single" w:sz="6" w:space="0" w:color="auto"/>
            </w:tcBorders>
          </w:tcPr>
          <w:p w14:paraId="4CF1F249" w14:textId="4C6A1B4B" w:rsidR="00C74E41" w:rsidRPr="00B714BE" w:rsidRDefault="00C74E41" w:rsidP="00C74E41">
            <w:pPr>
              <w:pStyle w:val="TAL"/>
              <w:rPr>
                <w:rFonts w:eastAsia="DengXian"/>
              </w:rPr>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78E8BE65" w14:textId="1DA5E5A3" w:rsidR="00C74E41" w:rsidRPr="00B714BE" w:rsidRDefault="00C74E41" w:rsidP="00C74E41">
            <w:pPr>
              <w:pStyle w:val="TAL"/>
            </w:pPr>
            <w:r w:rsidRPr="00B714BE">
              <w:t>NR RRC: RRCReconfiguration</w:t>
            </w:r>
          </w:p>
        </w:tc>
        <w:tc>
          <w:tcPr>
            <w:tcW w:w="568" w:type="dxa"/>
            <w:tcBorders>
              <w:top w:val="single" w:sz="4" w:space="0" w:color="auto"/>
              <w:left w:val="single" w:sz="6" w:space="0" w:color="auto"/>
              <w:bottom w:val="single" w:sz="6" w:space="0" w:color="auto"/>
              <w:right w:val="single" w:sz="6" w:space="0" w:color="auto"/>
            </w:tcBorders>
          </w:tcPr>
          <w:p w14:paraId="13DD2DC4" w14:textId="00676C72"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27318275" w14:textId="1AB7F6CE" w:rsidR="00C74E41" w:rsidRPr="00B714BE" w:rsidRDefault="00C74E41" w:rsidP="00C74E41">
            <w:pPr>
              <w:pStyle w:val="TAL"/>
              <w:rPr>
                <w:lang w:eastAsia="zh-CN"/>
              </w:rPr>
            </w:pPr>
            <w:r w:rsidRPr="00B714BE">
              <w:rPr>
                <w:lang w:eastAsia="zh-CN"/>
              </w:rPr>
              <w:t>-</w:t>
            </w:r>
          </w:p>
        </w:tc>
      </w:tr>
      <w:tr w:rsidR="00C74E41" w:rsidRPr="00B714BE" w14:paraId="140D0059"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FD1A132" w14:textId="77777777" w:rsidR="00C74E41" w:rsidRPr="00B714BE" w:rsidRDefault="00C74E41" w:rsidP="00C74E41">
            <w:pPr>
              <w:pStyle w:val="TAL"/>
              <w:rPr>
                <w:lang w:eastAsia="zh-CN"/>
              </w:rPr>
            </w:pPr>
            <w:r w:rsidRPr="00B714BE">
              <w:rPr>
                <w:lang w:eastAsia="zh-CN"/>
              </w:rPr>
              <w:t>2</w:t>
            </w:r>
          </w:p>
        </w:tc>
        <w:tc>
          <w:tcPr>
            <w:tcW w:w="3682" w:type="dxa"/>
            <w:tcBorders>
              <w:top w:val="single" w:sz="4" w:space="0" w:color="auto"/>
              <w:left w:val="single" w:sz="6" w:space="0" w:color="auto"/>
              <w:bottom w:val="single" w:sz="6" w:space="0" w:color="auto"/>
              <w:right w:val="single" w:sz="6" w:space="0" w:color="auto"/>
            </w:tcBorders>
            <w:hideMark/>
          </w:tcPr>
          <w:p w14:paraId="1821CBDD" w14:textId="77777777" w:rsidR="00C74E41" w:rsidRPr="00B714BE" w:rsidRDefault="00C74E41" w:rsidP="00C74E41">
            <w:pPr>
              <w:pStyle w:val="TAL"/>
              <w:rPr>
                <w:lang w:eastAsia="zh-CN"/>
              </w:rPr>
            </w:pPr>
            <w:r w:rsidRPr="00B714BE">
              <w:rPr>
                <w:lang w:eastAsia="zh-CN"/>
              </w:rPr>
              <w:t xml:space="preserve">Check: Does UE send an </w:t>
            </w:r>
            <w:r w:rsidRPr="00B714BE">
              <w:rPr>
                <w:i/>
                <w:lang w:eastAsia="zh-CN"/>
              </w:rPr>
              <w:t>RRCReconfigurationComplete</w:t>
            </w:r>
            <w:r w:rsidRPr="00B714BE">
              <w:rPr>
                <w:lang w:eastAsia="zh-CN"/>
              </w:rPr>
              <w:t xml:space="preserve"> message to confirm the establishment of the groupcast SL DRB?</w:t>
            </w:r>
          </w:p>
        </w:tc>
        <w:tc>
          <w:tcPr>
            <w:tcW w:w="709" w:type="dxa"/>
            <w:tcBorders>
              <w:top w:val="single" w:sz="4" w:space="0" w:color="auto"/>
              <w:left w:val="single" w:sz="6" w:space="0" w:color="auto"/>
              <w:bottom w:val="single" w:sz="6" w:space="0" w:color="auto"/>
              <w:right w:val="single" w:sz="6" w:space="0" w:color="auto"/>
            </w:tcBorders>
            <w:hideMark/>
          </w:tcPr>
          <w:p w14:paraId="6396A8D0" w14:textId="77777777" w:rsidR="00C74E41" w:rsidRPr="00B714BE" w:rsidRDefault="00C74E41" w:rsidP="00C74E41">
            <w:pPr>
              <w:pStyle w:val="TAL"/>
              <w:rPr>
                <w:rFonts w:eastAsia="DengXian"/>
              </w:rPr>
            </w:pPr>
            <w:r w:rsidRPr="00B714BE">
              <w:t>--&gt;</w:t>
            </w:r>
          </w:p>
        </w:tc>
        <w:tc>
          <w:tcPr>
            <w:tcW w:w="3258" w:type="dxa"/>
            <w:tcBorders>
              <w:top w:val="single" w:sz="4" w:space="0" w:color="auto"/>
              <w:left w:val="single" w:sz="6" w:space="0" w:color="auto"/>
              <w:bottom w:val="single" w:sz="6" w:space="0" w:color="auto"/>
              <w:right w:val="single" w:sz="6" w:space="0" w:color="auto"/>
            </w:tcBorders>
            <w:hideMark/>
          </w:tcPr>
          <w:p w14:paraId="25D71100" w14:textId="77777777" w:rsidR="00C74E41" w:rsidRPr="00B714BE" w:rsidRDefault="00C74E41" w:rsidP="00C74E41">
            <w:pPr>
              <w:pStyle w:val="TAL"/>
            </w:pPr>
            <w:r w:rsidRPr="00B714BE">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46B3F3E2" w14:textId="77777777" w:rsidR="00C74E41" w:rsidRPr="00B714BE" w:rsidRDefault="00C74E41" w:rsidP="00C74E41">
            <w:pPr>
              <w:pStyle w:val="TAL"/>
              <w:rPr>
                <w:lang w:eastAsia="zh-CN"/>
              </w:rPr>
            </w:pPr>
            <w:r w:rsidRPr="00B714BE">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009FF880" w14:textId="77777777" w:rsidR="00C74E41" w:rsidRPr="00B714BE" w:rsidRDefault="00C74E41" w:rsidP="00C74E41">
            <w:pPr>
              <w:pStyle w:val="TAL"/>
              <w:rPr>
                <w:lang w:eastAsia="zh-CN"/>
              </w:rPr>
            </w:pPr>
            <w:r w:rsidRPr="00B714BE">
              <w:rPr>
                <w:lang w:eastAsia="zh-CN"/>
              </w:rPr>
              <w:t>P</w:t>
            </w:r>
          </w:p>
        </w:tc>
      </w:tr>
      <w:tr w:rsidR="00C74E41" w:rsidRPr="00B714BE" w14:paraId="33D36E5B" w14:textId="77777777" w:rsidTr="00C74E41">
        <w:tc>
          <w:tcPr>
            <w:tcW w:w="533" w:type="dxa"/>
            <w:tcBorders>
              <w:top w:val="single" w:sz="4" w:space="0" w:color="auto"/>
              <w:left w:val="single" w:sz="4" w:space="0" w:color="auto"/>
              <w:bottom w:val="single" w:sz="6" w:space="0" w:color="auto"/>
              <w:right w:val="single" w:sz="6" w:space="0" w:color="auto"/>
            </w:tcBorders>
          </w:tcPr>
          <w:p w14:paraId="1BA1E5B0" w14:textId="2B5C406D" w:rsidR="00C74E41" w:rsidRPr="00B714BE" w:rsidRDefault="00C74E41" w:rsidP="00C74E41">
            <w:pPr>
              <w:pStyle w:val="TAL"/>
              <w:rPr>
                <w:lang w:eastAsia="zh-CN"/>
              </w:rPr>
            </w:pPr>
            <w:r w:rsidRPr="00B714BE">
              <w:rPr>
                <w:lang w:eastAsia="zh-CN"/>
              </w:rPr>
              <w:t>2A</w:t>
            </w:r>
          </w:p>
        </w:tc>
        <w:tc>
          <w:tcPr>
            <w:tcW w:w="3682" w:type="dxa"/>
            <w:tcBorders>
              <w:top w:val="single" w:sz="4" w:space="0" w:color="auto"/>
              <w:left w:val="single" w:sz="6" w:space="0" w:color="auto"/>
              <w:bottom w:val="single" w:sz="6" w:space="0" w:color="auto"/>
              <w:right w:val="single" w:sz="6" w:space="0" w:color="auto"/>
            </w:tcBorders>
          </w:tcPr>
          <w:p w14:paraId="2CF55041" w14:textId="793B29DA" w:rsidR="00C74E41" w:rsidRPr="00B714BE" w:rsidRDefault="00C74E41" w:rsidP="00C74E41">
            <w:pPr>
              <w:pStyle w:val="TAL"/>
              <w:rPr>
                <w:lang w:eastAsia="zh-CN"/>
              </w:rPr>
            </w:pPr>
            <w:r w:rsidRPr="00B714BE">
              <w:rPr>
                <w:lang w:eastAsia="zh-CN"/>
              </w:rPr>
              <w:t>Check: Does the test result of generic test procedure in TS 38.508-1 [4] subclause 4.9.31 indicate that the UE is capable of exchanging IP data on SL DRB established in Step 2?</w:t>
            </w:r>
          </w:p>
        </w:tc>
        <w:tc>
          <w:tcPr>
            <w:tcW w:w="709" w:type="dxa"/>
            <w:tcBorders>
              <w:top w:val="single" w:sz="4" w:space="0" w:color="auto"/>
              <w:left w:val="single" w:sz="6" w:space="0" w:color="auto"/>
              <w:bottom w:val="single" w:sz="6" w:space="0" w:color="auto"/>
              <w:right w:val="single" w:sz="6" w:space="0" w:color="auto"/>
            </w:tcBorders>
          </w:tcPr>
          <w:p w14:paraId="5A1493BF" w14:textId="2B89051A" w:rsidR="00C74E41" w:rsidRPr="00B714BE" w:rsidRDefault="00C74E41" w:rsidP="00C74E41">
            <w:pPr>
              <w:pStyle w:val="TAL"/>
            </w:pPr>
            <w:r w:rsidRPr="00B714BE">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6274E0D3" w14:textId="429574F0" w:rsidR="00C74E41" w:rsidRPr="00B714BE" w:rsidRDefault="00C74E41" w:rsidP="00C74E41">
            <w:pPr>
              <w:pStyle w:val="TAL"/>
            </w:pPr>
            <w:r w:rsidRPr="00B714BE">
              <w:rPr>
                <w:lang w:eastAsia="zh-CN"/>
              </w:rPr>
              <w:t>-</w:t>
            </w:r>
          </w:p>
        </w:tc>
        <w:tc>
          <w:tcPr>
            <w:tcW w:w="568" w:type="dxa"/>
            <w:tcBorders>
              <w:top w:val="single" w:sz="4" w:space="0" w:color="auto"/>
              <w:left w:val="single" w:sz="6" w:space="0" w:color="auto"/>
              <w:bottom w:val="single" w:sz="6" w:space="0" w:color="auto"/>
              <w:right w:val="single" w:sz="6" w:space="0" w:color="auto"/>
            </w:tcBorders>
          </w:tcPr>
          <w:p w14:paraId="38E1E1B5" w14:textId="7AB3E164" w:rsidR="00C74E41" w:rsidRPr="00B714BE" w:rsidRDefault="00C74E41" w:rsidP="00C74E41">
            <w:pPr>
              <w:pStyle w:val="TAL"/>
              <w:rPr>
                <w:lang w:eastAsia="zh-CN"/>
              </w:rPr>
            </w:pPr>
            <w:r w:rsidRPr="00B714BE">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4C9CBB8A" w14:textId="61DAC119" w:rsidR="00C74E41" w:rsidRPr="00B714BE" w:rsidRDefault="00C74E41" w:rsidP="00C74E41">
            <w:pPr>
              <w:pStyle w:val="TAL"/>
              <w:rPr>
                <w:lang w:eastAsia="zh-CN"/>
              </w:rPr>
            </w:pPr>
            <w:r w:rsidRPr="00B714BE">
              <w:rPr>
                <w:lang w:eastAsia="zh-CN"/>
              </w:rPr>
              <w:t>-</w:t>
            </w:r>
          </w:p>
        </w:tc>
      </w:tr>
      <w:tr w:rsidR="00C74E41" w:rsidRPr="00B714BE" w14:paraId="5959F1D5"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51D31280" w14:textId="77777777" w:rsidR="00C74E41" w:rsidRPr="00B714BE" w:rsidRDefault="00C74E41" w:rsidP="00C74E41">
            <w:pPr>
              <w:pStyle w:val="TAL"/>
              <w:rPr>
                <w:lang w:eastAsia="zh-CN"/>
              </w:rPr>
            </w:pPr>
            <w:r w:rsidRPr="00B714BE">
              <w:rPr>
                <w:lang w:eastAsia="zh-CN"/>
              </w:rPr>
              <w:t>3</w:t>
            </w:r>
          </w:p>
        </w:tc>
        <w:tc>
          <w:tcPr>
            <w:tcW w:w="3682" w:type="dxa"/>
            <w:tcBorders>
              <w:top w:val="single" w:sz="4" w:space="0" w:color="auto"/>
              <w:left w:val="single" w:sz="6" w:space="0" w:color="auto"/>
              <w:bottom w:val="single" w:sz="6" w:space="0" w:color="auto"/>
              <w:right w:val="single" w:sz="6" w:space="0" w:color="auto"/>
            </w:tcBorders>
            <w:hideMark/>
          </w:tcPr>
          <w:p w14:paraId="2979985F" w14:textId="77777777" w:rsidR="00C74E41" w:rsidRPr="00B714BE" w:rsidRDefault="00C74E41" w:rsidP="00C74E41">
            <w:pPr>
              <w:pStyle w:val="TAL"/>
              <w:rPr>
                <w:lang w:eastAsia="zh-CN"/>
              </w:rPr>
            </w:pPr>
            <w:r w:rsidRPr="00B714BE">
              <w:rPr>
                <w:lang w:eastAsia="zh-CN"/>
              </w:rPr>
              <w:t xml:space="preserve">SS-NW sends an </w:t>
            </w:r>
            <w:r w:rsidRPr="00B714BE">
              <w:rPr>
                <w:i/>
                <w:lang w:eastAsia="zh-CN"/>
              </w:rPr>
              <w:t>RRCReconfiguration message</w:t>
            </w:r>
            <w:r w:rsidRPr="00B714BE">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38D74AD4" w14:textId="77777777" w:rsidR="00C74E41" w:rsidRPr="00B714BE" w:rsidRDefault="00C74E41" w:rsidP="00C74E41">
            <w:pPr>
              <w:pStyle w:val="TAL"/>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65E8A72" w14:textId="77777777" w:rsidR="00C74E41" w:rsidRPr="00B714BE" w:rsidRDefault="00C74E41" w:rsidP="00C74E41">
            <w:pPr>
              <w:pStyle w:val="TAL"/>
            </w:pPr>
            <w:r w:rsidRPr="00B714BE">
              <w:t>NR RRC: RRCReconfiguration</w:t>
            </w:r>
          </w:p>
        </w:tc>
        <w:tc>
          <w:tcPr>
            <w:tcW w:w="568" w:type="dxa"/>
            <w:tcBorders>
              <w:top w:val="single" w:sz="4" w:space="0" w:color="auto"/>
              <w:left w:val="single" w:sz="6" w:space="0" w:color="auto"/>
              <w:bottom w:val="single" w:sz="6" w:space="0" w:color="auto"/>
              <w:right w:val="single" w:sz="6" w:space="0" w:color="auto"/>
            </w:tcBorders>
          </w:tcPr>
          <w:p w14:paraId="63F212AD" w14:textId="47226835"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8C359D4" w14:textId="0B3BD77A" w:rsidR="00C74E41" w:rsidRPr="00B714BE" w:rsidRDefault="00C74E41" w:rsidP="00C74E41">
            <w:pPr>
              <w:pStyle w:val="TAL"/>
              <w:rPr>
                <w:lang w:eastAsia="zh-CN"/>
              </w:rPr>
            </w:pPr>
            <w:r w:rsidRPr="00B714BE">
              <w:rPr>
                <w:lang w:eastAsia="zh-CN"/>
              </w:rPr>
              <w:t>-</w:t>
            </w:r>
          </w:p>
        </w:tc>
      </w:tr>
      <w:tr w:rsidR="00C74E41" w:rsidRPr="00B714BE" w14:paraId="09B6EDA8"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A9F4DB8" w14:textId="77777777" w:rsidR="00C74E41" w:rsidRPr="00B714BE" w:rsidRDefault="00C74E41" w:rsidP="00C74E41">
            <w:pPr>
              <w:pStyle w:val="TAL"/>
              <w:rPr>
                <w:lang w:eastAsia="zh-CN"/>
              </w:rPr>
            </w:pPr>
            <w:r w:rsidRPr="00B714BE">
              <w:rPr>
                <w:lang w:eastAsia="zh-CN"/>
              </w:rPr>
              <w:t>4</w:t>
            </w:r>
          </w:p>
        </w:tc>
        <w:tc>
          <w:tcPr>
            <w:tcW w:w="3682" w:type="dxa"/>
            <w:tcBorders>
              <w:top w:val="single" w:sz="4" w:space="0" w:color="auto"/>
              <w:left w:val="single" w:sz="6" w:space="0" w:color="auto"/>
              <w:bottom w:val="single" w:sz="6" w:space="0" w:color="auto"/>
              <w:right w:val="single" w:sz="6" w:space="0" w:color="auto"/>
            </w:tcBorders>
            <w:hideMark/>
          </w:tcPr>
          <w:p w14:paraId="7C7587C6" w14:textId="77777777" w:rsidR="00C74E41" w:rsidRPr="00B714BE" w:rsidRDefault="00C74E41" w:rsidP="00C74E41">
            <w:pPr>
              <w:pStyle w:val="TAL"/>
              <w:rPr>
                <w:lang w:eastAsia="zh-CN"/>
              </w:rPr>
            </w:pPr>
            <w:r w:rsidRPr="00B714BE">
              <w:rPr>
                <w:lang w:eastAsia="zh-CN"/>
              </w:rPr>
              <w:t xml:space="preserve">Check: Does UE send an </w:t>
            </w:r>
            <w:r w:rsidRPr="00B714BE">
              <w:rPr>
                <w:i/>
                <w:lang w:eastAsia="zh-CN"/>
              </w:rPr>
              <w:t>RRCReconfigurationSidelink</w:t>
            </w:r>
            <w:r w:rsidRPr="00B714BE">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43E6A167" w14:textId="77777777" w:rsidR="00C74E41" w:rsidRPr="00B714BE" w:rsidRDefault="00C74E41" w:rsidP="00C74E41">
            <w:pPr>
              <w:pStyle w:val="TAL"/>
            </w:pPr>
            <w:r w:rsidRPr="00B714BE">
              <w:t>--&gt;</w:t>
            </w:r>
          </w:p>
        </w:tc>
        <w:tc>
          <w:tcPr>
            <w:tcW w:w="3258" w:type="dxa"/>
            <w:tcBorders>
              <w:top w:val="single" w:sz="4" w:space="0" w:color="auto"/>
              <w:left w:val="single" w:sz="6" w:space="0" w:color="auto"/>
              <w:bottom w:val="single" w:sz="6" w:space="0" w:color="auto"/>
              <w:right w:val="single" w:sz="6" w:space="0" w:color="auto"/>
            </w:tcBorders>
            <w:hideMark/>
          </w:tcPr>
          <w:p w14:paraId="01CACA9B" w14:textId="77777777" w:rsidR="00C74E41" w:rsidRPr="00B714BE" w:rsidRDefault="00C74E41" w:rsidP="00C74E41">
            <w:pPr>
              <w:pStyle w:val="TAL"/>
            </w:pPr>
            <w:r w:rsidRPr="00B714BE">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5BCB5C25" w14:textId="77777777" w:rsidR="00C74E41" w:rsidRPr="00B714BE" w:rsidRDefault="00C74E41" w:rsidP="00C74E41">
            <w:pPr>
              <w:pStyle w:val="TAL"/>
              <w:rPr>
                <w:lang w:eastAsia="zh-CN"/>
              </w:rPr>
            </w:pPr>
            <w:r w:rsidRPr="00B714BE">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239AEE5B" w14:textId="77777777" w:rsidR="00C74E41" w:rsidRPr="00B714BE" w:rsidRDefault="00C74E41" w:rsidP="00C74E41">
            <w:pPr>
              <w:pStyle w:val="TAL"/>
              <w:rPr>
                <w:lang w:eastAsia="zh-CN"/>
              </w:rPr>
            </w:pPr>
            <w:r w:rsidRPr="00B714BE">
              <w:rPr>
                <w:lang w:eastAsia="zh-CN"/>
              </w:rPr>
              <w:t>P</w:t>
            </w:r>
          </w:p>
        </w:tc>
      </w:tr>
      <w:tr w:rsidR="00C74E41" w:rsidRPr="00B714BE" w14:paraId="5D9DCBA8"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49C7FC47" w14:textId="77777777" w:rsidR="00C74E41" w:rsidRPr="00B714BE" w:rsidRDefault="00C74E41" w:rsidP="00C74E41">
            <w:pPr>
              <w:pStyle w:val="TAL"/>
              <w:rPr>
                <w:lang w:eastAsia="zh-CN"/>
              </w:rPr>
            </w:pPr>
            <w:r w:rsidRPr="00B714BE">
              <w:rPr>
                <w:lang w:eastAsia="zh-CN"/>
              </w:rPr>
              <w:t>5</w:t>
            </w:r>
          </w:p>
        </w:tc>
        <w:tc>
          <w:tcPr>
            <w:tcW w:w="3682" w:type="dxa"/>
            <w:tcBorders>
              <w:top w:val="single" w:sz="4" w:space="0" w:color="auto"/>
              <w:left w:val="single" w:sz="6" w:space="0" w:color="auto"/>
              <w:bottom w:val="single" w:sz="6" w:space="0" w:color="auto"/>
              <w:right w:val="single" w:sz="6" w:space="0" w:color="auto"/>
            </w:tcBorders>
            <w:hideMark/>
          </w:tcPr>
          <w:p w14:paraId="18261D1E" w14:textId="77777777" w:rsidR="00C74E41" w:rsidRPr="00B714BE" w:rsidRDefault="00C74E41" w:rsidP="00C74E41">
            <w:pPr>
              <w:pStyle w:val="TAL"/>
              <w:rPr>
                <w:lang w:eastAsia="zh-CN"/>
              </w:rPr>
            </w:pPr>
            <w:r w:rsidRPr="00B714BE">
              <w:rPr>
                <w:lang w:eastAsia="zh-CN"/>
              </w:rPr>
              <w:t>NR-SS-UE1 sends an RRCReconfigurationFailureSidelink message.</w:t>
            </w:r>
          </w:p>
        </w:tc>
        <w:tc>
          <w:tcPr>
            <w:tcW w:w="709" w:type="dxa"/>
            <w:tcBorders>
              <w:top w:val="single" w:sz="4" w:space="0" w:color="auto"/>
              <w:left w:val="single" w:sz="6" w:space="0" w:color="auto"/>
              <w:bottom w:val="single" w:sz="6" w:space="0" w:color="auto"/>
              <w:right w:val="single" w:sz="6" w:space="0" w:color="auto"/>
            </w:tcBorders>
            <w:hideMark/>
          </w:tcPr>
          <w:p w14:paraId="0937BBE7" w14:textId="77777777" w:rsidR="00C74E41" w:rsidRPr="00B714BE" w:rsidRDefault="00C74E41" w:rsidP="00C74E41">
            <w:pPr>
              <w:pStyle w:val="TAL"/>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A3042A4" w14:textId="77777777" w:rsidR="00C74E41" w:rsidRPr="00B714BE" w:rsidRDefault="00C74E41" w:rsidP="00C74E41">
            <w:pPr>
              <w:pStyle w:val="TAL"/>
            </w:pPr>
            <w:r w:rsidRPr="00B714BE">
              <w:t>PC5 RRC: RRCReconfigurationFailureSidelink</w:t>
            </w:r>
          </w:p>
        </w:tc>
        <w:tc>
          <w:tcPr>
            <w:tcW w:w="568" w:type="dxa"/>
            <w:tcBorders>
              <w:top w:val="single" w:sz="4" w:space="0" w:color="auto"/>
              <w:left w:val="single" w:sz="6" w:space="0" w:color="auto"/>
              <w:bottom w:val="single" w:sz="6" w:space="0" w:color="auto"/>
              <w:right w:val="single" w:sz="6" w:space="0" w:color="auto"/>
            </w:tcBorders>
          </w:tcPr>
          <w:p w14:paraId="6879707B" w14:textId="07D819DF"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5DD15E6" w14:textId="44D9E5B5" w:rsidR="00C74E41" w:rsidRPr="00B714BE" w:rsidRDefault="00C74E41" w:rsidP="00C74E41">
            <w:pPr>
              <w:pStyle w:val="TAL"/>
              <w:rPr>
                <w:lang w:eastAsia="zh-CN"/>
              </w:rPr>
            </w:pPr>
            <w:r w:rsidRPr="00B714BE">
              <w:rPr>
                <w:lang w:eastAsia="zh-CN"/>
              </w:rPr>
              <w:t>-</w:t>
            </w:r>
          </w:p>
        </w:tc>
      </w:tr>
      <w:tr w:rsidR="00C74E41" w:rsidRPr="00B714BE" w14:paraId="6B16D53A"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099AC13A" w14:textId="77777777" w:rsidR="00C74E41" w:rsidRPr="00B714BE" w:rsidRDefault="00C74E41" w:rsidP="00C74E41">
            <w:pPr>
              <w:pStyle w:val="TAL"/>
              <w:rPr>
                <w:lang w:eastAsia="zh-CN"/>
              </w:rPr>
            </w:pPr>
            <w:r w:rsidRPr="00B714BE">
              <w:rPr>
                <w:lang w:eastAsia="zh-CN"/>
              </w:rPr>
              <w:t>6</w:t>
            </w:r>
          </w:p>
        </w:tc>
        <w:tc>
          <w:tcPr>
            <w:tcW w:w="3682" w:type="dxa"/>
            <w:tcBorders>
              <w:top w:val="single" w:sz="4" w:space="0" w:color="auto"/>
              <w:left w:val="single" w:sz="6" w:space="0" w:color="auto"/>
              <w:bottom w:val="single" w:sz="6" w:space="0" w:color="auto"/>
              <w:right w:val="single" w:sz="6" w:space="0" w:color="auto"/>
            </w:tcBorders>
            <w:hideMark/>
          </w:tcPr>
          <w:p w14:paraId="10F395B4" w14:textId="77777777" w:rsidR="00C74E41" w:rsidRPr="00B714BE" w:rsidRDefault="00C74E41" w:rsidP="00C74E41">
            <w:pPr>
              <w:pStyle w:val="TAL"/>
              <w:rPr>
                <w:lang w:eastAsia="zh-CN"/>
              </w:rPr>
            </w:pPr>
            <w:r w:rsidRPr="00B714BE">
              <w:rPr>
                <w:lang w:eastAsia="zh-CN"/>
              </w:rPr>
              <w:t xml:space="preserve">Check: Does UE send a </w:t>
            </w:r>
            <w:r w:rsidRPr="00B714BE">
              <w:rPr>
                <w:i/>
                <w:lang w:eastAsia="zh-CN"/>
              </w:rPr>
              <w:t>SidelinkUEInformationNR</w:t>
            </w:r>
            <w:r w:rsidRPr="00B714BE">
              <w:rPr>
                <w:lang w:eastAsia="zh-CN"/>
              </w:rPr>
              <w:t xml:space="preserve"> message to inform about sidelink reconfiguration failure?</w:t>
            </w:r>
          </w:p>
        </w:tc>
        <w:tc>
          <w:tcPr>
            <w:tcW w:w="709" w:type="dxa"/>
            <w:tcBorders>
              <w:top w:val="single" w:sz="4" w:space="0" w:color="auto"/>
              <w:left w:val="single" w:sz="6" w:space="0" w:color="auto"/>
              <w:bottom w:val="single" w:sz="6" w:space="0" w:color="auto"/>
              <w:right w:val="single" w:sz="6" w:space="0" w:color="auto"/>
            </w:tcBorders>
            <w:hideMark/>
          </w:tcPr>
          <w:p w14:paraId="6BC2E6BD" w14:textId="77777777" w:rsidR="00C74E41" w:rsidRPr="00B714BE" w:rsidRDefault="00C74E41" w:rsidP="00C74E41">
            <w:pPr>
              <w:pStyle w:val="TAL"/>
            </w:pPr>
            <w:r w:rsidRPr="00B714BE">
              <w:t>--&gt;</w:t>
            </w:r>
          </w:p>
        </w:tc>
        <w:tc>
          <w:tcPr>
            <w:tcW w:w="3258" w:type="dxa"/>
            <w:tcBorders>
              <w:top w:val="single" w:sz="4" w:space="0" w:color="auto"/>
              <w:left w:val="single" w:sz="6" w:space="0" w:color="auto"/>
              <w:bottom w:val="single" w:sz="6" w:space="0" w:color="auto"/>
              <w:right w:val="single" w:sz="6" w:space="0" w:color="auto"/>
            </w:tcBorders>
            <w:hideMark/>
          </w:tcPr>
          <w:p w14:paraId="2F1AE463" w14:textId="77777777" w:rsidR="00C74E41" w:rsidRPr="00B714BE" w:rsidRDefault="00C74E41" w:rsidP="00C74E41">
            <w:pPr>
              <w:pStyle w:val="TAL"/>
            </w:pPr>
            <w:r w:rsidRPr="00B714BE">
              <w:t>NR RRC: SidelinkUEInformationNR</w:t>
            </w:r>
          </w:p>
        </w:tc>
        <w:tc>
          <w:tcPr>
            <w:tcW w:w="568" w:type="dxa"/>
            <w:tcBorders>
              <w:top w:val="single" w:sz="4" w:space="0" w:color="auto"/>
              <w:left w:val="single" w:sz="6" w:space="0" w:color="auto"/>
              <w:bottom w:val="single" w:sz="6" w:space="0" w:color="auto"/>
              <w:right w:val="single" w:sz="6" w:space="0" w:color="auto"/>
            </w:tcBorders>
            <w:hideMark/>
          </w:tcPr>
          <w:p w14:paraId="35B86A08" w14:textId="77777777" w:rsidR="00C74E41" w:rsidRPr="00B714BE" w:rsidRDefault="00C74E41" w:rsidP="00C74E41">
            <w:pPr>
              <w:pStyle w:val="TAL"/>
              <w:rPr>
                <w:lang w:eastAsia="zh-CN"/>
              </w:rPr>
            </w:pPr>
            <w:r w:rsidRPr="00B714BE">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7EC873FE" w14:textId="77777777" w:rsidR="00C74E41" w:rsidRPr="00B714BE" w:rsidRDefault="00C74E41" w:rsidP="00C74E41">
            <w:pPr>
              <w:pStyle w:val="TAL"/>
              <w:rPr>
                <w:lang w:eastAsia="zh-CN"/>
              </w:rPr>
            </w:pPr>
            <w:r w:rsidRPr="00B714BE">
              <w:rPr>
                <w:lang w:eastAsia="zh-CN"/>
              </w:rPr>
              <w:t>P</w:t>
            </w:r>
          </w:p>
        </w:tc>
      </w:tr>
      <w:tr w:rsidR="00C74E41" w:rsidRPr="00B714BE" w14:paraId="45E30BB7" w14:textId="77777777" w:rsidTr="00C74E41">
        <w:tc>
          <w:tcPr>
            <w:tcW w:w="533" w:type="dxa"/>
            <w:tcBorders>
              <w:top w:val="single" w:sz="4" w:space="0" w:color="auto"/>
              <w:left w:val="single" w:sz="4" w:space="0" w:color="auto"/>
              <w:bottom w:val="single" w:sz="6" w:space="0" w:color="auto"/>
              <w:right w:val="single" w:sz="6" w:space="0" w:color="auto"/>
            </w:tcBorders>
          </w:tcPr>
          <w:p w14:paraId="08C6E86B" w14:textId="6BC88347" w:rsidR="00C74E41" w:rsidRPr="00B714BE" w:rsidRDefault="00C74E41" w:rsidP="00C74E41">
            <w:pPr>
              <w:pStyle w:val="TAL"/>
              <w:rPr>
                <w:lang w:eastAsia="zh-CN"/>
              </w:rPr>
            </w:pPr>
            <w:r w:rsidRPr="00B714BE">
              <w:rPr>
                <w:lang w:eastAsia="zh-CN"/>
              </w:rPr>
              <w:t>6A</w:t>
            </w:r>
          </w:p>
        </w:tc>
        <w:tc>
          <w:tcPr>
            <w:tcW w:w="3682" w:type="dxa"/>
            <w:tcBorders>
              <w:top w:val="single" w:sz="4" w:space="0" w:color="auto"/>
              <w:left w:val="single" w:sz="6" w:space="0" w:color="auto"/>
              <w:bottom w:val="single" w:sz="6" w:space="0" w:color="auto"/>
              <w:right w:val="single" w:sz="6" w:space="0" w:color="auto"/>
            </w:tcBorders>
          </w:tcPr>
          <w:p w14:paraId="51CF05B2" w14:textId="06613801" w:rsidR="00C74E41" w:rsidRPr="00B714BE" w:rsidRDefault="00C74E41" w:rsidP="00C74E41">
            <w:pPr>
              <w:pStyle w:val="TAL"/>
              <w:rPr>
                <w:lang w:eastAsia="zh-CN"/>
              </w:rPr>
            </w:pPr>
            <w:r w:rsidRPr="00B714BE">
              <w:rPr>
                <w:lang w:eastAsia="zh-CN"/>
              </w:rPr>
              <w:t>The NR-SS-UE1 transmits a DIRECT LINK MODIFICATION REQUEST to add a QoS flow</w:t>
            </w:r>
          </w:p>
        </w:tc>
        <w:tc>
          <w:tcPr>
            <w:tcW w:w="709" w:type="dxa"/>
            <w:tcBorders>
              <w:top w:val="single" w:sz="4" w:space="0" w:color="auto"/>
              <w:left w:val="single" w:sz="6" w:space="0" w:color="auto"/>
              <w:bottom w:val="single" w:sz="6" w:space="0" w:color="auto"/>
              <w:right w:val="single" w:sz="6" w:space="0" w:color="auto"/>
            </w:tcBorders>
          </w:tcPr>
          <w:p w14:paraId="0E1A59AE" w14:textId="5AAE1F8E" w:rsidR="00C74E41" w:rsidRPr="00B714BE" w:rsidRDefault="00C74E41" w:rsidP="00C74E41">
            <w:pPr>
              <w:pStyle w:val="TAL"/>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23EF1DC9" w14:textId="64FD7655" w:rsidR="00C74E41" w:rsidRPr="00B714BE" w:rsidRDefault="00C74E41" w:rsidP="00C74E41">
            <w:pPr>
              <w:pStyle w:val="TAL"/>
            </w:pPr>
            <w:r w:rsidRPr="00B714BE">
              <w:t>PC5-S: DIRECT LINK MODIFICATION REQUEST</w:t>
            </w:r>
          </w:p>
        </w:tc>
        <w:tc>
          <w:tcPr>
            <w:tcW w:w="568" w:type="dxa"/>
            <w:tcBorders>
              <w:top w:val="single" w:sz="4" w:space="0" w:color="auto"/>
              <w:left w:val="single" w:sz="6" w:space="0" w:color="auto"/>
              <w:bottom w:val="single" w:sz="6" w:space="0" w:color="auto"/>
              <w:right w:val="single" w:sz="6" w:space="0" w:color="auto"/>
            </w:tcBorders>
          </w:tcPr>
          <w:p w14:paraId="27567CFD" w14:textId="6AB17C5C"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C05CF00" w14:textId="35FCBB53" w:rsidR="00C74E41" w:rsidRPr="00B714BE" w:rsidRDefault="00C74E41" w:rsidP="00C74E41">
            <w:pPr>
              <w:pStyle w:val="TAL"/>
              <w:rPr>
                <w:lang w:eastAsia="zh-CN"/>
              </w:rPr>
            </w:pPr>
            <w:r w:rsidRPr="00B714BE">
              <w:rPr>
                <w:lang w:eastAsia="zh-CN"/>
              </w:rPr>
              <w:t>-</w:t>
            </w:r>
          </w:p>
        </w:tc>
      </w:tr>
      <w:tr w:rsidR="00C74E41" w:rsidRPr="00B714BE" w14:paraId="099FFE6B" w14:textId="77777777" w:rsidTr="00C74E41">
        <w:tc>
          <w:tcPr>
            <w:tcW w:w="533" w:type="dxa"/>
            <w:tcBorders>
              <w:top w:val="single" w:sz="4" w:space="0" w:color="auto"/>
              <w:left w:val="single" w:sz="4" w:space="0" w:color="auto"/>
              <w:bottom w:val="single" w:sz="6" w:space="0" w:color="auto"/>
              <w:right w:val="single" w:sz="6" w:space="0" w:color="auto"/>
            </w:tcBorders>
          </w:tcPr>
          <w:p w14:paraId="434951D8" w14:textId="3BAB3A31" w:rsidR="00C74E41" w:rsidRPr="00B714BE" w:rsidRDefault="00C74E41" w:rsidP="00C74E41">
            <w:pPr>
              <w:pStyle w:val="TAL"/>
              <w:rPr>
                <w:lang w:eastAsia="zh-CN"/>
              </w:rPr>
            </w:pPr>
            <w:r w:rsidRPr="00B714BE">
              <w:rPr>
                <w:lang w:eastAsia="zh-CN"/>
              </w:rPr>
              <w:t>6B</w:t>
            </w:r>
          </w:p>
        </w:tc>
        <w:tc>
          <w:tcPr>
            <w:tcW w:w="3682" w:type="dxa"/>
            <w:tcBorders>
              <w:top w:val="single" w:sz="4" w:space="0" w:color="auto"/>
              <w:left w:val="single" w:sz="6" w:space="0" w:color="auto"/>
              <w:bottom w:val="single" w:sz="6" w:space="0" w:color="auto"/>
              <w:right w:val="single" w:sz="6" w:space="0" w:color="auto"/>
            </w:tcBorders>
          </w:tcPr>
          <w:p w14:paraId="6ED5B544" w14:textId="32E437E1" w:rsidR="00C74E41" w:rsidRPr="00B714BE" w:rsidRDefault="00C74E41" w:rsidP="00C74E41">
            <w:pPr>
              <w:pStyle w:val="TAL"/>
              <w:rPr>
                <w:lang w:eastAsia="zh-CN"/>
              </w:rPr>
            </w:pPr>
            <w:r w:rsidRPr="00B714BE">
              <w:rPr>
                <w:lang w:eastAsia="zh-CN"/>
              </w:rPr>
              <w:t>UE transmits a DIRECT LINK MODIFICATION ACCEPT message.</w:t>
            </w:r>
          </w:p>
        </w:tc>
        <w:tc>
          <w:tcPr>
            <w:tcW w:w="709" w:type="dxa"/>
            <w:tcBorders>
              <w:top w:val="single" w:sz="4" w:space="0" w:color="auto"/>
              <w:left w:val="single" w:sz="6" w:space="0" w:color="auto"/>
              <w:bottom w:val="single" w:sz="6" w:space="0" w:color="auto"/>
              <w:right w:val="single" w:sz="6" w:space="0" w:color="auto"/>
            </w:tcBorders>
          </w:tcPr>
          <w:p w14:paraId="1797DDD4" w14:textId="7840708D" w:rsidR="00C74E41" w:rsidRPr="00B714BE" w:rsidRDefault="00C74E41" w:rsidP="00C74E41">
            <w:pPr>
              <w:pStyle w:val="TAL"/>
            </w:pPr>
            <w:r w:rsidRPr="00B714BE">
              <w:rPr>
                <w:rFonts w:eastAsia="DengXian"/>
              </w:rPr>
              <w:t>--&gt;</w:t>
            </w:r>
          </w:p>
        </w:tc>
        <w:tc>
          <w:tcPr>
            <w:tcW w:w="3258" w:type="dxa"/>
            <w:tcBorders>
              <w:top w:val="single" w:sz="4" w:space="0" w:color="auto"/>
              <w:left w:val="single" w:sz="6" w:space="0" w:color="auto"/>
              <w:bottom w:val="single" w:sz="6" w:space="0" w:color="auto"/>
              <w:right w:val="single" w:sz="6" w:space="0" w:color="auto"/>
            </w:tcBorders>
          </w:tcPr>
          <w:p w14:paraId="3825C5B0" w14:textId="5B2ACBCE" w:rsidR="00C74E41" w:rsidRPr="00B714BE" w:rsidRDefault="00C74E41" w:rsidP="00C74E41">
            <w:pPr>
              <w:pStyle w:val="TAL"/>
            </w:pPr>
            <w:r w:rsidRPr="00B714BE">
              <w:t>PC5-S: DIRECT LINK MODIFICATION ACCEPT</w:t>
            </w:r>
          </w:p>
        </w:tc>
        <w:tc>
          <w:tcPr>
            <w:tcW w:w="568" w:type="dxa"/>
            <w:tcBorders>
              <w:top w:val="single" w:sz="4" w:space="0" w:color="auto"/>
              <w:left w:val="single" w:sz="6" w:space="0" w:color="auto"/>
              <w:bottom w:val="single" w:sz="6" w:space="0" w:color="auto"/>
              <w:right w:val="single" w:sz="6" w:space="0" w:color="auto"/>
            </w:tcBorders>
          </w:tcPr>
          <w:p w14:paraId="1C1DC935" w14:textId="13D97DF9"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DBCA8AE" w14:textId="19C26EA9" w:rsidR="00C74E41" w:rsidRPr="00B714BE" w:rsidRDefault="00C74E41" w:rsidP="00C74E41">
            <w:pPr>
              <w:pStyle w:val="TAL"/>
              <w:rPr>
                <w:lang w:eastAsia="zh-CN"/>
              </w:rPr>
            </w:pPr>
            <w:r w:rsidRPr="00B714BE">
              <w:rPr>
                <w:lang w:eastAsia="zh-CN"/>
              </w:rPr>
              <w:t>-</w:t>
            </w:r>
          </w:p>
        </w:tc>
      </w:tr>
      <w:tr w:rsidR="00C74E41" w:rsidRPr="00B714BE" w14:paraId="0D2BBE0A"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5FEF8F2" w14:textId="77777777" w:rsidR="00C74E41" w:rsidRPr="00B714BE" w:rsidRDefault="00C74E41" w:rsidP="00C74E41">
            <w:pPr>
              <w:pStyle w:val="TAL"/>
              <w:rPr>
                <w:lang w:eastAsia="zh-CN"/>
              </w:rPr>
            </w:pPr>
            <w:r w:rsidRPr="00B714BE">
              <w:rPr>
                <w:lang w:eastAsia="zh-CN"/>
              </w:rPr>
              <w:t>7</w:t>
            </w:r>
          </w:p>
        </w:tc>
        <w:tc>
          <w:tcPr>
            <w:tcW w:w="3682" w:type="dxa"/>
            <w:tcBorders>
              <w:top w:val="single" w:sz="4" w:space="0" w:color="auto"/>
              <w:left w:val="single" w:sz="6" w:space="0" w:color="auto"/>
              <w:bottom w:val="single" w:sz="6" w:space="0" w:color="auto"/>
              <w:right w:val="single" w:sz="6" w:space="0" w:color="auto"/>
            </w:tcBorders>
            <w:hideMark/>
          </w:tcPr>
          <w:p w14:paraId="01A144E5" w14:textId="77777777" w:rsidR="00C74E41" w:rsidRPr="00B714BE" w:rsidRDefault="00C74E41" w:rsidP="00C74E41">
            <w:pPr>
              <w:pStyle w:val="TAL"/>
              <w:rPr>
                <w:lang w:eastAsia="zh-CN"/>
              </w:rPr>
            </w:pPr>
            <w:r w:rsidRPr="00B714BE">
              <w:rPr>
                <w:lang w:eastAsia="zh-CN"/>
              </w:rPr>
              <w:t xml:space="preserve">SS-NW sends an </w:t>
            </w:r>
            <w:r w:rsidRPr="00B714BE">
              <w:rPr>
                <w:i/>
                <w:lang w:eastAsia="zh-CN"/>
              </w:rPr>
              <w:t>RRCReconfiguration message</w:t>
            </w:r>
            <w:r w:rsidRPr="00B714BE">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22DCA4AA" w14:textId="77777777" w:rsidR="00C74E41" w:rsidRPr="00B714BE" w:rsidRDefault="00C74E41" w:rsidP="00C74E41">
            <w:pPr>
              <w:pStyle w:val="TAL"/>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05A5CC54" w14:textId="77777777" w:rsidR="00C74E41" w:rsidRPr="00B714BE" w:rsidRDefault="00C74E41" w:rsidP="00C74E41">
            <w:pPr>
              <w:pStyle w:val="TAL"/>
            </w:pPr>
            <w:r w:rsidRPr="00B714BE">
              <w:t>NR RRC: RRCReconfiguration</w:t>
            </w:r>
          </w:p>
        </w:tc>
        <w:tc>
          <w:tcPr>
            <w:tcW w:w="568" w:type="dxa"/>
            <w:tcBorders>
              <w:top w:val="single" w:sz="4" w:space="0" w:color="auto"/>
              <w:left w:val="single" w:sz="6" w:space="0" w:color="auto"/>
              <w:bottom w:val="single" w:sz="6" w:space="0" w:color="auto"/>
              <w:right w:val="single" w:sz="6" w:space="0" w:color="auto"/>
            </w:tcBorders>
          </w:tcPr>
          <w:p w14:paraId="449C64D4" w14:textId="14985190"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ED504F3" w14:textId="39324342" w:rsidR="00C74E41" w:rsidRPr="00B714BE" w:rsidRDefault="00C74E41" w:rsidP="00C74E41">
            <w:pPr>
              <w:pStyle w:val="TAL"/>
              <w:rPr>
                <w:lang w:eastAsia="zh-CN"/>
              </w:rPr>
            </w:pPr>
            <w:r w:rsidRPr="00B714BE">
              <w:rPr>
                <w:lang w:eastAsia="zh-CN"/>
              </w:rPr>
              <w:t>-</w:t>
            </w:r>
          </w:p>
        </w:tc>
      </w:tr>
      <w:tr w:rsidR="00C74E41" w:rsidRPr="00B714BE" w14:paraId="64C0A0E2"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2263E5A" w14:textId="77777777" w:rsidR="00C74E41" w:rsidRPr="00B714BE" w:rsidRDefault="00C74E41" w:rsidP="00C74E41">
            <w:pPr>
              <w:pStyle w:val="TAL"/>
              <w:rPr>
                <w:lang w:eastAsia="zh-CN"/>
              </w:rPr>
            </w:pPr>
            <w:r w:rsidRPr="00B714BE">
              <w:rPr>
                <w:lang w:eastAsia="zh-CN"/>
              </w:rPr>
              <w:t>8</w:t>
            </w:r>
          </w:p>
        </w:tc>
        <w:tc>
          <w:tcPr>
            <w:tcW w:w="3682" w:type="dxa"/>
            <w:tcBorders>
              <w:top w:val="single" w:sz="4" w:space="0" w:color="auto"/>
              <w:left w:val="single" w:sz="6" w:space="0" w:color="auto"/>
              <w:bottom w:val="single" w:sz="6" w:space="0" w:color="auto"/>
              <w:right w:val="single" w:sz="6" w:space="0" w:color="auto"/>
            </w:tcBorders>
            <w:hideMark/>
          </w:tcPr>
          <w:p w14:paraId="7032EFCA" w14:textId="77777777" w:rsidR="00C74E41" w:rsidRPr="00B714BE" w:rsidRDefault="00C74E41" w:rsidP="00C74E41">
            <w:pPr>
              <w:pStyle w:val="TAL"/>
              <w:rPr>
                <w:lang w:eastAsia="zh-CN"/>
              </w:rPr>
            </w:pPr>
            <w:r w:rsidRPr="00B714BE">
              <w:rPr>
                <w:lang w:eastAsia="zh-CN"/>
              </w:rPr>
              <w:t xml:space="preserve">Check: Does UE send an </w:t>
            </w:r>
            <w:r w:rsidRPr="00B714BE">
              <w:rPr>
                <w:i/>
                <w:lang w:eastAsia="zh-CN"/>
              </w:rPr>
              <w:t>RRCReconfigurationSidelink</w:t>
            </w:r>
            <w:r w:rsidRPr="00B714BE">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6D260434" w14:textId="77777777" w:rsidR="00C74E41" w:rsidRPr="00B714BE" w:rsidRDefault="00C74E41" w:rsidP="00C74E41">
            <w:pPr>
              <w:pStyle w:val="TAL"/>
              <w:rPr>
                <w:rFonts w:eastAsia="DengXian"/>
              </w:rPr>
            </w:pPr>
            <w:r w:rsidRPr="00B714BE">
              <w:t>--&gt;</w:t>
            </w:r>
          </w:p>
        </w:tc>
        <w:tc>
          <w:tcPr>
            <w:tcW w:w="3258" w:type="dxa"/>
            <w:tcBorders>
              <w:top w:val="single" w:sz="4" w:space="0" w:color="auto"/>
              <w:left w:val="single" w:sz="6" w:space="0" w:color="auto"/>
              <w:bottom w:val="single" w:sz="6" w:space="0" w:color="auto"/>
              <w:right w:val="single" w:sz="6" w:space="0" w:color="auto"/>
            </w:tcBorders>
            <w:hideMark/>
          </w:tcPr>
          <w:p w14:paraId="667C276A" w14:textId="77777777" w:rsidR="00C74E41" w:rsidRPr="00B714BE" w:rsidRDefault="00C74E41" w:rsidP="00C74E41">
            <w:pPr>
              <w:pStyle w:val="TAL"/>
            </w:pPr>
            <w:r w:rsidRPr="00B714BE">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4400F655" w14:textId="77777777" w:rsidR="00C74E41" w:rsidRPr="00B714BE" w:rsidRDefault="00C74E41" w:rsidP="00C74E41">
            <w:pPr>
              <w:pStyle w:val="TAL"/>
              <w:rPr>
                <w:lang w:eastAsia="zh-CN"/>
              </w:rPr>
            </w:pPr>
            <w:r w:rsidRPr="00B714BE">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73F6F923" w14:textId="77777777" w:rsidR="00C74E41" w:rsidRPr="00B714BE" w:rsidRDefault="00C74E41" w:rsidP="00C74E41">
            <w:pPr>
              <w:pStyle w:val="TAL"/>
              <w:rPr>
                <w:lang w:eastAsia="zh-CN"/>
              </w:rPr>
            </w:pPr>
            <w:r w:rsidRPr="00B714BE">
              <w:rPr>
                <w:lang w:eastAsia="zh-CN"/>
              </w:rPr>
              <w:t>P</w:t>
            </w:r>
          </w:p>
        </w:tc>
      </w:tr>
      <w:tr w:rsidR="00C74E41" w:rsidRPr="00B714BE" w14:paraId="2F4BA25F"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4CE8F0F7" w14:textId="77777777" w:rsidR="00C74E41" w:rsidRPr="00B714BE" w:rsidRDefault="00C74E41" w:rsidP="00C74E41">
            <w:pPr>
              <w:pStyle w:val="TAL"/>
              <w:rPr>
                <w:lang w:eastAsia="zh-CN"/>
              </w:rPr>
            </w:pPr>
            <w:r w:rsidRPr="00B714BE">
              <w:rPr>
                <w:lang w:eastAsia="zh-CN"/>
              </w:rPr>
              <w:t>9</w:t>
            </w:r>
          </w:p>
        </w:tc>
        <w:tc>
          <w:tcPr>
            <w:tcW w:w="3682" w:type="dxa"/>
            <w:tcBorders>
              <w:top w:val="single" w:sz="4" w:space="0" w:color="auto"/>
              <w:left w:val="single" w:sz="6" w:space="0" w:color="auto"/>
              <w:bottom w:val="single" w:sz="6" w:space="0" w:color="auto"/>
              <w:right w:val="single" w:sz="6" w:space="0" w:color="auto"/>
            </w:tcBorders>
            <w:hideMark/>
          </w:tcPr>
          <w:p w14:paraId="1F711F08" w14:textId="77777777" w:rsidR="00C74E41" w:rsidRPr="00B714BE" w:rsidRDefault="00C74E41" w:rsidP="00C74E41">
            <w:pPr>
              <w:pStyle w:val="TAL"/>
              <w:rPr>
                <w:lang w:eastAsia="zh-CN"/>
              </w:rPr>
            </w:pPr>
            <w:r w:rsidRPr="00B714BE">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51C02D94" w14:textId="77777777" w:rsidR="00C74E41" w:rsidRPr="00B714BE" w:rsidRDefault="00C74E41" w:rsidP="00C74E41">
            <w:pPr>
              <w:pStyle w:val="TAL"/>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4A15F08" w14:textId="77777777" w:rsidR="00C74E41" w:rsidRPr="00B714BE" w:rsidRDefault="00C74E41" w:rsidP="00C74E41">
            <w:pPr>
              <w:pStyle w:val="TAL"/>
            </w:pPr>
            <w:r w:rsidRPr="00B714BE">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4DC78EB2" w14:textId="4AA67658"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7BBA25DE" w14:textId="1522744E" w:rsidR="00C74E41" w:rsidRPr="00B714BE" w:rsidRDefault="00C74E41" w:rsidP="00C74E41">
            <w:pPr>
              <w:pStyle w:val="TAL"/>
              <w:rPr>
                <w:lang w:eastAsia="zh-CN"/>
              </w:rPr>
            </w:pPr>
            <w:r w:rsidRPr="00B714BE">
              <w:rPr>
                <w:lang w:eastAsia="zh-CN"/>
              </w:rPr>
              <w:t>-</w:t>
            </w:r>
          </w:p>
        </w:tc>
      </w:tr>
      <w:tr w:rsidR="00C74E41" w:rsidRPr="00B714BE" w14:paraId="2E6D7E70"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03A0DF92" w14:textId="77777777" w:rsidR="00C74E41" w:rsidRPr="00B714BE" w:rsidRDefault="00C74E41" w:rsidP="00C74E41">
            <w:pPr>
              <w:pStyle w:val="TAL"/>
              <w:rPr>
                <w:lang w:eastAsia="zh-CN"/>
              </w:rPr>
            </w:pPr>
            <w:r w:rsidRPr="00B714BE">
              <w:rPr>
                <w:lang w:eastAsia="zh-CN"/>
              </w:rPr>
              <w:t>10</w:t>
            </w:r>
          </w:p>
        </w:tc>
        <w:tc>
          <w:tcPr>
            <w:tcW w:w="3682" w:type="dxa"/>
            <w:tcBorders>
              <w:top w:val="single" w:sz="4" w:space="0" w:color="auto"/>
              <w:left w:val="single" w:sz="6" w:space="0" w:color="auto"/>
              <w:bottom w:val="single" w:sz="6" w:space="0" w:color="auto"/>
              <w:right w:val="single" w:sz="6" w:space="0" w:color="auto"/>
            </w:tcBorders>
            <w:hideMark/>
          </w:tcPr>
          <w:p w14:paraId="4DAD9B56" w14:textId="77777777" w:rsidR="00C74E41" w:rsidRPr="00B714BE" w:rsidRDefault="00C74E41" w:rsidP="00C74E41">
            <w:pPr>
              <w:pStyle w:val="TAL"/>
              <w:rPr>
                <w:lang w:eastAsia="zh-CN"/>
              </w:rPr>
            </w:pPr>
            <w:r w:rsidRPr="00B714BE">
              <w:rPr>
                <w:lang w:eastAsia="zh-CN"/>
              </w:rPr>
              <w:t xml:space="preserve">Check: Does UE send an </w:t>
            </w:r>
            <w:r w:rsidRPr="00B714BE">
              <w:rPr>
                <w:i/>
                <w:lang w:eastAsia="zh-CN"/>
              </w:rPr>
              <w:t>RRCReconfigurationComplete</w:t>
            </w:r>
            <w:r w:rsidRPr="00B714BE">
              <w:rPr>
                <w:lang w:eastAsia="zh-CN"/>
              </w:rPr>
              <w:t xml:space="preserve"> message to confirm the establishment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182D0E08" w14:textId="77777777" w:rsidR="00C74E41" w:rsidRPr="00B714BE" w:rsidRDefault="00C74E41" w:rsidP="00C74E41">
            <w:pPr>
              <w:pStyle w:val="TAL"/>
              <w:rPr>
                <w:rFonts w:eastAsia="DengXian"/>
              </w:rPr>
            </w:pPr>
            <w:r w:rsidRPr="00B714BE">
              <w:t>--&gt;</w:t>
            </w:r>
          </w:p>
        </w:tc>
        <w:tc>
          <w:tcPr>
            <w:tcW w:w="3258" w:type="dxa"/>
            <w:tcBorders>
              <w:top w:val="single" w:sz="4" w:space="0" w:color="auto"/>
              <w:left w:val="single" w:sz="6" w:space="0" w:color="auto"/>
              <w:bottom w:val="single" w:sz="6" w:space="0" w:color="auto"/>
              <w:right w:val="single" w:sz="6" w:space="0" w:color="auto"/>
            </w:tcBorders>
            <w:hideMark/>
          </w:tcPr>
          <w:p w14:paraId="13800FF1" w14:textId="77777777" w:rsidR="00C74E41" w:rsidRPr="00B714BE" w:rsidRDefault="00C74E41" w:rsidP="00C74E41">
            <w:pPr>
              <w:pStyle w:val="TAL"/>
            </w:pPr>
            <w:r w:rsidRPr="00B714BE">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32F04B85" w14:textId="77777777" w:rsidR="00C74E41" w:rsidRPr="00B714BE" w:rsidRDefault="00C74E41" w:rsidP="00C74E41">
            <w:pPr>
              <w:pStyle w:val="TAL"/>
              <w:rPr>
                <w:lang w:eastAsia="zh-CN"/>
              </w:rPr>
            </w:pPr>
            <w:r w:rsidRPr="00B714BE">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478E0548" w14:textId="77777777" w:rsidR="00C74E41" w:rsidRPr="00B714BE" w:rsidRDefault="00C74E41" w:rsidP="00C74E41">
            <w:pPr>
              <w:pStyle w:val="TAL"/>
              <w:rPr>
                <w:lang w:eastAsia="zh-CN"/>
              </w:rPr>
            </w:pPr>
            <w:r w:rsidRPr="00B714BE">
              <w:rPr>
                <w:lang w:eastAsia="zh-CN"/>
              </w:rPr>
              <w:t>P</w:t>
            </w:r>
          </w:p>
        </w:tc>
      </w:tr>
      <w:tr w:rsidR="00C74E41" w:rsidRPr="00B714BE" w14:paraId="4DF539E7" w14:textId="77777777" w:rsidTr="00C74E41">
        <w:tc>
          <w:tcPr>
            <w:tcW w:w="533" w:type="dxa"/>
            <w:tcBorders>
              <w:top w:val="single" w:sz="4" w:space="0" w:color="auto"/>
              <w:left w:val="single" w:sz="4" w:space="0" w:color="auto"/>
              <w:bottom w:val="single" w:sz="6" w:space="0" w:color="auto"/>
              <w:right w:val="single" w:sz="6" w:space="0" w:color="auto"/>
            </w:tcBorders>
          </w:tcPr>
          <w:p w14:paraId="2E5FA396" w14:textId="52FF245E" w:rsidR="00C74E41" w:rsidRPr="00B714BE" w:rsidRDefault="00C74E41" w:rsidP="00C74E41">
            <w:pPr>
              <w:pStyle w:val="TAL"/>
              <w:rPr>
                <w:lang w:eastAsia="zh-CN"/>
              </w:rPr>
            </w:pPr>
            <w:r w:rsidRPr="00B714BE">
              <w:rPr>
                <w:lang w:eastAsia="zh-CN"/>
              </w:rPr>
              <w:t>10A</w:t>
            </w:r>
          </w:p>
        </w:tc>
        <w:tc>
          <w:tcPr>
            <w:tcW w:w="3682" w:type="dxa"/>
            <w:tcBorders>
              <w:top w:val="single" w:sz="4" w:space="0" w:color="auto"/>
              <w:left w:val="single" w:sz="6" w:space="0" w:color="auto"/>
              <w:bottom w:val="single" w:sz="6" w:space="0" w:color="auto"/>
              <w:right w:val="single" w:sz="6" w:space="0" w:color="auto"/>
            </w:tcBorders>
          </w:tcPr>
          <w:p w14:paraId="26136E56" w14:textId="21230FFA" w:rsidR="00C74E41" w:rsidRPr="00B714BE" w:rsidRDefault="00C74E41" w:rsidP="00C74E41">
            <w:pPr>
              <w:pStyle w:val="TAL"/>
              <w:rPr>
                <w:lang w:eastAsia="zh-CN"/>
              </w:rPr>
            </w:pPr>
            <w:r w:rsidRPr="00B714BE">
              <w:rPr>
                <w:lang w:eastAsia="zh-CN"/>
              </w:rPr>
              <w:t>Check: Does the test result of generic test procedure in TS 38.508-1 [4] subclause 4.9.31 indicate that the UE is capable of exchanging IP data on SL DRB established in Step 10?</w:t>
            </w:r>
          </w:p>
        </w:tc>
        <w:tc>
          <w:tcPr>
            <w:tcW w:w="709" w:type="dxa"/>
            <w:tcBorders>
              <w:top w:val="single" w:sz="4" w:space="0" w:color="auto"/>
              <w:left w:val="single" w:sz="6" w:space="0" w:color="auto"/>
              <w:bottom w:val="single" w:sz="6" w:space="0" w:color="auto"/>
              <w:right w:val="single" w:sz="6" w:space="0" w:color="auto"/>
            </w:tcBorders>
          </w:tcPr>
          <w:p w14:paraId="527C9F99" w14:textId="5928BDE3" w:rsidR="00C74E41" w:rsidRPr="00B714BE" w:rsidRDefault="00C74E41" w:rsidP="00C74E41">
            <w:pPr>
              <w:pStyle w:val="TAL"/>
            </w:pPr>
            <w:r w:rsidRPr="00B714BE">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2039FEE" w14:textId="49C22602" w:rsidR="00C74E41" w:rsidRPr="00B714BE" w:rsidRDefault="00C74E41" w:rsidP="00C74E41">
            <w:pPr>
              <w:pStyle w:val="TAL"/>
            </w:pPr>
            <w:r w:rsidRPr="00B714BE">
              <w:t>-</w:t>
            </w:r>
          </w:p>
        </w:tc>
        <w:tc>
          <w:tcPr>
            <w:tcW w:w="568" w:type="dxa"/>
            <w:tcBorders>
              <w:top w:val="single" w:sz="4" w:space="0" w:color="auto"/>
              <w:left w:val="single" w:sz="6" w:space="0" w:color="auto"/>
              <w:bottom w:val="single" w:sz="6" w:space="0" w:color="auto"/>
              <w:right w:val="single" w:sz="6" w:space="0" w:color="auto"/>
            </w:tcBorders>
          </w:tcPr>
          <w:p w14:paraId="301B1DCA" w14:textId="0B09A607" w:rsidR="00C74E41" w:rsidRPr="00B714BE" w:rsidRDefault="00C74E41" w:rsidP="00C74E41">
            <w:pPr>
              <w:pStyle w:val="TAL"/>
              <w:rPr>
                <w:lang w:eastAsia="zh-CN"/>
              </w:rPr>
            </w:pPr>
            <w:r w:rsidRPr="00B714BE">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1B52AE4B" w14:textId="13486016" w:rsidR="00C74E41" w:rsidRPr="00B714BE" w:rsidRDefault="00C74E41" w:rsidP="00C74E41">
            <w:pPr>
              <w:pStyle w:val="TAL"/>
              <w:rPr>
                <w:lang w:eastAsia="zh-CN"/>
              </w:rPr>
            </w:pPr>
            <w:r w:rsidRPr="00B714BE">
              <w:rPr>
                <w:lang w:eastAsia="zh-CN"/>
              </w:rPr>
              <w:t>-</w:t>
            </w:r>
          </w:p>
        </w:tc>
      </w:tr>
      <w:tr w:rsidR="00C74E41" w:rsidRPr="00B714BE" w14:paraId="7A7F259D" w14:textId="77777777" w:rsidTr="00C74E41">
        <w:tc>
          <w:tcPr>
            <w:tcW w:w="533" w:type="dxa"/>
            <w:tcBorders>
              <w:top w:val="single" w:sz="4" w:space="0" w:color="auto"/>
              <w:left w:val="single" w:sz="4" w:space="0" w:color="auto"/>
              <w:bottom w:val="single" w:sz="6" w:space="0" w:color="auto"/>
              <w:right w:val="single" w:sz="6" w:space="0" w:color="auto"/>
            </w:tcBorders>
          </w:tcPr>
          <w:p w14:paraId="71418763" w14:textId="725711FE" w:rsidR="00C74E41" w:rsidRPr="00B714BE" w:rsidRDefault="00C74E41" w:rsidP="00C74E41">
            <w:pPr>
              <w:pStyle w:val="TAL"/>
              <w:rPr>
                <w:lang w:eastAsia="zh-CN"/>
              </w:rPr>
            </w:pPr>
            <w:r w:rsidRPr="00B714BE">
              <w:rPr>
                <w:lang w:eastAsia="zh-CN"/>
              </w:rPr>
              <w:t>10B</w:t>
            </w:r>
          </w:p>
        </w:tc>
        <w:tc>
          <w:tcPr>
            <w:tcW w:w="3682" w:type="dxa"/>
            <w:tcBorders>
              <w:top w:val="single" w:sz="4" w:space="0" w:color="auto"/>
              <w:left w:val="single" w:sz="6" w:space="0" w:color="auto"/>
              <w:bottom w:val="single" w:sz="6" w:space="0" w:color="auto"/>
              <w:right w:val="single" w:sz="6" w:space="0" w:color="auto"/>
            </w:tcBorders>
          </w:tcPr>
          <w:p w14:paraId="79F3DA92" w14:textId="115A3DC7" w:rsidR="00C74E41" w:rsidRPr="00B714BE" w:rsidRDefault="00C74E41" w:rsidP="00C74E41">
            <w:pPr>
              <w:pStyle w:val="TAL"/>
              <w:rPr>
                <w:lang w:eastAsia="zh-CN"/>
              </w:rPr>
            </w:pPr>
            <w:r w:rsidRPr="00B714BE">
              <w:rPr>
                <w:lang w:eastAsia="zh-CN"/>
              </w:rPr>
              <w:t>The NR-SS-UE1 transmits a DIRECT LINK MODIFICATION REQUEST to add a QoS flow</w:t>
            </w:r>
          </w:p>
        </w:tc>
        <w:tc>
          <w:tcPr>
            <w:tcW w:w="709" w:type="dxa"/>
            <w:tcBorders>
              <w:top w:val="single" w:sz="4" w:space="0" w:color="auto"/>
              <w:left w:val="single" w:sz="6" w:space="0" w:color="auto"/>
              <w:bottom w:val="single" w:sz="6" w:space="0" w:color="auto"/>
              <w:right w:val="single" w:sz="6" w:space="0" w:color="auto"/>
            </w:tcBorders>
          </w:tcPr>
          <w:p w14:paraId="1B150BC0" w14:textId="4E00C28D" w:rsidR="00C74E41" w:rsidRPr="00B714BE" w:rsidRDefault="00C74E41" w:rsidP="00C74E41">
            <w:pPr>
              <w:pStyle w:val="TAL"/>
              <w:rPr>
                <w:lang w:eastAsia="zh-CN"/>
              </w:rPr>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11709035" w14:textId="0E346B19" w:rsidR="00C74E41" w:rsidRPr="00B714BE" w:rsidRDefault="00C74E41" w:rsidP="00C74E41">
            <w:pPr>
              <w:pStyle w:val="TAL"/>
            </w:pPr>
            <w:r w:rsidRPr="00B714BE">
              <w:t>PC5-S: DIRECT LINK MODIFICATION REQUEST</w:t>
            </w:r>
          </w:p>
        </w:tc>
        <w:tc>
          <w:tcPr>
            <w:tcW w:w="568" w:type="dxa"/>
            <w:tcBorders>
              <w:top w:val="single" w:sz="4" w:space="0" w:color="auto"/>
              <w:left w:val="single" w:sz="6" w:space="0" w:color="auto"/>
              <w:bottom w:val="single" w:sz="6" w:space="0" w:color="auto"/>
              <w:right w:val="single" w:sz="6" w:space="0" w:color="auto"/>
            </w:tcBorders>
          </w:tcPr>
          <w:p w14:paraId="2658F15C" w14:textId="0BFD69B0"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D30216D" w14:textId="13CC42FB" w:rsidR="00C74E41" w:rsidRPr="00B714BE" w:rsidRDefault="00C74E41" w:rsidP="00C74E41">
            <w:pPr>
              <w:pStyle w:val="TAL"/>
              <w:rPr>
                <w:lang w:eastAsia="zh-CN"/>
              </w:rPr>
            </w:pPr>
            <w:r w:rsidRPr="00B714BE">
              <w:rPr>
                <w:lang w:eastAsia="zh-CN"/>
              </w:rPr>
              <w:t>-</w:t>
            </w:r>
          </w:p>
        </w:tc>
      </w:tr>
      <w:tr w:rsidR="00C74E41" w:rsidRPr="00B714BE" w14:paraId="3B7CFFC4" w14:textId="77777777" w:rsidTr="00C74E41">
        <w:tc>
          <w:tcPr>
            <w:tcW w:w="533" w:type="dxa"/>
            <w:tcBorders>
              <w:top w:val="single" w:sz="4" w:space="0" w:color="auto"/>
              <w:left w:val="single" w:sz="4" w:space="0" w:color="auto"/>
              <w:bottom w:val="single" w:sz="6" w:space="0" w:color="auto"/>
              <w:right w:val="single" w:sz="6" w:space="0" w:color="auto"/>
            </w:tcBorders>
          </w:tcPr>
          <w:p w14:paraId="5A3830A5" w14:textId="1E3259F2" w:rsidR="00C74E41" w:rsidRPr="00B714BE" w:rsidRDefault="00C74E41" w:rsidP="00C74E41">
            <w:pPr>
              <w:pStyle w:val="TAL"/>
              <w:rPr>
                <w:lang w:eastAsia="zh-CN"/>
              </w:rPr>
            </w:pPr>
            <w:r w:rsidRPr="00B714BE">
              <w:rPr>
                <w:lang w:eastAsia="zh-CN"/>
              </w:rPr>
              <w:t>10C</w:t>
            </w:r>
          </w:p>
        </w:tc>
        <w:tc>
          <w:tcPr>
            <w:tcW w:w="3682" w:type="dxa"/>
            <w:tcBorders>
              <w:top w:val="single" w:sz="4" w:space="0" w:color="auto"/>
              <w:left w:val="single" w:sz="6" w:space="0" w:color="auto"/>
              <w:bottom w:val="single" w:sz="6" w:space="0" w:color="auto"/>
              <w:right w:val="single" w:sz="6" w:space="0" w:color="auto"/>
            </w:tcBorders>
          </w:tcPr>
          <w:p w14:paraId="38AF20EE" w14:textId="0CB16CB0" w:rsidR="00C74E41" w:rsidRPr="00B714BE" w:rsidRDefault="00C74E41" w:rsidP="00C74E41">
            <w:pPr>
              <w:pStyle w:val="TAL"/>
              <w:rPr>
                <w:lang w:eastAsia="zh-CN"/>
              </w:rPr>
            </w:pPr>
            <w:r w:rsidRPr="00B714BE">
              <w:rPr>
                <w:lang w:eastAsia="zh-CN"/>
              </w:rPr>
              <w:t>UE transmits a DIRECT LINK MODIFICATION ACCEPT message.</w:t>
            </w:r>
          </w:p>
        </w:tc>
        <w:tc>
          <w:tcPr>
            <w:tcW w:w="709" w:type="dxa"/>
            <w:tcBorders>
              <w:top w:val="single" w:sz="4" w:space="0" w:color="auto"/>
              <w:left w:val="single" w:sz="6" w:space="0" w:color="auto"/>
              <w:bottom w:val="single" w:sz="6" w:space="0" w:color="auto"/>
              <w:right w:val="single" w:sz="6" w:space="0" w:color="auto"/>
            </w:tcBorders>
          </w:tcPr>
          <w:p w14:paraId="318F0F06" w14:textId="0DA35244" w:rsidR="00C74E41" w:rsidRPr="00B714BE" w:rsidRDefault="00C74E41" w:rsidP="00C74E41">
            <w:pPr>
              <w:pStyle w:val="TAL"/>
              <w:rPr>
                <w:lang w:eastAsia="zh-CN"/>
              </w:rPr>
            </w:pPr>
            <w:r w:rsidRPr="00B714BE">
              <w:rPr>
                <w:rFonts w:eastAsia="DengXian"/>
              </w:rPr>
              <w:t>--&gt;</w:t>
            </w:r>
          </w:p>
        </w:tc>
        <w:tc>
          <w:tcPr>
            <w:tcW w:w="3258" w:type="dxa"/>
            <w:tcBorders>
              <w:top w:val="single" w:sz="4" w:space="0" w:color="auto"/>
              <w:left w:val="single" w:sz="6" w:space="0" w:color="auto"/>
              <w:bottom w:val="single" w:sz="6" w:space="0" w:color="auto"/>
              <w:right w:val="single" w:sz="6" w:space="0" w:color="auto"/>
            </w:tcBorders>
          </w:tcPr>
          <w:p w14:paraId="5840145F" w14:textId="4D97A244" w:rsidR="00C74E41" w:rsidRPr="00B714BE" w:rsidRDefault="00C74E41" w:rsidP="00C74E41">
            <w:pPr>
              <w:pStyle w:val="TAL"/>
            </w:pPr>
            <w:r w:rsidRPr="00B714BE">
              <w:t>PC5-S: DIRECT LINK MODIFICATION ACCEPT</w:t>
            </w:r>
          </w:p>
        </w:tc>
        <w:tc>
          <w:tcPr>
            <w:tcW w:w="568" w:type="dxa"/>
            <w:tcBorders>
              <w:top w:val="single" w:sz="4" w:space="0" w:color="auto"/>
              <w:left w:val="single" w:sz="6" w:space="0" w:color="auto"/>
              <w:bottom w:val="single" w:sz="6" w:space="0" w:color="auto"/>
              <w:right w:val="single" w:sz="6" w:space="0" w:color="auto"/>
            </w:tcBorders>
          </w:tcPr>
          <w:p w14:paraId="2D5A6D62" w14:textId="4D38E0F2"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1231F86" w14:textId="1A1A8061" w:rsidR="00C74E41" w:rsidRPr="00B714BE" w:rsidRDefault="00C74E41" w:rsidP="00C74E41">
            <w:pPr>
              <w:pStyle w:val="TAL"/>
              <w:rPr>
                <w:lang w:eastAsia="zh-CN"/>
              </w:rPr>
            </w:pPr>
            <w:r w:rsidRPr="00B714BE">
              <w:rPr>
                <w:lang w:eastAsia="zh-CN"/>
              </w:rPr>
              <w:t>-</w:t>
            </w:r>
          </w:p>
        </w:tc>
      </w:tr>
      <w:tr w:rsidR="00C74E41" w:rsidRPr="00B714BE" w14:paraId="383C93A3"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39985C04" w14:textId="77777777" w:rsidR="00C74E41" w:rsidRPr="00B714BE" w:rsidRDefault="00C74E41" w:rsidP="00C74E41">
            <w:pPr>
              <w:pStyle w:val="TAL"/>
              <w:rPr>
                <w:lang w:eastAsia="zh-CN"/>
              </w:rPr>
            </w:pPr>
            <w:r w:rsidRPr="00B714BE">
              <w:rPr>
                <w:lang w:eastAsia="zh-CN"/>
              </w:rPr>
              <w:t>11</w:t>
            </w:r>
          </w:p>
        </w:tc>
        <w:tc>
          <w:tcPr>
            <w:tcW w:w="3682" w:type="dxa"/>
            <w:tcBorders>
              <w:top w:val="single" w:sz="4" w:space="0" w:color="auto"/>
              <w:left w:val="single" w:sz="6" w:space="0" w:color="auto"/>
              <w:bottom w:val="single" w:sz="6" w:space="0" w:color="auto"/>
              <w:right w:val="single" w:sz="6" w:space="0" w:color="auto"/>
            </w:tcBorders>
            <w:hideMark/>
          </w:tcPr>
          <w:p w14:paraId="250ECA50" w14:textId="77777777" w:rsidR="00C74E41" w:rsidRPr="00B714BE" w:rsidRDefault="00C74E41" w:rsidP="00C74E41">
            <w:pPr>
              <w:pStyle w:val="TAL"/>
              <w:rPr>
                <w:lang w:eastAsia="zh-CN"/>
              </w:rPr>
            </w:pPr>
            <w:r w:rsidRPr="00B714BE">
              <w:rPr>
                <w:lang w:eastAsia="zh-CN"/>
              </w:rPr>
              <w:t xml:space="preserve">SS-NW sends an </w:t>
            </w:r>
            <w:r w:rsidRPr="00B714BE">
              <w:rPr>
                <w:i/>
                <w:lang w:eastAsia="zh-CN"/>
              </w:rPr>
              <w:t xml:space="preserve">RRCReconfiguration </w:t>
            </w:r>
            <w:r w:rsidRPr="00B714BE">
              <w:rPr>
                <w:lang w:eastAsia="zh-CN"/>
              </w:rPr>
              <w:t>message to modify the unicast SL DRB</w:t>
            </w:r>
          </w:p>
        </w:tc>
        <w:tc>
          <w:tcPr>
            <w:tcW w:w="709" w:type="dxa"/>
            <w:tcBorders>
              <w:top w:val="single" w:sz="4" w:space="0" w:color="auto"/>
              <w:left w:val="single" w:sz="6" w:space="0" w:color="auto"/>
              <w:bottom w:val="single" w:sz="6" w:space="0" w:color="auto"/>
              <w:right w:val="single" w:sz="6" w:space="0" w:color="auto"/>
            </w:tcBorders>
            <w:hideMark/>
          </w:tcPr>
          <w:p w14:paraId="43743621" w14:textId="77777777" w:rsidR="00C74E41" w:rsidRPr="00B714BE" w:rsidRDefault="00C74E41" w:rsidP="00C74E41">
            <w:pPr>
              <w:pStyle w:val="TAL"/>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C4D6C60" w14:textId="77777777" w:rsidR="00C74E41" w:rsidRPr="00B714BE" w:rsidRDefault="00C74E41" w:rsidP="00C74E41">
            <w:pPr>
              <w:pStyle w:val="TAL"/>
            </w:pPr>
            <w:r w:rsidRPr="00B714BE">
              <w:t>NR RRC: RRCReconfiguration</w:t>
            </w:r>
          </w:p>
        </w:tc>
        <w:tc>
          <w:tcPr>
            <w:tcW w:w="568" w:type="dxa"/>
            <w:tcBorders>
              <w:top w:val="single" w:sz="4" w:space="0" w:color="auto"/>
              <w:left w:val="single" w:sz="6" w:space="0" w:color="auto"/>
              <w:bottom w:val="single" w:sz="6" w:space="0" w:color="auto"/>
              <w:right w:val="single" w:sz="6" w:space="0" w:color="auto"/>
            </w:tcBorders>
          </w:tcPr>
          <w:p w14:paraId="2143774B" w14:textId="6247BDE6"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444389C" w14:textId="57AE5269" w:rsidR="00C74E41" w:rsidRPr="00B714BE" w:rsidRDefault="00C74E41" w:rsidP="00C74E41">
            <w:pPr>
              <w:pStyle w:val="TAL"/>
              <w:rPr>
                <w:lang w:eastAsia="zh-CN"/>
              </w:rPr>
            </w:pPr>
            <w:r w:rsidRPr="00B714BE">
              <w:rPr>
                <w:lang w:eastAsia="zh-CN"/>
              </w:rPr>
              <w:t>-</w:t>
            </w:r>
          </w:p>
        </w:tc>
      </w:tr>
      <w:tr w:rsidR="00C74E41" w:rsidRPr="00B714BE" w14:paraId="4A89C100"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06F89B53" w14:textId="77777777" w:rsidR="00C74E41" w:rsidRPr="00B714BE" w:rsidRDefault="00C74E41" w:rsidP="00C74E41">
            <w:pPr>
              <w:pStyle w:val="TAL"/>
              <w:rPr>
                <w:lang w:eastAsia="zh-CN"/>
              </w:rPr>
            </w:pPr>
            <w:r w:rsidRPr="00B714BE">
              <w:rPr>
                <w:lang w:eastAsia="zh-CN"/>
              </w:rPr>
              <w:t>12</w:t>
            </w:r>
          </w:p>
        </w:tc>
        <w:tc>
          <w:tcPr>
            <w:tcW w:w="3682" w:type="dxa"/>
            <w:tcBorders>
              <w:top w:val="single" w:sz="4" w:space="0" w:color="auto"/>
              <w:left w:val="single" w:sz="6" w:space="0" w:color="auto"/>
              <w:bottom w:val="single" w:sz="6" w:space="0" w:color="auto"/>
              <w:right w:val="single" w:sz="6" w:space="0" w:color="auto"/>
            </w:tcBorders>
            <w:hideMark/>
          </w:tcPr>
          <w:p w14:paraId="0A6B8118" w14:textId="77777777" w:rsidR="00C74E41" w:rsidRPr="00B714BE" w:rsidRDefault="00C74E41" w:rsidP="00C74E41">
            <w:pPr>
              <w:pStyle w:val="TAL"/>
              <w:rPr>
                <w:lang w:eastAsia="zh-CN"/>
              </w:rPr>
            </w:pPr>
            <w:r w:rsidRPr="00B714BE">
              <w:rPr>
                <w:lang w:eastAsia="zh-CN"/>
              </w:rPr>
              <w:t xml:space="preserve">Check: Does UE send an </w:t>
            </w:r>
            <w:r w:rsidRPr="00B714BE">
              <w:rPr>
                <w:i/>
                <w:lang w:eastAsia="zh-CN"/>
              </w:rPr>
              <w:t>RRCReconfigurationSidelink</w:t>
            </w:r>
            <w:r w:rsidRPr="00B714BE">
              <w:rPr>
                <w:lang w:eastAsia="zh-CN"/>
              </w:rPr>
              <w:t xml:space="preserve"> message to NR-SS-UE1 to indicate SL DRB modification?</w:t>
            </w:r>
          </w:p>
        </w:tc>
        <w:tc>
          <w:tcPr>
            <w:tcW w:w="709" w:type="dxa"/>
            <w:tcBorders>
              <w:top w:val="single" w:sz="4" w:space="0" w:color="auto"/>
              <w:left w:val="single" w:sz="6" w:space="0" w:color="auto"/>
              <w:bottom w:val="single" w:sz="6" w:space="0" w:color="auto"/>
              <w:right w:val="single" w:sz="6" w:space="0" w:color="auto"/>
            </w:tcBorders>
            <w:hideMark/>
          </w:tcPr>
          <w:p w14:paraId="59442333" w14:textId="77777777" w:rsidR="00C74E41" w:rsidRPr="00B714BE" w:rsidRDefault="00C74E41" w:rsidP="00C74E41">
            <w:pPr>
              <w:pStyle w:val="TAL"/>
            </w:pPr>
            <w:r w:rsidRPr="00B714BE">
              <w:t>--&gt;</w:t>
            </w:r>
          </w:p>
        </w:tc>
        <w:tc>
          <w:tcPr>
            <w:tcW w:w="3258" w:type="dxa"/>
            <w:tcBorders>
              <w:top w:val="single" w:sz="4" w:space="0" w:color="auto"/>
              <w:left w:val="single" w:sz="6" w:space="0" w:color="auto"/>
              <w:bottom w:val="single" w:sz="6" w:space="0" w:color="auto"/>
              <w:right w:val="single" w:sz="6" w:space="0" w:color="auto"/>
            </w:tcBorders>
            <w:hideMark/>
          </w:tcPr>
          <w:p w14:paraId="26073F2F" w14:textId="77777777" w:rsidR="00C74E41" w:rsidRPr="00B714BE" w:rsidRDefault="00C74E41" w:rsidP="00C74E41">
            <w:pPr>
              <w:pStyle w:val="TAL"/>
            </w:pPr>
            <w:r w:rsidRPr="00B714BE">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7F0FB7E0" w14:textId="77777777" w:rsidR="00C74E41" w:rsidRPr="00B714BE" w:rsidRDefault="00C74E41" w:rsidP="00C74E41">
            <w:pPr>
              <w:pStyle w:val="TAL"/>
              <w:rPr>
                <w:lang w:eastAsia="zh-CN"/>
              </w:rPr>
            </w:pPr>
            <w:r w:rsidRPr="00B714BE">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190E095C" w14:textId="77777777" w:rsidR="00C74E41" w:rsidRPr="00B714BE" w:rsidRDefault="00C74E41" w:rsidP="00C74E41">
            <w:pPr>
              <w:pStyle w:val="TAL"/>
              <w:rPr>
                <w:lang w:eastAsia="zh-CN"/>
              </w:rPr>
            </w:pPr>
            <w:r w:rsidRPr="00B714BE">
              <w:rPr>
                <w:lang w:eastAsia="zh-CN"/>
              </w:rPr>
              <w:t>P</w:t>
            </w:r>
          </w:p>
        </w:tc>
      </w:tr>
      <w:tr w:rsidR="00C74E41" w:rsidRPr="00B714BE" w14:paraId="3E56F432"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1BDE7C8" w14:textId="77777777" w:rsidR="00C74E41" w:rsidRPr="00B714BE" w:rsidRDefault="00C74E41" w:rsidP="00C74E41">
            <w:pPr>
              <w:pStyle w:val="TAL"/>
              <w:rPr>
                <w:lang w:eastAsia="zh-CN"/>
              </w:rPr>
            </w:pPr>
            <w:r w:rsidRPr="00B714BE">
              <w:rPr>
                <w:lang w:eastAsia="zh-CN"/>
              </w:rPr>
              <w:lastRenderedPageBreak/>
              <w:t>13</w:t>
            </w:r>
          </w:p>
        </w:tc>
        <w:tc>
          <w:tcPr>
            <w:tcW w:w="3682" w:type="dxa"/>
            <w:tcBorders>
              <w:top w:val="single" w:sz="4" w:space="0" w:color="auto"/>
              <w:left w:val="single" w:sz="6" w:space="0" w:color="auto"/>
              <w:bottom w:val="single" w:sz="6" w:space="0" w:color="auto"/>
              <w:right w:val="single" w:sz="6" w:space="0" w:color="auto"/>
            </w:tcBorders>
            <w:hideMark/>
          </w:tcPr>
          <w:p w14:paraId="0D71A1C6" w14:textId="77777777" w:rsidR="00C74E41" w:rsidRPr="00B714BE" w:rsidRDefault="00C74E41" w:rsidP="00C74E41">
            <w:pPr>
              <w:pStyle w:val="TAL"/>
              <w:rPr>
                <w:lang w:eastAsia="zh-CN"/>
              </w:rPr>
            </w:pPr>
            <w:r w:rsidRPr="00B714BE">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5B57F2A8" w14:textId="77777777" w:rsidR="00C74E41" w:rsidRPr="00B714BE" w:rsidRDefault="00C74E41" w:rsidP="00C74E41">
            <w:pPr>
              <w:pStyle w:val="TAL"/>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8050D0B" w14:textId="77777777" w:rsidR="00C74E41" w:rsidRPr="00B714BE" w:rsidRDefault="00C74E41" w:rsidP="00C74E41">
            <w:pPr>
              <w:pStyle w:val="TAL"/>
            </w:pPr>
            <w:r w:rsidRPr="00B714BE">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54D23C0E" w14:textId="4134E6A5"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2056D5DB" w14:textId="479209AC" w:rsidR="00C74E41" w:rsidRPr="00B714BE" w:rsidRDefault="00C74E41" w:rsidP="00C74E41">
            <w:pPr>
              <w:pStyle w:val="TAL"/>
              <w:rPr>
                <w:lang w:eastAsia="zh-CN"/>
              </w:rPr>
            </w:pPr>
            <w:r w:rsidRPr="00B714BE">
              <w:rPr>
                <w:lang w:eastAsia="zh-CN"/>
              </w:rPr>
              <w:t>-</w:t>
            </w:r>
          </w:p>
        </w:tc>
      </w:tr>
      <w:tr w:rsidR="00C74E41" w:rsidRPr="00B714BE" w14:paraId="28235D8F"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8E30080" w14:textId="77777777" w:rsidR="00C74E41" w:rsidRPr="00B714BE" w:rsidRDefault="00C74E41" w:rsidP="00C74E41">
            <w:pPr>
              <w:pStyle w:val="TAL"/>
              <w:rPr>
                <w:lang w:eastAsia="zh-CN"/>
              </w:rPr>
            </w:pPr>
            <w:r w:rsidRPr="00B714BE">
              <w:rPr>
                <w:lang w:eastAsia="zh-CN"/>
              </w:rPr>
              <w:t>14</w:t>
            </w:r>
          </w:p>
        </w:tc>
        <w:tc>
          <w:tcPr>
            <w:tcW w:w="3682" w:type="dxa"/>
            <w:tcBorders>
              <w:top w:val="single" w:sz="4" w:space="0" w:color="auto"/>
              <w:left w:val="single" w:sz="6" w:space="0" w:color="auto"/>
              <w:bottom w:val="single" w:sz="6" w:space="0" w:color="auto"/>
              <w:right w:val="single" w:sz="6" w:space="0" w:color="auto"/>
            </w:tcBorders>
            <w:hideMark/>
          </w:tcPr>
          <w:p w14:paraId="2796FC47" w14:textId="77777777" w:rsidR="00C74E41" w:rsidRPr="00B714BE" w:rsidRDefault="00C74E41" w:rsidP="00C74E41">
            <w:pPr>
              <w:pStyle w:val="TAL"/>
              <w:rPr>
                <w:lang w:eastAsia="zh-CN"/>
              </w:rPr>
            </w:pPr>
            <w:r w:rsidRPr="00B714BE">
              <w:rPr>
                <w:lang w:eastAsia="zh-CN"/>
              </w:rPr>
              <w:t xml:space="preserve">Check: Does UE send an </w:t>
            </w:r>
            <w:r w:rsidRPr="00B714BE">
              <w:rPr>
                <w:i/>
                <w:lang w:eastAsia="zh-CN"/>
              </w:rPr>
              <w:t>RRCReconfigurationComplete</w:t>
            </w:r>
            <w:r w:rsidRPr="00B714BE">
              <w:rPr>
                <w:lang w:eastAsia="zh-CN"/>
              </w:rPr>
              <w:t xml:space="preserve"> message</w:t>
            </w:r>
            <w:r w:rsidRPr="00B714BE">
              <w:t xml:space="preserve"> </w:t>
            </w:r>
            <w:r w:rsidRPr="00B714BE">
              <w:rPr>
                <w:lang w:eastAsia="zh-CN"/>
              </w:rPr>
              <w:t>to confirm the modification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6658F819" w14:textId="77777777" w:rsidR="00C74E41" w:rsidRPr="00B714BE" w:rsidRDefault="00C74E41" w:rsidP="00C74E41">
            <w:pPr>
              <w:pStyle w:val="TAL"/>
            </w:pPr>
            <w:r w:rsidRPr="00B714BE">
              <w:t>--&gt;</w:t>
            </w:r>
          </w:p>
        </w:tc>
        <w:tc>
          <w:tcPr>
            <w:tcW w:w="3258" w:type="dxa"/>
            <w:tcBorders>
              <w:top w:val="single" w:sz="4" w:space="0" w:color="auto"/>
              <w:left w:val="single" w:sz="6" w:space="0" w:color="auto"/>
              <w:bottom w:val="single" w:sz="6" w:space="0" w:color="auto"/>
              <w:right w:val="single" w:sz="6" w:space="0" w:color="auto"/>
            </w:tcBorders>
            <w:hideMark/>
          </w:tcPr>
          <w:p w14:paraId="7E32BBC8" w14:textId="77777777" w:rsidR="00C74E41" w:rsidRPr="00B714BE" w:rsidRDefault="00C74E41" w:rsidP="00C74E41">
            <w:pPr>
              <w:pStyle w:val="TAL"/>
            </w:pPr>
            <w:r w:rsidRPr="00B714BE">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7B5AECA7" w14:textId="77777777" w:rsidR="00C74E41" w:rsidRPr="00B714BE" w:rsidRDefault="00C74E41" w:rsidP="00C74E41">
            <w:pPr>
              <w:pStyle w:val="TAL"/>
              <w:rPr>
                <w:lang w:eastAsia="zh-CN"/>
              </w:rPr>
            </w:pPr>
            <w:r w:rsidRPr="00B714BE">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6A35AC64" w14:textId="77777777" w:rsidR="00C74E41" w:rsidRPr="00B714BE" w:rsidRDefault="00C74E41" w:rsidP="00C74E41">
            <w:pPr>
              <w:pStyle w:val="TAL"/>
              <w:rPr>
                <w:lang w:eastAsia="zh-CN"/>
              </w:rPr>
            </w:pPr>
            <w:r w:rsidRPr="00B714BE">
              <w:rPr>
                <w:lang w:eastAsia="zh-CN"/>
              </w:rPr>
              <w:t>P</w:t>
            </w:r>
          </w:p>
        </w:tc>
      </w:tr>
      <w:tr w:rsidR="00C74E41" w:rsidRPr="00B714BE" w14:paraId="6D6667DD" w14:textId="77777777" w:rsidTr="00C74E41">
        <w:tc>
          <w:tcPr>
            <w:tcW w:w="533" w:type="dxa"/>
            <w:tcBorders>
              <w:top w:val="single" w:sz="4" w:space="0" w:color="auto"/>
              <w:left w:val="single" w:sz="4" w:space="0" w:color="auto"/>
              <w:bottom w:val="single" w:sz="6" w:space="0" w:color="auto"/>
              <w:right w:val="single" w:sz="6" w:space="0" w:color="auto"/>
            </w:tcBorders>
          </w:tcPr>
          <w:p w14:paraId="7CDD9509" w14:textId="6D8F2C07" w:rsidR="00C74E41" w:rsidRPr="00B714BE" w:rsidRDefault="00C74E41" w:rsidP="00C74E41">
            <w:pPr>
              <w:pStyle w:val="TAL"/>
              <w:rPr>
                <w:lang w:eastAsia="zh-CN"/>
              </w:rPr>
            </w:pPr>
            <w:r w:rsidRPr="00B714BE">
              <w:rPr>
                <w:lang w:eastAsia="zh-CN"/>
              </w:rPr>
              <w:t>14A</w:t>
            </w:r>
          </w:p>
        </w:tc>
        <w:tc>
          <w:tcPr>
            <w:tcW w:w="3682" w:type="dxa"/>
            <w:tcBorders>
              <w:top w:val="single" w:sz="4" w:space="0" w:color="auto"/>
              <w:left w:val="single" w:sz="6" w:space="0" w:color="auto"/>
              <w:bottom w:val="single" w:sz="6" w:space="0" w:color="auto"/>
              <w:right w:val="single" w:sz="6" w:space="0" w:color="auto"/>
            </w:tcBorders>
          </w:tcPr>
          <w:p w14:paraId="5BAB6FAE" w14:textId="2898EC20" w:rsidR="00C74E41" w:rsidRPr="00B714BE" w:rsidRDefault="00C74E41" w:rsidP="00C74E41">
            <w:pPr>
              <w:pStyle w:val="TAL"/>
              <w:rPr>
                <w:lang w:eastAsia="zh-CN"/>
              </w:rPr>
            </w:pPr>
            <w:r w:rsidRPr="00B714BE">
              <w:rPr>
                <w:lang w:eastAsia="zh-CN"/>
              </w:rPr>
              <w:t>Check: Does the test result of generic test procedure in TS 38.508-1 [4] subclause 4.9.31 indicate that the UE is capable of exchanging IP data on SL DRB modified in Step 14?</w:t>
            </w:r>
          </w:p>
        </w:tc>
        <w:tc>
          <w:tcPr>
            <w:tcW w:w="709" w:type="dxa"/>
            <w:tcBorders>
              <w:top w:val="single" w:sz="4" w:space="0" w:color="auto"/>
              <w:left w:val="single" w:sz="6" w:space="0" w:color="auto"/>
              <w:bottom w:val="single" w:sz="6" w:space="0" w:color="auto"/>
              <w:right w:val="single" w:sz="6" w:space="0" w:color="auto"/>
            </w:tcBorders>
          </w:tcPr>
          <w:p w14:paraId="5AE85853" w14:textId="0DA74A8A" w:rsidR="00C74E41" w:rsidRPr="00B714BE" w:rsidRDefault="00C74E41" w:rsidP="00C74E41">
            <w:pPr>
              <w:pStyle w:val="TAL"/>
            </w:pPr>
            <w:r w:rsidRPr="00B714BE">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E915A7F" w14:textId="542F7BD7" w:rsidR="00C74E41" w:rsidRPr="00B714BE" w:rsidRDefault="00C74E41" w:rsidP="00C74E41">
            <w:pPr>
              <w:pStyle w:val="TAL"/>
            </w:pPr>
            <w:r w:rsidRPr="00B714BE">
              <w:t>-</w:t>
            </w:r>
          </w:p>
        </w:tc>
        <w:tc>
          <w:tcPr>
            <w:tcW w:w="568" w:type="dxa"/>
            <w:tcBorders>
              <w:top w:val="single" w:sz="4" w:space="0" w:color="auto"/>
              <w:left w:val="single" w:sz="6" w:space="0" w:color="auto"/>
              <w:bottom w:val="single" w:sz="6" w:space="0" w:color="auto"/>
              <w:right w:val="single" w:sz="6" w:space="0" w:color="auto"/>
            </w:tcBorders>
          </w:tcPr>
          <w:p w14:paraId="494974A8" w14:textId="4721B899" w:rsidR="00C74E41" w:rsidRPr="00B714BE" w:rsidRDefault="00C74E41" w:rsidP="00C74E41">
            <w:pPr>
              <w:pStyle w:val="TAL"/>
              <w:rPr>
                <w:lang w:eastAsia="zh-CN"/>
              </w:rPr>
            </w:pPr>
            <w:r w:rsidRPr="00B714BE">
              <w:rPr>
                <w:lang w:eastAsia="zh-CN"/>
              </w:rPr>
              <w:t>4</w:t>
            </w:r>
          </w:p>
        </w:tc>
        <w:tc>
          <w:tcPr>
            <w:tcW w:w="850" w:type="dxa"/>
            <w:tcBorders>
              <w:top w:val="single" w:sz="4" w:space="0" w:color="auto"/>
              <w:left w:val="single" w:sz="6" w:space="0" w:color="auto"/>
              <w:bottom w:val="single" w:sz="6" w:space="0" w:color="auto"/>
              <w:right w:val="single" w:sz="4" w:space="0" w:color="auto"/>
            </w:tcBorders>
          </w:tcPr>
          <w:p w14:paraId="220D258D" w14:textId="5659D667" w:rsidR="00C74E41" w:rsidRPr="00B714BE" w:rsidRDefault="00C74E41" w:rsidP="00C74E41">
            <w:pPr>
              <w:pStyle w:val="TAL"/>
              <w:rPr>
                <w:lang w:eastAsia="zh-CN"/>
              </w:rPr>
            </w:pPr>
            <w:r w:rsidRPr="00B714BE">
              <w:rPr>
                <w:lang w:eastAsia="zh-CN"/>
              </w:rPr>
              <w:t>-</w:t>
            </w:r>
          </w:p>
        </w:tc>
      </w:tr>
      <w:tr w:rsidR="00C74E41" w:rsidRPr="00B714BE" w14:paraId="1BA3937D"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FC8F9A2" w14:textId="77777777" w:rsidR="00C74E41" w:rsidRPr="00B714BE" w:rsidRDefault="00C74E41" w:rsidP="00C74E41">
            <w:pPr>
              <w:pStyle w:val="TAL"/>
              <w:rPr>
                <w:lang w:eastAsia="zh-CN"/>
              </w:rPr>
            </w:pPr>
            <w:r w:rsidRPr="00B714BE">
              <w:rPr>
                <w:lang w:eastAsia="zh-CN"/>
              </w:rPr>
              <w:t>15</w:t>
            </w:r>
          </w:p>
        </w:tc>
        <w:tc>
          <w:tcPr>
            <w:tcW w:w="3682" w:type="dxa"/>
            <w:tcBorders>
              <w:top w:val="single" w:sz="4" w:space="0" w:color="auto"/>
              <w:left w:val="single" w:sz="6" w:space="0" w:color="auto"/>
              <w:bottom w:val="single" w:sz="6" w:space="0" w:color="auto"/>
              <w:right w:val="single" w:sz="6" w:space="0" w:color="auto"/>
            </w:tcBorders>
            <w:hideMark/>
          </w:tcPr>
          <w:p w14:paraId="0C1DAF05" w14:textId="77777777" w:rsidR="00C74E41" w:rsidRPr="00B714BE" w:rsidRDefault="00C74E41" w:rsidP="00C74E41">
            <w:pPr>
              <w:pStyle w:val="TAL"/>
              <w:rPr>
                <w:lang w:eastAsia="zh-CN"/>
              </w:rPr>
            </w:pPr>
            <w:r w:rsidRPr="00B714BE">
              <w:rPr>
                <w:lang w:eastAsia="zh-CN"/>
              </w:rPr>
              <w:t xml:space="preserve">SS-NW sends an </w:t>
            </w:r>
            <w:r w:rsidRPr="00B714BE">
              <w:rPr>
                <w:i/>
                <w:lang w:eastAsia="zh-CN"/>
              </w:rPr>
              <w:t>RRCReconfiguration message</w:t>
            </w:r>
            <w:r w:rsidRPr="00B714BE">
              <w:rPr>
                <w:lang w:eastAsia="zh-CN"/>
              </w:rPr>
              <w:t xml:space="preserve"> to reconfigure QoS-flow to SL DRB mapping.</w:t>
            </w:r>
          </w:p>
        </w:tc>
        <w:tc>
          <w:tcPr>
            <w:tcW w:w="709" w:type="dxa"/>
            <w:tcBorders>
              <w:top w:val="single" w:sz="4" w:space="0" w:color="auto"/>
              <w:left w:val="single" w:sz="6" w:space="0" w:color="auto"/>
              <w:bottom w:val="single" w:sz="6" w:space="0" w:color="auto"/>
              <w:right w:val="single" w:sz="6" w:space="0" w:color="auto"/>
            </w:tcBorders>
            <w:hideMark/>
          </w:tcPr>
          <w:p w14:paraId="69D00D55" w14:textId="77777777" w:rsidR="00C74E41" w:rsidRPr="00B714BE" w:rsidRDefault="00C74E41" w:rsidP="00C74E41">
            <w:pPr>
              <w:pStyle w:val="TAL"/>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6D9C70C2" w14:textId="77777777" w:rsidR="00C74E41" w:rsidRPr="00B714BE" w:rsidRDefault="00C74E41" w:rsidP="00C74E41">
            <w:pPr>
              <w:pStyle w:val="TAL"/>
            </w:pPr>
            <w:r w:rsidRPr="00B714BE">
              <w:t>NR RRC: RRCReconfiguration</w:t>
            </w:r>
          </w:p>
        </w:tc>
        <w:tc>
          <w:tcPr>
            <w:tcW w:w="568" w:type="dxa"/>
            <w:tcBorders>
              <w:top w:val="single" w:sz="4" w:space="0" w:color="auto"/>
              <w:left w:val="single" w:sz="6" w:space="0" w:color="auto"/>
              <w:bottom w:val="single" w:sz="6" w:space="0" w:color="auto"/>
              <w:right w:val="single" w:sz="6" w:space="0" w:color="auto"/>
            </w:tcBorders>
          </w:tcPr>
          <w:p w14:paraId="259EBE7C" w14:textId="2B907DAB"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5FE6633" w14:textId="183DCE50" w:rsidR="00C74E41" w:rsidRPr="00B714BE" w:rsidRDefault="00C74E41" w:rsidP="00C74E41">
            <w:pPr>
              <w:pStyle w:val="TAL"/>
              <w:rPr>
                <w:lang w:eastAsia="zh-CN"/>
              </w:rPr>
            </w:pPr>
            <w:r w:rsidRPr="00B714BE">
              <w:rPr>
                <w:lang w:eastAsia="zh-CN"/>
              </w:rPr>
              <w:t>-</w:t>
            </w:r>
          </w:p>
        </w:tc>
      </w:tr>
      <w:tr w:rsidR="00C74E41" w:rsidRPr="00B714BE" w14:paraId="0B0C9278"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D5DD788" w14:textId="77777777" w:rsidR="00C74E41" w:rsidRPr="00B714BE" w:rsidRDefault="00C74E41" w:rsidP="00C74E41">
            <w:pPr>
              <w:pStyle w:val="TAL"/>
              <w:rPr>
                <w:lang w:eastAsia="zh-CN"/>
              </w:rPr>
            </w:pPr>
            <w:r w:rsidRPr="00B714BE">
              <w:rPr>
                <w:lang w:eastAsia="zh-CN"/>
              </w:rPr>
              <w:t>16</w:t>
            </w:r>
          </w:p>
        </w:tc>
        <w:tc>
          <w:tcPr>
            <w:tcW w:w="3682" w:type="dxa"/>
            <w:tcBorders>
              <w:top w:val="single" w:sz="4" w:space="0" w:color="auto"/>
              <w:left w:val="single" w:sz="6" w:space="0" w:color="auto"/>
              <w:bottom w:val="single" w:sz="6" w:space="0" w:color="auto"/>
              <w:right w:val="single" w:sz="6" w:space="0" w:color="auto"/>
            </w:tcBorders>
            <w:hideMark/>
          </w:tcPr>
          <w:p w14:paraId="4422744B" w14:textId="77777777" w:rsidR="00C74E41" w:rsidRPr="00B714BE" w:rsidRDefault="00C74E41" w:rsidP="00C74E41">
            <w:pPr>
              <w:pStyle w:val="TAL"/>
              <w:rPr>
                <w:lang w:eastAsia="zh-CN"/>
              </w:rPr>
            </w:pPr>
            <w:r w:rsidRPr="00B714BE">
              <w:rPr>
                <w:lang w:eastAsia="zh-CN"/>
              </w:rPr>
              <w:t xml:space="preserve">Check: Does UE send an </w:t>
            </w:r>
            <w:r w:rsidRPr="00B714BE">
              <w:rPr>
                <w:i/>
                <w:lang w:eastAsia="zh-CN"/>
              </w:rPr>
              <w:t>RRCReconfigurationSidelink</w:t>
            </w:r>
            <w:r w:rsidRPr="00B714BE">
              <w:rPr>
                <w:lang w:eastAsia="zh-CN"/>
              </w:rPr>
              <w:t xml:space="preserve"> message to NR-SS-UE1 to indicate the release of the QoS flows mapped to the SL-DRB?</w:t>
            </w:r>
          </w:p>
        </w:tc>
        <w:tc>
          <w:tcPr>
            <w:tcW w:w="709" w:type="dxa"/>
            <w:tcBorders>
              <w:top w:val="single" w:sz="4" w:space="0" w:color="auto"/>
              <w:left w:val="single" w:sz="6" w:space="0" w:color="auto"/>
              <w:bottom w:val="single" w:sz="6" w:space="0" w:color="auto"/>
              <w:right w:val="single" w:sz="6" w:space="0" w:color="auto"/>
            </w:tcBorders>
            <w:hideMark/>
          </w:tcPr>
          <w:p w14:paraId="78D42CB2" w14:textId="77777777" w:rsidR="00C74E41" w:rsidRPr="00B714BE" w:rsidRDefault="00C74E41" w:rsidP="00C74E41">
            <w:pPr>
              <w:pStyle w:val="TAL"/>
            </w:pPr>
            <w:r w:rsidRPr="00B714BE">
              <w:t>--&gt;</w:t>
            </w:r>
          </w:p>
        </w:tc>
        <w:tc>
          <w:tcPr>
            <w:tcW w:w="3258" w:type="dxa"/>
            <w:tcBorders>
              <w:top w:val="single" w:sz="4" w:space="0" w:color="auto"/>
              <w:left w:val="single" w:sz="6" w:space="0" w:color="auto"/>
              <w:bottom w:val="single" w:sz="6" w:space="0" w:color="auto"/>
              <w:right w:val="single" w:sz="6" w:space="0" w:color="auto"/>
            </w:tcBorders>
            <w:hideMark/>
          </w:tcPr>
          <w:p w14:paraId="7EC3A57E" w14:textId="77777777" w:rsidR="00C74E41" w:rsidRPr="00B714BE" w:rsidRDefault="00C74E41" w:rsidP="00C74E41">
            <w:pPr>
              <w:pStyle w:val="TAL"/>
            </w:pPr>
            <w:r w:rsidRPr="00B714BE">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32B0C44A" w14:textId="77777777" w:rsidR="00C74E41" w:rsidRPr="00B714BE" w:rsidRDefault="00C74E41" w:rsidP="00C74E41">
            <w:pPr>
              <w:pStyle w:val="TAL"/>
              <w:rPr>
                <w:lang w:eastAsia="zh-CN"/>
              </w:rPr>
            </w:pPr>
            <w:r w:rsidRPr="00B714BE">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42672BEA" w14:textId="77777777" w:rsidR="00C74E41" w:rsidRPr="00B714BE" w:rsidRDefault="00C74E41" w:rsidP="00C74E41">
            <w:pPr>
              <w:pStyle w:val="TAL"/>
              <w:rPr>
                <w:lang w:eastAsia="zh-CN"/>
              </w:rPr>
            </w:pPr>
            <w:r w:rsidRPr="00B714BE">
              <w:rPr>
                <w:lang w:eastAsia="zh-CN"/>
              </w:rPr>
              <w:t>P</w:t>
            </w:r>
          </w:p>
        </w:tc>
      </w:tr>
      <w:tr w:rsidR="00C74E41" w:rsidRPr="00B714BE" w14:paraId="060C215E"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7C5BACA1" w14:textId="77777777" w:rsidR="00C74E41" w:rsidRPr="00B714BE" w:rsidRDefault="00C74E41" w:rsidP="00C74E41">
            <w:pPr>
              <w:pStyle w:val="TAL"/>
              <w:rPr>
                <w:lang w:eastAsia="zh-CN"/>
              </w:rPr>
            </w:pPr>
            <w:r w:rsidRPr="00B714BE">
              <w:rPr>
                <w:lang w:eastAsia="zh-CN"/>
              </w:rPr>
              <w:t>17</w:t>
            </w:r>
          </w:p>
        </w:tc>
        <w:tc>
          <w:tcPr>
            <w:tcW w:w="3682" w:type="dxa"/>
            <w:tcBorders>
              <w:top w:val="single" w:sz="4" w:space="0" w:color="auto"/>
              <w:left w:val="single" w:sz="6" w:space="0" w:color="auto"/>
              <w:bottom w:val="single" w:sz="6" w:space="0" w:color="auto"/>
              <w:right w:val="single" w:sz="6" w:space="0" w:color="auto"/>
            </w:tcBorders>
            <w:hideMark/>
          </w:tcPr>
          <w:p w14:paraId="63FA8EAD" w14:textId="77777777" w:rsidR="00C74E41" w:rsidRPr="00B714BE" w:rsidRDefault="00C74E41" w:rsidP="00C74E41">
            <w:pPr>
              <w:pStyle w:val="TAL"/>
              <w:rPr>
                <w:lang w:eastAsia="zh-CN"/>
              </w:rPr>
            </w:pPr>
            <w:r w:rsidRPr="00B714BE">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1E407C29" w14:textId="77777777" w:rsidR="00C74E41" w:rsidRPr="00B714BE" w:rsidRDefault="00C74E41" w:rsidP="00C74E41">
            <w:pPr>
              <w:pStyle w:val="TAL"/>
            </w:pPr>
            <w:r w:rsidRPr="00B714BE">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2AE7E74B" w14:textId="77777777" w:rsidR="00C74E41" w:rsidRPr="00B714BE" w:rsidRDefault="00C74E41" w:rsidP="00C74E41">
            <w:pPr>
              <w:pStyle w:val="TAL"/>
            </w:pPr>
            <w:r w:rsidRPr="00B714BE">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1DA0FD24" w14:textId="77777777" w:rsidR="00C74E41" w:rsidRPr="00B714BE" w:rsidRDefault="00C74E41" w:rsidP="00C74E41">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41C2033" w14:textId="77777777" w:rsidR="00C74E41" w:rsidRPr="00B714BE" w:rsidRDefault="00C74E41" w:rsidP="00C74E41">
            <w:pPr>
              <w:pStyle w:val="TAL"/>
              <w:rPr>
                <w:lang w:eastAsia="zh-CN"/>
              </w:rPr>
            </w:pPr>
          </w:p>
        </w:tc>
      </w:tr>
      <w:tr w:rsidR="00C74E41" w:rsidRPr="00B714BE" w14:paraId="0DC0B20B"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1A68C8A6" w14:textId="77777777" w:rsidR="00C74E41" w:rsidRPr="00B714BE" w:rsidRDefault="00C74E41" w:rsidP="00C74E41">
            <w:pPr>
              <w:pStyle w:val="TAL"/>
              <w:rPr>
                <w:lang w:eastAsia="zh-CN"/>
              </w:rPr>
            </w:pPr>
            <w:r w:rsidRPr="00B714BE">
              <w:rPr>
                <w:lang w:eastAsia="zh-CN"/>
              </w:rPr>
              <w:t>18</w:t>
            </w:r>
          </w:p>
        </w:tc>
        <w:tc>
          <w:tcPr>
            <w:tcW w:w="3682" w:type="dxa"/>
            <w:tcBorders>
              <w:top w:val="single" w:sz="4" w:space="0" w:color="auto"/>
              <w:left w:val="single" w:sz="6" w:space="0" w:color="auto"/>
              <w:bottom w:val="single" w:sz="6" w:space="0" w:color="auto"/>
              <w:right w:val="single" w:sz="6" w:space="0" w:color="auto"/>
            </w:tcBorders>
            <w:hideMark/>
          </w:tcPr>
          <w:p w14:paraId="40E6564E" w14:textId="77777777" w:rsidR="00C74E41" w:rsidRPr="00B714BE" w:rsidRDefault="00C74E41" w:rsidP="00C74E41">
            <w:pPr>
              <w:pStyle w:val="TAL"/>
              <w:rPr>
                <w:lang w:eastAsia="zh-CN"/>
              </w:rPr>
            </w:pPr>
            <w:r w:rsidRPr="00B714BE">
              <w:rPr>
                <w:lang w:eastAsia="zh-CN"/>
              </w:rPr>
              <w:t xml:space="preserve">Check: Does UE send an </w:t>
            </w:r>
            <w:r w:rsidRPr="00B714BE">
              <w:rPr>
                <w:i/>
                <w:lang w:eastAsia="zh-CN"/>
              </w:rPr>
              <w:t>RRCReconfigurationComplete</w:t>
            </w:r>
            <w:r w:rsidRPr="00B714BE">
              <w:rPr>
                <w:lang w:eastAsia="zh-CN"/>
              </w:rPr>
              <w:t xml:space="preserve"> message</w:t>
            </w:r>
            <w:r w:rsidRPr="00B714BE">
              <w:t xml:space="preserve"> </w:t>
            </w:r>
            <w:r w:rsidRPr="00B714BE">
              <w:rPr>
                <w:lang w:eastAsia="zh-CN"/>
              </w:rPr>
              <w:t>to confirm the release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5F89CB8C" w14:textId="77777777" w:rsidR="00C74E41" w:rsidRPr="00B714BE" w:rsidRDefault="00C74E41" w:rsidP="00C74E41">
            <w:pPr>
              <w:pStyle w:val="TAL"/>
            </w:pPr>
            <w:r w:rsidRPr="00B714BE">
              <w:t>--&gt;</w:t>
            </w:r>
          </w:p>
        </w:tc>
        <w:tc>
          <w:tcPr>
            <w:tcW w:w="3258" w:type="dxa"/>
            <w:tcBorders>
              <w:top w:val="single" w:sz="4" w:space="0" w:color="auto"/>
              <w:left w:val="single" w:sz="6" w:space="0" w:color="auto"/>
              <w:bottom w:val="single" w:sz="6" w:space="0" w:color="auto"/>
              <w:right w:val="single" w:sz="6" w:space="0" w:color="auto"/>
            </w:tcBorders>
            <w:hideMark/>
          </w:tcPr>
          <w:p w14:paraId="44529233" w14:textId="77777777" w:rsidR="00C74E41" w:rsidRPr="00B714BE" w:rsidRDefault="00C74E41" w:rsidP="00C74E41">
            <w:pPr>
              <w:pStyle w:val="TAL"/>
            </w:pPr>
            <w:r w:rsidRPr="00B714BE">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2EBF8E49" w14:textId="77777777" w:rsidR="00C74E41" w:rsidRPr="00B714BE" w:rsidRDefault="00C74E41" w:rsidP="00C74E41">
            <w:pPr>
              <w:pStyle w:val="TAL"/>
              <w:rPr>
                <w:lang w:eastAsia="zh-CN"/>
              </w:rPr>
            </w:pPr>
            <w:r w:rsidRPr="00B714BE">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05C2659B" w14:textId="77777777" w:rsidR="00C74E41" w:rsidRPr="00B714BE" w:rsidRDefault="00C74E41" w:rsidP="00C74E41">
            <w:pPr>
              <w:pStyle w:val="TAL"/>
              <w:rPr>
                <w:lang w:eastAsia="zh-CN"/>
              </w:rPr>
            </w:pPr>
            <w:r w:rsidRPr="00B714BE">
              <w:rPr>
                <w:lang w:eastAsia="zh-CN"/>
              </w:rPr>
              <w:t>P</w:t>
            </w:r>
          </w:p>
        </w:tc>
      </w:tr>
      <w:tr w:rsidR="00C74E41" w:rsidRPr="00B714BE" w14:paraId="5F462455"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347B1575" w14:textId="77777777" w:rsidR="00C74E41" w:rsidRPr="00B714BE" w:rsidRDefault="00C74E41" w:rsidP="00C74E41">
            <w:pPr>
              <w:pStyle w:val="TAL"/>
              <w:rPr>
                <w:lang w:eastAsia="zh-CN"/>
              </w:rPr>
            </w:pPr>
            <w:r w:rsidRPr="00B714BE">
              <w:rPr>
                <w:lang w:eastAsia="zh-CN"/>
              </w:rPr>
              <w:t>19</w:t>
            </w:r>
          </w:p>
        </w:tc>
        <w:tc>
          <w:tcPr>
            <w:tcW w:w="3682" w:type="dxa"/>
            <w:tcBorders>
              <w:top w:val="single" w:sz="4" w:space="0" w:color="auto"/>
              <w:left w:val="single" w:sz="6" w:space="0" w:color="auto"/>
              <w:bottom w:val="single" w:sz="6" w:space="0" w:color="auto"/>
              <w:right w:val="single" w:sz="6" w:space="0" w:color="auto"/>
            </w:tcBorders>
            <w:hideMark/>
          </w:tcPr>
          <w:p w14:paraId="70F2EB97" w14:textId="5182749A" w:rsidR="00C74E41" w:rsidRPr="00B714BE" w:rsidRDefault="00C74E41" w:rsidP="00C74E41">
            <w:pPr>
              <w:pStyle w:val="TAL"/>
              <w:rPr>
                <w:lang w:eastAsia="zh-CN"/>
              </w:rPr>
            </w:pPr>
            <w:r w:rsidRPr="00B714BE">
              <w:rPr>
                <w:lang w:eastAsia="zh-CN"/>
              </w:rPr>
              <w:t>void</w:t>
            </w:r>
          </w:p>
        </w:tc>
        <w:tc>
          <w:tcPr>
            <w:tcW w:w="709" w:type="dxa"/>
            <w:tcBorders>
              <w:top w:val="single" w:sz="4" w:space="0" w:color="auto"/>
              <w:left w:val="single" w:sz="6" w:space="0" w:color="auto"/>
              <w:bottom w:val="single" w:sz="6" w:space="0" w:color="auto"/>
              <w:right w:val="single" w:sz="6" w:space="0" w:color="auto"/>
            </w:tcBorders>
            <w:hideMark/>
          </w:tcPr>
          <w:p w14:paraId="3244E1A3" w14:textId="14C00B7E" w:rsidR="00C74E41" w:rsidRPr="00B714BE" w:rsidRDefault="00C74E41" w:rsidP="00C74E41">
            <w:pPr>
              <w:pStyle w:val="TAL"/>
            </w:pPr>
            <w:r w:rsidRPr="00B714BE">
              <w:rPr>
                <w:rFonts w:eastAsia="DengXian"/>
                <w:lang w:eastAsia="zh-CN"/>
              </w:rPr>
              <w:t>-</w:t>
            </w:r>
          </w:p>
        </w:tc>
        <w:tc>
          <w:tcPr>
            <w:tcW w:w="3258" w:type="dxa"/>
            <w:tcBorders>
              <w:top w:val="single" w:sz="4" w:space="0" w:color="auto"/>
              <w:left w:val="single" w:sz="6" w:space="0" w:color="auto"/>
              <w:bottom w:val="single" w:sz="6" w:space="0" w:color="auto"/>
              <w:right w:val="single" w:sz="6" w:space="0" w:color="auto"/>
            </w:tcBorders>
            <w:hideMark/>
          </w:tcPr>
          <w:p w14:paraId="179105B5" w14:textId="2685A88E" w:rsidR="00C74E41" w:rsidRPr="00B714BE" w:rsidRDefault="00C74E41" w:rsidP="00C74E41">
            <w:pPr>
              <w:pStyle w:val="TAL"/>
            </w:pPr>
            <w:r w:rsidRPr="00B714BE">
              <w:rPr>
                <w:lang w:eastAsia="zh-CN"/>
              </w:rPr>
              <w:t>-</w:t>
            </w:r>
          </w:p>
        </w:tc>
        <w:tc>
          <w:tcPr>
            <w:tcW w:w="568" w:type="dxa"/>
            <w:tcBorders>
              <w:top w:val="single" w:sz="4" w:space="0" w:color="auto"/>
              <w:left w:val="single" w:sz="6" w:space="0" w:color="auto"/>
              <w:bottom w:val="single" w:sz="6" w:space="0" w:color="auto"/>
              <w:right w:val="single" w:sz="6" w:space="0" w:color="auto"/>
            </w:tcBorders>
          </w:tcPr>
          <w:p w14:paraId="31949BEA" w14:textId="3C77DCE5"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2D2E2B76" w14:textId="1ED28B4C" w:rsidR="00C74E41" w:rsidRPr="00B714BE" w:rsidRDefault="00C74E41" w:rsidP="00C74E41">
            <w:pPr>
              <w:pStyle w:val="TAL"/>
              <w:rPr>
                <w:lang w:eastAsia="zh-CN"/>
              </w:rPr>
            </w:pPr>
            <w:r w:rsidRPr="00B714BE">
              <w:rPr>
                <w:lang w:eastAsia="zh-CN"/>
              </w:rPr>
              <w:t>-</w:t>
            </w:r>
          </w:p>
        </w:tc>
      </w:tr>
      <w:tr w:rsidR="00C74E41" w:rsidRPr="00B714BE" w14:paraId="76B0E4B6"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0ECC23F" w14:textId="0FCF222A" w:rsidR="00C74E41" w:rsidRPr="00B714BE" w:rsidRDefault="00C74E41" w:rsidP="00C74E41">
            <w:pPr>
              <w:pStyle w:val="TAL"/>
              <w:rPr>
                <w:lang w:eastAsia="zh-CN"/>
              </w:rPr>
            </w:pPr>
            <w:r w:rsidRPr="00B714BE">
              <w:rPr>
                <w:lang w:eastAsia="zh-CN"/>
              </w:rPr>
              <w:t>20-22</w:t>
            </w:r>
          </w:p>
        </w:tc>
        <w:tc>
          <w:tcPr>
            <w:tcW w:w="3682" w:type="dxa"/>
            <w:tcBorders>
              <w:top w:val="single" w:sz="4" w:space="0" w:color="auto"/>
              <w:left w:val="single" w:sz="6" w:space="0" w:color="auto"/>
              <w:bottom w:val="single" w:sz="6" w:space="0" w:color="auto"/>
              <w:right w:val="single" w:sz="6" w:space="0" w:color="auto"/>
            </w:tcBorders>
            <w:hideMark/>
          </w:tcPr>
          <w:p w14:paraId="35E4BDE9" w14:textId="70A029DF" w:rsidR="00C74E41" w:rsidRPr="00B714BE" w:rsidRDefault="00C74E41" w:rsidP="00C74E41">
            <w:pPr>
              <w:pStyle w:val="TAL"/>
              <w:rPr>
                <w:lang w:eastAsia="zh-CN"/>
              </w:rPr>
            </w:pPr>
            <w:r w:rsidRPr="00B714BE">
              <w:rPr>
                <w:lang w:eastAsia="zh-CN"/>
              </w:rPr>
              <w:t>Void</w:t>
            </w:r>
          </w:p>
        </w:tc>
        <w:tc>
          <w:tcPr>
            <w:tcW w:w="709" w:type="dxa"/>
            <w:tcBorders>
              <w:top w:val="single" w:sz="4" w:space="0" w:color="auto"/>
              <w:left w:val="single" w:sz="6" w:space="0" w:color="auto"/>
              <w:bottom w:val="single" w:sz="6" w:space="0" w:color="auto"/>
              <w:right w:val="single" w:sz="6" w:space="0" w:color="auto"/>
            </w:tcBorders>
            <w:hideMark/>
          </w:tcPr>
          <w:p w14:paraId="23565103" w14:textId="4B734B7E" w:rsidR="00C74E41" w:rsidRPr="00B714BE" w:rsidRDefault="00C74E41" w:rsidP="00C74E41">
            <w:pPr>
              <w:pStyle w:val="TAL"/>
            </w:pPr>
            <w:r w:rsidRPr="00B714BE">
              <w:t>-</w:t>
            </w:r>
          </w:p>
        </w:tc>
        <w:tc>
          <w:tcPr>
            <w:tcW w:w="3258" w:type="dxa"/>
            <w:tcBorders>
              <w:top w:val="single" w:sz="4" w:space="0" w:color="auto"/>
              <w:left w:val="single" w:sz="6" w:space="0" w:color="auto"/>
              <w:bottom w:val="single" w:sz="6" w:space="0" w:color="auto"/>
              <w:right w:val="single" w:sz="6" w:space="0" w:color="auto"/>
            </w:tcBorders>
            <w:hideMark/>
          </w:tcPr>
          <w:p w14:paraId="416EB0DD" w14:textId="212407CD" w:rsidR="00C74E41" w:rsidRPr="00B714BE" w:rsidRDefault="00C74E41" w:rsidP="00C74E41">
            <w:pPr>
              <w:pStyle w:val="TAL"/>
            </w:pPr>
            <w:r w:rsidRPr="00B714BE">
              <w:t>-</w:t>
            </w:r>
          </w:p>
        </w:tc>
        <w:tc>
          <w:tcPr>
            <w:tcW w:w="568" w:type="dxa"/>
            <w:tcBorders>
              <w:top w:val="single" w:sz="4" w:space="0" w:color="auto"/>
              <w:left w:val="single" w:sz="6" w:space="0" w:color="auto"/>
              <w:bottom w:val="single" w:sz="6" w:space="0" w:color="auto"/>
              <w:right w:val="single" w:sz="6" w:space="0" w:color="auto"/>
            </w:tcBorders>
          </w:tcPr>
          <w:p w14:paraId="4E83E0C8" w14:textId="3BCD8252" w:rsidR="00C74E41" w:rsidRPr="00B714BE" w:rsidRDefault="00C74E41" w:rsidP="00C74E41">
            <w:pPr>
              <w:pStyle w:val="TAL"/>
              <w:rPr>
                <w:lang w:eastAsia="zh-CN"/>
              </w:rPr>
            </w:pPr>
            <w:r w:rsidRPr="00B714BE">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45331F9" w14:textId="34231241" w:rsidR="00C74E41" w:rsidRPr="00B714BE" w:rsidRDefault="00C74E41" w:rsidP="00C74E41">
            <w:pPr>
              <w:pStyle w:val="TAL"/>
              <w:rPr>
                <w:lang w:eastAsia="zh-CN"/>
              </w:rPr>
            </w:pPr>
            <w:r w:rsidRPr="00B714BE">
              <w:rPr>
                <w:lang w:eastAsia="zh-CN"/>
              </w:rPr>
              <w:t>-</w:t>
            </w:r>
          </w:p>
        </w:tc>
      </w:tr>
      <w:tr w:rsidR="00C74E41" w:rsidRPr="00B714BE" w14:paraId="56F4830D"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7ADA740D" w14:textId="77777777" w:rsidR="00C74E41" w:rsidRPr="00B714BE" w:rsidRDefault="00C74E41" w:rsidP="00C74E41">
            <w:pPr>
              <w:pStyle w:val="TAL"/>
              <w:rPr>
                <w:lang w:eastAsia="zh-CN"/>
              </w:rPr>
            </w:pPr>
            <w:r w:rsidRPr="00B714BE">
              <w:rPr>
                <w:lang w:eastAsia="zh-CN"/>
              </w:rPr>
              <w:t>23</w:t>
            </w:r>
          </w:p>
        </w:tc>
        <w:tc>
          <w:tcPr>
            <w:tcW w:w="3682" w:type="dxa"/>
            <w:tcBorders>
              <w:top w:val="single" w:sz="4" w:space="0" w:color="auto"/>
              <w:left w:val="single" w:sz="6" w:space="0" w:color="auto"/>
              <w:bottom w:val="single" w:sz="4" w:space="0" w:color="auto"/>
              <w:right w:val="single" w:sz="6" w:space="0" w:color="auto"/>
            </w:tcBorders>
            <w:hideMark/>
          </w:tcPr>
          <w:p w14:paraId="29A30552" w14:textId="7F89DA04" w:rsidR="00C74E41" w:rsidRPr="00B714BE" w:rsidRDefault="00C74E41" w:rsidP="00C74E41">
            <w:pPr>
              <w:pStyle w:val="TAL"/>
              <w:rPr>
                <w:lang w:eastAsia="zh-CN"/>
              </w:rPr>
            </w:pPr>
            <w:r w:rsidRPr="00B714BE">
              <w:rPr>
                <w:lang w:eastAsia="zh-CN"/>
              </w:rPr>
              <w:t xml:space="preserve">SS-NW sends an </w:t>
            </w:r>
            <w:r w:rsidRPr="00B714BE">
              <w:rPr>
                <w:i/>
                <w:lang w:eastAsia="zh-CN"/>
              </w:rPr>
              <w:t>RRCReconfiguration message</w:t>
            </w:r>
            <w:r w:rsidRPr="00B714BE">
              <w:rPr>
                <w:lang w:eastAsia="zh-CN"/>
              </w:rPr>
              <w:t xml:space="preserve"> to release the unicast SL DRB established in step 14.</w:t>
            </w:r>
          </w:p>
        </w:tc>
        <w:tc>
          <w:tcPr>
            <w:tcW w:w="709" w:type="dxa"/>
            <w:tcBorders>
              <w:top w:val="single" w:sz="4" w:space="0" w:color="auto"/>
              <w:left w:val="single" w:sz="6" w:space="0" w:color="auto"/>
              <w:bottom w:val="single" w:sz="4" w:space="0" w:color="auto"/>
              <w:right w:val="single" w:sz="6" w:space="0" w:color="auto"/>
            </w:tcBorders>
            <w:hideMark/>
          </w:tcPr>
          <w:p w14:paraId="6E0FD229" w14:textId="77777777" w:rsidR="00C74E41" w:rsidRPr="00B714BE" w:rsidRDefault="00C74E41" w:rsidP="00C74E41">
            <w:pPr>
              <w:pStyle w:val="TAL"/>
              <w:rPr>
                <w:rFonts w:eastAsia="DengXian"/>
              </w:rPr>
            </w:pPr>
            <w:r w:rsidRPr="00B714BE">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6FFE51A6" w14:textId="77777777" w:rsidR="00C74E41" w:rsidRPr="00B714BE" w:rsidRDefault="00C74E41" w:rsidP="00C74E41">
            <w:pPr>
              <w:pStyle w:val="TAL"/>
            </w:pPr>
            <w:r w:rsidRPr="00B714BE">
              <w:t>NR RRC: RRCReconfiguration</w:t>
            </w:r>
          </w:p>
        </w:tc>
        <w:tc>
          <w:tcPr>
            <w:tcW w:w="568" w:type="dxa"/>
            <w:tcBorders>
              <w:top w:val="single" w:sz="4" w:space="0" w:color="auto"/>
              <w:left w:val="single" w:sz="6" w:space="0" w:color="auto"/>
              <w:bottom w:val="single" w:sz="4" w:space="0" w:color="auto"/>
              <w:right w:val="single" w:sz="6" w:space="0" w:color="auto"/>
            </w:tcBorders>
          </w:tcPr>
          <w:p w14:paraId="0A8F36BB" w14:textId="09030F1E" w:rsidR="00C74E41" w:rsidRPr="00B714BE" w:rsidRDefault="00C74E41" w:rsidP="00C74E41">
            <w:pPr>
              <w:pStyle w:val="TAL"/>
            </w:pPr>
            <w:r w:rsidRPr="00B714BE">
              <w:t>-</w:t>
            </w:r>
          </w:p>
        </w:tc>
        <w:tc>
          <w:tcPr>
            <w:tcW w:w="850" w:type="dxa"/>
            <w:tcBorders>
              <w:top w:val="single" w:sz="4" w:space="0" w:color="auto"/>
              <w:left w:val="single" w:sz="6" w:space="0" w:color="auto"/>
              <w:bottom w:val="single" w:sz="4" w:space="0" w:color="auto"/>
              <w:right w:val="single" w:sz="4" w:space="0" w:color="auto"/>
            </w:tcBorders>
          </w:tcPr>
          <w:p w14:paraId="33336D4A" w14:textId="5ACF03FA" w:rsidR="00C74E41" w:rsidRPr="00B714BE" w:rsidRDefault="00C74E41" w:rsidP="00C74E41">
            <w:pPr>
              <w:pStyle w:val="TAL"/>
            </w:pPr>
            <w:r w:rsidRPr="00B714BE">
              <w:t>-</w:t>
            </w:r>
          </w:p>
        </w:tc>
      </w:tr>
      <w:tr w:rsidR="00C74E41" w:rsidRPr="00B714BE" w14:paraId="578C726D"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7D547B63" w14:textId="77777777" w:rsidR="00C74E41" w:rsidRPr="00B714BE" w:rsidRDefault="00C74E41" w:rsidP="00C74E41">
            <w:pPr>
              <w:pStyle w:val="TAL"/>
              <w:rPr>
                <w:lang w:eastAsia="zh-CN"/>
              </w:rPr>
            </w:pPr>
            <w:r w:rsidRPr="00B714BE">
              <w:rPr>
                <w:lang w:eastAsia="zh-CN"/>
              </w:rPr>
              <w:t>24</w:t>
            </w:r>
          </w:p>
        </w:tc>
        <w:tc>
          <w:tcPr>
            <w:tcW w:w="3682" w:type="dxa"/>
            <w:tcBorders>
              <w:top w:val="single" w:sz="4" w:space="0" w:color="auto"/>
              <w:left w:val="single" w:sz="6" w:space="0" w:color="auto"/>
              <w:bottom w:val="single" w:sz="4" w:space="0" w:color="auto"/>
              <w:right w:val="single" w:sz="6" w:space="0" w:color="auto"/>
            </w:tcBorders>
            <w:hideMark/>
          </w:tcPr>
          <w:p w14:paraId="2D0E73DC" w14:textId="77777777" w:rsidR="00C74E41" w:rsidRPr="00B714BE" w:rsidRDefault="00C74E41" w:rsidP="00C74E41">
            <w:pPr>
              <w:pStyle w:val="TAL"/>
              <w:rPr>
                <w:lang w:eastAsia="sv-SE"/>
              </w:rPr>
            </w:pPr>
            <w:r w:rsidRPr="00B714BE">
              <w:rPr>
                <w:lang w:eastAsia="zh-CN"/>
              </w:rPr>
              <w:t xml:space="preserve">Check: Does UE send an </w:t>
            </w:r>
            <w:r w:rsidRPr="00B714BE">
              <w:rPr>
                <w:i/>
                <w:lang w:eastAsia="zh-CN"/>
              </w:rPr>
              <w:t>RRCReconfigurationSidelink</w:t>
            </w:r>
            <w:r w:rsidRPr="00B714BE">
              <w:rPr>
                <w:lang w:eastAsia="zh-CN"/>
              </w:rPr>
              <w:t xml:space="preserve"> message to NR-SS-UE1 to indicate SL DRB release?</w:t>
            </w:r>
          </w:p>
        </w:tc>
        <w:tc>
          <w:tcPr>
            <w:tcW w:w="709" w:type="dxa"/>
            <w:tcBorders>
              <w:top w:val="single" w:sz="4" w:space="0" w:color="auto"/>
              <w:left w:val="single" w:sz="6" w:space="0" w:color="auto"/>
              <w:bottom w:val="single" w:sz="4" w:space="0" w:color="auto"/>
              <w:right w:val="single" w:sz="6" w:space="0" w:color="auto"/>
            </w:tcBorders>
            <w:hideMark/>
          </w:tcPr>
          <w:p w14:paraId="1E7F922B" w14:textId="77777777" w:rsidR="00C74E41" w:rsidRPr="00B714BE" w:rsidRDefault="00C74E41" w:rsidP="00C74E41">
            <w:pPr>
              <w:pStyle w:val="TAL"/>
              <w:rPr>
                <w:lang w:eastAsia="zh-CN"/>
              </w:rPr>
            </w:pPr>
            <w:r w:rsidRPr="00B714BE">
              <w:t>--&gt;</w:t>
            </w:r>
          </w:p>
        </w:tc>
        <w:tc>
          <w:tcPr>
            <w:tcW w:w="3258" w:type="dxa"/>
            <w:tcBorders>
              <w:top w:val="single" w:sz="4" w:space="0" w:color="auto"/>
              <w:left w:val="single" w:sz="6" w:space="0" w:color="auto"/>
              <w:bottom w:val="single" w:sz="4" w:space="0" w:color="auto"/>
              <w:right w:val="single" w:sz="6" w:space="0" w:color="auto"/>
            </w:tcBorders>
            <w:hideMark/>
          </w:tcPr>
          <w:p w14:paraId="1F174DE5" w14:textId="77777777" w:rsidR="00C74E41" w:rsidRPr="00B714BE" w:rsidRDefault="00C74E41" w:rsidP="00C74E41">
            <w:pPr>
              <w:pStyle w:val="TAL"/>
            </w:pPr>
            <w:r w:rsidRPr="00B714BE">
              <w:t>PC5 RRC: RRCReconfigurationSidelink</w:t>
            </w:r>
          </w:p>
        </w:tc>
        <w:tc>
          <w:tcPr>
            <w:tcW w:w="568" w:type="dxa"/>
            <w:tcBorders>
              <w:top w:val="single" w:sz="4" w:space="0" w:color="auto"/>
              <w:left w:val="single" w:sz="6" w:space="0" w:color="auto"/>
              <w:bottom w:val="single" w:sz="4" w:space="0" w:color="auto"/>
              <w:right w:val="single" w:sz="6" w:space="0" w:color="auto"/>
            </w:tcBorders>
            <w:hideMark/>
          </w:tcPr>
          <w:p w14:paraId="5C140E99" w14:textId="77777777" w:rsidR="00C74E41" w:rsidRPr="00B714BE" w:rsidRDefault="00C74E41" w:rsidP="00C74E41">
            <w:pPr>
              <w:pStyle w:val="TAL"/>
              <w:rPr>
                <w:lang w:eastAsia="zh-CN"/>
              </w:rPr>
            </w:pPr>
            <w:r w:rsidRPr="00B714BE">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0880FD92" w14:textId="77777777" w:rsidR="00C74E41" w:rsidRPr="00B714BE" w:rsidRDefault="00C74E41" w:rsidP="00C74E41">
            <w:pPr>
              <w:pStyle w:val="TAL"/>
              <w:rPr>
                <w:lang w:eastAsia="zh-CN"/>
              </w:rPr>
            </w:pPr>
            <w:r w:rsidRPr="00B714BE">
              <w:rPr>
                <w:lang w:eastAsia="zh-CN"/>
              </w:rPr>
              <w:t>P</w:t>
            </w:r>
          </w:p>
        </w:tc>
      </w:tr>
      <w:tr w:rsidR="00C74E41" w:rsidRPr="00B714BE" w14:paraId="64223C9D"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420E95C4" w14:textId="77777777" w:rsidR="00C74E41" w:rsidRPr="00B714BE" w:rsidRDefault="00C74E41" w:rsidP="00C74E41">
            <w:pPr>
              <w:pStyle w:val="TAL"/>
              <w:rPr>
                <w:lang w:eastAsia="zh-CN"/>
              </w:rPr>
            </w:pPr>
            <w:r w:rsidRPr="00B714BE">
              <w:rPr>
                <w:lang w:eastAsia="zh-CN"/>
              </w:rPr>
              <w:t>25</w:t>
            </w:r>
          </w:p>
        </w:tc>
        <w:tc>
          <w:tcPr>
            <w:tcW w:w="3682" w:type="dxa"/>
            <w:tcBorders>
              <w:top w:val="single" w:sz="4" w:space="0" w:color="auto"/>
              <w:left w:val="single" w:sz="6" w:space="0" w:color="auto"/>
              <w:bottom w:val="single" w:sz="4" w:space="0" w:color="auto"/>
              <w:right w:val="single" w:sz="6" w:space="0" w:color="auto"/>
            </w:tcBorders>
            <w:hideMark/>
          </w:tcPr>
          <w:p w14:paraId="449455B2" w14:textId="77777777" w:rsidR="00C74E41" w:rsidRPr="00B714BE" w:rsidRDefault="00C74E41" w:rsidP="00C74E41">
            <w:pPr>
              <w:pStyle w:val="TAL"/>
              <w:rPr>
                <w:szCs w:val="18"/>
                <w:lang w:eastAsia="zh-CN"/>
              </w:rPr>
            </w:pPr>
            <w:r w:rsidRPr="00B714BE">
              <w:rPr>
                <w:lang w:eastAsia="zh-CN"/>
              </w:rPr>
              <w:t>NR-SS-UE1 sends an RRCReconfigurationCompleteSidelink message.</w:t>
            </w:r>
          </w:p>
        </w:tc>
        <w:tc>
          <w:tcPr>
            <w:tcW w:w="709" w:type="dxa"/>
            <w:tcBorders>
              <w:top w:val="single" w:sz="4" w:space="0" w:color="auto"/>
              <w:left w:val="single" w:sz="6" w:space="0" w:color="auto"/>
              <w:bottom w:val="single" w:sz="4" w:space="0" w:color="auto"/>
              <w:right w:val="single" w:sz="6" w:space="0" w:color="auto"/>
            </w:tcBorders>
            <w:hideMark/>
          </w:tcPr>
          <w:p w14:paraId="09A8712C" w14:textId="77777777" w:rsidR="00C74E41" w:rsidRPr="00B714BE" w:rsidRDefault="00C74E41" w:rsidP="00C74E41">
            <w:pPr>
              <w:pStyle w:val="TAL"/>
              <w:rPr>
                <w:rFonts w:eastAsia="DengXian"/>
                <w:szCs w:val="18"/>
              </w:rPr>
            </w:pPr>
            <w:r w:rsidRPr="00B714BE">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1E0A60DB" w14:textId="77777777" w:rsidR="00C74E41" w:rsidRPr="00B714BE" w:rsidRDefault="00C74E41" w:rsidP="00C74E41">
            <w:pPr>
              <w:pStyle w:val="TAL"/>
              <w:rPr>
                <w:szCs w:val="18"/>
              </w:rPr>
            </w:pPr>
            <w:r w:rsidRPr="00B714BE">
              <w:t>PC5 RRC: RRCReconfigurationCompleteSidelink</w:t>
            </w:r>
          </w:p>
        </w:tc>
        <w:tc>
          <w:tcPr>
            <w:tcW w:w="568" w:type="dxa"/>
            <w:tcBorders>
              <w:top w:val="single" w:sz="4" w:space="0" w:color="auto"/>
              <w:left w:val="single" w:sz="6" w:space="0" w:color="auto"/>
              <w:bottom w:val="single" w:sz="4" w:space="0" w:color="auto"/>
              <w:right w:val="single" w:sz="6" w:space="0" w:color="auto"/>
            </w:tcBorders>
          </w:tcPr>
          <w:p w14:paraId="0F326A0F" w14:textId="71D03CE5" w:rsidR="00C74E41" w:rsidRPr="00B714BE" w:rsidRDefault="00C74E41" w:rsidP="00C74E41">
            <w:pPr>
              <w:pStyle w:val="TAL"/>
            </w:pPr>
            <w:r w:rsidRPr="00B714BE">
              <w:t>-</w:t>
            </w:r>
          </w:p>
        </w:tc>
        <w:tc>
          <w:tcPr>
            <w:tcW w:w="850" w:type="dxa"/>
            <w:tcBorders>
              <w:top w:val="single" w:sz="4" w:space="0" w:color="auto"/>
              <w:left w:val="single" w:sz="6" w:space="0" w:color="auto"/>
              <w:bottom w:val="single" w:sz="4" w:space="0" w:color="auto"/>
              <w:right w:val="single" w:sz="4" w:space="0" w:color="auto"/>
            </w:tcBorders>
          </w:tcPr>
          <w:p w14:paraId="1C1B7347" w14:textId="35971757" w:rsidR="00C74E41" w:rsidRPr="00B714BE" w:rsidRDefault="00C74E41" w:rsidP="00C74E41">
            <w:pPr>
              <w:pStyle w:val="TAL"/>
            </w:pPr>
            <w:r w:rsidRPr="00B714BE">
              <w:t>-</w:t>
            </w:r>
          </w:p>
        </w:tc>
      </w:tr>
      <w:tr w:rsidR="00C74E41" w:rsidRPr="00B714BE" w14:paraId="076365CC"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107C3A5D" w14:textId="77777777" w:rsidR="00C74E41" w:rsidRPr="00B714BE" w:rsidRDefault="00C74E41" w:rsidP="00C74E41">
            <w:pPr>
              <w:pStyle w:val="TAL"/>
              <w:rPr>
                <w:lang w:eastAsia="zh-CN"/>
              </w:rPr>
            </w:pPr>
            <w:r w:rsidRPr="00B714BE">
              <w:rPr>
                <w:lang w:eastAsia="zh-CN"/>
              </w:rPr>
              <w:t>26</w:t>
            </w:r>
          </w:p>
        </w:tc>
        <w:tc>
          <w:tcPr>
            <w:tcW w:w="3682" w:type="dxa"/>
            <w:tcBorders>
              <w:top w:val="single" w:sz="4" w:space="0" w:color="auto"/>
              <w:left w:val="single" w:sz="6" w:space="0" w:color="auto"/>
              <w:bottom w:val="single" w:sz="4" w:space="0" w:color="auto"/>
              <w:right w:val="single" w:sz="6" w:space="0" w:color="auto"/>
            </w:tcBorders>
            <w:hideMark/>
          </w:tcPr>
          <w:p w14:paraId="08D7C7C6" w14:textId="77777777" w:rsidR="00C74E41" w:rsidRPr="00B714BE" w:rsidRDefault="00C74E41" w:rsidP="00C74E41">
            <w:pPr>
              <w:pStyle w:val="TAL"/>
              <w:rPr>
                <w:rFonts w:cs="Arial"/>
                <w:szCs w:val="18"/>
                <w:lang w:eastAsia="zh-CN"/>
              </w:rPr>
            </w:pPr>
            <w:r w:rsidRPr="00B714BE">
              <w:rPr>
                <w:lang w:eastAsia="zh-CN"/>
              </w:rPr>
              <w:t xml:space="preserve">Check: Does UE send an </w:t>
            </w:r>
            <w:r w:rsidRPr="00B714BE">
              <w:rPr>
                <w:i/>
                <w:lang w:eastAsia="zh-CN"/>
              </w:rPr>
              <w:t>RRCReconfigurationComplete</w:t>
            </w:r>
            <w:r w:rsidRPr="00B714BE">
              <w:rPr>
                <w:lang w:eastAsia="zh-CN"/>
              </w:rPr>
              <w:t xml:space="preserve"> message</w:t>
            </w:r>
            <w:r w:rsidRPr="00B714BE">
              <w:t xml:space="preserve"> </w:t>
            </w:r>
            <w:r w:rsidRPr="00B714BE">
              <w:rPr>
                <w:lang w:eastAsia="zh-CN"/>
              </w:rPr>
              <w:t>to confirm the release of the unicast SL DRB?</w:t>
            </w:r>
          </w:p>
        </w:tc>
        <w:tc>
          <w:tcPr>
            <w:tcW w:w="709" w:type="dxa"/>
            <w:tcBorders>
              <w:top w:val="single" w:sz="4" w:space="0" w:color="auto"/>
              <w:left w:val="single" w:sz="6" w:space="0" w:color="auto"/>
              <w:bottom w:val="single" w:sz="4" w:space="0" w:color="auto"/>
              <w:right w:val="single" w:sz="6" w:space="0" w:color="auto"/>
            </w:tcBorders>
            <w:hideMark/>
          </w:tcPr>
          <w:p w14:paraId="59179D11" w14:textId="77777777" w:rsidR="00C74E41" w:rsidRPr="00B714BE" w:rsidRDefault="00C74E41" w:rsidP="00C74E41">
            <w:pPr>
              <w:pStyle w:val="TAL"/>
            </w:pPr>
            <w:r w:rsidRPr="00B714BE">
              <w:t>--&gt;</w:t>
            </w:r>
          </w:p>
        </w:tc>
        <w:tc>
          <w:tcPr>
            <w:tcW w:w="3258" w:type="dxa"/>
            <w:tcBorders>
              <w:top w:val="single" w:sz="4" w:space="0" w:color="auto"/>
              <w:left w:val="single" w:sz="6" w:space="0" w:color="auto"/>
              <w:bottom w:val="single" w:sz="4" w:space="0" w:color="auto"/>
              <w:right w:val="single" w:sz="6" w:space="0" w:color="auto"/>
            </w:tcBorders>
            <w:hideMark/>
          </w:tcPr>
          <w:p w14:paraId="79F18078" w14:textId="77777777" w:rsidR="00C74E41" w:rsidRPr="00B714BE" w:rsidRDefault="00C74E41" w:rsidP="00C74E41">
            <w:pPr>
              <w:pStyle w:val="TAL"/>
              <w:rPr>
                <w:szCs w:val="18"/>
              </w:rPr>
            </w:pPr>
            <w:r w:rsidRPr="00B714BE">
              <w:t>NR RRC: 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40DA7FFE" w14:textId="77777777" w:rsidR="00C74E41" w:rsidRPr="00B714BE" w:rsidRDefault="00C74E41" w:rsidP="00C74E41">
            <w:pPr>
              <w:pStyle w:val="TAL"/>
              <w:rPr>
                <w:lang w:eastAsia="zh-CN"/>
              </w:rPr>
            </w:pPr>
            <w:r w:rsidRPr="00B714BE">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196D0B9E" w14:textId="77777777" w:rsidR="00C74E41" w:rsidRPr="00B714BE" w:rsidRDefault="00C74E41" w:rsidP="00C74E41">
            <w:pPr>
              <w:pStyle w:val="TAL"/>
              <w:rPr>
                <w:lang w:eastAsia="zh-CN"/>
              </w:rPr>
            </w:pPr>
            <w:r w:rsidRPr="00B714BE">
              <w:rPr>
                <w:lang w:eastAsia="zh-CN"/>
              </w:rPr>
              <w:t>P</w:t>
            </w:r>
          </w:p>
        </w:tc>
      </w:tr>
    </w:tbl>
    <w:p w14:paraId="0B44FBD5" w14:textId="77777777" w:rsidR="001A544A" w:rsidRPr="00B714BE" w:rsidRDefault="001A544A" w:rsidP="009D4432">
      <w:pPr>
        <w:rPr>
          <w:snapToGrid w:val="0"/>
          <w:lang w:eastAsia="zh-CN"/>
        </w:rPr>
      </w:pPr>
    </w:p>
    <w:p w14:paraId="707DE11C" w14:textId="77777777" w:rsidR="001A544A" w:rsidRPr="00B714BE" w:rsidRDefault="001A544A" w:rsidP="001A544A">
      <w:pPr>
        <w:pStyle w:val="H6"/>
        <w:rPr>
          <w:lang w:eastAsia="zh-CN"/>
        </w:rPr>
      </w:pPr>
      <w:r w:rsidRPr="00B714BE">
        <w:rPr>
          <w:lang w:eastAsia="zh-CN"/>
        </w:rPr>
        <w:lastRenderedPageBreak/>
        <w:t>12.2.4.1.3.3</w:t>
      </w:r>
      <w:r w:rsidRPr="00B714BE">
        <w:tab/>
        <w:t>Specific message contents</w:t>
      </w:r>
    </w:p>
    <w:p w14:paraId="2831DAFF" w14:textId="7E4C13F1" w:rsidR="001A544A" w:rsidRPr="00B714BE" w:rsidRDefault="001A544A" w:rsidP="009D4432">
      <w:pPr>
        <w:pStyle w:val="TH"/>
        <w:rPr>
          <w:lang w:eastAsia="zh-CN"/>
        </w:rPr>
      </w:pPr>
      <w:r w:rsidRPr="00B714BE">
        <w:t xml:space="preserve">Table </w:t>
      </w:r>
      <w:r w:rsidRPr="00B714BE">
        <w:rPr>
          <w:snapToGrid w:val="0"/>
        </w:rPr>
        <w:t>12.2.4.1.3.3</w:t>
      </w:r>
      <w:r w:rsidRPr="00B714BE">
        <w:t>-</w:t>
      </w:r>
      <w:r w:rsidRPr="00B714BE">
        <w:rPr>
          <w:lang w:eastAsia="zh-CN"/>
        </w:rPr>
        <w:t>1</w:t>
      </w:r>
      <w:r w:rsidRPr="00B714BE">
        <w:t xml:space="preserve">: </w:t>
      </w:r>
      <w:r w:rsidRPr="00B714BE">
        <w:rPr>
          <w:snapToGrid w:val="0"/>
        </w:rPr>
        <w:t>RRCReconfiguration</w:t>
      </w:r>
      <w:r w:rsidRPr="00B714BE">
        <w:rPr>
          <w:snapToGrid w:val="0"/>
          <w:lang w:eastAsia="zh-CN"/>
        </w:rPr>
        <w:t xml:space="preserve"> (step 1,</w:t>
      </w:r>
      <w:r w:rsidRPr="00B714BE">
        <w:t xml:space="preserve"> </w:t>
      </w:r>
      <w:r w:rsidRPr="00B714BE">
        <w:rPr>
          <w:snapToGrid w:val="0"/>
          <w:lang w:eastAsia="zh-CN"/>
        </w:rPr>
        <w:t>step 3, step 7, step 11, step 15, step 23,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1A544A" w:rsidRPr="00B714BE" w14:paraId="1095BCDD"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BAB2ACD"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w:t>
            </w:r>
            <w:r w:rsidRPr="00B714BE">
              <w:t>-</w:t>
            </w:r>
            <w:r w:rsidRPr="00B714BE">
              <w:rPr>
                <w:lang w:eastAsia="zh-CN"/>
              </w:rPr>
              <w:t>13</w:t>
            </w:r>
          </w:p>
        </w:tc>
      </w:tr>
      <w:tr w:rsidR="001A544A" w:rsidRPr="00B714BE" w14:paraId="5954758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B1B36" w14:textId="77777777" w:rsidR="001A544A" w:rsidRPr="00B714BE" w:rsidRDefault="001A544A" w:rsidP="009D4432">
            <w:pPr>
              <w:pStyle w:val="TAH"/>
            </w:pPr>
            <w:r w:rsidRPr="00B714BE">
              <w:t>Information Element</w:t>
            </w:r>
          </w:p>
        </w:tc>
        <w:tc>
          <w:tcPr>
            <w:tcW w:w="2394" w:type="dxa"/>
            <w:tcBorders>
              <w:top w:val="single" w:sz="4" w:space="0" w:color="auto"/>
              <w:left w:val="single" w:sz="4" w:space="0" w:color="auto"/>
              <w:bottom w:val="single" w:sz="4" w:space="0" w:color="auto"/>
              <w:right w:val="single" w:sz="4" w:space="0" w:color="auto"/>
            </w:tcBorders>
            <w:hideMark/>
          </w:tcPr>
          <w:p w14:paraId="1CCFD7E9" w14:textId="77777777" w:rsidR="001A544A" w:rsidRPr="00B714BE" w:rsidRDefault="001A544A" w:rsidP="009D4432">
            <w:pPr>
              <w:pStyle w:val="TAH"/>
            </w:pPr>
            <w:r w:rsidRPr="00B714BE">
              <w:t>Value/Remark</w:t>
            </w:r>
          </w:p>
        </w:tc>
        <w:tc>
          <w:tcPr>
            <w:tcW w:w="1561" w:type="dxa"/>
            <w:tcBorders>
              <w:top w:val="single" w:sz="4" w:space="0" w:color="auto"/>
              <w:left w:val="single" w:sz="4" w:space="0" w:color="auto"/>
              <w:bottom w:val="single" w:sz="4" w:space="0" w:color="auto"/>
              <w:right w:val="single" w:sz="4" w:space="0" w:color="auto"/>
            </w:tcBorders>
            <w:hideMark/>
          </w:tcPr>
          <w:p w14:paraId="6C9AD1B2"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0A6B8185" w14:textId="77777777" w:rsidR="001A544A" w:rsidRPr="00B714BE" w:rsidRDefault="001A544A" w:rsidP="009D4432">
            <w:pPr>
              <w:pStyle w:val="TAH"/>
            </w:pPr>
            <w:r w:rsidRPr="00B714BE">
              <w:t>Condition</w:t>
            </w:r>
          </w:p>
        </w:tc>
      </w:tr>
      <w:tr w:rsidR="001A544A" w:rsidRPr="00B714BE" w14:paraId="45240E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82C9375" w14:textId="77777777" w:rsidR="001A544A" w:rsidRPr="00B714BE" w:rsidRDefault="001A544A" w:rsidP="009D4432">
            <w:pPr>
              <w:pStyle w:val="TAL"/>
            </w:pPr>
            <w:r w:rsidRPr="00B714BE">
              <w:t>RRCReconfiguration ::= SEQUENCE {</w:t>
            </w:r>
          </w:p>
        </w:tc>
        <w:tc>
          <w:tcPr>
            <w:tcW w:w="2394" w:type="dxa"/>
            <w:tcBorders>
              <w:top w:val="single" w:sz="4" w:space="0" w:color="auto"/>
              <w:left w:val="single" w:sz="4" w:space="0" w:color="auto"/>
              <w:bottom w:val="single" w:sz="4" w:space="0" w:color="auto"/>
              <w:right w:val="single" w:sz="4" w:space="0" w:color="auto"/>
            </w:tcBorders>
          </w:tcPr>
          <w:p w14:paraId="0121AED3" w14:textId="77777777" w:rsidR="001A544A" w:rsidRPr="00B714BE" w:rsidRDefault="001A544A" w:rsidP="009D4432">
            <w:pPr>
              <w:pStyle w:val="TAL"/>
            </w:pPr>
          </w:p>
        </w:tc>
        <w:tc>
          <w:tcPr>
            <w:tcW w:w="1561" w:type="dxa"/>
            <w:tcBorders>
              <w:top w:val="single" w:sz="4" w:space="0" w:color="auto"/>
              <w:left w:val="single" w:sz="4" w:space="0" w:color="auto"/>
              <w:bottom w:val="single" w:sz="4" w:space="0" w:color="auto"/>
              <w:right w:val="single" w:sz="4" w:space="0" w:color="auto"/>
            </w:tcBorders>
          </w:tcPr>
          <w:p w14:paraId="043C746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4B2DAD" w14:textId="77777777" w:rsidR="001A544A" w:rsidRPr="00B714BE" w:rsidRDefault="001A544A" w:rsidP="009D4432">
            <w:pPr>
              <w:pStyle w:val="TAL"/>
            </w:pPr>
          </w:p>
        </w:tc>
      </w:tr>
      <w:tr w:rsidR="001A544A" w:rsidRPr="00B714BE" w14:paraId="62819A0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3B5510" w14:textId="77777777" w:rsidR="001A544A" w:rsidRPr="00B714BE" w:rsidRDefault="001A544A" w:rsidP="009D4432">
            <w:pPr>
              <w:pStyle w:val="TAL"/>
              <w:rPr>
                <w:lang w:eastAsia="zh-CN"/>
              </w:rPr>
            </w:pPr>
            <w:r w:rsidRPr="00B714BE">
              <w:rPr>
                <w:lang w:eastAsia="zh-CN"/>
              </w:rPr>
              <w:t xml:space="preserve">  </w:t>
            </w:r>
            <w:r w:rsidRPr="00B714BE">
              <w:t>criticalExtensions CHOICE {</w:t>
            </w:r>
          </w:p>
        </w:tc>
        <w:tc>
          <w:tcPr>
            <w:tcW w:w="2394" w:type="dxa"/>
            <w:tcBorders>
              <w:top w:val="single" w:sz="4" w:space="0" w:color="auto"/>
              <w:left w:val="single" w:sz="4" w:space="0" w:color="auto"/>
              <w:bottom w:val="single" w:sz="4" w:space="0" w:color="auto"/>
              <w:right w:val="single" w:sz="4" w:space="0" w:color="auto"/>
            </w:tcBorders>
          </w:tcPr>
          <w:p w14:paraId="663B0440"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11F095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B6B670" w14:textId="77777777" w:rsidR="001A544A" w:rsidRPr="00B714BE" w:rsidRDefault="001A544A" w:rsidP="009D4432">
            <w:pPr>
              <w:pStyle w:val="TAL"/>
            </w:pPr>
          </w:p>
        </w:tc>
      </w:tr>
      <w:tr w:rsidR="001A544A" w:rsidRPr="00B714BE" w14:paraId="5618F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FE5AB1" w14:textId="77777777" w:rsidR="001A544A" w:rsidRPr="00B714BE" w:rsidRDefault="001A544A" w:rsidP="009D4432">
            <w:pPr>
              <w:pStyle w:val="TAL"/>
              <w:rPr>
                <w:lang w:eastAsia="zh-CN"/>
              </w:rPr>
            </w:pPr>
            <w:r w:rsidRPr="00B714BE">
              <w:rPr>
                <w:lang w:eastAsia="zh-CN"/>
              </w:rPr>
              <w:t xml:space="preserve">    </w:t>
            </w:r>
            <w:r w:rsidRPr="00B714BE">
              <w:t>rrcReconfiguration SEQUENCE {</w:t>
            </w:r>
          </w:p>
        </w:tc>
        <w:tc>
          <w:tcPr>
            <w:tcW w:w="2394" w:type="dxa"/>
            <w:tcBorders>
              <w:top w:val="single" w:sz="4" w:space="0" w:color="auto"/>
              <w:left w:val="single" w:sz="4" w:space="0" w:color="auto"/>
              <w:bottom w:val="single" w:sz="4" w:space="0" w:color="auto"/>
              <w:right w:val="single" w:sz="4" w:space="0" w:color="auto"/>
            </w:tcBorders>
          </w:tcPr>
          <w:p w14:paraId="58EA022E"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4627C4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47446D" w14:textId="77777777" w:rsidR="001A544A" w:rsidRPr="00B714BE" w:rsidRDefault="001A544A" w:rsidP="009D4432">
            <w:pPr>
              <w:pStyle w:val="TAL"/>
            </w:pPr>
          </w:p>
        </w:tc>
      </w:tr>
      <w:tr w:rsidR="001A544A" w:rsidRPr="00B714BE" w14:paraId="446831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666892" w14:textId="77777777" w:rsidR="001A544A" w:rsidRPr="00B714BE" w:rsidRDefault="001A544A" w:rsidP="009D4432">
            <w:pPr>
              <w:pStyle w:val="TAL"/>
              <w:rPr>
                <w:lang w:eastAsia="zh-CN"/>
              </w:rPr>
            </w:pPr>
            <w:r w:rsidRPr="00B714BE">
              <w:rPr>
                <w:lang w:eastAsia="zh-CN"/>
              </w:rPr>
              <w:t xml:space="preserve">       </w:t>
            </w:r>
            <w:r w:rsidRPr="00B714BE">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4EC66522"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2296C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E35F1" w14:textId="77777777" w:rsidR="001A544A" w:rsidRPr="00B714BE" w:rsidRDefault="001A544A" w:rsidP="009D4432">
            <w:pPr>
              <w:pStyle w:val="TAL"/>
            </w:pPr>
          </w:p>
        </w:tc>
      </w:tr>
      <w:tr w:rsidR="001A544A" w:rsidRPr="00B714BE" w14:paraId="5CBFF8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3FB1E5" w14:textId="77777777" w:rsidR="001A544A" w:rsidRPr="00B714BE" w:rsidRDefault="001A544A" w:rsidP="009D4432">
            <w:pPr>
              <w:pStyle w:val="TAL"/>
              <w:rPr>
                <w:lang w:eastAsia="zh-CN"/>
              </w:rPr>
            </w:pPr>
            <w:r w:rsidRPr="00B714BE">
              <w:rPr>
                <w:lang w:eastAsia="zh-CN"/>
              </w:rPr>
              <w:t xml:space="preserve">          </w:t>
            </w:r>
            <w:r w:rsidRPr="00B714BE">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2989972"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343A2FA"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D00E43" w14:textId="77777777" w:rsidR="001A544A" w:rsidRPr="00B714BE" w:rsidRDefault="001A544A" w:rsidP="009D4432">
            <w:pPr>
              <w:pStyle w:val="TAL"/>
            </w:pPr>
          </w:p>
        </w:tc>
      </w:tr>
      <w:tr w:rsidR="001A544A" w:rsidRPr="00B714BE" w14:paraId="04E5083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9D0C01" w14:textId="77777777" w:rsidR="001A544A" w:rsidRPr="00B714BE" w:rsidRDefault="001A544A" w:rsidP="009D4432">
            <w:pPr>
              <w:pStyle w:val="TAL"/>
              <w:rPr>
                <w:lang w:eastAsia="zh-CN"/>
              </w:rPr>
            </w:pPr>
            <w:r w:rsidRPr="00B714BE">
              <w:rPr>
                <w:lang w:eastAsia="zh-CN"/>
              </w:rPr>
              <w:t xml:space="preserve">             </w:t>
            </w:r>
            <w:r w:rsidRPr="00B714BE">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2E25C0D"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0F248D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9E081ED" w14:textId="77777777" w:rsidR="001A544A" w:rsidRPr="00B714BE" w:rsidRDefault="001A544A" w:rsidP="009D4432">
            <w:pPr>
              <w:pStyle w:val="TAL"/>
            </w:pPr>
          </w:p>
        </w:tc>
      </w:tr>
      <w:tr w:rsidR="001A544A" w:rsidRPr="00B714BE" w14:paraId="458FB56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78D269" w14:textId="77777777" w:rsidR="001A544A" w:rsidRPr="00B714BE" w:rsidRDefault="001A544A" w:rsidP="009D4432">
            <w:pPr>
              <w:pStyle w:val="TAL"/>
              <w:rPr>
                <w:lang w:eastAsia="zh-CN"/>
              </w:rPr>
            </w:pPr>
            <w:r w:rsidRPr="00B714BE">
              <w:rPr>
                <w:lang w:eastAsia="zh-CN"/>
              </w:rPr>
              <w:t xml:space="preserve">               </w:t>
            </w:r>
            <w:r w:rsidRPr="00B714BE">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732CFB54"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B2C90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8D66FE7" w14:textId="77777777" w:rsidR="001A544A" w:rsidRPr="00B714BE" w:rsidRDefault="001A544A" w:rsidP="009D4432">
            <w:pPr>
              <w:pStyle w:val="TAL"/>
            </w:pPr>
          </w:p>
        </w:tc>
      </w:tr>
      <w:tr w:rsidR="001A544A" w:rsidRPr="00B714BE" w14:paraId="5464A6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2F0B02" w14:textId="77777777" w:rsidR="001A544A" w:rsidRPr="00B714BE" w:rsidRDefault="001A544A" w:rsidP="009D4432">
            <w:pPr>
              <w:pStyle w:val="TAL"/>
              <w:rPr>
                <w:lang w:eastAsia="zh-CN"/>
              </w:rPr>
            </w:pPr>
            <w:r w:rsidRPr="00B714BE">
              <w:rPr>
                <w:lang w:eastAsia="zh-CN"/>
              </w:rPr>
              <w:t xml:space="preserve">                 sl-ConfigDedicatedNR-r16  CHOICE {</w:t>
            </w:r>
          </w:p>
        </w:tc>
        <w:tc>
          <w:tcPr>
            <w:tcW w:w="2394" w:type="dxa"/>
            <w:tcBorders>
              <w:top w:val="single" w:sz="4" w:space="0" w:color="auto"/>
              <w:left w:val="single" w:sz="4" w:space="0" w:color="auto"/>
              <w:bottom w:val="single" w:sz="4" w:space="0" w:color="auto"/>
              <w:right w:val="single" w:sz="4" w:space="0" w:color="auto"/>
            </w:tcBorders>
          </w:tcPr>
          <w:p w14:paraId="68C6165A"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254779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7D20EB" w14:textId="77777777" w:rsidR="001A544A" w:rsidRPr="00B714BE" w:rsidRDefault="001A544A" w:rsidP="009D4432">
            <w:pPr>
              <w:pStyle w:val="TAL"/>
            </w:pPr>
          </w:p>
        </w:tc>
      </w:tr>
      <w:tr w:rsidR="001A544A" w:rsidRPr="00B714BE" w14:paraId="4F1983A8" w14:textId="77777777" w:rsidTr="001A544A">
        <w:tc>
          <w:tcPr>
            <w:tcW w:w="4518" w:type="dxa"/>
            <w:vMerge w:val="restart"/>
            <w:tcBorders>
              <w:top w:val="single" w:sz="4" w:space="0" w:color="auto"/>
              <w:left w:val="single" w:sz="4" w:space="0" w:color="auto"/>
              <w:bottom w:val="single" w:sz="4" w:space="0" w:color="auto"/>
              <w:right w:val="single" w:sz="4" w:space="0" w:color="auto"/>
            </w:tcBorders>
            <w:hideMark/>
          </w:tcPr>
          <w:p w14:paraId="344B892C" w14:textId="77777777" w:rsidR="001A544A" w:rsidRPr="00B714BE" w:rsidRDefault="001A544A" w:rsidP="009D4432">
            <w:pPr>
              <w:pStyle w:val="TAL"/>
              <w:rPr>
                <w:lang w:eastAsia="zh-CN"/>
              </w:rPr>
            </w:pPr>
            <w:r w:rsidRPr="00B714BE">
              <w:rPr>
                <w:lang w:eastAsia="zh-CN"/>
              </w:rPr>
              <w:t xml:space="preserve">                   setup</w:t>
            </w:r>
          </w:p>
        </w:tc>
        <w:tc>
          <w:tcPr>
            <w:tcW w:w="2394" w:type="dxa"/>
            <w:tcBorders>
              <w:top w:val="single" w:sz="4" w:space="0" w:color="auto"/>
              <w:left w:val="single" w:sz="4" w:space="0" w:color="auto"/>
              <w:bottom w:val="single" w:sz="4" w:space="0" w:color="auto"/>
              <w:right w:val="single" w:sz="4" w:space="0" w:color="auto"/>
            </w:tcBorders>
            <w:hideMark/>
          </w:tcPr>
          <w:p w14:paraId="50DA2A3C" w14:textId="77777777" w:rsidR="001A544A" w:rsidRPr="00B714BE" w:rsidRDefault="001A544A" w:rsidP="009D4432">
            <w:pPr>
              <w:pStyle w:val="TAL"/>
              <w:rPr>
                <w:lang w:eastAsia="zh-CN"/>
              </w:rPr>
            </w:pPr>
            <w:r w:rsidRPr="00B714BE">
              <w:rPr>
                <w:lang w:eastAsia="zh-CN"/>
              </w:rPr>
              <w:t>sl-ConfigDedicatedNR</w:t>
            </w:r>
          </w:p>
        </w:tc>
        <w:tc>
          <w:tcPr>
            <w:tcW w:w="1561" w:type="dxa"/>
            <w:tcBorders>
              <w:top w:val="single" w:sz="4" w:space="0" w:color="auto"/>
              <w:left w:val="single" w:sz="4" w:space="0" w:color="auto"/>
              <w:bottom w:val="single" w:sz="4" w:space="0" w:color="auto"/>
              <w:right w:val="single" w:sz="4" w:space="0" w:color="auto"/>
            </w:tcBorders>
          </w:tcPr>
          <w:p w14:paraId="5C93240D" w14:textId="77777777" w:rsidR="001A544A" w:rsidRPr="00B714BE"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3DAE1EA" w14:textId="77777777" w:rsidR="001A544A" w:rsidRPr="00B714BE" w:rsidRDefault="001A544A" w:rsidP="009D4432">
            <w:pPr>
              <w:pStyle w:val="TAL"/>
            </w:pPr>
            <w:r w:rsidRPr="00B714BE">
              <w:rPr>
                <w:snapToGrid w:val="0"/>
                <w:lang w:eastAsia="zh-CN"/>
              </w:rPr>
              <w:t>step</w:t>
            </w:r>
            <w:r w:rsidRPr="00B714BE">
              <w:rPr>
                <w:lang w:eastAsia="zh-CN"/>
              </w:rPr>
              <w:t xml:space="preserve"> 1</w:t>
            </w:r>
          </w:p>
        </w:tc>
      </w:tr>
      <w:tr w:rsidR="001A544A" w:rsidRPr="00B714BE" w14:paraId="04ED791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0DC9FF8" w14:textId="77777777" w:rsidR="001A544A" w:rsidRPr="00B714BE"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4AF1C210" w14:textId="77777777" w:rsidR="001A544A" w:rsidRPr="00B714BE" w:rsidRDefault="001A544A" w:rsidP="009D4432">
            <w:pPr>
              <w:pStyle w:val="TAL"/>
              <w:rPr>
                <w:lang w:eastAsia="zh-CN"/>
              </w:rPr>
            </w:pPr>
            <w:r w:rsidRPr="00B714BE">
              <w:rPr>
                <w:lang w:eastAsia="zh-CN"/>
              </w:rPr>
              <w:t>sl-ConfigDedicatedNR-Add</w:t>
            </w:r>
          </w:p>
        </w:tc>
        <w:tc>
          <w:tcPr>
            <w:tcW w:w="1561" w:type="dxa"/>
            <w:tcBorders>
              <w:top w:val="single" w:sz="4" w:space="0" w:color="auto"/>
              <w:left w:val="single" w:sz="4" w:space="0" w:color="auto"/>
              <w:bottom w:val="single" w:sz="4" w:space="0" w:color="auto"/>
              <w:right w:val="single" w:sz="4" w:space="0" w:color="auto"/>
            </w:tcBorders>
          </w:tcPr>
          <w:p w14:paraId="37AEB8E7"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44F84EA2" w14:textId="4789EC6E" w:rsidR="001A544A" w:rsidRPr="00B714BE" w:rsidRDefault="001A544A" w:rsidP="009D4432">
            <w:pPr>
              <w:pStyle w:val="TAL"/>
            </w:pPr>
            <w:r w:rsidRPr="00B714BE">
              <w:rPr>
                <w:snapToGrid w:val="0"/>
                <w:lang w:eastAsia="zh-CN"/>
              </w:rPr>
              <w:t>step</w:t>
            </w:r>
            <w:r w:rsidRPr="00B714BE">
              <w:rPr>
                <w:lang w:eastAsia="zh-CN"/>
              </w:rPr>
              <w:t xml:space="preserve"> 3,</w:t>
            </w:r>
            <w:r w:rsidRPr="00B714BE">
              <w:rPr>
                <w:snapToGrid w:val="0"/>
                <w:lang w:eastAsia="zh-CN"/>
              </w:rPr>
              <w:t xml:space="preserve"> step</w:t>
            </w:r>
            <w:r w:rsidRPr="00B714BE">
              <w:rPr>
                <w:lang w:eastAsia="zh-CN"/>
              </w:rPr>
              <w:t xml:space="preserve"> 7</w:t>
            </w:r>
          </w:p>
        </w:tc>
      </w:tr>
      <w:tr w:rsidR="001A544A" w:rsidRPr="00B714BE" w14:paraId="7A732FF2"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54B31D6" w14:textId="77777777" w:rsidR="001A544A" w:rsidRPr="00B714BE"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50C3A759" w14:textId="77777777" w:rsidR="001A544A" w:rsidRPr="00B714BE" w:rsidRDefault="001A544A" w:rsidP="009D4432">
            <w:pPr>
              <w:pStyle w:val="TAL"/>
              <w:rPr>
                <w:lang w:eastAsia="zh-CN"/>
              </w:rPr>
            </w:pPr>
            <w:r w:rsidRPr="00B714BE">
              <w:rPr>
                <w:lang w:eastAsia="zh-CN"/>
              </w:rPr>
              <w:t>sl-ConfigDedicatedNR-Mod</w:t>
            </w:r>
          </w:p>
        </w:tc>
        <w:tc>
          <w:tcPr>
            <w:tcW w:w="1561" w:type="dxa"/>
            <w:tcBorders>
              <w:top w:val="single" w:sz="4" w:space="0" w:color="auto"/>
              <w:left w:val="single" w:sz="4" w:space="0" w:color="auto"/>
              <w:bottom w:val="single" w:sz="4" w:space="0" w:color="auto"/>
              <w:right w:val="single" w:sz="4" w:space="0" w:color="auto"/>
            </w:tcBorders>
          </w:tcPr>
          <w:p w14:paraId="7CF7DB8B" w14:textId="77777777" w:rsidR="001A544A" w:rsidRPr="00B714BE"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4BAE5802" w14:textId="77777777" w:rsidR="001A544A" w:rsidRPr="00B714BE" w:rsidRDefault="001A544A" w:rsidP="009D4432">
            <w:pPr>
              <w:pStyle w:val="TAL"/>
            </w:pPr>
            <w:r w:rsidRPr="00B714BE">
              <w:rPr>
                <w:lang w:eastAsia="zh-CN"/>
              </w:rPr>
              <w:t>step11</w:t>
            </w:r>
          </w:p>
        </w:tc>
      </w:tr>
      <w:tr w:rsidR="001A544A" w:rsidRPr="00B714BE" w14:paraId="7F34FFF0"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30035458" w14:textId="77777777" w:rsidR="001A544A" w:rsidRPr="00B714BE"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AC79082" w14:textId="77777777" w:rsidR="001A544A" w:rsidRPr="00B714BE" w:rsidRDefault="001A544A" w:rsidP="009D4432">
            <w:pPr>
              <w:pStyle w:val="TAL"/>
              <w:rPr>
                <w:lang w:eastAsia="zh-CN"/>
              </w:rPr>
            </w:pPr>
            <w:r w:rsidRPr="00B714BE">
              <w:rPr>
                <w:lang w:eastAsia="zh-CN"/>
              </w:rPr>
              <w:t>sl-ConfigDedicatedNR-QOS_Rel</w:t>
            </w:r>
          </w:p>
        </w:tc>
        <w:tc>
          <w:tcPr>
            <w:tcW w:w="1561" w:type="dxa"/>
            <w:tcBorders>
              <w:top w:val="single" w:sz="4" w:space="0" w:color="auto"/>
              <w:left w:val="single" w:sz="4" w:space="0" w:color="auto"/>
              <w:bottom w:val="single" w:sz="4" w:space="0" w:color="auto"/>
              <w:right w:val="single" w:sz="4" w:space="0" w:color="auto"/>
            </w:tcBorders>
          </w:tcPr>
          <w:p w14:paraId="24FF8B38"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7A8C9B76" w14:textId="77777777" w:rsidR="001A544A" w:rsidRPr="00B714BE" w:rsidRDefault="001A544A" w:rsidP="009D4432">
            <w:pPr>
              <w:pStyle w:val="TAL"/>
            </w:pPr>
            <w:r w:rsidRPr="00B714BE">
              <w:rPr>
                <w:snapToGrid w:val="0"/>
                <w:lang w:eastAsia="zh-CN"/>
              </w:rPr>
              <w:t>step 15</w:t>
            </w:r>
          </w:p>
        </w:tc>
      </w:tr>
      <w:tr w:rsidR="001A544A" w:rsidRPr="00B714BE" w14:paraId="63853C8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F4BA6FB" w14:textId="77777777" w:rsidR="001A544A" w:rsidRPr="00B714BE"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451AA5A" w14:textId="77777777" w:rsidR="001A544A" w:rsidRPr="00B714BE" w:rsidRDefault="001A544A" w:rsidP="009D4432">
            <w:pPr>
              <w:pStyle w:val="TAL"/>
              <w:rPr>
                <w:lang w:eastAsia="zh-CN"/>
              </w:rPr>
            </w:pPr>
            <w:r w:rsidRPr="00B714BE">
              <w:rPr>
                <w:lang w:eastAsia="zh-CN"/>
              </w:rPr>
              <w:t>sl-ConfigDedicatedNR-Rel</w:t>
            </w:r>
          </w:p>
        </w:tc>
        <w:tc>
          <w:tcPr>
            <w:tcW w:w="1561" w:type="dxa"/>
            <w:tcBorders>
              <w:top w:val="single" w:sz="4" w:space="0" w:color="auto"/>
              <w:left w:val="single" w:sz="4" w:space="0" w:color="auto"/>
              <w:bottom w:val="single" w:sz="4" w:space="0" w:color="auto"/>
              <w:right w:val="single" w:sz="4" w:space="0" w:color="auto"/>
            </w:tcBorders>
          </w:tcPr>
          <w:p w14:paraId="4C00F6E4" w14:textId="77777777" w:rsidR="001A544A" w:rsidRPr="00B714BE" w:rsidRDefault="001A544A" w:rsidP="009D4432">
            <w:pPr>
              <w:pStyle w:val="TAL"/>
              <w:rPr>
                <w:snapToGrid w:val="0"/>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5C0C6B82" w14:textId="77777777" w:rsidR="001A544A" w:rsidRPr="00B714BE" w:rsidRDefault="001A544A" w:rsidP="009D4432">
            <w:pPr>
              <w:pStyle w:val="TAL"/>
            </w:pPr>
            <w:r w:rsidRPr="00B714BE">
              <w:rPr>
                <w:snapToGrid w:val="0"/>
                <w:lang w:eastAsia="zh-CN"/>
              </w:rPr>
              <w:t>step 23</w:t>
            </w:r>
          </w:p>
        </w:tc>
      </w:tr>
      <w:tr w:rsidR="001A544A" w:rsidRPr="00B714BE" w14:paraId="7B9B2D2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70133D" w14:textId="77777777" w:rsidR="001A544A" w:rsidRPr="00B714BE" w:rsidRDefault="001A544A" w:rsidP="009D4432">
            <w:pPr>
              <w:pStyle w:val="TAL"/>
            </w:pPr>
            <w:r w:rsidRPr="00B714BE">
              <w:rPr>
                <w:lang w:eastAsia="zh-CN"/>
              </w:rPr>
              <w:t xml:space="preserve">                 </w:t>
            </w:r>
            <w:r w:rsidRPr="00B714BE">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2B9EB8DE"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26EED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A5B847" w14:textId="77777777" w:rsidR="001A544A" w:rsidRPr="00B714BE" w:rsidRDefault="001A544A" w:rsidP="009D4432">
            <w:pPr>
              <w:pStyle w:val="TAL"/>
            </w:pPr>
          </w:p>
        </w:tc>
      </w:tr>
      <w:tr w:rsidR="001A544A" w:rsidRPr="00B714BE" w14:paraId="2191EFF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20D65B" w14:textId="77777777" w:rsidR="001A544A" w:rsidRPr="00B714BE" w:rsidRDefault="001A544A" w:rsidP="009D4432">
            <w:pPr>
              <w:pStyle w:val="TAL"/>
              <w:rPr>
                <w:snapToGrid w:val="0"/>
                <w:lang w:eastAsia="zh-CN"/>
              </w:rPr>
            </w:pPr>
            <w:r w:rsidRPr="00B714BE">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05CC227A"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53456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C99C11B" w14:textId="77777777" w:rsidR="001A544A" w:rsidRPr="00B714BE" w:rsidRDefault="001A544A" w:rsidP="009D4432">
            <w:pPr>
              <w:pStyle w:val="TAL"/>
            </w:pPr>
          </w:p>
        </w:tc>
      </w:tr>
      <w:tr w:rsidR="001A544A" w:rsidRPr="00B714BE" w14:paraId="1402CD0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B0C32E" w14:textId="77777777" w:rsidR="001A544A" w:rsidRPr="00B714BE" w:rsidRDefault="001A544A" w:rsidP="009D4432">
            <w:pPr>
              <w:pStyle w:val="TAL"/>
              <w:rPr>
                <w:snapToGrid w:val="0"/>
                <w:lang w:eastAsia="zh-CN"/>
              </w:rPr>
            </w:pPr>
            <w:r w:rsidRPr="00B714BE">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763CA8BB"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021F2D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16ED58A" w14:textId="77777777" w:rsidR="001A544A" w:rsidRPr="00B714BE" w:rsidRDefault="001A544A" w:rsidP="009D4432">
            <w:pPr>
              <w:pStyle w:val="TAL"/>
            </w:pPr>
          </w:p>
        </w:tc>
      </w:tr>
      <w:tr w:rsidR="001A544A" w:rsidRPr="00B714BE" w14:paraId="1F81E5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A803A5E" w14:textId="77777777" w:rsidR="001A544A" w:rsidRPr="00B714BE" w:rsidRDefault="001A544A" w:rsidP="009D4432">
            <w:pPr>
              <w:pStyle w:val="TAL"/>
              <w:rPr>
                <w:snapToGrid w:val="0"/>
                <w:lang w:eastAsia="zh-CN"/>
              </w:rPr>
            </w:pPr>
            <w:r w:rsidRPr="00B714BE">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344C0FAA"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01B0F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CEDF2A2" w14:textId="77777777" w:rsidR="001A544A" w:rsidRPr="00B714BE" w:rsidRDefault="001A544A" w:rsidP="009D4432">
            <w:pPr>
              <w:pStyle w:val="TAL"/>
            </w:pPr>
          </w:p>
        </w:tc>
      </w:tr>
      <w:tr w:rsidR="001A544A" w:rsidRPr="00B714BE" w14:paraId="402C782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5219FD" w14:textId="77777777" w:rsidR="001A544A" w:rsidRPr="00B714BE" w:rsidRDefault="001A544A" w:rsidP="009D4432">
            <w:pPr>
              <w:pStyle w:val="TAL"/>
              <w:rPr>
                <w:snapToGrid w:val="0"/>
                <w:lang w:eastAsia="zh-CN"/>
              </w:rPr>
            </w:pPr>
            <w:r w:rsidRPr="00B714BE">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49BBDEF8"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765A4B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6BD08D" w14:textId="77777777" w:rsidR="001A544A" w:rsidRPr="00B714BE" w:rsidRDefault="001A544A" w:rsidP="009D4432">
            <w:pPr>
              <w:pStyle w:val="TAL"/>
            </w:pPr>
          </w:p>
        </w:tc>
      </w:tr>
      <w:tr w:rsidR="001A544A" w:rsidRPr="00B714BE" w14:paraId="4CEE96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0B5714" w14:textId="77777777" w:rsidR="001A544A" w:rsidRPr="00B714BE" w:rsidRDefault="001A544A" w:rsidP="009D4432">
            <w:pPr>
              <w:pStyle w:val="TAL"/>
              <w:rPr>
                <w:snapToGrid w:val="0"/>
                <w:lang w:eastAsia="zh-CN"/>
              </w:rPr>
            </w:pPr>
            <w:r w:rsidRPr="00B714BE">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F184FFE"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2C17FD2"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45145C6" w14:textId="77777777" w:rsidR="001A544A" w:rsidRPr="00B714BE" w:rsidRDefault="001A544A" w:rsidP="009D4432">
            <w:pPr>
              <w:pStyle w:val="TAL"/>
            </w:pPr>
          </w:p>
        </w:tc>
      </w:tr>
      <w:tr w:rsidR="001A544A" w:rsidRPr="00B714BE" w14:paraId="430597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C8CE2" w14:textId="77777777" w:rsidR="001A544A" w:rsidRPr="00B714BE" w:rsidRDefault="001A544A" w:rsidP="009D4432">
            <w:pPr>
              <w:pStyle w:val="TAL"/>
              <w:rPr>
                <w:snapToGrid w:val="0"/>
                <w:lang w:eastAsia="zh-CN"/>
              </w:rPr>
            </w:pPr>
            <w:r w:rsidRPr="00B714BE">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485C565"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AF280F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44981CD" w14:textId="77777777" w:rsidR="001A544A" w:rsidRPr="00B714BE" w:rsidRDefault="001A544A" w:rsidP="009D4432">
            <w:pPr>
              <w:pStyle w:val="TAL"/>
            </w:pPr>
          </w:p>
        </w:tc>
      </w:tr>
      <w:tr w:rsidR="001A544A" w:rsidRPr="00B714BE" w14:paraId="5AA6A3A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855D02" w14:textId="77777777" w:rsidR="001A544A" w:rsidRPr="00B714BE" w:rsidRDefault="001A544A" w:rsidP="009D4432">
            <w:pPr>
              <w:pStyle w:val="TAL"/>
              <w:rPr>
                <w:snapToGrid w:val="0"/>
                <w:lang w:eastAsia="zh-CN"/>
              </w:rPr>
            </w:pPr>
            <w:r w:rsidRPr="00B714BE">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3F4DF064" w14:textId="77777777" w:rsidR="001A544A" w:rsidRPr="00B714BE"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0BFDE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193F84" w14:textId="77777777" w:rsidR="001A544A" w:rsidRPr="00B714BE" w:rsidRDefault="001A544A" w:rsidP="009D4432">
            <w:pPr>
              <w:pStyle w:val="TAL"/>
            </w:pPr>
          </w:p>
        </w:tc>
      </w:tr>
    </w:tbl>
    <w:p w14:paraId="45E17C23" w14:textId="77777777" w:rsidR="001A544A" w:rsidRPr="00B714BE" w:rsidRDefault="001A544A" w:rsidP="009D4432">
      <w:pPr>
        <w:rPr>
          <w:lang w:eastAsia="zh-CN"/>
        </w:rPr>
      </w:pPr>
    </w:p>
    <w:p w14:paraId="76641A36" w14:textId="77777777" w:rsidR="001A544A" w:rsidRPr="00B714BE" w:rsidRDefault="001A544A" w:rsidP="009D4432">
      <w:pPr>
        <w:pStyle w:val="TH"/>
        <w:rPr>
          <w:lang w:eastAsia="zh-CN"/>
        </w:rPr>
      </w:pPr>
      <w:r w:rsidRPr="00B714BE">
        <w:lastRenderedPageBreak/>
        <w:t>Table 12.2.4.1.3.3-2: sl-ConfigDedicatedNR (Table 12.2.4.1.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536F0174" w14:textId="77777777" w:rsidTr="00C826D8">
        <w:tc>
          <w:tcPr>
            <w:tcW w:w="9600" w:type="dxa"/>
            <w:gridSpan w:val="4"/>
            <w:tcBorders>
              <w:top w:val="single" w:sz="4" w:space="0" w:color="auto"/>
              <w:left w:val="single" w:sz="4" w:space="0" w:color="auto"/>
              <w:bottom w:val="single" w:sz="4" w:space="0" w:color="auto"/>
              <w:right w:val="single" w:sz="4" w:space="0" w:color="auto"/>
            </w:tcBorders>
            <w:hideMark/>
          </w:tcPr>
          <w:p w14:paraId="794E7F1A"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6</w:t>
            </w:r>
            <w:r w:rsidRPr="00B714BE">
              <w:t>-</w:t>
            </w:r>
            <w:r w:rsidRPr="00B714BE">
              <w:rPr>
                <w:lang w:eastAsia="zh-CN"/>
              </w:rPr>
              <w:t>7 with condition SL-DRB</w:t>
            </w:r>
          </w:p>
        </w:tc>
      </w:tr>
      <w:tr w:rsidR="001A544A" w:rsidRPr="00B714BE" w14:paraId="0C9C9F0A"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497A677" w14:textId="77777777" w:rsidR="001A544A" w:rsidRPr="00B714BE" w:rsidRDefault="001A544A" w:rsidP="009D4432">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8DA0F94"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50946D44"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6930B500" w14:textId="77777777" w:rsidR="001A544A" w:rsidRPr="00B714BE" w:rsidRDefault="001A544A" w:rsidP="009D4432">
            <w:pPr>
              <w:pStyle w:val="TAH"/>
            </w:pPr>
            <w:r w:rsidRPr="00B714BE">
              <w:t>Condition</w:t>
            </w:r>
          </w:p>
        </w:tc>
      </w:tr>
      <w:tr w:rsidR="001A544A" w:rsidRPr="00B714BE" w14:paraId="25D43EB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F8DF488" w14:textId="77777777" w:rsidR="001A544A" w:rsidRPr="00B714BE" w:rsidRDefault="001A544A" w:rsidP="009D4432">
            <w:pPr>
              <w:pStyle w:val="TAL"/>
            </w:pPr>
            <w:r w:rsidRPr="00B714BE">
              <w:t>SL-ConfigDedicatedNR-r16 ::= SEQUENCE {</w:t>
            </w:r>
          </w:p>
        </w:tc>
        <w:tc>
          <w:tcPr>
            <w:tcW w:w="2677" w:type="dxa"/>
            <w:tcBorders>
              <w:top w:val="single" w:sz="4" w:space="0" w:color="auto"/>
              <w:left w:val="single" w:sz="4" w:space="0" w:color="auto"/>
              <w:bottom w:val="single" w:sz="4" w:space="0" w:color="auto"/>
              <w:right w:val="single" w:sz="4" w:space="0" w:color="auto"/>
            </w:tcBorders>
          </w:tcPr>
          <w:p w14:paraId="33EB0490"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A1AC53A"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0D35C2" w14:textId="77777777" w:rsidR="001A544A" w:rsidRPr="00B714BE" w:rsidRDefault="001A544A" w:rsidP="009D4432">
            <w:pPr>
              <w:pStyle w:val="TAL"/>
            </w:pPr>
          </w:p>
        </w:tc>
      </w:tr>
      <w:tr w:rsidR="001A544A" w:rsidRPr="00B714BE" w14:paraId="2ECC1E4B" w14:textId="77777777" w:rsidTr="00C826D8">
        <w:trPr>
          <w:trHeight w:val="90"/>
        </w:trPr>
        <w:tc>
          <w:tcPr>
            <w:tcW w:w="4516" w:type="dxa"/>
            <w:tcBorders>
              <w:top w:val="single" w:sz="4" w:space="0" w:color="auto"/>
              <w:left w:val="single" w:sz="4" w:space="0" w:color="auto"/>
              <w:bottom w:val="single" w:sz="4" w:space="0" w:color="auto"/>
              <w:right w:val="single" w:sz="4" w:space="0" w:color="auto"/>
            </w:tcBorders>
            <w:hideMark/>
          </w:tcPr>
          <w:p w14:paraId="5A763018" w14:textId="77777777" w:rsidR="001A544A" w:rsidRPr="00B714BE" w:rsidRDefault="001A544A" w:rsidP="009D4432">
            <w:pPr>
              <w:pStyle w:val="TAL"/>
            </w:pPr>
            <w:r w:rsidRPr="00B714BE">
              <w:rPr>
                <w:lang w:eastAsia="zh-CN"/>
              </w:rPr>
              <w:t xml:space="preserve">  </w:t>
            </w:r>
            <w:r w:rsidRPr="00B714BE">
              <w:t>sl-PHY-MAC-RLC-Config-r16 SEQUENCE {</w:t>
            </w:r>
          </w:p>
        </w:tc>
        <w:tc>
          <w:tcPr>
            <w:tcW w:w="2677" w:type="dxa"/>
            <w:tcBorders>
              <w:top w:val="single" w:sz="4" w:space="0" w:color="auto"/>
              <w:left w:val="single" w:sz="4" w:space="0" w:color="auto"/>
              <w:bottom w:val="single" w:sz="4" w:space="0" w:color="auto"/>
              <w:right w:val="single" w:sz="4" w:space="0" w:color="auto"/>
            </w:tcBorders>
          </w:tcPr>
          <w:p w14:paraId="031FE51C"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9A5153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2C1270" w14:textId="77777777" w:rsidR="001A544A" w:rsidRPr="00B714BE" w:rsidRDefault="001A544A" w:rsidP="009D4432">
            <w:pPr>
              <w:pStyle w:val="TAL"/>
            </w:pPr>
          </w:p>
        </w:tc>
      </w:tr>
      <w:tr w:rsidR="001A544A" w:rsidRPr="00B714BE" w14:paraId="6FF0A9C2"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7B2E149" w14:textId="77777777" w:rsidR="001A544A" w:rsidRPr="00B714BE" w:rsidRDefault="001A544A" w:rsidP="009D4432">
            <w:pPr>
              <w:pStyle w:val="TAL"/>
              <w:rPr>
                <w:lang w:eastAsia="zh-CN"/>
              </w:rPr>
            </w:pPr>
            <w:r w:rsidRPr="00B714BE">
              <w:rPr>
                <w:lang w:eastAsia="zh-CN"/>
              </w:rPr>
              <w:t xml:space="preserve">   sl-RLC-BearerToAddModList-r16 SEQUENCE (SIZE (1..maxSL-LCID-r16)) OF SL-RLC-BearerConfig-r16 {</w:t>
            </w:r>
          </w:p>
        </w:tc>
        <w:tc>
          <w:tcPr>
            <w:tcW w:w="2677" w:type="dxa"/>
            <w:tcBorders>
              <w:top w:val="single" w:sz="4" w:space="0" w:color="auto"/>
              <w:left w:val="single" w:sz="4" w:space="0" w:color="auto"/>
              <w:bottom w:val="single" w:sz="4" w:space="0" w:color="auto"/>
              <w:right w:val="single" w:sz="4" w:space="0" w:color="auto"/>
            </w:tcBorders>
            <w:hideMark/>
          </w:tcPr>
          <w:p w14:paraId="547996A5" w14:textId="77777777" w:rsidR="001A544A" w:rsidRPr="00B714BE" w:rsidRDefault="001A544A" w:rsidP="009D4432">
            <w:pPr>
              <w:pStyle w:val="TAL"/>
            </w:pPr>
            <w:r w:rsidRPr="00B714BE">
              <w:t>1 entry</w:t>
            </w:r>
          </w:p>
        </w:tc>
        <w:tc>
          <w:tcPr>
            <w:tcW w:w="1277" w:type="dxa"/>
            <w:tcBorders>
              <w:top w:val="single" w:sz="4" w:space="0" w:color="auto"/>
              <w:left w:val="single" w:sz="4" w:space="0" w:color="auto"/>
              <w:bottom w:val="single" w:sz="4" w:space="0" w:color="auto"/>
              <w:right w:val="single" w:sz="4" w:space="0" w:color="auto"/>
            </w:tcBorders>
          </w:tcPr>
          <w:p w14:paraId="57950BB6"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BEF21CF" w14:textId="77777777" w:rsidR="001A544A" w:rsidRPr="00B714BE" w:rsidRDefault="001A544A" w:rsidP="009D4432">
            <w:pPr>
              <w:pStyle w:val="TAL"/>
            </w:pPr>
          </w:p>
        </w:tc>
      </w:tr>
      <w:tr w:rsidR="001A544A" w:rsidRPr="00B714BE" w14:paraId="27445E2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EAD7414" w14:textId="77777777" w:rsidR="001A544A" w:rsidRPr="00B714BE" w:rsidRDefault="001A544A" w:rsidP="009D4432">
            <w:pPr>
              <w:pStyle w:val="TAL"/>
              <w:rPr>
                <w:lang w:eastAsia="zh-CN"/>
              </w:rPr>
            </w:pPr>
            <w:r w:rsidRPr="00B714BE">
              <w:rPr>
                <w:lang w:eastAsia="zh-CN"/>
              </w:rPr>
              <w:t xml:space="preserve">    </w:t>
            </w:r>
            <w:r w:rsidRPr="00B714BE">
              <w:t>SL-RLC-BearerConfig-r16</w:t>
            </w:r>
            <w:r w:rsidRPr="00B714BE">
              <w:rPr>
                <w:lang w:eastAsia="zh-CN"/>
              </w:rPr>
              <w:t xml:space="preserve"> [1] </w:t>
            </w:r>
            <w:r w:rsidRPr="00B714BE">
              <w:t>SEQUENCE {</w:t>
            </w:r>
          </w:p>
        </w:tc>
        <w:tc>
          <w:tcPr>
            <w:tcW w:w="2677" w:type="dxa"/>
            <w:tcBorders>
              <w:top w:val="single" w:sz="4" w:space="0" w:color="auto"/>
              <w:left w:val="single" w:sz="4" w:space="0" w:color="auto"/>
              <w:bottom w:val="single" w:sz="4" w:space="0" w:color="auto"/>
              <w:right w:val="single" w:sz="4" w:space="0" w:color="auto"/>
            </w:tcBorders>
          </w:tcPr>
          <w:p w14:paraId="5F4B262A"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hideMark/>
          </w:tcPr>
          <w:p w14:paraId="6103FFAF"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7174C206" w14:textId="77777777" w:rsidR="001A544A" w:rsidRPr="00B714BE" w:rsidRDefault="001A544A" w:rsidP="009D4432">
            <w:pPr>
              <w:pStyle w:val="TAL"/>
            </w:pPr>
          </w:p>
        </w:tc>
      </w:tr>
      <w:tr w:rsidR="001A544A" w:rsidRPr="00B714BE" w14:paraId="5DB227E8"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04DC253B" w14:textId="77777777" w:rsidR="001A544A" w:rsidRPr="00B714BE" w:rsidRDefault="001A544A" w:rsidP="009D4432">
            <w:pPr>
              <w:pStyle w:val="TAL"/>
              <w:rPr>
                <w:lang w:eastAsia="zh-CN"/>
              </w:rPr>
            </w:pPr>
            <w:r w:rsidRPr="00B714BE">
              <w:rPr>
                <w:lang w:eastAsia="zh-CN"/>
              </w:rPr>
              <w:t xml:space="preserve">       sl-RLC-BearerConfigIndex-r16</w:t>
            </w:r>
          </w:p>
        </w:tc>
        <w:tc>
          <w:tcPr>
            <w:tcW w:w="2677" w:type="dxa"/>
            <w:tcBorders>
              <w:top w:val="single" w:sz="4" w:space="0" w:color="auto"/>
              <w:left w:val="single" w:sz="4" w:space="0" w:color="auto"/>
              <w:bottom w:val="single" w:sz="4" w:space="0" w:color="auto"/>
              <w:right w:val="single" w:sz="4" w:space="0" w:color="auto"/>
            </w:tcBorders>
            <w:hideMark/>
          </w:tcPr>
          <w:p w14:paraId="0C8D0AF9" w14:textId="77777777" w:rsidR="001A544A" w:rsidRPr="00B714BE" w:rsidRDefault="001A544A" w:rsidP="009D4432">
            <w:pPr>
              <w:pStyle w:val="TAL"/>
              <w:rPr>
                <w:lang w:eastAsia="zh-CN"/>
              </w:rPr>
            </w:pPr>
            <w:r w:rsidRPr="00B714BE">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19EAB15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A17FD6" w14:textId="77777777" w:rsidR="001A544A" w:rsidRPr="00B714BE" w:rsidRDefault="001A544A" w:rsidP="009D4432">
            <w:pPr>
              <w:pStyle w:val="TAL"/>
            </w:pPr>
          </w:p>
        </w:tc>
      </w:tr>
      <w:tr w:rsidR="001A544A" w:rsidRPr="00B714BE" w14:paraId="3333375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16B1D017" w14:textId="77777777" w:rsidR="001A544A" w:rsidRPr="00B714BE" w:rsidRDefault="001A544A" w:rsidP="009D4432">
            <w:pPr>
              <w:pStyle w:val="TAL"/>
              <w:rPr>
                <w:lang w:eastAsia="zh-CN"/>
              </w:rPr>
            </w:pPr>
            <w:r w:rsidRPr="00B714BE">
              <w:rPr>
                <w:lang w:eastAsia="zh-CN"/>
              </w:rPr>
              <w:t xml:space="preserve">       sl-ServedRadioBearer-r16</w:t>
            </w:r>
          </w:p>
        </w:tc>
        <w:tc>
          <w:tcPr>
            <w:tcW w:w="2677" w:type="dxa"/>
            <w:tcBorders>
              <w:top w:val="single" w:sz="4" w:space="0" w:color="auto"/>
              <w:left w:val="single" w:sz="4" w:space="0" w:color="auto"/>
              <w:bottom w:val="single" w:sz="4" w:space="0" w:color="auto"/>
              <w:right w:val="single" w:sz="4" w:space="0" w:color="auto"/>
            </w:tcBorders>
            <w:hideMark/>
          </w:tcPr>
          <w:p w14:paraId="3E88CFE8" w14:textId="77777777" w:rsidR="001A544A" w:rsidRPr="00B714BE" w:rsidRDefault="001A544A" w:rsidP="009D4432">
            <w:pPr>
              <w:pStyle w:val="TAL"/>
              <w:rPr>
                <w:lang w:eastAsia="zh-CN"/>
              </w:rPr>
            </w:pPr>
            <w:r w:rsidRPr="00B714BE">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219CD10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0C8411" w14:textId="77777777" w:rsidR="001A544A" w:rsidRPr="00B714BE" w:rsidRDefault="001A544A" w:rsidP="009D4432">
            <w:pPr>
              <w:pStyle w:val="TAL"/>
            </w:pPr>
          </w:p>
        </w:tc>
      </w:tr>
      <w:tr w:rsidR="001A544A" w:rsidRPr="00B714BE" w14:paraId="3BC6390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4EDE3901" w14:textId="77777777" w:rsidR="001A544A" w:rsidRPr="00B714BE" w:rsidRDefault="001A544A"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3E3DAAA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C80FC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C12E41E" w14:textId="77777777" w:rsidR="001A544A" w:rsidRPr="00B714BE" w:rsidRDefault="001A544A" w:rsidP="009D4432">
            <w:pPr>
              <w:pStyle w:val="TAL"/>
            </w:pPr>
          </w:p>
        </w:tc>
      </w:tr>
      <w:tr w:rsidR="001A544A" w:rsidRPr="00B714BE" w14:paraId="03A708A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3E868B1F" w14:textId="77777777" w:rsidR="001A544A" w:rsidRPr="00B714BE" w:rsidRDefault="001A544A"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A940C56"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AA248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648D884" w14:textId="77777777" w:rsidR="001A544A" w:rsidRPr="00B714BE" w:rsidRDefault="001A544A" w:rsidP="009D4432">
            <w:pPr>
              <w:pStyle w:val="TAL"/>
            </w:pPr>
          </w:p>
        </w:tc>
      </w:tr>
      <w:tr w:rsidR="001A544A" w:rsidRPr="00B714BE" w14:paraId="4580105D"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3A031009" w14:textId="77777777" w:rsidR="001A544A" w:rsidRPr="00B714BE" w:rsidRDefault="001A544A"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28AF34D"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7A49622"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2062EE" w14:textId="77777777" w:rsidR="001A544A" w:rsidRPr="00B714BE" w:rsidRDefault="001A544A" w:rsidP="009D4432">
            <w:pPr>
              <w:pStyle w:val="TAL"/>
            </w:pPr>
          </w:p>
        </w:tc>
      </w:tr>
      <w:tr w:rsidR="001A544A" w:rsidRPr="00B714BE" w14:paraId="5647B182"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5D0099B3" w14:textId="77777777" w:rsidR="001A544A" w:rsidRPr="00B714BE" w:rsidRDefault="001A544A" w:rsidP="009D4432">
            <w:pPr>
              <w:pStyle w:val="TAL"/>
              <w:rPr>
                <w:lang w:eastAsia="zh-CN"/>
              </w:rPr>
            </w:pPr>
            <w:r w:rsidRPr="00B714BE">
              <w:rPr>
                <w:lang w:eastAsia="zh-CN"/>
              </w:rPr>
              <w:t xml:space="preserve">  </w:t>
            </w:r>
            <w:r w:rsidRPr="00B714BE">
              <w:t>sl-RadioBearerToAddModList-r16 SEQUENCE (SIZE (1..maxNrofSLRB-r16)) OF SL-RadioBearerConfig-r16 {</w:t>
            </w:r>
          </w:p>
        </w:tc>
        <w:tc>
          <w:tcPr>
            <w:tcW w:w="2677" w:type="dxa"/>
            <w:tcBorders>
              <w:top w:val="single" w:sz="4" w:space="0" w:color="auto"/>
              <w:left w:val="single" w:sz="4" w:space="0" w:color="auto"/>
              <w:bottom w:val="single" w:sz="4" w:space="0" w:color="auto"/>
              <w:right w:val="single" w:sz="4" w:space="0" w:color="auto"/>
            </w:tcBorders>
            <w:hideMark/>
          </w:tcPr>
          <w:p w14:paraId="7B1540AA"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795EB56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18C14" w14:textId="77777777" w:rsidR="001A544A" w:rsidRPr="00B714BE" w:rsidRDefault="001A544A" w:rsidP="009D4432">
            <w:pPr>
              <w:pStyle w:val="TAL"/>
            </w:pPr>
          </w:p>
        </w:tc>
      </w:tr>
      <w:tr w:rsidR="001A544A" w:rsidRPr="00B714BE" w14:paraId="46EBE791"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1771A4B1" w14:textId="77777777" w:rsidR="001A544A" w:rsidRPr="00B714BE" w:rsidRDefault="001A544A" w:rsidP="009D4432">
            <w:pPr>
              <w:pStyle w:val="TAL"/>
              <w:rPr>
                <w:lang w:eastAsia="zh-CN"/>
              </w:rPr>
            </w:pPr>
            <w:r w:rsidRPr="00B714BE">
              <w:rPr>
                <w:lang w:eastAsia="zh-CN"/>
              </w:rPr>
              <w:t xml:space="preserve">    </w:t>
            </w:r>
            <w:r w:rsidRPr="00B714BE">
              <w:t>SL-RadioBearerConfig-r16 [1] SEQUENCE {</w:t>
            </w:r>
          </w:p>
        </w:tc>
        <w:tc>
          <w:tcPr>
            <w:tcW w:w="2677" w:type="dxa"/>
            <w:tcBorders>
              <w:top w:val="single" w:sz="4" w:space="0" w:color="auto"/>
              <w:left w:val="single" w:sz="4" w:space="0" w:color="auto"/>
              <w:bottom w:val="single" w:sz="4" w:space="0" w:color="auto"/>
              <w:right w:val="single" w:sz="4" w:space="0" w:color="auto"/>
            </w:tcBorders>
          </w:tcPr>
          <w:p w14:paraId="7DC7D351"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602D364" w14:textId="77777777" w:rsidR="001A544A" w:rsidRPr="00B714BE" w:rsidRDefault="001A544A" w:rsidP="009D4432">
            <w:pPr>
              <w:pStyle w:val="TAL"/>
              <w:rPr>
                <w:lang w:eastAsia="zh-CN"/>
              </w:rPr>
            </w:pPr>
            <w:r w:rsidRPr="00B714BE">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574A507" w14:textId="77777777" w:rsidR="001A544A" w:rsidRPr="00B714BE" w:rsidRDefault="001A544A" w:rsidP="009D4432">
            <w:pPr>
              <w:pStyle w:val="TAL"/>
            </w:pPr>
          </w:p>
        </w:tc>
      </w:tr>
      <w:tr w:rsidR="001A544A" w:rsidRPr="00B714BE" w14:paraId="14C2C686"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31F8056" w14:textId="77777777" w:rsidR="001A544A" w:rsidRPr="00B714BE" w:rsidRDefault="001A544A" w:rsidP="009D4432">
            <w:pPr>
              <w:pStyle w:val="TAL"/>
              <w:rPr>
                <w:lang w:eastAsia="zh-CN"/>
              </w:rPr>
            </w:pPr>
            <w:r w:rsidRPr="00B714BE">
              <w:rPr>
                <w:lang w:eastAsia="zh-CN"/>
              </w:rPr>
              <w:t xml:space="preserve">       </w:t>
            </w:r>
            <w:r w:rsidRPr="00B714BE">
              <w:rPr>
                <w:rFonts w:eastAsia="DengXian"/>
              </w:rPr>
              <w:t>slrb-Uu-ConfigIndex-r16</w:t>
            </w:r>
          </w:p>
        </w:tc>
        <w:tc>
          <w:tcPr>
            <w:tcW w:w="2677" w:type="dxa"/>
            <w:tcBorders>
              <w:top w:val="single" w:sz="4" w:space="0" w:color="auto"/>
              <w:left w:val="single" w:sz="4" w:space="0" w:color="auto"/>
              <w:bottom w:val="single" w:sz="4" w:space="0" w:color="auto"/>
              <w:right w:val="single" w:sz="4" w:space="0" w:color="auto"/>
            </w:tcBorders>
            <w:hideMark/>
          </w:tcPr>
          <w:p w14:paraId="4A8B5B34" w14:textId="77777777" w:rsidR="001A544A" w:rsidRPr="00B714BE" w:rsidRDefault="001A544A" w:rsidP="009D4432">
            <w:pPr>
              <w:pStyle w:val="TAL"/>
              <w:rPr>
                <w:lang w:eastAsia="zh-CN"/>
              </w:rPr>
            </w:pPr>
            <w:r w:rsidRPr="00B714BE">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5F36AC4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7D4B68" w14:textId="77777777" w:rsidR="001A544A" w:rsidRPr="00B714BE" w:rsidRDefault="001A544A" w:rsidP="009D4432">
            <w:pPr>
              <w:pStyle w:val="TAL"/>
            </w:pPr>
          </w:p>
        </w:tc>
      </w:tr>
      <w:tr w:rsidR="001A544A" w:rsidRPr="00B714BE" w14:paraId="5453C15C"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0F46D22F" w14:textId="77777777" w:rsidR="001A544A" w:rsidRPr="00B714BE" w:rsidRDefault="001A544A" w:rsidP="009D4432">
            <w:pPr>
              <w:pStyle w:val="TAL"/>
              <w:rPr>
                <w:lang w:eastAsia="zh-CN"/>
              </w:rPr>
            </w:pPr>
            <w:r w:rsidRPr="00B714BE">
              <w:rPr>
                <w:lang w:eastAsia="zh-CN"/>
              </w:rPr>
              <w:t xml:space="preserve">       </w:t>
            </w:r>
            <w:r w:rsidRPr="00B714BE">
              <w:t>sl-SDAP-Config-r16 SEQUENCE {</w:t>
            </w:r>
          </w:p>
        </w:tc>
        <w:tc>
          <w:tcPr>
            <w:tcW w:w="2677" w:type="dxa"/>
            <w:tcBorders>
              <w:top w:val="single" w:sz="4" w:space="0" w:color="auto"/>
              <w:left w:val="single" w:sz="4" w:space="0" w:color="auto"/>
              <w:bottom w:val="single" w:sz="4" w:space="0" w:color="auto"/>
              <w:right w:val="single" w:sz="4" w:space="0" w:color="auto"/>
            </w:tcBorders>
          </w:tcPr>
          <w:p w14:paraId="2AF9FDD6"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8BCD6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533638" w14:textId="77777777" w:rsidR="001A544A" w:rsidRPr="00B714BE" w:rsidRDefault="001A544A" w:rsidP="009D4432">
            <w:pPr>
              <w:pStyle w:val="TAL"/>
            </w:pPr>
          </w:p>
        </w:tc>
      </w:tr>
      <w:tr w:rsidR="001A544A" w:rsidRPr="00B714BE" w14:paraId="5CA77FC0"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2C2DB70C" w14:textId="77777777" w:rsidR="001A544A" w:rsidRPr="00B714BE" w:rsidRDefault="001A544A" w:rsidP="009D4432">
            <w:pPr>
              <w:pStyle w:val="TAL"/>
              <w:rPr>
                <w:lang w:eastAsia="zh-CN"/>
              </w:rPr>
            </w:pPr>
            <w:r w:rsidRPr="00B714BE">
              <w:rPr>
                <w:lang w:eastAsia="zh-CN"/>
              </w:rPr>
              <w:t xml:space="preserve">         </w:t>
            </w:r>
            <w:r w:rsidRPr="00B714BE">
              <w:t>sl-DefaultRB-r16</w:t>
            </w:r>
          </w:p>
        </w:tc>
        <w:tc>
          <w:tcPr>
            <w:tcW w:w="2677" w:type="dxa"/>
            <w:tcBorders>
              <w:top w:val="single" w:sz="4" w:space="0" w:color="auto"/>
              <w:left w:val="single" w:sz="4" w:space="0" w:color="auto"/>
              <w:bottom w:val="single" w:sz="4" w:space="0" w:color="auto"/>
              <w:right w:val="single" w:sz="4" w:space="0" w:color="auto"/>
            </w:tcBorders>
            <w:hideMark/>
          </w:tcPr>
          <w:p w14:paraId="70D40BEB" w14:textId="77777777" w:rsidR="001A544A" w:rsidRPr="00B714BE" w:rsidRDefault="001A544A" w:rsidP="009D4432">
            <w:pPr>
              <w:pStyle w:val="TAL"/>
              <w:rPr>
                <w:lang w:eastAsia="zh-CN"/>
              </w:rPr>
            </w:pPr>
            <w:r w:rsidRPr="00B714BE">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11DA17E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D4CC1E" w14:textId="77777777" w:rsidR="001A544A" w:rsidRPr="00B714BE" w:rsidRDefault="001A544A" w:rsidP="009D4432">
            <w:pPr>
              <w:pStyle w:val="TAL"/>
            </w:pPr>
          </w:p>
        </w:tc>
      </w:tr>
      <w:tr w:rsidR="001A544A" w:rsidRPr="00B714BE" w14:paraId="138DEDF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20DCD579" w14:textId="77777777" w:rsidR="001A544A" w:rsidRPr="00B714BE" w:rsidRDefault="001A544A" w:rsidP="009D4432">
            <w:pPr>
              <w:pStyle w:val="TAL"/>
              <w:rPr>
                <w:lang w:eastAsia="zh-CN"/>
              </w:rPr>
            </w:pPr>
            <w:r w:rsidRPr="00B714BE">
              <w:rPr>
                <w:lang w:eastAsia="zh-CN"/>
              </w:rPr>
              <w:t xml:space="preserve">         </w:t>
            </w:r>
            <w:r w:rsidRPr="00B714BE">
              <w:t>sl-MappedQoS-Flows-r16</w:t>
            </w:r>
            <w:r w:rsidRPr="00B714BE">
              <w:rPr>
                <w:lang w:eastAsia="zh-CN"/>
              </w:rPr>
              <w:t xml:space="preserve"> CHOICE {</w:t>
            </w:r>
          </w:p>
        </w:tc>
        <w:tc>
          <w:tcPr>
            <w:tcW w:w="2677" w:type="dxa"/>
            <w:tcBorders>
              <w:top w:val="single" w:sz="4" w:space="0" w:color="auto"/>
              <w:left w:val="single" w:sz="4" w:space="0" w:color="auto"/>
              <w:bottom w:val="single" w:sz="4" w:space="0" w:color="auto"/>
              <w:right w:val="single" w:sz="4" w:space="0" w:color="auto"/>
            </w:tcBorders>
          </w:tcPr>
          <w:p w14:paraId="52F64BF0"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CC0CE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816F3A6" w14:textId="77777777" w:rsidR="001A544A" w:rsidRPr="00B714BE" w:rsidRDefault="001A544A" w:rsidP="009D4432">
            <w:pPr>
              <w:pStyle w:val="TAL"/>
            </w:pPr>
          </w:p>
        </w:tc>
      </w:tr>
      <w:tr w:rsidR="001A544A" w:rsidRPr="00B714BE" w14:paraId="068D483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46EEDB38" w14:textId="77777777" w:rsidR="001A544A" w:rsidRPr="00B714BE" w:rsidRDefault="001A544A" w:rsidP="009D4432">
            <w:pPr>
              <w:pStyle w:val="TAL"/>
              <w:rPr>
                <w:lang w:eastAsia="zh-CN"/>
              </w:rPr>
            </w:pPr>
            <w:r w:rsidRPr="00B714BE">
              <w:rPr>
                <w:lang w:eastAsia="zh-CN"/>
              </w:rPr>
              <w:t xml:space="preserve">            sl-MappedQoS-FlowsListDedicated-r16 SEQUENCE {</w:t>
            </w:r>
          </w:p>
        </w:tc>
        <w:tc>
          <w:tcPr>
            <w:tcW w:w="2677" w:type="dxa"/>
            <w:tcBorders>
              <w:top w:val="single" w:sz="4" w:space="0" w:color="auto"/>
              <w:left w:val="single" w:sz="4" w:space="0" w:color="auto"/>
              <w:bottom w:val="single" w:sz="4" w:space="0" w:color="auto"/>
              <w:right w:val="single" w:sz="4" w:space="0" w:color="auto"/>
            </w:tcBorders>
          </w:tcPr>
          <w:p w14:paraId="545CDFEA"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06F56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01C271" w14:textId="77777777" w:rsidR="001A544A" w:rsidRPr="00B714BE" w:rsidRDefault="001A544A" w:rsidP="009D4432">
            <w:pPr>
              <w:pStyle w:val="TAL"/>
            </w:pPr>
          </w:p>
        </w:tc>
      </w:tr>
      <w:tr w:rsidR="001A544A" w:rsidRPr="00B714BE" w14:paraId="1A96E071"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5180D51" w14:textId="77777777" w:rsidR="001A544A" w:rsidRPr="00B714BE" w:rsidRDefault="001A544A" w:rsidP="009D4432">
            <w:pPr>
              <w:pStyle w:val="TAL"/>
              <w:rPr>
                <w:lang w:eastAsia="zh-CN"/>
              </w:rPr>
            </w:pPr>
            <w:r w:rsidRPr="00B714BE">
              <w:rPr>
                <w:lang w:eastAsia="zh-CN"/>
              </w:rPr>
              <w:t xml:space="preserve">               sl-MappedQoS-FlowsToAddList-r16         SEQUENCE (SIZE (1..maxNrofSL-QFIs-r16)) OF SL-QoS-FlowIdentity-r16{</w:t>
            </w:r>
          </w:p>
        </w:tc>
        <w:tc>
          <w:tcPr>
            <w:tcW w:w="2677" w:type="dxa"/>
            <w:tcBorders>
              <w:top w:val="single" w:sz="4" w:space="0" w:color="auto"/>
              <w:left w:val="single" w:sz="4" w:space="0" w:color="auto"/>
              <w:bottom w:val="single" w:sz="4" w:space="0" w:color="auto"/>
              <w:right w:val="single" w:sz="4" w:space="0" w:color="auto"/>
            </w:tcBorders>
            <w:hideMark/>
          </w:tcPr>
          <w:p w14:paraId="36C3C421"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F47E87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4AD6209" w14:textId="77777777" w:rsidR="001A544A" w:rsidRPr="00B714BE" w:rsidRDefault="001A544A" w:rsidP="009D4432">
            <w:pPr>
              <w:pStyle w:val="TAL"/>
            </w:pPr>
          </w:p>
        </w:tc>
      </w:tr>
      <w:tr w:rsidR="001A544A" w:rsidRPr="00B714BE" w14:paraId="35AFD5CA"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292D1B7B" w14:textId="77777777" w:rsidR="001A544A" w:rsidRPr="00B714BE" w:rsidRDefault="001A544A" w:rsidP="009D4432">
            <w:pPr>
              <w:pStyle w:val="TAL"/>
              <w:rPr>
                <w:lang w:eastAsia="zh-CN"/>
              </w:rPr>
            </w:pPr>
            <w:r w:rsidRPr="00B714BE">
              <w:rPr>
                <w:lang w:eastAsia="zh-CN"/>
              </w:rPr>
              <w:t xml:space="preserve">                  </w:t>
            </w:r>
            <w:r w:rsidRPr="00B714BE">
              <w:t>SL-QoS-FlowIdentity-r16</w:t>
            </w:r>
            <w:r w:rsidRPr="00B714BE">
              <w:rPr>
                <w:lang w:eastAsia="zh-CN"/>
              </w:rPr>
              <w:t xml:space="preserve"> [1]</w:t>
            </w:r>
          </w:p>
        </w:tc>
        <w:tc>
          <w:tcPr>
            <w:tcW w:w="2677" w:type="dxa"/>
            <w:tcBorders>
              <w:top w:val="single" w:sz="4" w:space="0" w:color="auto"/>
              <w:left w:val="single" w:sz="4" w:space="0" w:color="auto"/>
              <w:bottom w:val="single" w:sz="4" w:space="0" w:color="auto"/>
              <w:right w:val="single" w:sz="4" w:space="0" w:color="auto"/>
            </w:tcBorders>
            <w:hideMark/>
          </w:tcPr>
          <w:p w14:paraId="4283FBA6" w14:textId="77777777" w:rsidR="001A544A" w:rsidRPr="00B714BE" w:rsidRDefault="001A544A" w:rsidP="009D4432">
            <w:pPr>
              <w:pStyle w:val="TAL"/>
              <w:rPr>
                <w:lang w:eastAsia="zh-CN"/>
              </w:rPr>
            </w:pPr>
            <w:r w:rsidRPr="00B714BE">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5C59F176"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019113C3" w14:textId="77777777" w:rsidR="001A544A" w:rsidRPr="00B714BE" w:rsidRDefault="001A544A" w:rsidP="009D4432">
            <w:pPr>
              <w:pStyle w:val="TAL"/>
            </w:pPr>
          </w:p>
        </w:tc>
      </w:tr>
      <w:tr w:rsidR="001A544A" w:rsidRPr="00B714BE" w14:paraId="302AA1EE"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35A977D5" w14:textId="77777777" w:rsidR="001A544A" w:rsidRPr="00B714BE" w:rsidRDefault="001A544A"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166F654"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604C717"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0567747" w14:textId="77777777" w:rsidR="001A544A" w:rsidRPr="00B714BE" w:rsidRDefault="001A544A" w:rsidP="009D4432">
            <w:pPr>
              <w:pStyle w:val="TAL"/>
            </w:pPr>
          </w:p>
        </w:tc>
      </w:tr>
      <w:tr w:rsidR="001A544A" w:rsidRPr="00B714BE" w14:paraId="201F7E1D"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E92F7B5" w14:textId="77777777" w:rsidR="001A544A" w:rsidRPr="00B714BE" w:rsidRDefault="001A544A"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1735C93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74797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0650FE4" w14:textId="77777777" w:rsidR="001A544A" w:rsidRPr="00B714BE" w:rsidRDefault="001A544A" w:rsidP="009D4432">
            <w:pPr>
              <w:pStyle w:val="TAL"/>
            </w:pPr>
          </w:p>
        </w:tc>
      </w:tr>
      <w:tr w:rsidR="001A544A" w:rsidRPr="00B714BE" w14:paraId="383D160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335E1AB" w14:textId="77777777" w:rsidR="001A544A" w:rsidRPr="00B714BE" w:rsidRDefault="001A544A"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51F53BB"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DC1B7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1607FC" w14:textId="77777777" w:rsidR="001A544A" w:rsidRPr="00B714BE" w:rsidRDefault="001A544A" w:rsidP="009D4432">
            <w:pPr>
              <w:pStyle w:val="TAL"/>
            </w:pPr>
          </w:p>
        </w:tc>
      </w:tr>
      <w:tr w:rsidR="001A544A" w:rsidRPr="00B714BE" w14:paraId="240F04BB"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1A82EF53" w14:textId="77777777" w:rsidR="001A544A" w:rsidRPr="00B714BE" w:rsidRDefault="001A544A" w:rsidP="009D4432">
            <w:pPr>
              <w:pStyle w:val="TAL"/>
              <w:rPr>
                <w:lang w:eastAsia="zh-CN"/>
              </w:rPr>
            </w:pPr>
            <w:r w:rsidRPr="00B714BE">
              <w:rPr>
                <w:lang w:eastAsia="zh-CN"/>
              </w:rPr>
              <w:t xml:space="preserve">        sl-CastType-r16</w:t>
            </w:r>
          </w:p>
        </w:tc>
        <w:tc>
          <w:tcPr>
            <w:tcW w:w="2677" w:type="dxa"/>
            <w:tcBorders>
              <w:top w:val="single" w:sz="4" w:space="0" w:color="auto"/>
              <w:left w:val="single" w:sz="4" w:space="0" w:color="auto"/>
              <w:bottom w:val="single" w:sz="4" w:space="0" w:color="auto"/>
              <w:right w:val="single" w:sz="4" w:space="0" w:color="auto"/>
            </w:tcBorders>
            <w:hideMark/>
          </w:tcPr>
          <w:p w14:paraId="2C240265" w14:textId="77777777" w:rsidR="001A544A" w:rsidRPr="00B714BE" w:rsidRDefault="001A544A" w:rsidP="009D4432">
            <w:pPr>
              <w:pStyle w:val="TAL"/>
              <w:rPr>
                <w:lang w:eastAsia="zh-CN"/>
              </w:rPr>
            </w:pPr>
            <w:r w:rsidRPr="00B714BE">
              <w:rPr>
                <w:lang w:eastAsia="zh-CN"/>
              </w:rPr>
              <w:t>groupcast</w:t>
            </w:r>
          </w:p>
        </w:tc>
        <w:tc>
          <w:tcPr>
            <w:tcW w:w="1277" w:type="dxa"/>
            <w:tcBorders>
              <w:top w:val="single" w:sz="4" w:space="0" w:color="auto"/>
              <w:left w:val="single" w:sz="4" w:space="0" w:color="auto"/>
              <w:bottom w:val="single" w:sz="4" w:space="0" w:color="auto"/>
              <w:right w:val="single" w:sz="4" w:space="0" w:color="auto"/>
            </w:tcBorders>
          </w:tcPr>
          <w:p w14:paraId="7C7C9BDA"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73FF1E" w14:textId="77777777" w:rsidR="001A544A" w:rsidRPr="00B714BE" w:rsidRDefault="001A544A" w:rsidP="009D4432">
            <w:pPr>
              <w:pStyle w:val="TAL"/>
            </w:pPr>
          </w:p>
        </w:tc>
      </w:tr>
      <w:tr w:rsidR="001A544A" w:rsidRPr="00B714BE" w14:paraId="35C595A4"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F3543CF" w14:textId="79B7F717" w:rsidR="001A544A" w:rsidRPr="00B714BE" w:rsidRDefault="001A544A" w:rsidP="009D4432">
            <w:pPr>
              <w:pStyle w:val="TAL"/>
              <w:rPr>
                <w:lang w:eastAsia="zh-CN"/>
              </w:rPr>
            </w:pPr>
            <w:r w:rsidRPr="00B714BE">
              <w:rPr>
                <w:lang w:eastAsia="zh-CN"/>
              </w:rPr>
              <w:t xml:space="preserve">    </w:t>
            </w:r>
            <w:r w:rsidR="00E50D48" w:rsidRPr="00B714BE">
              <w:rPr>
                <w:lang w:eastAsia="zh-CN"/>
              </w:rPr>
              <w:t xml:space="preserve"> </w:t>
            </w: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9776025"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3B066B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0B326" w14:textId="77777777" w:rsidR="001A544A" w:rsidRPr="00B714BE" w:rsidRDefault="001A544A" w:rsidP="009D4432">
            <w:pPr>
              <w:pStyle w:val="TAL"/>
            </w:pPr>
          </w:p>
        </w:tc>
      </w:tr>
      <w:tr w:rsidR="00E50D48" w:rsidRPr="00B714BE" w14:paraId="4883D228" w14:textId="77777777" w:rsidTr="00C826D8">
        <w:tc>
          <w:tcPr>
            <w:tcW w:w="4516" w:type="dxa"/>
            <w:tcBorders>
              <w:top w:val="single" w:sz="4" w:space="0" w:color="auto"/>
              <w:left w:val="single" w:sz="4" w:space="0" w:color="auto"/>
              <w:bottom w:val="single" w:sz="4" w:space="0" w:color="auto"/>
              <w:right w:val="single" w:sz="4" w:space="0" w:color="auto"/>
            </w:tcBorders>
          </w:tcPr>
          <w:p w14:paraId="42F5FF16" w14:textId="046BEDDE" w:rsidR="00E50D48" w:rsidRPr="00B714BE" w:rsidRDefault="00E50D48" w:rsidP="00E50D48">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247BDE4" w14:textId="77777777" w:rsidR="00E50D48" w:rsidRPr="00B714BE" w:rsidRDefault="00E50D48" w:rsidP="00E50D48">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54CB7EF" w14:textId="77777777" w:rsidR="00E50D48" w:rsidRPr="00B714BE" w:rsidRDefault="00E50D48" w:rsidP="00E50D48">
            <w:pPr>
              <w:pStyle w:val="TAL"/>
            </w:pPr>
          </w:p>
        </w:tc>
        <w:tc>
          <w:tcPr>
            <w:tcW w:w="1130" w:type="dxa"/>
            <w:tcBorders>
              <w:top w:val="single" w:sz="4" w:space="0" w:color="auto"/>
              <w:left w:val="single" w:sz="4" w:space="0" w:color="auto"/>
              <w:bottom w:val="single" w:sz="4" w:space="0" w:color="auto"/>
              <w:right w:val="single" w:sz="4" w:space="0" w:color="auto"/>
            </w:tcBorders>
          </w:tcPr>
          <w:p w14:paraId="2B391914" w14:textId="77777777" w:rsidR="00E50D48" w:rsidRPr="00B714BE" w:rsidRDefault="00E50D48" w:rsidP="00E50D48">
            <w:pPr>
              <w:pStyle w:val="TAL"/>
            </w:pPr>
          </w:p>
        </w:tc>
      </w:tr>
      <w:tr w:rsidR="00E50D48" w:rsidRPr="00B714BE" w14:paraId="0C5CC1E9"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80A9070" w14:textId="77777777" w:rsidR="00E50D48" w:rsidRPr="00B714BE" w:rsidRDefault="00E50D48" w:rsidP="00E50D48">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8540D0D" w14:textId="77777777" w:rsidR="00E50D48" w:rsidRPr="00B714BE" w:rsidRDefault="00E50D48" w:rsidP="00E50D48">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B858902" w14:textId="77777777" w:rsidR="00E50D48" w:rsidRPr="00B714BE" w:rsidRDefault="00E50D48" w:rsidP="00E50D48">
            <w:pPr>
              <w:pStyle w:val="TAL"/>
            </w:pPr>
          </w:p>
        </w:tc>
        <w:tc>
          <w:tcPr>
            <w:tcW w:w="1130" w:type="dxa"/>
            <w:tcBorders>
              <w:top w:val="single" w:sz="4" w:space="0" w:color="auto"/>
              <w:left w:val="single" w:sz="4" w:space="0" w:color="auto"/>
              <w:bottom w:val="single" w:sz="4" w:space="0" w:color="auto"/>
              <w:right w:val="single" w:sz="4" w:space="0" w:color="auto"/>
            </w:tcBorders>
          </w:tcPr>
          <w:p w14:paraId="2CE5F109" w14:textId="77777777" w:rsidR="00E50D48" w:rsidRPr="00B714BE" w:rsidRDefault="00E50D48" w:rsidP="00E50D48">
            <w:pPr>
              <w:pStyle w:val="TAL"/>
            </w:pPr>
          </w:p>
        </w:tc>
      </w:tr>
      <w:tr w:rsidR="00E50D48" w:rsidRPr="00B714BE" w14:paraId="64ECA4AE"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5D87C0BD" w14:textId="77777777" w:rsidR="00E50D48" w:rsidRPr="00B714BE" w:rsidRDefault="00E50D48" w:rsidP="00E50D48">
            <w:pPr>
              <w:pStyle w:val="TAL"/>
              <w:rPr>
                <w:lang w:eastAsia="zh-CN"/>
              </w:rPr>
            </w:pPr>
            <w:r w:rsidRPr="00B714BE">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3BF9FC3C" w14:textId="77777777" w:rsidR="00E50D48" w:rsidRPr="00B714BE" w:rsidRDefault="00E50D48" w:rsidP="00E50D48">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04E6105" w14:textId="77777777" w:rsidR="00E50D48" w:rsidRPr="00B714BE" w:rsidRDefault="00E50D48" w:rsidP="00E50D48">
            <w:pPr>
              <w:pStyle w:val="TAL"/>
            </w:pPr>
          </w:p>
        </w:tc>
        <w:tc>
          <w:tcPr>
            <w:tcW w:w="1130" w:type="dxa"/>
            <w:tcBorders>
              <w:top w:val="single" w:sz="4" w:space="0" w:color="auto"/>
              <w:left w:val="single" w:sz="4" w:space="0" w:color="auto"/>
              <w:bottom w:val="single" w:sz="4" w:space="0" w:color="auto"/>
              <w:right w:val="single" w:sz="4" w:space="0" w:color="auto"/>
            </w:tcBorders>
          </w:tcPr>
          <w:p w14:paraId="59EC9A69" w14:textId="77777777" w:rsidR="00E50D48" w:rsidRPr="00B714BE" w:rsidRDefault="00E50D48" w:rsidP="00E50D48">
            <w:pPr>
              <w:pStyle w:val="TAL"/>
            </w:pPr>
          </w:p>
        </w:tc>
      </w:tr>
    </w:tbl>
    <w:p w14:paraId="65769D12" w14:textId="77777777" w:rsidR="001A544A" w:rsidRPr="00B714BE" w:rsidRDefault="001A544A" w:rsidP="009D4432">
      <w:pPr>
        <w:rPr>
          <w:lang w:eastAsia="zh-CN"/>
        </w:rPr>
      </w:pPr>
    </w:p>
    <w:p w14:paraId="1274B108" w14:textId="114004B1" w:rsidR="001A544A" w:rsidRPr="00B714BE" w:rsidRDefault="001A544A" w:rsidP="009D4432">
      <w:pPr>
        <w:pStyle w:val="TH"/>
        <w:rPr>
          <w:lang w:eastAsia="zh-CN"/>
        </w:rPr>
      </w:pPr>
      <w:r w:rsidRPr="00B714BE">
        <w:t xml:space="preserve">Table </w:t>
      </w:r>
      <w:r w:rsidRPr="00B714BE">
        <w:rPr>
          <w:snapToGrid w:val="0"/>
        </w:rPr>
        <w:t>12.2.4.1.3.3</w:t>
      </w:r>
      <w:r w:rsidRPr="00B714BE">
        <w:t>-</w:t>
      </w:r>
      <w:r w:rsidRPr="00B714BE">
        <w:rPr>
          <w:lang w:eastAsia="zh-CN"/>
        </w:rPr>
        <w:t>3</w:t>
      </w:r>
      <w:r w:rsidRPr="00B714BE">
        <w:t xml:space="preserve">: </w:t>
      </w:r>
      <w:r w:rsidRPr="00B714BE">
        <w:rPr>
          <w:snapToGrid w:val="0"/>
        </w:rPr>
        <w:t>RRCReconfigurationComplete</w:t>
      </w:r>
      <w:r w:rsidRPr="00B714BE">
        <w:rPr>
          <w:snapToGrid w:val="0"/>
          <w:lang w:eastAsia="zh-CN"/>
        </w:rPr>
        <w:t xml:space="preserve"> (step 2, step 10, step 14, step 18, step 2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B714BE" w14:paraId="318414B1"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1B82C31"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w:t>
            </w:r>
            <w:r w:rsidRPr="00B714BE">
              <w:t>-</w:t>
            </w:r>
            <w:r w:rsidRPr="00B714BE">
              <w:rPr>
                <w:lang w:eastAsia="zh-CN"/>
              </w:rPr>
              <w:t>14</w:t>
            </w:r>
          </w:p>
        </w:tc>
      </w:tr>
    </w:tbl>
    <w:p w14:paraId="331A8951" w14:textId="77777777" w:rsidR="001A544A" w:rsidRPr="00B714BE" w:rsidRDefault="001A544A" w:rsidP="009D4432">
      <w:pPr>
        <w:rPr>
          <w:lang w:eastAsia="zh-CN"/>
        </w:rPr>
      </w:pPr>
    </w:p>
    <w:p w14:paraId="1C12B90D" w14:textId="77777777" w:rsidR="001A544A" w:rsidRPr="00B714BE" w:rsidRDefault="001A544A" w:rsidP="009D4432">
      <w:pPr>
        <w:pStyle w:val="TH"/>
        <w:rPr>
          <w:lang w:eastAsia="zh-CN"/>
        </w:rPr>
      </w:pPr>
      <w:r w:rsidRPr="00B714BE">
        <w:lastRenderedPageBreak/>
        <w:t xml:space="preserve">Table </w:t>
      </w:r>
      <w:r w:rsidRPr="00B714BE">
        <w:rPr>
          <w:snapToGrid w:val="0"/>
        </w:rPr>
        <w:t>12.2.4.1.3.3</w:t>
      </w:r>
      <w:r w:rsidRPr="00B714BE">
        <w:t>-</w:t>
      </w:r>
      <w:r w:rsidRPr="00B714BE">
        <w:rPr>
          <w:lang w:eastAsia="zh-CN"/>
        </w:rPr>
        <w:t>4</w:t>
      </w:r>
      <w:r w:rsidRPr="00B714BE">
        <w:t xml:space="preserve">: </w:t>
      </w:r>
      <w:r w:rsidRPr="00B714BE">
        <w:rPr>
          <w:snapToGrid w:val="0"/>
        </w:rPr>
        <w:t>sl-ConfigDedicatedNR-Add</w:t>
      </w:r>
      <w:r w:rsidRPr="00B714BE">
        <w:rPr>
          <w:snapToGrid w:val="0"/>
          <w:lang w:eastAsia="zh-CN"/>
        </w:rPr>
        <w:t xml:space="preserve"> (</w:t>
      </w:r>
      <w:r w:rsidRPr="00B714BE">
        <w:t xml:space="preserve">Table </w:t>
      </w:r>
      <w:r w:rsidRPr="00B714BE">
        <w:rPr>
          <w:snapToGrid w:val="0"/>
        </w:rPr>
        <w:t>12.2.4.1.3.3</w:t>
      </w:r>
      <w:r w:rsidRPr="00B714BE">
        <w:t>-</w:t>
      </w:r>
      <w:r w:rsidRPr="00B714BE">
        <w:rPr>
          <w:lang w:eastAsia="zh-CN"/>
        </w:rPr>
        <w:t>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02E267B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551EC49"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6</w:t>
            </w:r>
            <w:r w:rsidRPr="00B714BE">
              <w:t>-</w:t>
            </w:r>
            <w:r w:rsidRPr="00B714BE">
              <w:rPr>
                <w:lang w:eastAsia="zh-CN"/>
              </w:rPr>
              <w:t>7</w:t>
            </w:r>
            <w:r w:rsidRPr="00B714BE">
              <w:t xml:space="preserve"> </w:t>
            </w:r>
            <w:r w:rsidRPr="00B714BE">
              <w:rPr>
                <w:lang w:eastAsia="zh-CN"/>
              </w:rPr>
              <w:t>with condition SL-DRB</w:t>
            </w:r>
          </w:p>
        </w:tc>
      </w:tr>
      <w:tr w:rsidR="001A544A" w:rsidRPr="00B714BE" w14:paraId="2555FF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B19DFD" w14:textId="77777777" w:rsidR="001A544A" w:rsidRPr="00B714BE" w:rsidRDefault="001A544A"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306C9D5"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2679AF78"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54D6630" w14:textId="77777777" w:rsidR="001A544A" w:rsidRPr="00B714BE" w:rsidRDefault="001A544A" w:rsidP="009D4432">
            <w:pPr>
              <w:pStyle w:val="TAH"/>
            </w:pPr>
            <w:r w:rsidRPr="00B714BE">
              <w:t>Condition</w:t>
            </w:r>
          </w:p>
        </w:tc>
      </w:tr>
      <w:tr w:rsidR="001A544A" w:rsidRPr="00B714BE" w14:paraId="5B089A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46164E" w14:textId="77777777" w:rsidR="001A544A" w:rsidRPr="00B714BE" w:rsidRDefault="001A544A" w:rsidP="009D4432">
            <w:pPr>
              <w:pStyle w:val="TAL"/>
            </w:pPr>
            <w:r w:rsidRPr="00B714BE">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ED297AF"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011FD67"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331063" w14:textId="77777777" w:rsidR="001A544A" w:rsidRPr="00B714BE" w:rsidRDefault="001A544A" w:rsidP="009D4432">
            <w:pPr>
              <w:pStyle w:val="TAL"/>
            </w:pPr>
          </w:p>
        </w:tc>
      </w:tr>
      <w:tr w:rsidR="001A544A" w:rsidRPr="00B714BE" w14:paraId="3C1DCD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0CC643" w14:textId="77777777" w:rsidR="001A544A" w:rsidRPr="00B714BE" w:rsidRDefault="001A544A" w:rsidP="009D4432">
            <w:pPr>
              <w:pStyle w:val="TAL"/>
              <w:rPr>
                <w:lang w:eastAsia="zh-CN"/>
              </w:rPr>
            </w:pPr>
            <w:r w:rsidRPr="00B714BE">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291EEAFB"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22975BA"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B96328B" w14:textId="77777777" w:rsidR="001A544A" w:rsidRPr="00B714BE" w:rsidRDefault="001A544A" w:rsidP="009D4432">
            <w:pPr>
              <w:pStyle w:val="TAL"/>
            </w:pPr>
          </w:p>
        </w:tc>
      </w:tr>
      <w:tr w:rsidR="001A544A" w:rsidRPr="00B714BE" w14:paraId="05FE3C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E5D7FCB" w14:textId="77777777" w:rsidR="001A544A" w:rsidRPr="00B714BE" w:rsidRDefault="001A544A" w:rsidP="009D4432">
            <w:pPr>
              <w:pStyle w:val="TAL"/>
              <w:rPr>
                <w:lang w:eastAsia="zh-CN"/>
              </w:rPr>
            </w:pPr>
            <w:r w:rsidRPr="00B714BE">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43FC825C" w14:textId="77777777" w:rsidR="001A544A" w:rsidRPr="00B714BE" w:rsidRDefault="001A544A" w:rsidP="009D4432">
            <w:pPr>
              <w:pStyle w:val="TAL"/>
            </w:pPr>
            <w:r w:rsidRPr="00B714BE">
              <w:t>1 entry</w:t>
            </w:r>
          </w:p>
        </w:tc>
        <w:tc>
          <w:tcPr>
            <w:tcW w:w="1277" w:type="dxa"/>
            <w:tcBorders>
              <w:top w:val="single" w:sz="4" w:space="0" w:color="auto"/>
              <w:left w:val="single" w:sz="4" w:space="0" w:color="auto"/>
              <w:bottom w:val="single" w:sz="4" w:space="0" w:color="auto"/>
              <w:right w:val="single" w:sz="4" w:space="0" w:color="auto"/>
            </w:tcBorders>
          </w:tcPr>
          <w:p w14:paraId="4921E7A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C1B309" w14:textId="77777777" w:rsidR="001A544A" w:rsidRPr="00B714BE" w:rsidRDefault="001A544A" w:rsidP="009D4432">
            <w:pPr>
              <w:pStyle w:val="TAL"/>
            </w:pPr>
          </w:p>
        </w:tc>
      </w:tr>
      <w:tr w:rsidR="001A544A" w:rsidRPr="00B714BE" w14:paraId="6B01E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5B7219" w14:textId="77777777" w:rsidR="001A544A" w:rsidRPr="00B714BE" w:rsidRDefault="001A544A" w:rsidP="009D4432">
            <w:pPr>
              <w:pStyle w:val="TAL"/>
              <w:rPr>
                <w:lang w:eastAsia="zh-CN"/>
              </w:rPr>
            </w:pPr>
            <w:r w:rsidRPr="00B714BE">
              <w:rPr>
                <w:lang w:eastAsia="zh-CN"/>
              </w:rPr>
              <w:t xml:space="preserve">    </w:t>
            </w:r>
            <w:r w:rsidRPr="00B714BE">
              <w:t>SL-RLC-BearerConfig-r16 [1]</w:t>
            </w:r>
            <w:r w:rsidRPr="00B714BE">
              <w:rPr>
                <w:lang w:eastAsia="zh-CN"/>
              </w:rPr>
              <w:t xml:space="preserve"> </w:t>
            </w:r>
            <w:r w:rsidRPr="00B714BE">
              <w:t>SEQUENCE {</w:t>
            </w:r>
          </w:p>
        </w:tc>
        <w:tc>
          <w:tcPr>
            <w:tcW w:w="2678" w:type="dxa"/>
            <w:tcBorders>
              <w:top w:val="single" w:sz="4" w:space="0" w:color="auto"/>
              <w:left w:val="single" w:sz="4" w:space="0" w:color="auto"/>
              <w:bottom w:val="single" w:sz="4" w:space="0" w:color="auto"/>
              <w:right w:val="single" w:sz="4" w:space="0" w:color="auto"/>
            </w:tcBorders>
          </w:tcPr>
          <w:p w14:paraId="2034D7B1"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hideMark/>
          </w:tcPr>
          <w:p w14:paraId="26435407" w14:textId="77777777" w:rsidR="001A544A" w:rsidRPr="00B714BE" w:rsidRDefault="001A544A" w:rsidP="009D4432">
            <w:pPr>
              <w:pStyle w:val="TAL"/>
              <w:rPr>
                <w:lang w:eastAsia="zh-CN"/>
              </w:rPr>
            </w:pPr>
            <w:r w:rsidRPr="00B714BE">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FFB6941" w14:textId="77777777" w:rsidR="001A544A" w:rsidRPr="00B714BE" w:rsidRDefault="001A544A" w:rsidP="009D4432">
            <w:pPr>
              <w:pStyle w:val="TAL"/>
            </w:pPr>
          </w:p>
        </w:tc>
      </w:tr>
      <w:tr w:rsidR="001A544A" w:rsidRPr="00B714BE" w14:paraId="226FF12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C33989" w14:textId="77777777" w:rsidR="001A544A" w:rsidRPr="00B714BE" w:rsidRDefault="001A544A" w:rsidP="009D4432">
            <w:pPr>
              <w:pStyle w:val="TAL"/>
              <w:rPr>
                <w:lang w:eastAsia="zh-CN"/>
              </w:rPr>
            </w:pPr>
            <w:r w:rsidRPr="00B714BE">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56830C6B"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C8041E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F6E383A" w14:textId="77777777" w:rsidR="001A544A" w:rsidRPr="00B714BE" w:rsidRDefault="001A544A" w:rsidP="009D4432">
            <w:pPr>
              <w:pStyle w:val="TAL"/>
            </w:pPr>
          </w:p>
        </w:tc>
      </w:tr>
      <w:tr w:rsidR="001A544A" w:rsidRPr="00B714BE" w14:paraId="08D7CA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82FDBF" w14:textId="77777777" w:rsidR="001A544A" w:rsidRPr="00B714BE" w:rsidRDefault="001A544A" w:rsidP="009D4432">
            <w:pPr>
              <w:pStyle w:val="TAL"/>
              <w:rPr>
                <w:lang w:eastAsia="zh-CN"/>
              </w:rPr>
            </w:pPr>
            <w:r w:rsidRPr="00B714BE">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2B4D520B"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05138A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F82607" w14:textId="77777777" w:rsidR="001A544A" w:rsidRPr="00B714BE" w:rsidRDefault="001A544A" w:rsidP="009D4432">
            <w:pPr>
              <w:pStyle w:val="TAL"/>
            </w:pPr>
          </w:p>
        </w:tc>
      </w:tr>
      <w:tr w:rsidR="001A544A" w:rsidRPr="00B714BE" w14:paraId="125E969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911E58"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4608E9"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D09E8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5F3AC6" w14:textId="77777777" w:rsidR="001A544A" w:rsidRPr="00B714BE" w:rsidRDefault="001A544A" w:rsidP="009D4432">
            <w:pPr>
              <w:pStyle w:val="TAL"/>
            </w:pPr>
          </w:p>
        </w:tc>
      </w:tr>
      <w:tr w:rsidR="001A544A" w:rsidRPr="00B714BE" w14:paraId="7CE4F3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1C3344F"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8BA894C"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32173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B103A1" w14:textId="77777777" w:rsidR="001A544A" w:rsidRPr="00B714BE" w:rsidRDefault="001A544A" w:rsidP="009D4432">
            <w:pPr>
              <w:pStyle w:val="TAL"/>
            </w:pPr>
          </w:p>
        </w:tc>
      </w:tr>
      <w:tr w:rsidR="001A544A" w:rsidRPr="00B714BE" w14:paraId="1DD4B3A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6CE802"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B0D9CDF"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47F27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72EEA06" w14:textId="77777777" w:rsidR="001A544A" w:rsidRPr="00B714BE" w:rsidRDefault="001A544A" w:rsidP="009D4432">
            <w:pPr>
              <w:pStyle w:val="TAL"/>
            </w:pPr>
          </w:p>
        </w:tc>
      </w:tr>
      <w:tr w:rsidR="001A544A" w:rsidRPr="00B714BE" w14:paraId="118311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C2453" w14:textId="77777777" w:rsidR="001A544A" w:rsidRPr="00B714BE" w:rsidRDefault="001A544A" w:rsidP="009D4432">
            <w:pPr>
              <w:pStyle w:val="TAL"/>
              <w:rPr>
                <w:lang w:eastAsia="zh-CN"/>
              </w:rPr>
            </w:pPr>
            <w:r w:rsidRPr="00B714BE">
              <w:rPr>
                <w:lang w:eastAsia="zh-CN"/>
              </w:rPr>
              <w:t xml:space="preserve">  </w:t>
            </w:r>
            <w:r w:rsidRPr="00B714BE">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7B0A28CA"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FCBC6C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9530EE" w14:textId="77777777" w:rsidR="001A544A" w:rsidRPr="00B714BE" w:rsidRDefault="001A544A" w:rsidP="009D4432">
            <w:pPr>
              <w:pStyle w:val="TAL"/>
            </w:pPr>
          </w:p>
        </w:tc>
      </w:tr>
      <w:tr w:rsidR="001A544A" w:rsidRPr="00B714BE" w14:paraId="6C89BCA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46ED13" w14:textId="77777777" w:rsidR="001A544A" w:rsidRPr="00B714BE" w:rsidRDefault="001A544A" w:rsidP="009D4432">
            <w:pPr>
              <w:pStyle w:val="TAL"/>
              <w:rPr>
                <w:lang w:eastAsia="zh-CN"/>
              </w:rPr>
            </w:pPr>
            <w:r w:rsidRPr="00B714BE">
              <w:rPr>
                <w:lang w:eastAsia="zh-CN"/>
              </w:rPr>
              <w:t xml:space="preserve">    SL-RadioBearerConfig-r16[1] </w:t>
            </w:r>
            <w:r w:rsidRPr="00B714BE">
              <w:t>SEQUENCE {</w:t>
            </w:r>
          </w:p>
        </w:tc>
        <w:tc>
          <w:tcPr>
            <w:tcW w:w="2678" w:type="dxa"/>
            <w:tcBorders>
              <w:top w:val="single" w:sz="4" w:space="0" w:color="auto"/>
              <w:left w:val="single" w:sz="4" w:space="0" w:color="auto"/>
              <w:bottom w:val="single" w:sz="4" w:space="0" w:color="auto"/>
              <w:right w:val="single" w:sz="4" w:space="0" w:color="auto"/>
            </w:tcBorders>
          </w:tcPr>
          <w:p w14:paraId="7801F194"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D9DA862" w14:textId="77777777" w:rsidR="001A544A" w:rsidRPr="00B714BE" w:rsidRDefault="001A544A" w:rsidP="009D4432">
            <w:pPr>
              <w:pStyle w:val="TAL"/>
              <w:rPr>
                <w:lang w:eastAsia="zh-CN"/>
              </w:rPr>
            </w:pPr>
            <w:r w:rsidRPr="00B714BE">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2451ADEA" w14:textId="77777777" w:rsidR="001A544A" w:rsidRPr="00B714BE" w:rsidRDefault="001A544A" w:rsidP="009D4432">
            <w:pPr>
              <w:pStyle w:val="TAL"/>
            </w:pPr>
          </w:p>
        </w:tc>
      </w:tr>
      <w:tr w:rsidR="001A544A" w:rsidRPr="00B714BE" w14:paraId="09BD945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739EA" w14:textId="77777777" w:rsidR="001A544A" w:rsidRPr="00B714BE" w:rsidRDefault="001A544A" w:rsidP="009D4432">
            <w:pPr>
              <w:pStyle w:val="TAL"/>
              <w:rPr>
                <w:lang w:eastAsia="zh-CN"/>
              </w:rPr>
            </w:pPr>
            <w:r w:rsidRPr="00B714BE">
              <w:rPr>
                <w:lang w:eastAsia="zh-CN"/>
              </w:rPr>
              <w:t xml:space="preserve">       </w:t>
            </w:r>
            <w:r w:rsidRPr="00B714BE">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515D1E6"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122433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A787216" w14:textId="77777777" w:rsidR="001A544A" w:rsidRPr="00B714BE" w:rsidRDefault="001A544A" w:rsidP="009D4432">
            <w:pPr>
              <w:pStyle w:val="TAL"/>
            </w:pPr>
          </w:p>
        </w:tc>
      </w:tr>
      <w:tr w:rsidR="001A544A" w:rsidRPr="00B714BE" w14:paraId="673837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F0284A" w14:textId="77777777" w:rsidR="001A544A" w:rsidRPr="00B714BE" w:rsidRDefault="001A544A" w:rsidP="009D4432">
            <w:pPr>
              <w:pStyle w:val="TAL"/>
              <w:rPr>
                <w:lang w:eastAsia="zh-CN"/>
              </w:rPr>
            </w:pPr>
            <w:r w:rsidRPr="00B714BE">
              <w:rPr>
                <w:lang w:eastAsia="zh-CN"/>
              </w:rPr>
              <w:t xml:space="preserve">       </w:t>
            </w:r>
            <w:r w:rsidRPr="00B714BE">
              <w:t>sl-SDAP-Config-r16 SEQUENCE {</w:t>
            </w:r>
          </w:p>
        </w:tc>
        <w:tc>
          <w:tcPr>
            <w:tcW w:w="2678" w:type="dxa"/>
            <w:tcBorders>
              <w:top w:val="single" w:sz="4" w:space="0" w:color="auto"/>
              <w:left w:val="single" w:sz="4" w:space="0" w:color="auto"/>
              <w:bottom w:val="single" w:sz="4" w:space="0" w:color="auto"/>
              <w:right w:val="single" w:sz="4" w:space="0" w:color="auto"/>
            </w:tcBorders>
          </w:tcPr>
          <w:p w14:paraId="40468D8D"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B13EE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C7E8BB" w14:textId="77777777" w:rsidR="001A544A" w:rsidRPr="00B714BE" w:rsidRDefault="001A544A" w:rsidP="009D4432">
            <w:pPr>
              <w:pStyle w:val="TAL"/>
            </w:pPr>
          </w:p>
        </w:tc>
      </w:tr>
      <w:tr w:rsidR="001A544A" w:rsidRPr="00B714BE" w14:paraId="5B1801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BC0D2F" w14:textId="77777777" w:rsidR="001A544A" w:rsidRPr="00B714BE" w:rsidRDefault="001A544A" w:rsidP="009D4432">
            <w:pPr>
              <w:pStyle w:val="TAL"/>
              <w:rPr>
                <w:lang w:eastAsia="zh-CN"/>
              </w:rPr>
            </w:pPr>
            <w:r w:rsidRPr="00B714BE">
              <w:rPr>
                <w:lang w:eastAsia="zh-CN"/>
              </w:rPr>
              <w:t xml:space="preserve">         </w:t>
            </w:r>
            <w:r w:rsidRPr="00B714BE">
              <w:t>sl-DefaultRB-r16</w:t>
            </w:r>
          </w:p>
        </w:tc>
        <w:tc>
          <w:tcPr>
            <w:tcW w:w="2678" w:type="dxa"/>
            <w:tcBorders>
              <w:top w:val="single" w:sz="4" w:space="0" w:color="auto"/>
              <w:left w:val="single" w:sz="4" w:space="0" w:color="auto"/>
              <w:bottom w:val="single" w:sz="4" w:space="0" w:color="auto"/>
              <w:right w:val="single" w:sz="4" w:space="0" w:color="auto"/>
            </w:tcBorders>
            <w:hideMark/>
          </w:tcPr>
          <w:p w14:paraId="3352A628" w14:textId="77777777" w:rsidR="001A544A" w:rsidRPr="00B714BE" w:rsidRDefault="001A544A" w:rsidP="009D4432">
            <w:pPr>
              <w:pStyle w:val="TAL"/>
              <w:rPr>
                <w:lang w:eastAsia="zh-CN"/>
              </w:rPr>
            </w:pPr>
            <w:r w:rsidRPr="00B714BE">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4BD1D88"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22AB71" w14:textId="77777777" w:rsidR="001A544A" w:rsidRPr="00B714BE" w:rsidRDefault="001A544A" w:rsidP="009D4432">
            <w:pPr>
              <w:pStyle w:val="TAL"/>
            </w:pPr>
          </w:p>
        </w:tc>
      </w:tr>
      <w:tr w:rsidR="001A544A" w:rsidRPr="00B714BE" w14:paraId="6991EF5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F93B88" w14:textId="77777777" w:rsidR="001A544A" w:rsidRPr="00B714BE" w:rsidRDefault="001A544A" w:rsidP="009D4432">
            <w:pPr>
              <w:pStyle w:val="TAL"/>
              <w:rPr>
                <w:lang w:eastAsia="zh-CN"/>
              </w:rPr>
            </w:pPr>
            <w:r w:rsidRPr="00B714BE">
              <w:rPr>
                <w:lang w:eastAsia="zh-CN"/>
              </w:rPr>
              <w:t xml:space="preserve">         </w:t>
            </w:r>
            <w:r w:rsidRPr="00B714BE">
              <w:t>sl-MappedQoS-Flows-r16</w:t>
            </w:r>
            <w:r w:rsidRPr="00B714BE">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6E6D95B6"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D1567F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943654C" w14:textId="77777777" w:rsidR="001A544A" w:rsidRPr="00B714BE" w:rsidRDefault="001A544A" w:rsidP="009D4432">
            <w:pPr>
              <w:pStyle w:val="TAL"/>
            </w:pPr>
          </w:p>
        </w:tc>
      </w:tr>
      <w:tr w:rsidR="001A544A" w:rsidRPr="00B714BE" w14:paraId="6E874C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9801E6" w14:textId="77777777" w:rsidR="001A544A" w:rsidRPr="00B714BE" w:rsidRDefault="001A544A" w:rsidP="009D4432">
            <w:pPr>
              <w:pStyle w:val="TAL"/>
              <w:rPr>
                <w:lang w:eastAsia="zh-CN"/>
              </w:rPr>
            </w:pPr>
            <w:r w:rsidRPr="00B714BE">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88DA2DB"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AD7E47"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6D25804" w14:textId="77777777" w:rsidR="001A544A" w:rsidRPr="00B714BE" w:rsidRDefault="001A544A" w:rsidP="009D4432">
            <w:pPr>
              <w:pStyle w:val="TAL"/>
            </w:pPr>
          </w:p>
        </w:tc>
      </w:tr>
      <w:tr w:rsidR="001A544A" w:rsidRPr="00B714BE" w14:paraId="1D8450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78BA333" w14:textId="77777777" w:rsidR="001A544A" w:rsidRPr="00B714BE" w:rsidRDefault="001A544A" w:rsidP="009D4432">
            <w:pPr>
              <w:pStyle w:val="TAL"/>
              <w:rPr>
                <w:lang w:eastAsia="zh-CN"/>
              </w:rPr>
            </w:pPr>
            <w:r w:rsidRPr="00B714BE">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2300BEF6"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EAA984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A04BB0" w14:textId="77777777" w:rsidR="001A544A" w:rsidRPr="00B714BE" w:rsidRDefault="001A544A" w:rsidP="009D4432">
            <w:pPr>
              <w:pStyle w:val="TAL"/>
            </w:pPr>
          </w:p>
        </w:tc>
      </w:tr>
      <w:tr w:rsidR="001A544A" w:rsidRPr="00B714BE" w14:paraId="5F51B77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FC18A" w14:textId="77777777" w:rsidR="001A544A" w:rsidRPr="00B714BE" w:rsidRDefault="001A544A" w:rsidP="009D4432">
            <w:pPr>
              <w:pStyle w:val="TAL"/>
              <w:rPr>
                <w:lang w:eastAsia="zh-CN"/>
              </w:rPr>
            </w:pPr>
            <w:r w:rsidRPr="00B714BE">
              <w:rPr>
                <w:lang w:eastAsia="zh-CN"/>
              </w:rPr>
              <w:t xml:space="preserve">                  </w:t>
            </w:r>
            <w:r w:rsidRPr="00B714BE">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0F80C2F2"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9C38279"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3C713D84" w14:textId="77777777" w:rsidR="001A544A" w:rsidRPr="00B714BE" w:rsidRDefault="001A544A" w:rsidP="009D4432">
            <w:pPr>
              <w:pStyle w:val="TAL"/>
            </w:pPr>
          </w:p>
        </w:tc>
      </w:tr>
      <w:tr w:rsidR="001A544A" w:rsidRPr="00B714BE" w14:paraId="16EC592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F800C8"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142ED7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9CF54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797E39" w14:textId="77777777" w:rsidR="001A544A" w:rsidRPr="00B714BE" w:rsidRDefault="001A544A" w:rsidP="009D4432">
            <w:pPr>
              <w:pStyle w:val="TAL"/>
            </w:pPr>
          </w:p>
        </w:tc>
      </w:tr>
      <w:tr w:rsidR="001A544A" w:rsidRPr="00B714BE" w14:paraId="6B7D8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424FE2B"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3778A9"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1CB858"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1D8F6B7" w14:textId="77777777" w:rsidR="001A544A" w:rsidRPr="00B714BE" w:rsidRDefault="001A544A" w:rsidP="009D4432">
            <w:pPr>
              <w:pStyle w:val="TAL"/>
            </w:pPr>
          </w:p>
        </w:tc>
      </w:tr>
      <w:tr w:rsidR="001A544A" w:rsidRPr="00B714BE" w14:paraId="29A1B08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0212E5"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9BC537"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7E9A9A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1DF08A" w14:textId="77777777" w:rsidR="001A544A" w:rsidRPr="00B714BE" w:rsidRDefault="001A544A" w:rsidP="009D4432">
            <w:pPr>
              <w:pStyle w:val="TAL"/>
            </w:pPr>
          </w:p>
        </w:tc>
      </w:tr>
      <w:tr w:rsidR="001A544A" w:rsidRPr="00B714BE" w14:paraId="6FE042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AFF09EF"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52CE13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C85765"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CD6673" w14:textId="77777777" w:rsidR="001A544A" w:rsidRPr="00B714BE" w:rsidRDefault="001A544A" w:rsidP="009D4432">
            <w:pPr>
              <w:pStyle w:val="TAL"/>
            </w:pPr>
          </w:p>
        </w:tc>
      </w:tr>
      <w:tr w:rsidR="001A544A" w:rsidRPr="00B714BE" w14:paraId="0D82ED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6F0059"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26D1C65"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E6FBC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56A849" w14:textId="77777777" w:rsidR="001A544A" w:rsidRPr="00B714BE" w:rsidRDefault="001A544A" w:rsidP="009D4432">
            <w:pPr>
              <w:pStyle w:val="TAL"/>
            </w:pPr>
          </w:p>
        </w:tc>
      </w:tr>
      <w:tr w:rsidR="001A544A" w:rsidRPr="00B714BE" w14:paraId="3EAA1CE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EEB593" w14:textId="77777777" w:rsidR="001A544A" w:rsidRPr="00B714BE" w:rsidRDefault="001A544A" w:rsidP="009D4432">
            <w:pPr>
              <w:pStyle w:val="TAL"/>
              <w:rPr>
                <w:lang w:eastAsia="zh-CN"/>
              </w:rPr>
            </w:pPr>
            <w:r w:rsidRPr="00B714BE">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4AB8BABE"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E0EC0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CCB78A" w14:textId="77777777" w:rsidR="001A544A" w:rsidRPr="00B714BE" w:rsidRDefault="001A544A" w:rsidP="009D4432">
            <w:pPr>
              <w:pStyle w:val="TAL"/>
            </w:pPr>
          </w:p>
        </w:tc>
      </w:tr>
    </w:tbl>
    <w:p w14:paraId="1F236F76" w14:textId="77777777" w:rsidR="001A544A" w:rsidRPr="00B714BE" w:rsidRDefault="001A544A" w:rsidP="009D4432">
      <w:pPr>
        <w:rPr>
          <w:lang w:eastAsia="zh-CN"/>
        </w:rPr>
      </w:pPr>
    </w:p>
    <w:p w14:paraId="2D77B56B" w14:textId="6000ADC6" w:rsidR="001A544A" w:rsidRPr="00B714BE" w:rsidRDefault="001A544A" w:rsidP="009D4432">
      <w:pPr>
        <w:pStyle w:val="TH"/>
        <w:rPr>
          <w:lang w:eastAsia="zh-CN"/>
        </w:rPr>
      </w:pPr>
      <w:r w:rsidRPr="00B714BE">
        <w:t xml:space="preserve">Table </w:t>
      </w:r>
      <w:r w:rsidRPr="00B714BE">
        <w:rPr>
          <w:snapToGrid w:val="0"/>
        </w:rPr>
        <w:t>12.2.4.1.3.3</w:t>
      </w:r>
      <w:r w:rsidRPr="00B714BE">
        <w:t>-</w:t>
      </w:r>
      <w:r w:rsidRPr="00B714BE">
        <w:rPr>
          <w:lang w:eastAsia="zh-CN"/>
        </w:rPr>
        <w:t>5</w:t>
      </w:r>
      <w:r w:rsidRPr="00B714BE">
        <w:t xml:space="preserve">: </w:t>
      </w:r>
      <w:r w:rsidRPr="00B714BE">
        <w:rPr>
          <w:snapToGrid w:val="0"/>
        </w:rPr>
        <w:t>RRCReconfigurationSidelink</w:t>
      </w:r>
      <w:r w:rsidRPr="00B714BE">
        <w:rPr>
          <w:snapToGrid w:val="0"/>
          <w:lang w:eastAsia="zh-CN"/>
        </w:rPr>
        <w:t xml:space="preserve"> (step 4,</w:t>
      </w:r>
      <w:r w:rsidRPr="00B714BE">
        <w:t xml:space="preserve"> </w:t>
      </w:r>
      <w:r w:rsidRPr="00B714BE">
        <w:rPr>
          <w:snapToGrid w:val="0"/>
          <w:lang w:eastAsia="zh-CN"/>
        </w:rPr>
        <w:t>step 8,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5CA250D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477A282" w14:textId="318232B3"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with condition SL_DRB</w:t>
            </w:r>
            <w:r w:rsidR="00385E0D" w:rsidRPr="00B714BE">
              <w:rPr>
                <w:lang w:eastAsia="zh-CN"/>
              </w:rPr>
              <w:t xml:space="preserve"> and TX</w:t>
            </w:r>
          </w:p>
        </w:tc>
      </w:tr>
      <w:tr w:rsidR="001A544A" w:rsidRPr="00B714BE" w14:paraId="14C7E28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04D685" w14:textId="77777777" w:rsidR="001A544A" w:rsidRPr="00B714BE" w:rsidRDefault="001A544A"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06A69AEA"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4091BA61"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31A7FDFF" w14:textId="77777777" w:rsidR="001A544A" w:rsidRPr="00B714BE" w:rsidRDefault="001A544A" w:rsidP="009D4432">
            <w:pPr>
              <w:pStyle w:val="TAH"/>
            </w:pPr>
            <w:r w:rsidRPr="00B714BE">
              <w:t>Condition</w:t>
            </w:r>
          </w:p>
        </w:tc>
      </w:tr>
      <w:tr w:rsidR="001A544A" w:rsidRPr="00B714BE" w14:paraId="7669495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34AF691" w14:textId="77777777" w:rsidR="001A544A" w:rsidRPr="00B714BE" w:rsidRDefault="001A544A" w:rsidP="009D4432">
            <w:pPr>
              <w:pStyle w:val="TAL"/>
            </w:pPr>
            <w:r w:rsidRPr="00B714BE">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7DE1ED1E"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F528CE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CF5A288" w14:textId="77777777" w:rsidR="001A544A" w:rsidRPr="00B714BE" w:rsidRDefault="001A544A" w:rsidP="009D4432">
            <w:pPr>
              <w:pStyle w:val="TAL"/>
            </w:pPr>
          </w:p>
        </w:tc>
      </w:tr>
      <w:tr w:rsidR="001A544A" w:rsidRPr="00B714BE" w14:paraId="363E87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2EA9D4" w14:textId="77777777" w:rsidR="001A544A" w:rsidRPr="00B714BE" w:rsidRDefault="001A544A" w:rsidP="009D4432">
            <w:pPr>
              <w:pStyle w:val="TAL"/>
              <w:rPr>
                <w:lang w:eastAsia="zh-CN"/>
              </w:rPr>
            </w:pPr>
            <w:r w:rsidRPr="00B714BE">
              <w:rPr>
                <w:lang w:eastAsia="zh-CN"/>
              </w:rPr>
              <w:t xml:space="preserve">  </w:t>
            </w:r>
            <w:r w:rsidRPr="00B714BE">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935F82A"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67E4E6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692BBE1" w14:textId="77777777" w:rsidR="001A544A" w:rsidRPr="00B714BE" w:rsidRDefault="001A544A" w:rsidP="009D4432">
            <w:pPr>
              <w:pStyle w:val="TAL"/>
            </w:pPr>
          </w:p>
        </w:tc>
      </w:tr>
      <w:tr w:rsidR="001A544A" w:rsidRPr="00B714BE" w14:paraId="1FCAF0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D753EE" w14:textId="77777777" w:rsidR="001A544A" w:rsidRPr="00B714BE" w:rsidRDefault="001A544A" w:rsidP="009D4432">
            <w:pPr>
              <w:pStyle w:val="TAL"/>
              <w:rPr>
                <w:lang w:eastAsia="zh-CN"/>
              </w:rPr>
            </w:pPr>
            <w:r w:rsidRPr="00B714BE">
              <w:rPr>
                <w:lang w:eastAsia="zh-CN"/>
              </w:rPr>
              <w:t xml:space="preserve">    </w:t>
            </w:r>
            <w:r w:rsidRPr="00B714BE">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3ABB9559"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95D408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981B35F" w14:textId="77777777" w:rsidR="001A544A" w:rsidRPr="00B714BE" w:rsidRDefault="001A544A" w:rsidP="009D4432">
            <w:pPr>
              <w:pStyle w:val="TAL"/>
            </w:pPr>
          </w:p>
        </w:tc>
      </w:tr>
      <w:tr w:rsidR="001A544A" w:rsidRPr="00B714BE" w14:paraId="350C751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80A472" w14:textId="77777777" w:rsidR="001A544A" w:rsidRPr="00B714BE" w:rsidRDefault="001A544A" w:rsidP="009D4432">
            <w:pPr>
              <w:pStyle w:val="TAL"/>
              <w:rPr>
                <w:lang w:eastAsia="zh-CN"/>
              </w:rPr>
            </w:pPr>
            <w:r w:rsidRPr="00B714BE">
              <w:rPr>
                <w:lang w:eastAsia="zh-CN"/>
              </w:rPr>
              <w:t xml:space="preserve">       </w:t>
            </w:r>
            <w:r w:rsidRPr="00B714BE">
              <w:t>slrb-ConfigToAddModList-r16 SEQUENCE (SIZE (1..maxNrofSLRB-r16))</w:t>
            </w:r>
            <w:r w:rsidRPr="00B714BE">
              <w:rPr>
                <w:color w:val="993366"/>
              </w:rPr>
              <w:t xml:space="preserve"> </w:t>
            </w:r>
            <w:r w:rsidRPr="00B714BE">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2D3183B4"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F966582"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C11341" w14:textId="77777777" w:rsidR="001A544A" w:rsidRPr="00B714BE" w:rsidRDefault="001A544A" w:rsidP="009D4432">
            <w:pPr>
              <w:pStyle w:val="TAL"/>
            </w:pPr>
          </w:p>
        </w:tc>
      </w:tr>
      <w:tr w:rsidR="001A544A" w:rsidRPr="00B714BE" w14:paraId="33B66AF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9F4A9FB" w14:textId="77777777" w:rsidR="001A544A" w:rsidRPr="00B714BE" w:rsidRDefault="001A544A" w:rsidP="009D4432">
            <w:pPr>
              <w:pStyle w:val="TAL"/>
              <w:rPr>
                <w:lang w:eastAsia="zh-CN"/>
              </w:rPr>
            </w:pPr>
            <w:r w:rsidRPr="00B714BE">
              <w:rPr>
                <w:lang w:eastAsia="zh-CN"/>
              </w:rPr>
              <w:t xml:space="preserve">          </w:t>
            </w:r>
            <w:r w:rsidRPr="00B714BE">
              <w:t>SLRB-Config-r16[1] SEQUENCE {</w:t>
            </w:r>
          </w:p>
        </w:tc>
        <w:tc>
          <w:tcPr>
            <w:tcW w:w="2678" w:type="dxa"/>
            <w:tcBorders>
              <w:top w:val="single" w:sz="4" w:space="0" w:color="auto"/>
              <w:left w:val="single" w:sz="4" w:space="0" w:color="auto"/>
              <w:bottom w:val="single" w:sz="4" w:space="0" w:color="auto"/>
              <w:right w:val="single" w:sz="4" w:space="0" w:color="auto"/>
            </w:tcBorders>
          </w:tcPr>
          <w:p w14:paraId="7A29C59E"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F8F2A85"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225F0E5B" w14:textId="77777777" w:rsidR="001A544A" w:rsidRPr="00B714BE" w:rsidRDefault="001A544A" w:rsidP="009D4432">
            <w:pPr>
              <w:pStyle w:val="TAL"/>
            </w:pPr>
          </w:p>
        </w:tc>
      </w:tr>
      <w:tr w:rsidR="001A544A" w:rsidRPr="00B714BE" w14:paraId="52AD8E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323827" w14:textId="77777777" w:rsidR="001A544A" w:rsidRPr="00B714BE" w:rsidRDefault="001A544A" w:rsidP="009D4432">
            <w:pPr>
              <w:pStyle w:val="TAL"/>
              <w:rPr>
                <w:lang w:eastAsia="zh-CN"/>
              </w:rPr>
            </w:pPr>
            <w:r w:rsidRPr="00B714BE">
              <w:rPr>
                <w:lang w:eastAsia="zh-CN"/>
              </w:rPr>
              <w:t xml:space="preserve">             </w:t>
            </w:r>
            <w:r w:rsidRPr="00B714BE">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9A139BD"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930CE0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05C5ECC" w14:textId="77777777" w:rsidR="001A544A" w:rsidRPr="00B714BE" w:rsidRDefault="001A544A" w:rsidP="009D4432">
            <w:pPr>
              <w:pStyle w:val="TAL"/>
            </w:pPr>
          </w:p>
        </w:tc>
      </w:tr>
      <w:tr w:rsidR="001A544A" w:rsidRPr="00B714BE" w14:paraId="756A12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51EE1F"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D29000A"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3653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C7F9453" w14:textId="77777777" w:rsidR="001A544A" w:rsidRPr="00B714BE" w:rsidRDefault="001A544A" w:rsidP="009D4432">
            <w:pPr>
              <w:pStyle w:val="TAL"/>
            </w:pPr>
          </w:p>
        </w:tc>
      </w:tr>
      <w:tr w:rsidR="001A544A" w:rsidRPr="00B714BE" w14:paraId="56E5B3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5CB2F4"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49DE3B"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DF61F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CBF0312" w14:textId="77777777" w:rsidR="001A544A" w:rsidRPr="00B714BE" w:rsidRDefault="001A544A" w:rsidP="009D4432">
            <w:pPr>
              <w:pStyle w:val="TAL"/>
            </w:pPr>
          </w:p>
        </w:tc>
      </w:tr>
      <w:tr w:rsidR="001A544A" w:rsidRPr="00B714BE" w14:paraId="26595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520B63C"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2FBF5A4"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70B3FE2"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9EC0DB" w14:textId="77777777" w:rsidR="001A544A" w:rsidRPr="00B714BE" w:rsidRDefault="001A544A" w:rsidP="009D4432">
            <w:pPr>
              <w:pStyle w:val="TAL"/>
            </w:pPr>
          </w:p>
        </w:tc>
      </w:tr>
      <w:tr w:rsidR="001A544A" w:rsidRPr="00B714BE" w14:paraId="186CC7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C6DC6" w14:textId="77777777" w:rsidR="001A544A" w:rsidRPr="00B714BE" w:rsidRDefault="001A544A" w:rsidP="009D4432">
            <w:pPr>
              <w:pStyle w:val="TAL"/>
            </w:pPr>
            <w:r w:rsidRPr="00B714BE">
              <w:rPr>
                <w:lang w:eastAsia="zh-CN"/>
              </w:rPr>
              <w:t xml:space="preserve">  </w:t>
            </w: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0CC10E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FB1752A"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E8A0C8" w14:textId="77777777" w:rsidR="001A544A" w:rsidRPr="00B714BE" w:rsidRDefault="001A544A" w:rsidP="009D4432">
            <w:pPr>
              <w:pStyle w:val="TAL"/>
            </w:pPr>
          </w:p>
        </w:tc>
      </w:tr>
      <w:tr w:rsidR="001A544A" w:rsidRPr="00B714BE" w14:paraId="6ABB45C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3F0D45" w14:textId="77777777" w:rsidR="001A544A" w:rsidRPr="00B714BE" w:rsidRDefault="001A544A" w:rsidP="009D4432">
            <w:pPr>
              <w:pStyle w:val="TAL"/>
              <w:rPr>
                <w:snapToGrid w:val="0"/>
                <w:lang w:eastAsia="zh-CN"/>
              </w:rPr>
            </w:pP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ECC3B2"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1C3CE8"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5987CB" w14:textId="77777777" w:rsidR="001A544A" w:rsidRPr="00B714BE" w:rsidRDefault="001A544A" w:rsidP="009D4432">
            <w:pPr>
              <w:pStyle w:val="TAL"/>
            </w:pPr>
          </w:p>
        </w:tc>
      </w:tr>
    </w:tbl>
    <w:p w14:paraId="2D716ECA" w14:textId="77777777" w:rsidR="001A544A" w:rsidRPr="00B714BE" w:rsidRDefault="001A544A" w:rsidP="009D4432">
      <w:pPr>
        <w:rPr>
          <w:lang w:eastAsia="zh-CN"/>
        </w:rPr>
      </w:pPr>
    </w:p>
    <w:p w14:paraId="73B40064" w14:textId="77777777" w:rsidR="001A544A" w:rsidRPr="00B714BE" w:rsidRDefault="001A544A" w:rsidP="009D4432">
      <w:pPr>
        <w:pStyle w:val="TH"/>
        <w:rPr>
          <w:lang w:eastAsia="zh-CN"/>
        </w:rPr>
      </w:pPr>
      <w:r w:rsidRPr="00B714BE">
        <w:t xml:space="preserve">Table </w:t>
      </w:r>
      <w:r w:rsidRPr="00B714BE">
        <w:rPr>
          <w:snapToGrid w:val="0"/>
        </w:rPr>
        <w:t>12.2.4.1.3.3</w:t>
      </w:r>
      <w:r w:rsidRPr="00B714BE">
        <w:t>-</w:t>
      </w:r>
      <w:r w:rsidRPr="00B714BE">
        <w:rPr>
          <w:lang w:eastAsia="zh-CN"/>
        </w:rPr>
        <w:t>6</w:t>
      </w:r>
      <w:r w:rsidRPr="00B714BE">
        <w:t xml:space="preserve">: </w:t>
      </w:r>
      <w:r w:rsidRPr="00B714BE">
        <w:rPr>
          <w:snapToGrid w:val="0"/>
        </w:rPr>
        <w:t>RRCReconfigurationFailureSidelink</w:t>
      </w:r>
      <w:r w:rsidRPr="00B714BE">
        <w:rPr>
          <w:snapToGrid w:val="0"/>
          <w:lang w:eastAsia="zh-CN"/>
        </w:rPr>
        <w:t xml:space="preserve"> (step 5,</w:t>
      </w:r>
      <w:r w:rsidRPr="00B714BE">
        <w:t xml:space="preserve"> </w:t>
      </w:r>
      <w:r w:rsidRPr="00B714BE">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B714BE" w14:paraId="53F44E06"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5B7FE155" w14:textId="5084C72B" w:rsidR="001A544A" w:rsidRPr="00B714BE" w:rsidRDefault="00385E0D" w:rsidP="009D4432">
            <w:pPr>
              <w:pStyle w:val="TAL"/>
              <w:rPr>
                <w:lang w:eastAsia="zh-CN"/>
              </w:rPr>
            </w:pPr>
            <w:r w:rsidRPr="00B714BE">
              <w:rPr>
                <w:lang w:eastAsia="zh-CN"/>
              </w:rPr>
              <w:t>Derivation path: TS 38.508-1 [4], Table 4.6.1A-5 with condition RX</w:t>
            </w:r>
          </w:p>
        </w:tc>
      </w:tr>
    </w:tbl>
    <w:p w14:paraId="5E621558" w14:textId="77777777" w:rsidR="001A544A" w:rsidRPr="00B714BE" w:rsidRDefault="001A544A" w:rsidP="009D4432">
      <w:pPr>
        <w:rPr>
          <w:lang w:eastAsia="zh-CN"/>
        </w:rPr>
      </w:pPr>
    </w:p>
    <w:p w14:paraId="73D9B0A6" w14:textId="77777777" w:rsidR="001A544A" w:rsidRPr="00B714BE" w:rsidRDefault="001A544A" w:rsidP="009D4432">
      <w:pPr>
        <w:pStyle w:val="TH"/>
        <w:rPr>
          <w:lang w:eastAsia="zh-CN"/>
        </w:rPr>
      </w:pPr>
      <w:r w:rsidRPr="00B714BE">
        <w:lastRenderedPageBreak/>
        <w:t xml:space="preserve">Table </w:t>
      </w:r>
      <w:r w:rsidRPr="00B714BE">
        <w:rPr>
          <w:snapToGrid w:val="0"/>
        </w:rPr>
        <w:t>12.2.5.3.3.3</w:t>
      </w:r>
      <w:r w:rsidRPr="00B714BE">
        <w:t>-</w:t>
      </w:r>
      <w:r w:rsidRPr="00B714BE">
        <w:rPr>
          <w:lang w:eastAsia="zh-CN"/>
        </w:rPr>
        <w:t>7</w:t>
      </w:r>
      <w:r w:rsidRPr="00B714BE">
        <w:t xml:space="preserve">: </w:t>
      </w:r>
      <w:r w:rsidRPr="00B714BE">
        <w:rPr>
          <w:snapToGrid w:val="0"/>
        </w:rPr>
        <w:t>SidelinkUEInformationNR</w:t>
      </w:r>
      <w:r w:rsidRPr="00B714BE">
        <w:rPr>
          <w:snapToGrid w:val="0"/>
          <w:lang w:eastAsia="zh-CN"/>
        </w:rPr>
        <w:t xml:space="preserve"> (step 6,</w:t>
      </w:r>
      <w:r w:rsidRPr="00B714BE">
        <w:t xml:space="preserve"> </w:t>
      </w:r>
      <w:r w:rsidRPr="00B714BE">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13BBBFE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15ACECA"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w:t>
            </w:r>
            <w:r w:rsidRPr="00B714BE">
              <w:t>-</w:t>
            </w:r>
            <w:r w:rsidRPr="00B714BE">
              <w:rPr>
                <w:lang w:eastAsia="zh-CN"/>
              </w:rPr>
              <w:t>28A</w:t>
            </w:r>
          </w:p>
        </w:tc>
      </w:tr>
      <w:tr w:rsidR="001A544A" w:rsidRPr="00B714BE" w14:paraId="2E0B48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4BCB976" w14:textId="77777777" w:rsidR="001A544A" w:rsidRPr="00B714BE" w:rsidRDefault="001A544A"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723B4F9"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2FE2B97E"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7F2F0C4" w14:textId="77777777" w:rsidR="001A544A" w:rsidRPr="00B714BE" w:rsidRDefault="001A544A" w:rsidP="009D4432">
            <w:pPr>
              <w:pStyle w:val="TAH"/>
            </w:pPr>
            <w:r w:rsidRPr="00B714BE">
              <w:t>Condition</w:t>
            </w:r>
          </w:p>
        </w:tc>
      </w:tr>
      <w:tr w:rsidR="001A544A" w:rsidRPr="00B714BE" w14:paraId="0D39103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E734EE" w14:textId="77777777" w:rsidR="001A544A" w:rsidRPr="00B714BE" w:rsidRDefault="001A544A" w:rsidP="009D4432">
            <w:pPr>
              <w:pStyle w:val="TAL"/>
            </w:pPr>
            <w:r w:rsidRPr="00B714BE">
              <w:t>SidelinkUEInformationNR-r16 ::= SEQUENCE {</w:t>
            </w:r>
          </w:p>
        </w:tc>
        <w:tc>
          <w:tcPr>
            <w:tcW w:w="2678" w:type="dxa"/>
            <w:tcBorders>
              <w:top w:val="single" w:sz="4" w:space="0" w:color="auto"/>
              <w:left w:val="single" w:sz="4" w:space="0" w:color="auto"/>
              <w:bottom w:val="single" w:sz="4" w:space="0" w:color="auto"/>
              <w:right w:val="single" w:sz="4" w:space="0" w:color="auto"/>
            </w:tcBorders>
          </w:tcPr>
          <w:p w14:paraId="1DE63713"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3DB989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7A9F2B" w14:textId="77777777" w:rsidR="001A544A" w:rsidRPr="00B714BE" w:rsidRDefault="001A544A" w:rsidP="009D4432">
            <w:pPr>
              <w:pStyle w:val="TAL"/>
            </w:pPr>
          </w:p>
        </w:tc>
      </w:tr>
      <w:tr w:rsidR="001A544A" w:rsidRPr="00B714BE" w14:paraId="4D3103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2EB390" w14:textId="77777777" w:rsidR="001A544A" w:rsidRPr="00B714BE" w:rsidRDefault="001A544A" w:rsidP="009D4432">
            <w:pPr>
              <w:pStyle w:val="TAL"/>
              <w:rPr>
                <w:lang w:eastAsia="zh-CN"/>
              </w:rPr>
            </w:pPr>
            <w:r w:rsidRPr="00B714BE">
              <w:rPr>
                <w:lang w:eastAsia="zh-CN"/>
              </w:rPr>
              <w:t xml:space="preserve">  </w:t>
            </w:r>
            <w:r w:rsidRPr="00B714BE">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7AB8902"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B3E89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2EDF086" w14:textId="77777777" w:rsidR="001A544A" w:rsidRPr="00B714BE" w:rsidRDefault="001A544A" w:rsidP="009D4432">
            <w:pPr>
              <w:pStyle w:val="TAL"/>
            </w:pPr>
          </w:p>
        </w:tc>
      </w:tr>
      <w:tr w:rsidR="001A544A" w:rsidRPr="00B714BE" w14:paraId="55B7A4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509552" w14:textId="77777777" w:rsidR="001A544A" w:rsidRPr="00B714BE" w:rsidRDefault="001A544A" w:rsidP="009D4432">
            <w:pPr>
              <w:pStyle w:val="TAL"/>
              <w:rPr>
                <w:lang w:eastAsia="zh-CN"/>
              </w:rPr>
            </w:pPr>
            <w:r w:rsidRPr="00B714BE">
              <w:rPr>
                <w:lang w:eastAsia="zh-CN"/>
              </w:rPr>
              <w:t xml:space="preserve">    </w:t>
            </w:r>
            <w:r w:rsidRPr="00B714BE">
              <w:t>sidelinkUEInformationNR-r16 SEQUENCE {</w:t>
            </w:r>
          </w:p>
        </w:tc>
        <w:tc>
          <w:tcPr>
            <w:tcW w:w="2678" w:type="dxa"/>
            <w:tcBorders>
              <w:top w:val="single" w:sz="4" w:space="0" w:color="auto"/>
              <w:left w:val="single" w:sz="4" w:space="0" w:color="auto"/>
              <w:bottom w:val="single" w:sz="4" w:space="0" w:color="auto"/>
              <w:right w:val="single" w:sz="4" w:space="0" w:color="auto"/>
            </w:tcBorders>
          </w:tcPr>
          <w:p w14:paraId="6A7D5051"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7F120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9E4B318" w14:textId="77777777" w:rsidR="001A544A" w:rsidRPr="00B714BE" w:rsidRDefault="001A544A" w:rsidP="009D4432">
            <w:pPr>
              <w:pStyle w:val="TAL"/>
            </w:pPr>
          </w:p>
        </w:tc>
      </w:tr>
      <w:tr w:rsidR="001A544A" w:rsidRPr="00B714BE" w14:paraId="1FB98E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25AAFC" w14:textId="77777777" w:rsidR="001A544A" w:rsidRPr="00B714BE" w:rsidRDefault="001A544A" w:rsidP="009D4432">
            <w:pPr>
              <w:pStyle w:val="TAL"/>
              <w:rPr>
                <w:lang w:eastAsia="zh-CN"/>
              </w:rPr>
            </w:pPr>
            <w:r w:rsidRPr="00B714BE">
              <w:rPr>
                <w:lang w:eastAsia="zh-CN"/>
              </w:rPr>
              <w:t xml:space="preserve">       </w:t>
            </w:r>
            <w:r w:rsidRPr="00B714BE">
              <w:t>sl-FailureList-r16</w:t>
            </w:r>
            <w:r w:rsidRPr="00B714BE">
              <w:rPr>
                <w:lang w:eastAsia="zh-CN"/>
              </w:rPr>
              <w:t xml:space="preserve"> SEQUENCE (SIZE (1..maxNrofSL-Dest-r16)) OF SL-Failure-r16{</w:t>
            </w:r>
          </w:p>
        </w:tc>
        <w:tc>
          <w:tcPr>
            <w:tcW w:w="2678" w:type="dxa"/>
            <w:tcBorders>
              <w:top w:val="single" w:sz="4" w:space="0" w:color="auto"/>
              <w:left w:val="single" w:sz="4" w:space="0" w:color="auto"/>
              <w:bottom w:val="single" w:sz="4" w:space="0" w:color="auto"/>
              <w:right w:val="single" w:sz="4" w:space="0" w:color="auto"/>
            </w:tcBorders>
            <w:hideMark/>
          </w:tcPr>
          <w:p w14:paraId="1D1D36B4"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4C850D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D2F97B" w14:textId="77777777" w:rsidR="001A544A" w:rsidRPr="00B714BE" w:rsidRDefault="001A544A" w:rsidP="009D4432">
            <w:pPr>
              <w:pStyle w:val="TAL"/>
            </w:pPr>
          </w:p>
        </w:tc>
      </w:tr>
      <w:tr w:rsidR="001A544A" w:rsidRPr="00B714BE" w14:paraId="4C501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FB060" w14:textId="77777777" w:rsidR="001A544A" w:rsidRPr="00B714BE" w:rsidRDefault="001A544A" w:rsidP="009D4432">
            <w:pPr>
              <w:pStyle w:val="TAL"/>
              <w:rPr>
                <w:lang w:eastAsia="zh-CN"/>
              </w:rPr>
            </w:pPr>
            <w:r w:rsidRPr="00B714BE">
              <w:rPr>
                <w:lang w:eastAsia="zh-CN"/>
              </w:rPr>
              <w:t xml:space="preserve">         SL-Failure-r16 [1] SEQUENCE {</w:t>
            </w:r>
          </w:p>
        </w:tc>
        <w:tc>
          <w:tcPr>
            <w:tcW w:w="2678" w:type="dxa"/>
            <w:tcBorders>
              <w:top w:val="single" w:sz="4" w:space="0" w:color="auto"/>
              <w:left w:val="single" w:sz="4" w:space="0" w:color="auto"/>
              <w:bottom w:val="single" w:sz="4" w:space="0" w:color="auto"/>
              <w:right w:val="single" w:sz="4" w:space="0" w:color="auto"/>
            </w:tcBorders>
          </w:tcPr>
          <w:p w14:paraId="053E2497"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C0E582F"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0D59E26D" w14:textId="77777777" w:rsidR="001A544A" w:rsidRPr="00B714BE" w:rsidRDefault="001A544A" w:rsidP="009D4432">
            <w:pPr>
              <w:pStyle w:val="TAL"/>
            </w:pPr>
          </w:p>
        </w:tc>
      </w:tr>
      <w:tr w:rsidR="001A544A" w:rsidRPr="00B714BE" w14:paraId="355207E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4A9980" w14:textId="77777777" w:rsidR="001A544A" w:rsidRPr="00B714BE" w:rsidRDefault="001A544A" w:rsidP="009D4432">
            <w:pPr>
              <w:pStyle w:val="TAL"/>
              <w:rPr>
                <w:lang w:eastAsia="zh-CN"/>
              </w:rPr>
            </w:pPr>
            <w:r w:rsidRPr="00B714BE">
              <w:rPr>
                <w:lang w:eastAsia="zh-CN"/>
              </w:rPr>
              <w:t xml:space="preserve">            sl-DestinationIdentity-r16</w:t>
            </w:r>
          </w:p>
        </w:tc>
        <w:tc>
          <w:tcPr>
            <w:tcW w:w="2678" w:type="dxa"/>
            <w:tcBorders>
              <w:top w:val="single" w:sz="4" w:space="0" w:color="auto"/>
              <w:left w:val="single" w:sz="4" w:space="0" w:color="auto"/>
              <w:bottom w:val="single" w:sz="4" w:space="0" w:color="auto"/>
              <w:right w:val="single" w:sz="4" w:space="0" w:color="auto"/>
            </w:tcBorders>
            <w:hideMark/>
          </w:tcPr>
          <w:p w14:paraId="43EF9805" w14:textId="77777777" w:rsidR="001A544A" w:rsidRPr="00B714BE" w:rsidRDefault="001A544A" w:rsidP="009D4432">
            <w:pPr>
              <w:pStyle w:val="TAL"/>
              <w:rPr>
                <w:lang w:eastAsia="zh-CN"/>
              </w:rPr>
            </w:pPr>
            <w:r w:rsidRPr="00B714BE">
              <w:rPr>
                <w:lang w:eastAsia="zh-CN"/>
              </w:rPr>
              <w:t>Not checked</w:t>
            </w:r>
          </w:p>
        </w:tc>
        <w:tc>
          <w:tcPr>
            <w:tcW w:w="1277" w:type="dxa"/>
            <w:tcBorders>
              <w:top w:val="single" w:sz="4" w:space="0" w:color="auto"/>
              <w:left w:val="single" w:sz="4" w:space="0" w:color="auto"/>
              <w:bottom w:val="single" w:sz="4" w:space="0" w:color="auto"/>
              <w:right w:val="single" w:sz="4" w:space="0" w:color="auto"/>
            </w:tcBorders>
          </w:tcPr>
          <w:p w14:paraId="59A7CD75"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81F2F3" w14:textId="77777777" w:rsidR="001A544A" w:rsidRPr="00B714BE" w:rsidRDefault="001A544A" w:rsidP="009D4432">
            <w:pPr>
              <w:pStyle w:val="TAL"/>
            </w:pPr>
          </w:p>
        </w:tc>
      </w:tr>
      <w:tr w:rsidR="001A544A" w:rsidRPr="00B714BE" w14:paraId="4EF9649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060887" w14:textId="1FA2E06D" w:rsidR="001A544A" w:rsidRPr="00B714BE" w:rsidRDefault="001A544A" w:rsidP="009D4432">
            <w:pPr>
              <w:pStyle w:val="TAL"/>
              <w:rPr>
                <w:lang w:eastAsia="zh-CN"/>
              </w:rPr>
            </w:pPr>
            <w:r w:rsidRPr="00B714BE">
              <w:rPr>
                <w:lang w:eastAsia="zh-CN"/>
              </w:rPr>
              <w:t xml:space="preserve">            </w:t>
            </w:r>
            <w:r w:rsidRPr="00B714BE">
              <w:t>sl-Failure-r16</w:t>
            </w:r>
          </w:p>
        </w:tc>
        <w:tc>
          <w:tcPr>
            <w:tcW w:w="2678" w:type="dxa"/>
            <w:tcBorders>
              <w:top w:val="single" w:sz="4" w:space="0" w:color="auto"/>
              <w:left w:val="single" w:sz="4" w:space="0" w:color="auto"/>
              <w:bottom w:val="single" w:sz="4" w:space="0" w:color="auto"/>
              <w:right w:val="single" w:sz="4" w:space="0" w:color="auto"/>
            </w:tcBorders>
            <w:hideMark/>
          </w:tcPr>
          <w:p w14:paraId="2D81F431" w14:textId="77777777" w:rsidR="001A544A" w:rsidRPr="00B714BE" w:rsidRDefault="001A544A" w:rsidP="009D4432">
            <w:pPr>
              <w:pStyle w:val="TAL"/>
              <w:rPr>
                <w:lang w:eastAsia="zh-CN"/>
              </w:rPr>
            </w:pPr>
            <w:r w:rsidRPr="00B714BE">
              <w:rPr>
                <w:lang w:eastAsia="zh-CN"/>
              </w:rPr>
              <w:t>configFailure</w:t>
            </w:r>
          </w:p>
        </w:tc>
        <w:tc>
          <w:tcPr>
            <w:tcW w:w="1277" w:type="dxa"/>
            <w:tcBorders>
              <w:top w:val="single" w:sz="4" w:space="0" w:color="auto"/>
              <w:left w:val="single" w:sz="4" w:space="0" w:color="auto"/>
              <w:bottom w:val="single" w:sz="4" w:space="0" w:color="auto"/>
              <w:right w:val="single" w:sz="4" w:space="0" w:color="auto"/>
            </w:tcBorders>
          </w:tcPr>
          <w:p w14:paraId="6D81CAC6"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4CF901" w14:textId="77777777" w:rsidR="001A544A" w:rsidRPr="00B714BE" w:rsidRDefault="001A544A" w:rsidP="009D4432">
            <w:pPr>
              <w:pStyle w:val="TAL"/>
            </w:pPr>
          </w:p>
        </w:tc>
      </w:tr>
      <w:tr w:rsidR="001A544A" w:rsidRPr="00B714BE" w14:paraId="4109A0F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93FA46"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522F9"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4B989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92A263C" w14:textId="77777777" w:rsidR="001A544A" w:rsidRPr="00B714BE" w:rsidRDefault="001A544A" w:rsidP="009D4432">
            <w:pPr>
              <w:pStyle w:val="TAL"/>
            </w:pPr>
          </w:p>
        </w:tc>
      </w:tr>
      <w:tr w:rsidR="001A544A" w:rsidRPr="00B714BE" w14:paraId="17F3CC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971F7E8"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4404BA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1A26337"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C4F4E5" w14:textId="77777777" w:rsidR="001A544A" w:rsidRPr="00B714BE" w:rsidRDefault="001A544A" w:rsidP="009D4432">
            <w:pPr>
              <w:pStyle w:val="TAL"/>
            </w:pPr>
          </w:p>
        </w:tc>
      </w:tr>
      <w:tr w:rsidR="001A544A" w:rsidRPr="00B714BE" w14:paraId="759186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01270C"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43FBC1"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1E19D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6D146B0" w14:textId="77777777" w:rsidR="001A544A" w:rsidRPr="00B714BE" w:rsidRDefault="001A544A" w:rsidP="009D4432">
            <w:pPr>
              <w:pStyle w:val="TAL"/>
            </w:pPr>
          </w:p>
        </w:tc>
      </w:tr>
      <w:tr w:rsidR="001A544A" w:rsidRPr="00B714BE" w14:paraId="2A63517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E7C820"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F55F72"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5B80F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6E5FF0" w14:textId="77777777" w:rsidR="001A544A" w:rsidRPr="00B714BE" w:rsidRDefault="001A544A" w:rsidP="009D4432">
            <w:pPr>
              <w:pStyle w:val="TAL"/>
            </w:pPr>
          </w:p>
        </w:tc>
      </w:tr>
      <w:tr w:rsidR="001A544A" w:rsidRPr="00B714BE" w14:paraId="533300A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F39A69D" w14:textId="77777777" w:rsidR="001A544A" w:rsidRPr="00B714BE" w:rsidRDefault="001A544A" w:rsidP="009D4432">
            <w:pPr>
              <w:pStyle w:val="TAL"/>
            </w:pP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1B9A117"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965B0D7"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3E1EDD" w14:textId="77777777" w:rsidR="001A544A" w:rsidRPr="00B714BE" w:rsidRDefault="001A544A" w:rsidP="009D4432">
            <w:pPr>
              <w:pStyle w:val="TAL"/>
            </w:pPr>
          </w:p>
        </w:tc>
      </w:tr>
    </w:tbl>
    <w:p w14:paraId="66AD67AD" w14:textId="77777777" w:rsidR="001A544A" w:rsidRPr="00B714BE" w:rsidRDefault="001A544A" w:rsidP="009D4432">
      <w:pPr>
        <w:rPr>
          <w:lang w:eastAsia="zh-CN"/>
        </w:rPr>
      </w:pPr>
    </w:p>
    <w:p w14:paraId="256F4399" w14:textId="4CF9187D" w:rsidR="001A544A" w:rsidRPr="00B714BE" w:rsidRDefault="001A544A" w:rsidP="009D4432">
      <w:pPr>
        <w:pStyle w:val="TH"/>
        <w:rPr>
          <w:lang w:eastAsia="zh-CN"/>
        </w:rPr>
      </w:pPr>
      <w:r w:rsidRPr="00B714BE">
        <w:t xml:space="preserve">Table </w:t>
      </w:r>
      <w:r w:rsidRPr="00B714BE">
        <w:rPr>
          <w:snapToGrid w:val="0"/>
        </w:rPr>
        <w:t>12.2.5.3.3.3</w:t>
      </w:r>
      <w:r w:rsidRPr="00B714BE">
        <w:t>-</w:t>
      </w:r>
      <w:r w:rsidRPr="00B714BE">
        <w:rPr>
          <w:lang w:eastAsia="zh-CN"/>
        </w:rPr>
        <w:t>8</w:t>
      </w:r>
      <w:r w:rsidRPr="00B714BE">
        <w:t xml:space="preserve">: </w:t>
      </w:r>
      <w:r w:rsidRPr="00B714BE">
        <w:rPr>
          <w:snapToGrid w:val="0"/>
        </w:rPr>
        <w:t>RRCReconfigurationCompleteSidelink</w:t>
      </w:r>
      <w:r w:rsidRPr="00B714BE">
        <w:rPr>
          <w:snapToGrid w:val="0"/>
          <w:lang w:eastAsia="zh-CN"/>
        </w:rPr>
        <w:t xml:space="preserve"> (step 9,</w:t>
      </w:r>
      <w:r w:rsidRPr="00B714BE">
        <w:t xml:space="preserve"> </w:t>
      </w:r>
      <w:r w:rsidRPr="00B714BE">
        <w:rPr>
          <w:snapToGrid w:val="0"/>
          <w:lang w:eastAsia="zh-CN"/>
        </w:rPr>
        <w:t>step 13, step 17,</w:t>
      </w:r>
      <w:r w:rsidRPr="00B714BE">
        <w:t xml:space="preserve"> </w:t>
      </w:r>
      <w:r w:rsidRPr="00B714BE">
        <w:rPr>
          <w:snapToGrid w:val="0"/>
          <w:lang w:eastAsia="zh-CN"/>
        </w:rPr>
        <w:t>step 2</w:t>
      </w:r>
      <w:r w:rsidRPr="00B714BE">
        <w:rPr>
          <w:sz w:val="21"/>
        </w:rPr>
        <w:t>5</w:t>
      </w:r>
      <w:r w:rsidRPr="00B714BE">
        <w:rPr>
          <w:snapToGrid w:val="0"/>
          <w:lang w:eastAsia="zh-CN"/>
        </w:rPr>
        <w:t>,</w:t>
      </w:r>
      <w:r w:rsidRPr="00B714BE">
        <w:t xml:space="preserve"> </w:t>
      </w:r>
      <w:r w:rsidRPr="00B714BE">
        <w:rPr>
          <w:snapToGrid w:val="0"/>
          <w:lang w:eastAsia="zh-CN"/>
        </w:rPr>
        <w:t>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B714BE" w14:paraId="47DE5BEE"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3880FFB4" w14:textId="10D998B6" w:rsidR="001A544A" w:rsidRPr="00B714BE" w:rsidRDefault="00385E0D" w:rsidP="009D4432">
            <w:pPr>
              <w:pStyle w:val="TAL"/>
              <w:rPr>
                <w:lang w:eastAsia="zh-CN"/>
              </w:rPr>
            </w:pPr>
            <w:r w:rsidRPr="00B714BE">
              <w:rPr>
                <w:lang w:eastAsia="zh-CN"/>
              </w:rPr>
              <w:t>Derivation path: TS 38.508-1 [4], Table 4.6.1A-4 with condition RX</w:t>
            </w:r>
          </w:p>
        </w:tc>
      </w:tr>
    </w:tbl>
    <w:p w14:paraId="38799480" w14:textId="77777777" w:rsidR="001A544A" w:rsidRPr="00B714BE" w:rsidRDefault="001A544A" w:rsidP="009D4432">
      <w:pPr>
        <w:rPr>
          <w:lang w:eastAsia="zh-CN"/>
        </w:rPr>
      </w:pPr>
    </w:p>
    <w:p w14:paraId="2B42C094" w14:textId="77777777" w:rsidR="001A544A" w:rsidRPr="00B714BE" w:rsidRDefault="001A544A" w:rsidP="009D4432">
      <w:pPr>
        <w:pStyle w:val="TH"/>
        <w:rPr>
          <w:lang w:eastAsia="zh-CN"/>
        </w:rPr>
      </w:pPr>
      <w:r w:rsidRPr="00B714BE">
        <w:t>Table 12.2.4.1.3.3-</w:t>
      </w:r>
      <w:r w:rsidRPr="00B714BE">
        <w:rPr>
          <w:lang w:eastAsia="zh-CN"/>
        </w:rPr>
        <w:t>9</w:t>
      </w:r>
      <w:r w:rsidRPr="00B714BE">
        <w:t>: sl-ConfigDedicatedNR-Mod</w:t>
      </w:r>
      <w:r w:rsidRPr="00B714BE">
        <w:rPr>
          <w:snapToGrid w:val="0"/>
          <w:lang w:eastAsia="zh-CN"/>
        </w:rPr>
        <w:t xml:space="preserve"> (</w:t>
      </w:r>
      <w:r w:rsidRPr="00B714BE">
        <w:t xml:space="preserve">Table </w:t>
      </w:r>
      <w:r w:rsidRPr="00B714BE">
        <w:rPr>
          <w:snapToGrid w:val="0"/>
        </w:rPr>
        <w:t>12.2.4.1.3.3</w:t>
      </w:r>
      <w:r w:rsidRPr="00B714BE">
        <w:t>-</w:t>
      </w:r>
      <w:r w:rsidRPr="00B714BE">
        <w:rPr>
          <w:lang w:eastAsia="zh-CN"/>
        </w:rPr>
        <w:t>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24DD475A"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3AE2AB95"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6</w:t>
            </w:r>
            <w:r w:rsidRPr="00B714BE">
              <w:t>-</w:t>
            </w:r>
            <w:r w:rsidRPr="00B714BE">
              <w:rPr>
                <w:lang w:eastAsia="zh-CN"/>
              </w:rPr>
              <w:t>7</w:t>
            </w:r>
          </w:p>
        </w:tc>
      </w:tr>
      <w:tr w:rsidR="001A544A" w:rsidRPr="00B714BE" w14:paraId="155CBC9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070177" w14:textId="77777777" w:rsidR="001A544A" w:rsidRPr="00B714BE" w:rsidRDefault="001A544A"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FD00DCC"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0BADFD3D"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CD8D47E" w14:textId="77777777" w:rsidR="001A544A" w:rsidRPr="00B714BE" w:rsidRDefault="001A544A" w:rsidP="009D4432">
            <w:pPr>
              <w:pStyle w:val="TAH"/>
            </w:pPr>
            <w:r w:rsidRPr="00B714BE">
              <w:t>Condition</w:t>
            </w:r>
          </w:p>
        </w:tc>
      </w:tr>
      <w:tr w:rsidR="001A544A" w:rsidRPr="00B714BE" w14:paraId="0AAC31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CC0E2" w14:textId="77777777" w:rsidR="001A544A" w:rsidRPr="00B714BE" w:rsidRDefault="001A544A" w:rsidP="009D4432">
            <w:pPr>
              <w:pStyle w:val="TAL"/>
            </w:pPr>
            <w:r w:rsidRPr="00B714BE">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1405C84"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D2A198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3421D" w14:textId="77777777" w:rsidR="001A544A" w:rsidRPr="00B714BE" w:rsidRDefault="001A544A" w:rsidP="009D4432">
            <w:pPr>
              <w:pStyle w:val="TAL"/>
            </w:pPr>
          </w:p>
        </w:tc>
      </w:tr>
      <w:tr w:rsidR="001A544A" w:rsidRPr="00B714BE" w14:paraId="522843F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E72846" w14:textId="77777777" w:rsidR="001A544A" w:rsidRPr="00B714BE" w:rsidRDefault="001A544A" w:rsidP="009D4432">
            <w:pPr>
              <w:pStyle w:val="TAL"/>
            </w:pPr>
            <w:r w:rsidRPr="00B714BE">
              <w:t xml:space="preserve"> </w:t>
            </w:r>
            <w:r w:rsidRPr="00B714BE">
              <w:rPr>
                <w:lang w:eastAsia="zh-CN"/>
              </w:rPr>
              <w:t xml:space="preserve"> </w:t>
            </w:r>
            <w:r w:rsidRPr="00B714BE">
              <w:t>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6100BD40"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469267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0F500B1" w14:textId="77777777" w:rsidR="001A544A" w:rsidRPr="00B714BE" w:rsidRDefault="001A544A" w:rsidP="009D4432">
            <w:pPr>
              <w:pStyle w:val="TAL"/>
            </w:pPr>
          </w:p>
        </w:tc>
      </w:tr>
      <w:tr w:rsidR="001A544A" w:rsidRPr="00B714BE" w14:paraId="0EC5E4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C44760" w14:textId="77777777" w:rsidR="001A544A" w:rsidRPr="00B714BE" w:rsidRDefault="001A544A" w:rsidP="009D4432">
            <w:pPr>
              <w:pStyle w:val="TAL"/>
              <w:rPr>
                <w:lang w:eastAsia="zh-CN"/>
              </w:rPr>
            </w:pPr>
            <w:r w:rsidRPr="00B714BE">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1DF321B7" w14:textId="77777777" w:rsidR="001A544A" w:rsidRPr="00B714BE" w:rsidRDefault="001A544A" w:rsidP="009D4432">
            <w:pPr>
              <w:pStyle w:val="TAL"/>
              <w:rPr>
                <w:lang w:eastAsia="zh-CN"/>
              </w:rPr>
            </w:pPr>
            <w:r w:rsidRPr="00B714BE">
              <w:rPr>
                <w:lang w:eastAsia="zh-CN"/>
              </w:rPr>
              <w:t xml:space="preserve">1 entry </w:t>
            </w:r>
          </w:p>
        </w:tc>
        <w:tc>
          <w:tcPr>
            <w:tcW w:w="1277" w:type="dxa"/>
            <w:tcBorders>
              <w:top w:val="single" w:sz="4" w:space="0" w:color="auto"/>
              <w:left w:val="single" w:sz="4" w:space="0" w:color="auto"/>
              <w:bottom w:val="single" w:sz="4" w:space="0" w:color="auto"/>
              <w:right w:val="single" w:sz="4" w:space="0" w:color="auto"/>
            </w:tcBorders>
          </w:tcPr>
          <w:p w14:paraId="13613C6E" w14:textId="77777777" w:rsidR="001A544A" w:rsidRPr="00B714BE"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457FE5D" w14:textId="77777777" w:rsidR="001A544A" w:rsidRPr="00B714BE" w:rsidRDefault="001A544A" w:rsidP="009D4432">
            <w:pPr>
              <w:pStyle w:val="TAL"/>
            </w:pPr>
          </w:p>
        </w:tc>
      </w:tr>
      <w:tr w:rsidR="001A544A" w:rsidRPr="00B714BE" w14:paraId="46149B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D4C98C" w14:textId="77777777" w:rsidR="001A544A" w:rsidRPr="00B714BE" w:rsidRDefault="001A544A" w:rsidP="009D4432">
            <w:pPr>
              <w:pStyle w:val="TAL"/>
              <w:rPr>
                <w:lang w:eastAsia="zh-CN"/>
              </w:rPr>
            </w:pPr>
            <w:r w:rsidRPr="00B714BE">
              <w:rPr>
                <w:lang w:eastAsia="zh-CN"/>
              </w:rPr>
              <w:t xml:space="preserve">    </w:t>
            </w:r>
            <w:r w:rsidRPr="00B714BE">
              <w:t>SL-RLC-BearerConfig-r16</w:t>
            </w:r>
            <w:r w:rsidRPr="00B714BE">
              <w:rPr>
                <w:lang w:eastAsia="zh-CN"/>
              </w:rPr>
              <w:t xml:space="preserve"> [1] </w:t>
            </w:r>
            <w:r w:rsidRPr="00B714BE">
              <w:t>SEQUENCE {</w:t>
            </w:r>
          </w:p>
        </w:tc>
        <w:tc>
          <w:tcPr>
            <w:tcW w:w="2678" w:type="dxa"/>
            <w:tcBorders>
              <w:top w:val="single" w:sz="4" w:space="0" w:color="auto"/>
              <w:left w:val="single" w:sz="4" w:space="0" w:color="auto"/>
              <w:bottom w:val="single" w:sz="4" w:space="0" w:color="auto"/>
              <w:right w:val="single" w:sz="4" w:space="0" w:color="auto"/>
            </w:tcBorders>
          </w:tcPr>
          <w:p w14:paraId="7644DCB1"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hideMark/>
          </w:tcPr>
          <w:p w14:paraId="4AD37487"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2D2A2D32" w14:textId="77777777" w:rsidR="001A544A" w:rsidRPr="00B714BE" w:rsidRDefault="001A544A" w:rsidP="009D4432">
            <w:pPr>
              <w:pStyle w:val="TAL"/>
            </w:pPr>
          </w:p>
        </w:tc>
      </w:tr>
      <w:tr w:rsidR="001A544A" w:rsidRPr="00B714BE" w14:paraId="07EF1E3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FAF8961" w14:textId="77777777" w:rsidR="001A544A" w:rsidRPr="00B714BE" w:rsidRDefault="001A544A" w:rsidP="009D4432">
            <w:pPr>
              <w:pStyle w:val="TAL"/>
              <w:rPr>
                <w:lang w:eastAsia="zh-CN"/>
              </w:rPr>
            </w:pPr>
            <w:r w:rsidRPr="00B714BE">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2C360862"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2FEC6FA5"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83D0D4" w14:textId="77777777" w:rsidR="001A544A" w:rsidRPr="00B714BE" w:rsidRDefault="001A544A" w:rsidP="009D4432">
            <w:pPr>
              <w:pStyle w:val="TAL"/>
            </w:pPr>
          </w:p>
        </w:tc>
      </w:tr>
      <w:tr w:rsidR="001A544A" w:rsidRPr="00B714BE" w14:paraId="75A58E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6735F0" w14:textId="77777777" w:rsidR="001A544A" w:rsidRPr="00B714BE" w:rsidRDefault="001A544A" w:rsidP="009D4432">
            <w:pPr>
              <w:pStyle w:val="TAL"/>
              <w:rPr>
                <w:lang w:eastAsia="zh-CN"/>
              </w:rPr>
            </w:pPr>
            <w:r w:rsidRPr="00B714BE">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418D3219"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0C7B0F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7DBC871" w14:textId="77777777" w:rsidR="001A544A" w:rsidRPr="00B714BE" w:rsidRDefault="001A544A" w:rsidP="009D4432">
            <w:pPr>
              <w:pStyle w:val="TAL"/>
            </w:pPr>
          </w:p>
        </w:tc>
      </w:tr>
      <w:tr w:rsidR="001A544A" w:rsidRPr="00B714BE" w14:paraId="410E4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55398B"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F8D7CD0"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1FA0005"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EDF8C18" w14:textId="77777777" w:rsidR="001A544A" w:rsidRPr="00B714BE" w:rsidRDefault="001A544A" w:rsidP="009D4432">
            <w:pPr>
              <w:pStyle w:val="TAL"/>
            </w:pPr>
          </w:p>
        </w:tc>
      </w:tr>
      <w:tr w:rsidR="001A544A" w:rsidRPr="00B714BE" w14:paraId="4B1DAD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645B92"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19C72F"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4FB131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174778" w14:textId="77777777" w:rsidR="001A544A" w:rsidRPr="00B714BE" w:rsidRDefault="001A544A" w:rsidP="009D4432">
            <w:pPr>
              <w:pStyle w:val="TAL"/>
            </w:pPr>
          </w:p>
        </w:tc>
      </w:tr>
      <w:tr w:rsidR="001A544A" w:rsidRPr="00B714BE" w14:paraId="72C1423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C9D5D1B" w14:textId="77777777" w:rsidR="001A544A" w:rsidRPr="00B714BE" w:rsidRDefault="001A544A" w:rsidP="009D4432">
            <w:pPr>
              <w:pStyle w:val="TAL"/>
              <w:rPr>
                <w:lang w:eastAsia="zh-CN"/>
              </w:rPr>
            </w:pPr>
            <w:r w:rsidRPr="00B714BE">
              <w:t xml:space="preserve"> </w:t>
            </w: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C09ADAC"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A5889A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A5DAA2" w14:textId="77777777" w:rsidR="001A544A" w:rsidRPr="00B714BE" w:rsidRDefault="001A544A" w:rsidP="009D4432">
            <w:pPr>
              <w:pStyle w:val="TAL"/>
            </w:pPr>
          </w:p>
        </w:tc>
      </w:tr>
      <w:tr w:rsidR="001A544A" w:rsidRPr="00B714BE" w14:paraId="755B09B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5BE6C" w14:textId="77777777" w:rsidR="001A544A" w:rsidRPr="00B714BE" w:rsidRDefault="001A544A" w:rsidP="009D4432">
            <w:pPr>
              <w:pStyle w:val="TAL"/>
              <w:rPr>
                <w:lang w:eastAsia="zh-CN"/>
              </w:rPr>
            </w:pPr>
            <w:r w:rsidRPr="00B714BE">
              <w:rPr>
                <w:lang w:eastAsia="zh-CN"/>
              </w:rPr>
              <w:t xml:space="preserve">  </w:t>
            </w:r>
            <w:r w:rsidRPr="00B714BE">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C37270E"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E1F44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964A6AE" w14:textId="77777777" w:rsidR="001A544A" w:rsidRPr="00B714BE" w:rsidRDefault="001A544A" w:rsidP="009D4432">
            <w:pPr>
              <w:pStyle w:val="TAL"/>
            </w:pPr>
          </w:p>
        </w:tc>
      </w:tr>
      <w:tr w:rsidR="001A544A" w:rsidRPr="00B714BE" w14:paraId="5B2D33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91C87E" w14:textId="77777777" w:rsidR="001A544A" w:rsidRPr="00B714BE" w:rsidRDefault="001A544A" w:rsidP="009D4432">
            <w:pPr>
              <w:pStyle w:val="TAL"/>
              <w:rPr>
                <w:lang w:eastAsia="zh-CN"/>
              </w:rPr>
            </w:pPr>
            <w:r w:rsidRPr="00B714BE">
              <w:rPr>
                <w:lang w:eastAsia="zh-CN"/>
              </w:rPr>
              <w:t xml:space="preserve">    </w:t>
            </w:r>
            <w:r w:rsidRPr="00B714BE">
              <w:t>SL-RadioBearerConfig-r16 [1] SEQUENCE {</w:t>
            </w:r>
          </w:p>
        </w:tc>
        <w:tc>
          <w:tcPr>
            <w:tcW w:w="2678" w:type="dxa"/>
            <w:tcBorders>
              <w:top w:val="single" w:sz="4" w:space="0" w:color="auto"/>
              <w:left w:val="single" w:sz="4" w:space="0" w:color="auto"/>
              <w:bottom w:val="single" w:sz="4" w:space="0" w:color="auto"/>
              <w:right w:val="single" w:sz="4" w:space="0" w:color="auto"/>
            </w:tcBorders>
          </w:tcPr>
          <w:p w14:paraId="33C55707"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4A8656F" w14:textId="77777777" w:rsidR="001A544A" w:rsidRPr="00B714BE" w:rsidRDefault="001A544A" w:rsidP="009D4432">
            <w:pPr>
              <w:pStyle w:val="TAL"/>
              <w:rPr>
                <w:lang w:eastAsia="zh-CN"/>
              </w:rPr>
            </w:pPr>
            <w:r w:rsidRPr="00B714BE">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3B482E83" w14:textId="77777777" w:rsidR="001A544A" w:rsidRPr="00B714BE" w:rsidRDefault="001A544A" w:rsidP="009D4432">
            <w:pPr>
              <w:pStyle w:val="TAL"/>
            </w:pPr>
          </w:p>
        </w:tc>
      </w:tr>
      <w:tr w:rsidR="001A544A" w:rsidRPr="00B714BE" w14:paraId="0D65E7E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2176E1" w14:textId="77777777" w:rsidR="001A544A" w:rsidRPr="00B714BE" w:rsidRDefault="001A544A" w:rsidP="009D4432">
            <w:pPr>
              <w:pStyle w:val="TAL"/>
              <w:rPr>
                <w:lang w:eastAsia="zh-CN"/>
              </w:rPr>
            </w:pPr>
            <w:r w:rsidRPr="00B714BE">
              <w:rPr>
                <w:lang w:eastAsia="zh-CN"/>
              </w:rPr>
              <w:t xml:space="preserve">       </w:t>
            </w:r>
            <w:r w:rsidRPr="00B714BE">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EDA9112"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31FC38C8"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1B10F2" w14:textId="77777777" w:rsidR="001A544A" w:rsidRPr="00B714BE" w:rsidRDefault="001A544A" w:rsidP="009D4432">
            <w:pPr>
              <w:pStyle w:val="TAL"/>
            </w:pPr>
          </w:p>
        </w:tc>
      </w:tr>
      <w:tr w:rsidR="001A544A" w:rsidRPr="00B714BE" w14:paraId="2A5869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97EA0E0" w14:textId="77777777" w:rsidR="001A544A" w:rsidRPr="00B714BE" w:rsidRDefault="001A544A" w:rsidP="009D4432">
            <w:pPr>
              <w:pStyle w:val="TAL"/>
              <w:rPr>
                <w:lang w:eastAsia="zh-CN"/>
              </w:rPr>
            </w:pPr>
            <w:r w:rsidRPr="00B714BE">
              <w:rPr>
                <w:lang w:eastAsia="zh-CN"/>
              </w:rPr>
              <w:t xml:space="preserve">       </w:t>
            </w:r>
            <w:r w:rsidRPr="00B714BE">
              <w:t>sl-SDAP-Config-r16 SEQUENCE {</w:t>
            </w:r>
          </w:p>
        </w:tc>
        <w:tc>
          <w:tcPr>
            <w:tcW w:w="2678" w:type="dxa"/>
            <w:tcBorders>
              <w:top w:val="single" w:sz="4" w:space="0" w:color="auto"/>
              <w:left w:val="single" w:sz="4" w:space="0" w:color="auto"/>
              <w:bottom w:val="single" w:sz="4" w:space="0" w:color="auto"/>
              <w:right w:val="single" w:sz="4" w:space="0" w:color="auto"/>
            </w:tcBorders>
          </w:tcPr>
          <w:p w14:paraId="29EE72F0"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BC388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D2717C" w14:textId="77777777" w:rsidR="001A544A" w:rsidRPr="00B714BE" w:rsidRDefault="001A544A" w:rsidP="009D4432">
            <w:pPr>
              <w:pStyle w:val="TAL"/>
            </w:pPr>
          </w:p>
        </w:tc>
      </w:tr>
      <w:tr w:rsidR="001A544A" w:rsidRPr="00B714BE" w14:paraId="4C12E3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E6840C" w14:textId="77777777" w:rsidR="001A544A" w:rsidRPr="00B714BE" w:rsidRDefault="001A544A" w:rsidP="009D4432">
            <w:pPr>
              <w:pStyle w:val="TAL"/>
              <w:rPr>
                <w:lang w:eastAsia="zh-CN"/>
              </w:rPr>
            </w:pPr>
            <w:r w:rsidRPr="00B714BE">
              <w:rPr>
                <w:lang w:eastAsia="zh-CN"/>
              </w:rPr>
              <w:t xml:space="preserve">         </w:t>
            </w:r>
            <w:r w:rsidRPr="00B714BE">
              <w:t>sl-DefaultRB-r16</w:t>
            </w:r>
          </w:p>
        </w:tc>
        <w:tc>
          <w:tcPr>
            <w:tcW w:w="2678" w:type="dxa"/>
            <w:tcBorders>
              <w:top w:val="single" w:sz="4" w:space="0" w:color="auto"/>
              <w:left w:val="single" w:sz="4" w:space="0" w:color="auto"/>
              <w:bottom w:val="single" w:sz="4" w:space="0" w:color="auto"/>
              <w:right w:val="single" w:sz="4" w:space="0" w:color="auto"/>
            </w:tcBorders>
            <w:hideMark/>
          </w:tcPr>
          <w:p w14:paraId="52648D3C" w14:textId="77777777" w:rsidR="001A544A" w:rsidRPr="00B714BE" w:rsidRDefault="001A544A" w:rsidP="009D4432">
            <w:pPr>
              <w:pStyle w:val="TAL"/>
              <w:rPr>
                <w:lang w:eastAsia="zh-CN"/>
              </w:rPr>
            </w:pPr>
            <w:r w:rsidRPr="00B714BE">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768B1E92"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220B6D5" w14:textId="77777777" w:rsidR="001A544A" w:rsidRPr="00B714BE" w:rsidRDefault="001A544A" w:rsidP="009D4432">
            <w:pPr>
              <w:pStyle w:val="TAL"/>
            </w:pPr>
          </w:p>
        </w:tc>
      </w:tr>
      <w:tr w:rsidR="001A544A" w:rsidRPr="00B714BE" w14:paraId="735E7B7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AF2C80" w14:textId="77777777" w:rsidR="001A544A" w:rsidRPr="00B714BE" w:rsidRDefault="001A544A" w:rsidP="009D4432">
            <w:pPr>
              <w:pStyle w:val="TAL"/>
              <w:rPr>
                <w:lang w:eastAsia="zh-CN"/>
              </w:rPr>
            </w:pPr>
            <w:r w:rsidRPr="00B714BE">
              <w:rPr>
                <w:lang w:eastAsia="zh-CN"/>
              </w:rPr>
              <w:t xml:space="preserve">         </w:t>
            </w:r>
            <w:r w:rsidRPr="00B714BE">
              <w:t>sl-MappedQoS-Flows-r16</w:t>
            </w:r>
            <w:r w:rsidRPr="00B714BE">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5A4AF367"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68AC82"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2AEB4E5" w14:textId="77777777" w:rsidR="001A544A" w:rsidRPr="00B714BE" w:rsidRDefault="001A544A" w:rsidP="009D4432">
            <w:pPr>
              <w:pStyle w:val="TAL"/>
            </w:pPr>
          </w:p>
        </w:tc>
      </w:tr>
      <w:tr w:rsidR="001A544A" w:rsidRPr="00B714BE" w14:paraId="0F6A59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3B956" w14:textId="77777777" w:rsidR="001A544A" w:rsidRPr="00B714BE" w:rsidRDefault="001A544A" w:rsidP="009D4432">
            <w:pPr>
              <w:pStyle w:val="TAL"/>
              <w:rPr>
                <w:lang w:eastAsia="zh-CN"/>
              </w:rPr>
            </w:pPr>
            <w:r w:rsidRPr="00B714BE">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2BD9CCC5"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9161B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D5E22D0" w14:textId="77777777" w:rsidR="001A544A" w:rsidRPr="00B714BE" w:rsidRDefault="001A544A" w:rsidP="009D4432">
            <w:pPr>
              <w:pStyle w:val="TAL"/>
            </w:pPr>
          </w:p>
        </w:tc>
      </w:tr>
      <w:tr w:rsidR="001A544A" w:rsidRPr="00B714BE" w14:paraId="35F3B4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DE66F14" w14:textId="77777777" w:rsidR="001A544A" w:rsidRPr="00B714BE" w:rsidRDefault="001A544A" w:rsidP="009D4432">
            <w:pPr>
              <w:pStyle w:val="TAL"/>
              <w:rPr>
                <w:lang w:eastAsia="zh-CN"/>
              </w:rPr>
            </w:pPr>
            <w:r w:rsidRPr="00B714BE">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0C40570B"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B57EF6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87206D" w14:textId="77777777" w:rsidR="001A544A" w:rsidRPr="00B714BE" w:rsidRDefault="001A544A" w:rsidP="009D4432">
            <w:pPr>
              <w:pStyle w:val="TAL"/>
            </w:pPr>
          </w:p>
        </w:tc>
      </w:tr>
      <w:tr w:rsidR="001A544A" w:rsidRPr="00B714BE" w14:paraId="69EEA3A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593C2C" w14:textId="77777777" w:rsidR="001A544A" w:rsidRPr="00B714BE" w:rsidRDefault="001A544A" w:rsidP="009D4432">
            <w:pPr>
              <w:pStyle w:val="TAL"/>
              <w:rPr>
                <w:lang w:eastAsia="zh-CN"/>
              </w:rPr>
            </w:pPr>
            <w:r w:rsidRPr="00B714BE">
              <w:rPr>
                <w:lang w:eastAsia="zh-CN"/>
              </w:rPr>
              <w:t xml:space="preserve">                  </w:t>
            </w:r>
            <w:r w:rsidRPr="00B714BE">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7665F64" w14:textId="77777777" w:rsidR="001A544A" w:rsidRPr="00B714BE" w:rsidRDefault="001A544A" w:rsidP="009D4432">
            <w:pPr>
              <w:pStyle w:val="TAL"/>
              <w:rPr>
                <w:lang w:eastAsia="zh-CN"/>
              </w:rPr>
            </w:pPr>
            <w:r w:rsidRPr="00B714BE">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D665F62"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0B662D90" w14:textId="77777777" w:rsidR="001A544A" w:rsidRPr="00B714BE" w:rsidRDefault="001A544A" w:rsidP="009D4432">
            <w:pPr>
              <w:pStyle w:val="TAL"/>
            </w:pPr>
          </w:p>
        </w:tc>
      </w:tr>
      <w:tr w:rsidR="001A544A" w:rsidRPr="00B714BE" w14:paraId="034A6EA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087225"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60FA551"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46174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F6E8B7" w14:textId="77777777" w:rsidR="001A544A" w:rsidRPr="00B714BE" w:rsidRDefault="001A544A" w:rsidP="009D4432">
            <w:pPr>
              <w:pStyle w:val="TAL"/>
            </w:pPr>
          </w:p>
        </w:tc>
      </w:tr>
      <w:tr w:rsidR="001A544A" w:rsidRPr="00B714BE" w14:paraId="551A5DE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82C82A"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945DD8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4FA46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6418DC" w14:textId="77777777" w:rsidR="001A544A" w:rsidRPr="00B714BE" w:rsidRDefault="001A544A" w:rsidP="009D4432">
            <w:pPr>
              <w:pStyle w:val="TAL"/>
            </w:pPr>
          </w:p>
        </w:tc>
      </w:tr>
      <w:tr w:rsidR="001A544A" w:rsidRPr="00B714BE" w14:paraId="3ABE66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923B2B"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4CAF1"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51A762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33F157" w14:textId="77777777" w:rsidR="001A544A" w:rsidRPr="00B714BE" w:rsidRDefault="001A544A" w:rsidP="009D4432">
            <w:pPr>
              <w:pStyle w:val="TAL"/>
            </w:pPr>
          </w:p>
        </w:tc>
      </w:tr>
      <w:tr w:rsidR="001A544A" w:rsidRPr="00B714BE" w14:paraId="143880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6B686B"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491930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C282A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1B3E79" w14:textId="77777777" w:rsidR="001A544A" w:rsidRPr="00B714BE" w:rsidRDefault="001A544A" w:rsidP="009D4432">
            <w:pPr>
              <w:pStyle w:val="TAL"/>
            </w:pPr>
          </w:p>
        </w:tc>
      </w:tr>
      <w:tr w:rsidR="001A544A" w:rsidRPr="00B714BE" w14:paraId="6C7489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B2E276"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7A6B17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0F311F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046A73" w14:textId="77777777" w:rsidR="001A544A" w:rsidRPr="00B714BE" w:rsidRDefault="001A544A" w:rsidP="009D4432">
            <w:pPr>
              <w:pStyle w:val="TAL"/>
            </w:pPr>
          </w:p>
        </w:tc>
      </w:tr>
      <w:tr w:rsidR="001A544A" w:rsidRPr="00B714BE" w14:paraId="3289A66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BB329"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4D4FF24"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4CDA5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61731B" w14:textId="77777777" w:rsidR="001A544A" w:rsidRPr="00B714BE" w:rsidRDefault="001A544A" w:rsidP="009D4432">
            <w:pPr>
              <w:pStyle w:val="TAL"/>
            </w:pPr>
          </w:p>
        </w:tc>
      </w:tr>
      <w:tr w:rsidR="001A544A" w:rsidRPr="00B714BE" w14:paraId="4749E1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5C298B5" w14:textId="77777777" w:rsidR="001A544A" w:rsidRPr="00B714BE" w:rsidRDefault="001A544A" w:rsidP="009D4432">
            <w:pPr>
              <w:pStyle w:val="TAL"/>
              <w:rPr>
                <w:lang w:eastAsia="zh-CN"/>
              </w:rPr>
            </w:pPr>
            <w:r w:rsidRPr="00B714BE">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569544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D34A0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CB38AC" w14:textId="77777777" w:rsidR="001A544A" w:rsidRPr="00B714BE" w:rsidRDefault="001A544A" w:rsidP="009D4432">
            <w:pPr>
              <w:pStyle w:val="TAL"/>
            </w:pPr>
          </w:p>
        </w:tc>
      </w:tr>
    </w:tbl>
    <w:p w14:paraId="7855E186" w14:textId="77777777" w:rsidR="001A544A" w:rsidRPr="00B714BE" w:rsidRDefault="001A544A" w:rsidP="009D4432">
      <w:pPr>
        <w:rPr>
          <w:lang w:eastAsia="zh-CN"/>
        </w:rPr>
      </w:pPr>
    </w:p>
    <w:p w14:paraId="11B9D09D" w14:textId="77777777" w:rsidR="001A544A" w:rsidRPr="00B714BE" w:rsidRDefault="001A544A" w:rsidP="009D4432">
      <w:pPr>
        <w:pStyle w:val="TH"/>
        <w:rPr>
          <w:lang w:eastAsia="zh-CN"/>
        </w:rPr>
      </w:pPr>
      <w:r w:rsidRPr="00B714BE">
        <w:lastRenderedPageBreak/>
        <w:t xml:space="preserve">Table </w:t>
      </w:r>
      <w:r w:rsidRPr="00B714BE">
        <w:rPr>
          <w:snapToGrid w:val="0"/>
        </w:rPr>
        <w:t>12.2.4.1.3.3</w:t>
      </w:r>
      <w:r w:rsidRPr="00B714BE">
        <w:t>-</w:t>
      </w:r>
      <w:r w:rsidRPr="00B714BE">
        <w:rPr>
          <w:lang w:eastAsia="zh-CN"/>
        </w:rPr>
        <w:t>10</w:t>
      </w:r>
      <w:r w:rsidRPr="00B714BE">
        <w:t xml:space="preserve">: </w:t>
      </w:r>
      <w:r w:rsidRPr="00B714BE">
        <w:rPr>
          <w:snapToGrid w:val="0"/>
        </w:rPr>
        <w:t>RRCReconfigurationSidelink</w:t>
      </w:r>
      <w:r w:rsidRPr="00B714BE">
        <w:rPr>
          <w:snapToGrid w:val="0"/>
          <w:lang w:eastAsia="zh-CN"/>
        </w:rPr>
        <w:t xml:space="preserve"> (step 12,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1FA4E8EC"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084BF20" w14:textId="045CCCE6"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with condition SL_DRB</w:t>
            </w:r>
            <w:r w:rsidR="00385E0D" w:rsidRPr="00B714BE">
              <w:rPr>
                <w:lang w:eastAsia="zh-CN"/>
              </w:rPr>
              <w:t xml:space="preserve"> and TX</w:t>
            </w:r>
          </w:p>
        </w:tc>
      </w:tr>
      <w:tr w:rsidR="001A544A" w:rsidRPr="00B714BE" w14:paraId="4312279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88655A" w14:textId="77777777" w:rsidR="001A544A" w:rsidRPr="00B714BE" w:rsidRDefault="001A544A"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FA4E956"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04987890"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6855EA80" w14:textId="77777777" w:rsidR="001A544A" w:rsidRPr="00B714BE" w:rsidRDefault="001A544A" w:rsidP="009D4432">
            <w:pPr>
              <w:pStyle w:val="TAH"/>
            </w:pPr>
            <w:r w:rsidRPr="00B714BE">
              <w:t>Condition</w:t>
            </w:r>
          </w:p>
        </w:tc>
      </w:tr>
      <w:tr w:rsidR="001A544A" w:rsidRPr="00B714BE" w14:paraId="1E9359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A848AD8" w14:textId="77777777" w:rsidR="001A544A" w:rsidRPr="00B714BE" w:rsidRDefault="001A544A" w:rsidP="009D4432">
            <w:pPr>
              <w:pStyle w:val="TAL"/>
            </w:pPr>
            <w:r w:rsidRPr="00B714BE">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9CF378B"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D92966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9FDAA2" w14:textId="77777777" w:rsidR="001A544A" w:rsidRPr="00B714BE" w:rsidRDefault="001A544A" w:rsidP="009D4432">
            <w:pPr>
              <w:pStyle w:val="TAL"/>
            </w:pPr>
          </w:p>
        </w:tc>
      </w:tr>
      <w:tr w:rsidR="001A544A" w:rsidRPr="00B714BE" w14:paraId="0BBBB5E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CC76FC" w14:textId="77777777" w:rsidR="001A544A" w:rsidRPr="00B714BE" w:rsidRDefault="001A544A" w:rsidP="009D4432">
            <w:pPr>
              <w:pStyle w:val="TAL"/>
              <w:rPr>
                <w:lang w:eastAsia="zh-CN"/>
              </w:rPr>
            </w:pPr>
            <w:r w:rsidRPr="00B714BE">
              <w:rPr>
                <w:lang w:eastAsia="zh-CN"/>
              </w:rPr>
              <w:t xml:space="preserve">  </w:t>
            </w:r>
            <w:r w:rsidRPr="00B714BE">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FFD4F8D"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3E1C24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E78A91" w14:textId="77777777" w:rsidR="001A544A" w:rsidRPr="00B714BE" w:rsidRDefault="001A544A" w:rsidP="009D4432">
            <w:pPr>
              <w:pStyle w:val="TAL"/>
            </w:pPr>
          </w:p>
        </w:tc>
      </w:tr>
      <w:tr w:rsidR="001A544A" w:rsidRPr="00B714BE" w14:paraId="62B2C5F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3EB8A9" w14:textId="77777777" w:rsidR="001A544A" w:rsidRPr="00B714BE" w:rsidRDefault="001A544A" w:rsidP="009D4432">
            <w:pPr>
              <w:pStyle w:val="TAL"/>
              <w:rPr>
                <w:lang w:eastAsia="zh-CN"/>
              </w:rPr>
            </w:pPr>
            <w:r w:rsidRPr="00B714BE">
              <w:rPr>
                <w:lang w:eastAsia="zh-CN"/>
              </w:rPr>
              <w:t xml:space="preserve">    </w:t>
            </w:r>
            <w:r w:rsidRPr="00B714BE">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03EFF6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D86A8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87CB182" w14:textId="77777777" w:rsidR="001A544A" w:rsidRPr="00B714BE" w:rsidRDefault="001A544A" w:rsidP="009D4432">
            <w:pPr>
              <w:pStyle w:val="TAL"/>
            </w:pPr>
          </w:p>
        </w:tc>
      </w:tr>
      <w:tr w:rsidR="001A544A" w:rsidRPr="00B714BE" w14:paraId="45742D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611A0C" w14:textId="77777777" w:rsidR="001A544A" w:rsidRPr="00B714BE" w:rsidRDefault="001A544A" w:rsidP="009D4432">
            <w:pPr>
              <w:pStyle w:val="TAL"/>
              <w:rPr>
                <w:lang w:eastAsia="zh-CN"/>
              </w:rPr>
            </w:pPr>
            <w:r w:rsidRPr="00B714BE">
              <w:rPr>
                <w:lang w:eastAsia="zh-CN"/>
              </w:rPr>
              <w:t xml:space="preserve">       </w:t>
            </w:r>
            <w:r w:rsidRPr="00B714BE">
              <w:t>slrb-ConfigToAddModList-r16 SEQUENCE (SIZE (1..maxNrofSLRB-r16)) OF SLRB-Config-r16 {</w:t>
            </w:r>
          </w:p>
        </w:tc>
        <w:tc>
          <w:tcPr>
            <w:tcW w:w="2678" w:type="dxa"/>
            <w:tcBorders>
              <w:top w:val="single" w:sz="4" w:space="0" w:color="auto"/>
              <w:left w:val="single" w:sz="4" w:space="0" w:color="auto"/>
              <w:bottom w:val="single" w:sz="4" w:space="0" w:color="auto"/>
              <w:right w:val="single" w:sz="4" w:space="0" w:color="auto"/>
            </w:tcBorders>
            <w:hideMark/>
          </w:tcPr>
          <w:p w14:paraId="4B313A97"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A192F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90CF78" w14:textId="77777777" w:rsidR="001A544A" w:rsidRPr="00B714BE" w:rsidRDefault="001A544A" w:rsidP="009D4432">
            <w:pPr>
              <w:pStyle w:val="TAL"/>
            </w:pPr>
          </w:p>
        </w:tc>
      </w:tr>
      <w:tr w:rsidR="001A544A" w:rsidRPr="00B714BE" w14:paraId="7FC0638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005C1D" w14:textId="77777777" w:rsidR="001A544A" w:rsidRPr="00B714BE" w:rsidRDefault="001A544A" w:rsidP="009D4432">
            <w:pPr>
              <w:pStyle w:val="TAL"/>
              <w:rPr>
                <w:lang w:eastAsia="zh-CN"/>
              </w:rPr>
            </w:pPr>
            <w:r w:rsidRPr="00B714BE">
              <w:rPr>
                <w:lang w:eastAsia="zh-CN"/>
              </w:rPr>
              <w:t xml:space="preserve">          </w:t>
            </w:r>
            <w:r w:rsidRPr="00B714BE">
              <w:t>SLRB-Config-r16[1] SEQUENCE {</w:t>
            </w:r>
          </w:p>
        </w:tc>
        <w:tc>
          <w:tcPr>
            <w:tcW w:w="2678" w:type="dxa"/>
            <w:tcBorders>
              <w:top w:val="single" w:sz="4" w:space="0" w:color="auto"/>
              <w:left w:val="single" w:sz="4" w:space="0" w:color="auto"/>
              <w:bottom w:val="single" w:sz="4" w:space="0" w:color="auto"/>
              <w:right w:val="single" w:sz="4" w:space="0" w:color="auto"/>
            </w:tcBorders>
          </w:tcPr>
          <w:p w14:paraId="49DA750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CC7E1EF"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7B337299" w14:textId="77777777" w:rsidR="001A544A" w:rsidRPr="00B714BE" w:rsidRDefault="001A544A" w:rsidP="009D4432">
            <w:pPr>
              <w:pStyle w:val="TAL"/>
            </w:pPr>
          </w:p>
        </w:tc>
      </w:tr>
      <w:tr w:rsidR="001A544A" w:rsidRPr="00B714BE" w14:paraId="00862E9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B7D764" w14:textId="77777777" w:rsidR="001A544A" w:rsidRPr="00B714BE" w:rsidRDefault="001A544A" w:rsidP="009D4432">
            <w:pPr>
              <w:pStyle w:val="TAL"/>
              <w:rPr>
                <w:lang w:eastAsia="zh-CN"/>
              </w:rPr>
            </w:pPr>
            <w:r w:rsidRPr="00B714BE">
              <w:rPr>
                <w:lang w:eastAsia="zh-CN"/>
              </w:rPr>
              <w:t xml:space="preserve">             </w:t>
            </w:r>
            <w:r w:rsidRPr="00B714BE">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1CECF9A"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5FF0A3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38579F" w14:textId="77777777" w:rsidR="001A544A" w:rsidRPr="00B714BE" w:rsidRDefault="001A544A" w:rsidP="009D4432">
            <w:pPr>
              <w:pStyle w:val="TAL"/>
            </w:pPr>
          </w:p>
        </w:tc>
      </w:tr>
      <w:tr w:rsidR="001A544A" w:rsidRPr="00B714BE" w14:paraId="2F22DC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B69A7E" w14:textId="77777777" w:rsidR="001A544A" w:rsidRPr="00B714BE" w:rsidRDefault="001A544A" w:rsidP="009D4432">
            <w:pPr>
              <w:pStyle w:val="TAL"/>
              <w:rPr>
                <w:lang w:eastAsia="zh-CN"/>
              </w:rPr>
            </w:pPr>
            <w:r w:rsidRPr="00B714BE">
              <w:rPr>
                <w:lang w:eastAsia="zh-CN"/>
              </w:rPr>
              <w:t xml:space="preserve">             </w:t>
            </w:r>
            <w:r w:rsidRPr="00B714BE">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651B7BB"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024BB6"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B1F6998" w14:textId="77777777" w:rsidR="001A544A" w:rsidRPr="00B714BE" w:rsidRDefault="001A544A" w:rsidP="009D4432">
            <w:pPr>
              <w:pStyle w:val="TAL"/>
            </w:pPr>
          </w:p>
        </w:tc>
      </w:tr>
      <w:tr w:rsidR="001A544A" w:rsidRPr="00B714BE" w14:paraId="75D5F4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6AB8B6" w14:textId="77777777" w:rsidR="001A544A" w:rsidRPr="00B714BE" w:rsidRDefault="001A544A" w:rsidP="009D4432">
            <w:pPr>
              <w:pStyle w:val="TAL"/>
              <w:rPr>
                <w:lang w:eastAsia="zh-CN"/>
              </w:rPr>
            </w:pPr>
            <w:r w:rsidRPr="00B714BE">
              <w:rPr>
                <w:lang w:eastAsia="zh-CN"/>
              </w:rPr>
              <w:t xml:space="preserve">               sl-MappedQoS-FlowsToAddList-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043CFB2F"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27CDE1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61E688" w14:textId="77777777" w:rsidR="001A544A" w:rsidRPr="00B714BE" w:rsidRDefault="001A544A" w:rsidP="009D4432">
            <w:pPr>
              <w:pStyle w:val="TAL"/>
            </w:pPr>
          </w:p>
        </w:tc>
      </w:tr>
      <w:tr w:rsidR="001A544A" w:rsidRPr="00B714BE" w14:paraId="0A53EE2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027DA9" w14:textId="77777777" w:rsidR="001A544A" w:rsidRPr="00B714BE" w:rsidRDefault="001A544A" w:rsidP="009D4432">
            <w:pPr>
              <w:pStyle w:val="TAL"/>
              <w:rPr>
                <w:lang w:eastAsia="zh-CN"/>
              </w:rPr>
            </w:pPr>
            <w:r w:rsidRPr="00B714BE">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769B8BBE" w14:textId="77777777" w:rsidR="001A544A" w:rsidRPr="00B714BE" w:rsidRDefault="001A544A" w:rsidP="009D4432">
            <w:pPr>
              <w:pStyle w:val="TAL"/>
              <w:rPr>
                <w:lang w:eastAsia="zh-CN"/>
              </w:rPr>
            </w:pPr>
            <w:r w:rsidRPr="00B714BE">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484CDF93"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4829E571" w14:textId="77777777" w:rsidR="001A544A" w:rsidRPr="00B714BE" w:rsidRDefault="001A544A" w:rsidP="009D4432">
            <w:pPr>
              <w:pStyle w:val="TAL"/>
            </w:pPr>
          </w:p>
        </w:tc>
      </w:tr>
      <w:tr w:rsidR="001A544A" w:rsidRPr="00B714BE" w14:paraId="6EDEB4C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E325CE"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52E240E"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2A0D38"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49F8E8" w14:textId="77777777" w:rsidR="001A544A" w:rsidRPr="00B714BE" w:rsidRDefault="001A544A" w:rsidP="009D4432">
            <w:pPr>
              <w:pStyle w:val="TAL"/>
            </w:pPr>
          </w:p>
        </w:tc>
      </w:tr>
      <w:tr w:rsidR="001A544A" w:rsidRPr="00B714BE" w14:paraId="0E7109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C9D742"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A53FC2F"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2FE5EA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81323D" w14:textId="77777777" w:rsidR="001A544A" w:rsidRPr="00B714BE" w:rsidRDefault="001A544A" w:rsidP="009D4432">
            <w:pPr>
              <w:pStyle w:val="TAL"/>
            </w:pPr>
          </w:p>
        </w:tc>
      </w:tr>
      <w:tr w:rsidR="001A544A" w:rsidRPr="00B714BE" w14:paraId="11BC95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7DCEB3"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26F5DB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6A9078"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435098F" w14:textId="77777777" w:rsidR="001A544A" w:rsidRPr="00B714BE" w:rsidRDefault="001A544A" w:rsidP="009D4432">
            <w:pPr>
              <w:pStyle w:val="TAL"/>
            </w:pPr>
          </w:p>
        </w:tc>
      </w:tr>
      <w:tr w:rsidR="001A544A" w:rsidRPr="00B714BE" w14:paraId="1FF1A6C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104B4" w14:textId="77777777" w:rsidR="001A544A" w:rsidRPr="00B714BE" w:rsidRDefault="001A544A" w:rsidP="009D4432">
            <w:pPr>
              <w:pStyle w:val="TAL"/>
            </w:pPr>
            <w:r w:rsidRPr="00B714BE">
              <w:rPr>
                <w:lang w:eastAsia="zh-CN"/>
              </w:rPr>
              <w:t xml:space="preserve">       </w:t>
            </w: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40E2357"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6E920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E5E792" w14:textId="77777777" w:rsidR="001A544A" w:rsidRPr="00B714BE" w:rsidRDefault="001A544A" w:rsidP="009D4432">
            <w:pPr>
              <w:pStyle w:val="TAL"/>
            </w:pPr>
          </w:p>
        </w:tc>
      </w:tr>
      <w:tr w:rsidR="001A544A" w:rsidRPr="00B714BE" w14:paraId="2A9CE52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97F8DC" w14:textId="77777777" w:rsidR="001A544A" w:rsidRPr="00B714BE" w:rsidRDefault="001A544A" w:rsidP="009D4432">
            <w:pPr>
              <w:pStyle w:val="TAL"/>
              <w:rPr>
                <w:snapToGrid w:val="0"/>
                <w:lang w:eastAsia="zh-CN"/>
              </w:rPr>
            </w:pPr>
            <w:r w:rsidRPr="00B714BE">
              <w:rPr>
                <w:lang w:eastAsia="zh-CN"/>
              </w:rPr>
              <w:t xml:space="preserve">    </w:t>
            </w: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532DE39"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84036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845AD2" w14:textId="77777777" w:rsidR="001A544A" w:rsidRPr="00B714BE" w:rsidRDefault="001A544A" w:rsidP="009D4432">
            <w:pPr>
              <w:pStyle w:val="TAL"/>
            </w:pPr>
          </w:p>
        </w:tc>
      </w:tr>
      <w:tr w:rsidR="001A544A" w:rsidRPr="00B714BE" w14:paraId="76B941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0110D13" w14:textId="77777777" w:rsidR="001A544A" w:rsidRPr="00B714BE" w:rsidRDefault="001A544A" w:rsidP="009D4432">
            <w:pPr>
              <w:pStyle w:val="TAL"/>
              <w:rPr>
                <w:snapToGrid w:val="0"/>
                <w:lang w:eastAsia="zh-CN"/>
              </w:rPr>
            </w:pPr>
            <w:r w:rsidRPr="00B714BE">
              <w:rPr>
                <w:lang w:eastAsia="zh-CN"/>
              </w:rPr>
              <w:t xml:space="preserve">  </w:t>
            </w: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92F69F2"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B002CC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C37DAD" w14:textId="77777777" w:rsidR="001A544A" w:rsidRPr="00B714BE" w:rsidRDefault="001A544A" w:rsidP="009D4432">
            <w:pPr>
              <w:pStyle w:val="TAL"/>
            </w:pPr>
          </w:p>
        </w:tc>
      </w:tr>
      <w:tr w:rsidR="001A544A" w:rsidRPr="00B714BE" w14:paraId="2E848EC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C1365D5" w14:textId="77777777" w:rsidR="001A544A" w:rsidRPr="00B714BE" w:rsidRDefault="001A544A" w:rsidP="009D4432">
            <w:pPr>
              <w:pStyle w:val="TAL"/>
              <w:rPr>
                <w:snapToGrid w:val="0"/>
                <w:lang w:eastAsia="zh-CN"/>
              </w:rPr>
            </w:pP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F36600A"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40F3A4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3C4736" w14:textId="77777777" w:rsidR="001A544A" w:rsidRPr="00B714BE" w:rsidRDefault="001A544A" w:rsidP="009D4432">
            <w:pPr>
              <w:pStyle w:val="TAL"/>
            </w:pPr>
          </w:p>
        </w:tc>
      </w:tr>
    </w:tbl>
    <w:p w14:paraId="2E653511" w14:textId="77777777" w:rsidR="001A544A" w:rsidRPr="00B714BE" w:rsidRDefault="001A544A" w:rsidP="009D4432">
      <w:pPr>
        <w:rPr>
          <w:lang w:eastAsia="zh-CN"/>
        </w:rPr>
      </w:pPr>
    </w:p>
    <w:p w14:paraId="7BB1946E" w14:textId="77777777" w:rsidR="001A544A" w:rsidRPr="00B714BE" w:rsidRDefault="001A544A" w:rsidP="009D4432">
      <w:pPr>
        <w:pStyle w:val="TH"/>
        <w:rPr>
          <w:lang w:eastAsia="zh-CN"/>
        </w:rPr>
      </w:pPr>
      <w:r w:rsidRPr="00B714BE">
        <w:t>Table 12.2.4.1.3.3-</w:t>
      </w:r>
      <w:r w:rsidRPr="00B714BE">
        <w:rPr>
          <w:lang w:eastAsia="zh-CN"/>
        </w:rPr>
        <w:t>11</w:t>
      </w:r>
      <w:r w:rsidRPr="00B714BE">
        <w:t>: sl-ConfigDedicatedNR-</w:t>
      </w:r>
      <w:r w:rsidRPr="00B714BE">
        <w:rPr>
          <w:lang w:eastAsia="zh-CN"/>
        </w:rPr>
        <w:t>QOS_Rel</w:t>
      </w:r>
      <w:r w:rsidRPr="00B714BE">
        <w:rPr>
          <w:snapToGrid w:val="0"/>
          <w:lang w:eastAsia="zh-CN"/>
        </w:rPr>
        <w:t xml:space="preserve"> (</w:t>
      </w:r>
      <w:r w:rsidRPr="00B714BE">
        <w:t xml:space="preserve">Table </w:t>
      </w:r>
      <w:r w:rsidRPr="00B714BE">
        <w:rPr>
          <w:snapToGrid w:val="0"/>
        </w:rPr>
        <w:t>12.2.4.1.3.3</w:t>
      </w:r>
      <w:r w:rsidRPr="00B714BE">
        <w:t>-</w:t>
      </w:r>
      <w:r w:rsidRPr="00B714BE">
        <w:rPr>
          <w:lang w:eastAsia="zh-CN"/>
        </w:rPr>
        <w:t>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78640E47"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983632"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6</w:t>
            </w:r>
            <w:r w:rsidRPr="00B714BE">
              <w:t>-</w:t>
            </w:r>
            <w:r w:rsidRPr="00B714BE">
              <w:rPr>
                <w:lang w:eastAsia="zh-CN"/>
              </w:rPr>
              <w:t>7</w:t>
            </w:r>
            <w:r w:rsidRPr="00B714BE">
              <w:t xml:space="preserve"> </w:t>
            </w:r>
            <w:r w:rsidRPr="00B714BE">
              <w:rPr>
                <w:lang w:eastAsia="zh-CN"/>
              </w:rPr>
              <w:t>with condition SL_DRB</w:t>
            </w:r>
          </w:p>
        </w:tc>
      </w:tr>
      <w:tr w:rsidR="001A544A" w:rsidRPr="00B714BE" w14:paraId="5842BE0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184AC22" w14:textId="77777777" w:rsidR="001A544A" w:rsidRPr="00B714BE" w:rsidRDefault="001A544A"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9CC7562"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43C0130F"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3AA7F3DA" w14:textId="77777777" w:rsidR="001A544A" w:rsidRPr="00B714BE" w:rsidRDefault="001A544A" w:rsidP="009D4432">
            <w:pPr>
              <w:pStyle w:val="TAH"/>
            </w:pPr>
            <w:r w:rsidRPr="00B714BE">
              <w:t>Condition</w:t>
            </w:r>
          </w:p>
        </w:tc>
      </w:tr>
      <w:tr w:rsidR="001A544A" w:rsidRPr="00B714BE" w14:paraId="357495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80BF21" w14:textId="77777777" w:rsidR="001A544A" w:rsidRPr="00B714BE" w:rsidRDefault="001A544A" w:rsidP="009D4432">
            <w:pPr>
              <w:pStyle w:val="TAL"/>
            </w:pPr>
            <w:r w:rsidRPr="00B714BE">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4D310B63"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D8EA9D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172F0C" w14:textId="77777777" w:rsidR="001A544A" w:rsidRPr="00B714BE" w:rsidRDefault="001A544A" w:rsidP="009D4432">
            <w:pPr>
              <w:pStyle w:val="TAL"/>
            </w:pPr>
          </w:p>
        </w:tc>
      </w:tr>
      <w:tr w:rsidR="001A544A" w:rsidRPr="00B714BE" w14:paraId="698B8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4A4E83D" w14:textId="77777777" w:rsidR="001A544A" w:rsidRPr="00B714BE" w:rsidRDefault="001A544A" w:rsidP="009D4432">
            <w:pPr>
              <w:pStyle w:val="TAL"/>
            </w:pPr>
            <w:r w:rsidRPr="00B714BE">
              <w:t xml:space="preserve"> sl-PHY-MAC-RLC-Config-r16 SEQUENCE { </w:t>
            </w:r>
          </w:p>
        </w:tc>
        <w:tc>
          <w:tcPr>
            <w:tcW w:w="2678" w:type="dxa"/>
            <w:tcBorders>
              <w:top w:val="single" w:sz="4" w:space="0" w:color="auto"/>
              <w:left w:val="single" w:sz="4" w:space="0" w:color="auto"/>
              <w:bottom w:val="single" w:sz="4" w:space="0" w:color="auto"/>
              <w:right w:val="single" w:sz="4" w:space="0" w:color="auto"/>
            </w:tcBorders>
          </w:tcPr>
          <w:p w14:paraId="556E6086"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0679D1E5"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A75F02C" w14:textId="77777777" w:rsidR="001A544A" w:rsidRPr="00B714BE" w:rsidRDefault="001A544A" w:rsidP="009D4432">
            <w:pPr>
              <w:pStyle w:val="TAL"/>
            </w:pPr>
          </w:p>
        </w:tc>
      </w:tr>
      <w:tr w:rsidR="001A544A" w:rsidRPr="00B714BE" w14:paraId="39EA8ED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EF4553" w14:textId="77777777" w:rsidR="001A544A" w:rsidRPr="00B714BE" w:rsidRDefault="001A544A" w:rsidP="009D4432">
            <w:pPr>
              <w:pStyle w:val="TAL"/>
              <w:rPr>
                <w:lang w:eastAsia="zh-CN"/>
              </w:rPr>
            </w:pPr>
            <w:r w:rsidRPr="00B714BE">
              <w:rPr>
                <w:lang w:eastAsia="zh-CN"/>
              </w:rPr>
              <w:t xml:space="preserve">  sl-RLC-BearerToAddModList-r16</w:t>
            </w:r>
          </w:p>
        </w:tc>
        <w:tc>
          <w:tcPr>
            <w:tcW w:w="2678" w:type="dxa"/>
            <w:tcBorders>
              <w:top w:val="single" w:sz="4" w:space="0" w:color="auto"/>
              <w:left w:val="single" w:sz="4" w:space="0" w:color="auto"/>
              <w:bottom w:val="single" w:sz="4" w:space="0" w:color="auto"/>
              <w:right w:val="single" w:sz="4" w:space="0" w:color="auto"/>
            </w:tcBorders>
            <w:hideMark/>
          </w:tcPr>
          <w:p w14:paraId="214347E3" w14:textId="77777777" w:rsidR="001A544A" w:rsidRPr="00B714BE" w:rsidRDefault="001A544A" w:rsidP="009D4432">
            <w:pPr>
              <w:pStyle w:val="TAL"/>
              <w:rPr>
                <w:lang w:eastAsia="zh-CN"/>
              </w:rPr>
            </w:pPr>
            <w:r w:rsidRPr="00B714BE">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2D2994E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F430A30" w14:textId="77777777" w:rsidR="001A544A" w:rsidRPr="00B714BE" w:rsidRDefault="001A544A" w:rsidP="009D4432">
            <w:pPr>
              <w:pStyle w:val="TAL"/>
            </w:pPr>
          </w:p>
        </w:tc>
      </w:tr>
      <w:tr w:rsidR="001A544A" w:rsidRPr="00B714BE" w14:paraId="3C38D19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7742F8"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511502"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99FE3B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0A6B9" w14:textId="77777777" w:rsidR="001A544A" w:rsidRPr="00B714BE" w:rsidRDefault="001A544A" w:rsidP="009D4432">
            <w:pPr>
              <w:pStyle w:val="TAL"/>
            </w:pPr>
          </w:p>
        </w:tc>
      </w:tr>
      <w:tr w:rsidR="001A544A" w:rsidRPr="00B714BE" w14:paraId="116DB0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CE35AC" w14:textId="77777777" w:rsidR="001A544A" w:rsidRPr="00B714BE" w:rsidRDefault="001A544A" w:rsidP="009D4432">
            <w:pPr>
              <w:pStyle w:val="TAL"/>
              <w:rPr>
                <w:lang w:eastAsia="zh-CN"/>
              </w:rPr>
            </w:pPr>
            <w:r w:rsidRPr="00B714BE">
              <w:rPr>
                <w:lang w:eastAsia="zh-CN"/>
              </w:rPr>
              <w:t xml:space="preserve"> </w:t>
            </w:r>
            <w:r w:rsidRPr="00B714BE">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3EDE5D3"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896772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F656F5B" w14:textId="77777777" w:rsidR="001A544A" w:rsidRPr="00B714BE" w:rsidRDefault="001A544A" w:rsidP="009D4432">
            <w:pPr>
              <w:pStyle w:val="TAL"/>
            </w:pPr>
          </w:p>
        </w:tc>
      </w:tr>
      <w:tr w:rsidR="001A544A" w:rsidRPr="00B714BE" w14:paraId="00740A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81072CE" w14:textId="77777777" w:rsidR="001A544A" w:rsidRPr="00B714BE" w:rsidRDefault="001A544A" w:rsidP="009D4432">
            <w:pPr>
              <w:pStyle w:val="TAL"/>
              <w:rPr>
                <w:lang w:eastAsia="zh-CN"/>
              </w:rPr>
            </w:pPr>
            <w:r w:rsidRPr="00B714BE">
              <w:rPr>
                <w:lang w:eastAsia="zh-CN"/>
              </w:rPr>
              <w:t xml:space="preserve">  </w:t>
            </w:r>
            <w:r w:rsidRPr="00B714BE">
              <w:t>SL-RadioBearerConfig-r16[1] SEQUENCE {</w:t>
            </w:r>
          </w:p>
        </w:tc>
        <w:tc>
          <w:tcPr>
            <w:tcW w:w="2678" w:type="dxa"/>
            <w:tcBorders>
              <w:top w:val="single" w:sz="4" w:space="0" w:color="auto"/>
              <w:left w:val="single" w:sz="4" w:space="0" w:color="auto"/>
              <w:bottom w:val="single" w:sz="4" w:space="0" w:color="auto"/>
              <w:right w:val="single" w:sz="4" w:space="0" w:color="auto"/>
            </w:tcBorders>
          </w:tcPr>
          <w:p w14:paraId="6A110899"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A83C587" w14:textId="77777777" w:rsidR="001A544A" w:rsidRPr="00B714BE" w:rsidRDefault="001A544A" w:rsidP="009D4432">
            <w:pPr>
              <w:pStyle w:val="TAL"/>
              <w:rPr>
                <w:lang w:eastAsia="zh-CN"/>
              </w:rPr>
            </w:pPr>
            <w:r w:rsidRPr="00B714BE">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1C3D8DC2" w14:textId="77777777" w:rsidR="001A544A" w:rsidRPr="00B714BE" w:rsidRDefault="001A544A" w:rsidP="009D4432">
            <w:pPr>
              <w:pStyle w:val="TAL"/>
            </w:pPr>
          </w:p>
        </w:tc>
      </w:tr>
      <w:tr w:rsidR="001A544A" w:rsidRPr="00B714BE" w14:paraId="514BDCB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EC07486" w14:textId="77777777" w:rsidR="001A544A" w:rsidRPr="00B714BE" w:rsidRDefault="001A544A" w:rsidP="009D4432">
            <w:pPr>
              <w:pStyle w:val="TAL"/>
              <w:rPr>
                <w:lang w:eastAsia="zh-CN"/>
              </w:rPr>
            </w:pPr>
            <w:r w:rsidRPr="00B714BE">
              <w:rPr>
                <w:lang w:eastAsia="zh-CN"/>
              </w:rPr>
              <w:t xml:space="preserve">    </w:t>
            </w:r>
            <w:r w:rsidRPr="00B714BE">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384327BA"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0357D0E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F70371" w14:textId="77777777" w:rsidR="001A544A" w:rsidRPr="00B714BE" w:rsidRDefault="001A544A" w:rsidP="009D4432">
            <w:pPr>
              <w:pStyle w:val="TAL"/>
            </w:pPr>
          </w:p>
        </w:tc>
      </w:tr>
      <w:tr w:rsidR="001A544A" w:rsidRPr="00B714BE" w14:paraId="0936B10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66044EE" w14:textId="77777777" w:rsidR="001A544A" w:rsidRPr="00B714BE" w:rsidRDefault="001A544A" w:rsidP="009D4432">
            <w:pPr>
              <w:pStyle w:val="TAL"/>
              <w:rPr>
                <w:lang w:eastAsia="zh-CN"/>
              </w:rPr>
            </w:pPr>
            <w:r w:rsidRPr="00B714BE">
              <w:rPr>
                <w:lang w:eastAsia="zh-CN"/>
              </w:rPr>
              <w:t xml:space="preserve">    </w:t>
            </w:r>
            <w:r w:rsidRPr="00B714BE">
              <w:t>sl-SDAP-Config-r16 SEQUENCE {</w:t>
            </w:r>
          </w:p>
        </w:tc>
        <w:tc>
          <w:tcPr>
            <w:tcW w:w="2678" w:type="dxa"/>
            <w:tcBorders>
              <w:top w:val="single" w:sz="4" w:space="0" w:color="auto"/>
              <w:left w:val="single" w:sz="4" w:space="0" w:color="auto"/>
              <w:bottom w:val="single" w:sz="4" w:space="0" w:color="auto"/>
              <w:right w:val="single" w:sz="4" w:space="0" w:color="auto"/>
            </w:tcBorders>
          </w:tcPr>
          <w:p w14:paraId="16414B7C"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1F9928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777E57" w14:textId="77777777" w:rsidR="001A544A" w:rsidRPr="00B714BE" w:rsidRDefault="001A544A" w:rsidP="009D4432">
            <w:pPr>
              <w:pStyle w:val="TAL"/>
            </w:pPr>
          </w:p>
        </w:tc>
      </w:tr>
      <w:tr w:rsidR="001A544A" w:rsidRPr="00B714BE" w14:paraId="373AF1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319F07" w14:textId="77777777" w:rsidR="001A544A" w:rsidRPr="00B714BE" w:rsidRDefault="001A544A" w:rsidP="009D4432">
            <w:pPr>
              <w:pStyle w:val="TAL"/>
              <w:rPr>
                <w:lang w:eastAsia="zh-CN"/>
              </w:rPr>
            </w:pPr>
            <w:r w:rsidRPr="00B714BE">
              <w:rPr>
                <w:lang w:eastAsia="zh-CN"/>
              </w:rPr>
              <w:t xml:space="preserve">      </w:t>
            </w:r>
            <w:r w:rsidRPr="00B714BE">
              <w:t>sl-DefaultRB-r16</w:t>
            </w:r>
          </w:p>
        </w:tc>
        <w:tc>
          <w:tcPr>
            <w:tcW w:w="2678" w:type="dxa"/>
            <w:tcBorders>
              <w:top w:val="single" w:sz="4" w:space="0" w:color="auto"/>
              <w:left w:val="single" w:sz="4" w:space="0" w:color="auto"/>
              <w:bottom w:val="single" w:sz="4" w:space="0" w:color="auto"/>
              <w:right w:val="single" w:sz="4" w:space="0" w:color="auto"/>
            </w:tcBorders>
            <w:hideMark/>
          </w:tcPr>
          <w:p w14:paraId="14AE8857" w14:textId="77777777" w:rsidR="001A544A" w:rsidRPr="00B714BE" w:rsidRDefault="001A544A" w:rsidP="009D4432">
            <w:pPr>
              <w:pStyle w:val="TAL"/>
              <w:rPr>
                <w:lang w:eastAsia="zh-CN"/>
              </w:rPr>
            </w:pPr>
            <w:r w:rsidRPr="00B714BE">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6B13F4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8D67B09" w14:textId="77777777" w:rsidR="001A544A" w:rsidRPr="00B714BE" w:rsidRDefault="001A544A" w:rsidP="009D4432">
            <w:pPr>
              <w:pStyle w:val="TAL"/>
            </w:pPr>
          </w:p>
        </w:tc>
      </w:tr>
      <w:tr w:rsidR="001A544A" w:rsidRPr="00B714BE" w14:paraId="061E88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4003FA" w14:textId="77777777" w:rsidR="001A544A" w:rsidRPr="00B714BE" w:rsidRDefault="001A544A" w:rsidP="009D4432">
            <w:pPr>
              <w:pStyle w:val="TAL"/>
              <w:rPr>
                <w:lang w:eastAsia="zh-CN"/>
              </w:rPr>
            </w:pPr>
            <w:r w:rsidRPr="00B714BE">
              <w:rPr>
                <w:lang w:eastAsia="zh-CN"/>
              </w:rPr>
              <w:t xml:space="preserve">      </w:t>
            </w:r>
            <w:r w:rsidRPr="00B714BE">
              <w:t>sl-MappedQoS-Flows-r16</w:t>
            </w:r>
            <w:r w:rsidRPr="00B714BE">
              <w:rPr>
                <w:rFonts w:eastAsia="SimSun"/>
                <w:lang w:eastAsia="zh-CN"/>
              </w:rPr>
              <w:t xml:space="preserve"> </w:t>
            </w:r>
            <w:r w:rsidRPr="00B714BE">
              <w:rPr>
                <w:lang w:eastAsia="zh-CN"/>
              </w:rPr>
              <w:t xml:space="preserve">CHOICE { </w:t>
            </w:r>
          </w:p>
        </w:tc>
        <w:tc>
          <w:tcPr>
            <w:tcW w:w="2678" w:type="dxa"/>
            <w:tcBorders>
              <w:top w:val="single" w:sz="4" w:space="0" w:color="auto"/>
              <w:left w:val="single" w:sz="4" w:space="0" w:color="auto"/>
              <w:bottom w:val="single" w:sz="4" w:space="0" w:color="auto"/>
              <w:right w:val="single" w:sz="4" w:space="0" w:color="auto"/>
            </w:tcBorders>
          </w:tcPr>
          <w:p w14:paraId="11E57AFE"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AC2EC7"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8B4D3B" w14:textId="77777777" w:rsidR="001A544A" w:rsidRPr="00B714BE" w:rsidRDefault="001A544A" w:rsidP="009D4432">
            <w:pPr>
              <w:pStyle w:val="TAL"/>
            </w:pPr>
          </w:p>
        </w:tc>
      </w:tr>
      <w:tr w:rsidR="001A544A" w:rsidRPr="00B714BE" w14:paraId="1837D27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584C13" w14:textId="77777777" w:rsidR="001A544A" w:rsidRPr="00B714BE" w:rsidRDefault="001A544A" w:rsidP="009D4432">
            <w:pPr>
              <w:pStyle w:val="TAL"/>
              <w:rPr>
                <w:lang w:eastAsia="zh-CN"/>
              </w:rPr>
            </w:pPr>
            <w:r w:rsidRPr="00B714BE">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26B4DB1"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9906282"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31FDB96" w14:textId="77777777" w:rsidR="001A544A" w:rsidRPr="00B714BE" w:rsidRDefault="001A544A" w:rsidP="009D4432">
            <w:pPr>
              <w:pStyle w:val="TAL"/>
            </w:pPr>
          </w:p>
        </w:tc>
      </w:tr>
      <w:tr w:rsidR="001A544A" w:rsidRPr="00B714BE" w14:paraId="4AF3E8B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9242A6" w14:textId="77777777" w:rsidR="001A544A" w:rsidRPr="00B714BE" w:rsidRDefault="001A544A" w:rsidP="009D4432">
            <w:pPr>
              <w:pStyle w:val="TAL"/>
              <w:rPr>
                <w:lang w:eastAsia="zh-CN"/>
              </w:rPr>
            </w:pPr>
            <w:r w:rsidRPr="00B714BE">
              <w:rPr>
                <w:lang w:eastAsia="zh-CN"/>
              </w:rPr>
              <w:t xml:space="preserve">          sl-MappedQoS-FlowsToAddList-r16</w:t>
            </w:r>
          </w:p>
        </w:tc>
        <w:tc>
          <w:tcPr>
            <w:tcW w:w="2678" w:type="dxa"/>
            <w:tcBorders>
              <w:top w:val="single" w:sz="4" w:space="0" w:color="auto"/>
              <w:left w:val="single" w:sz="4" w:space="0" w:color="auto"/>
              <w:bottom w:val="single" w:sz="4" w:space="0" w:color="auto"/>
              <w:right w:val="single" w:sz="4" w:space="0" w:color="auto"/>
            </w:tcBorders>
            <w:hideMark/>
          </w:tcPr>
          <w:p w14:paraId="7613BA36" w14:textId="77777777" w:rsidR="001A544A" w:rsidRPr="00B714BE" w:rsidRDefault="001A544A" w:rsidP="009D4432">
            <w:pPr>
              <w:pStyle w:val="TAL"/>
              <w:rPr>
                <w:lang w:eastAsia="zh-CN"/>
              </w:rPr>
            </w:pPr>
            <w:r w:rsidRPr="00B714BE">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DDB96A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2ED025" w14:textId="77777777" w:rsidR="001A544A" w:rsidRPr="00B714BE" w:rsidRDefault="001A544A" w:rsidP="009D4432">
            <w:pPr>
              <w:pStyle w:val="TAL"/>
            </w:pPr>
          </w:p>
        </w:tc>
      </w:tr>
      <w:tr w:rsidR="001A544A" w:rsidRPr="00B714BE" w14:paraId="652B006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32B28F" w14:textId="77777777" w:rsidR="001A544A" w:rsidRPr="00B714BE" w:rsidRDefault="001A544A" w:rsidP="009D4432">
            <w:pPr>
              <w:pStyle w:val="TAL"/>
              <w:rPr>
                <w:lang w:eastAsia="zh-CN"/>
              </w:rPr>
            </w:pPr>
            <w:r w:rsidRPr="00B714BE">
              <w:rPr>
                <w:lang w:eastAsia="zh-CN"/>
              </w:rPr>
              <w:t xml:space="preserve">          sl-MappedQoS-FlowsToRelease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55F8CCC6"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4D4A3F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CA2307D" w14:textId="77777777" w:rsidR="001A544A" w:rsidRPr="00B714BE" w:rsidRDefault="001A544A" w:rsidP="009D4432">
            <w:pPr>
              <w:pStyle w:val="TAL"/>
            </w:pPr>
          </w:p>
        </w:tc>
      </w:tr>
      <w:tr w:rsidR="001A544A" w:rsidRPr="00B714BE" w14:paraId="0D93D4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DBA6254" w14:textId="77777777" w:rsidR="001A544A" w:rsidRPr="00B714BE" w:rsidRDefault="001A544A" w:rsidP="009D4432">
            <w:pPr>
              <w:pStyle w:val="TAL"/>
              <w:rPr>
                <w:lang w:eastAsia="zh-CN"/>
              </w:rPr>
            </w:pPr>
            <w:r w:rsidRPr="00B714BE">
              <w:rPr>
                <w:lang w:eastAsia="zh-CN"/>
              </w:rPr>
              <w:t xml:space="preserve">             </w:t>
            </w:r>
            <w:r w:rsidRPr="00B714BE">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25B093B" w14:textId="77777777" w:rsidR="001A544A" w:rsidRPr="00B714BE" w:rsidRDefault="001A544A" w:rsidP="009D4432">
            <w:pPr>
              <w:pStyle w:val="TAL"/>
              <w:rPr>
                <w:lang w:eastAsia="zh-CN"/>
              </w:rPr>
            </w:pPr>
            <w:r w:rsidRPr="00B714BE">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97DF8AB"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20B9A8F7" w14:textId="77777777" w:rsidR="001A544A" w:rsidRPr="00B714BE" w:rsidRDefault="001A544A" w:rsidP="009D4432">
            <w:pPr>
              <w:pStyle w:val="TAL"/>
            </w:pPr>
          </w:p>
        </w:tc>
      </w:tr>
      <w:tr w:rsidR="001A544A" w:rsidRPr="00B714BE" w14:paraId="098102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45C174"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E1B73A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0B8E4"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31D9E4" w14:textId="77777777" w:rsidR="001A544A" w:rsidRPr="00B714BE" w:rsidRDefault="001A544A" w:rsidP="009D4432">
            <w:pPr>
              <w:pStyle w:val="TAL"/>
            </w:pPr>
          </w:p>
        </w:tc>
      </w:tr>
      <w:tr w:rsidR="001A544A" w:rsidRPr="00B714BE" w14:paraId="177496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4CC042"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786B4F"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2B98C8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5177FA" w14:textId="77777777" w:rsidR="001A544A" w:rsidRPr="00B714BE" w:rsidRDefault="001A544A" w:rsidP="009D4432">
            <w:pPr>
              <w:pStyle w:val="TAL"/>
            </w:pPr>
          </w:p>
        </w:tc>
      </w:tr>
      <w:tr w:rsidR="001A544A" w:rsidRPr="00B714BE" w14:paraId="51A25C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C25142"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B43D79"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0A72566"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5276C0" w14:textId="77777777" w:rsidR="001A544A" w:rsidRPr="00B714BE" w:rsidRDefault="001A544A" w:rsidP="009D4432">
            <w:pPr>
              <w:pStyle w:val="TAL"/>
            </w:pPr>
          </w:p>
        </w:tc>
      </w:tr>
      <w:tr w:rsidR="001A544A" w:rsidRPr="00B714BE" w14:paraId="56844D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B6D535"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D1E2832"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8ED1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0AD618E" w14:textId="77777777" w:rsidR="001A544A" w:rsidRPr="00B714BE" w:rsidRDefault="001A544A" w:rsidP="009D4432">
            <w:pPr>
              <w:pStyle w:val="TAL"/>
            </w:pPr>
          </w:p>
        </w:tc>
      </w:tr>
      <w:tr w:rsidR="001A544A" w:rsidRPr="00B714BE" w14:paraId="42DE72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50AE3"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CCF707E"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1B7D4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2A29943" w14:textId="77777777" w:rsidR="001A544A" w:rsidRPr="00B714BE" w:rsidRDefault="001A544A" w:rsidP="009D4432">
            <w:pPr>
              <w:pStyle w:val="TAL"/>
            </w:pPr>
          </w:p>
        </w:tc>
      </w:tr>
      <w:tr w:rsidR="001A544A" w:rsidRPr="00B714BE" w14:paraId="1B1A4B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D33747"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3FC9A0D"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CAEB6E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5AC392C" w14:textId="77777777" w:rsidR="001A544A" w:rsidRPr="00B714BE" w:rsidRDefault="001A544A" w:rsidP="009D4432">
            <w:pPr>
              <w:pStyle w:val="TAL"/>
            </w:pPr>
          </w:p>
        </w:tc>
      </w:tr>
      <w:tr w:rsidR="001A544A" w:rsidRPr="00B714BE" w14:paraId="00D5592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BF7FBB" w14:textId="77777777" w:rsidR="001A544A" w:rsidRPr="00B714BE" w:rsidRDefault="001A544A" w:rsidP="009D4432">
            <w:pPr>
              <w:pStyle w:val="TAL"/>
              <w:rPr>
                <w:lang w:eastAsia="zh-CN"/>
              </w:rPr>
            </w:pPr>
            <w:r w:rsidRPr="00B714BE">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F94029F"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3577D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44148D" w14:textId="77777777" w:rsidR="001A544A" w:rsidRPr="00B714BE" w:rsidRDefault="001A544A" w:rsidP="009D4432">
            <w:pPr>
              <w:pStyle w:val="TAL"/>
            </w:pPr>
          </w:p>
        </w:tc>
      </w:tr>
    </w:tbl>
    <w:p w14:paraId="13C96D7B" w14:textId="77777777" w:rsidR="001A544A" w:rsidRPr="00B714BE" w:rsidRDefault="001A544A" w:rsidP="009D4432">
      <w:pPr>
        <w:rPr>
          <w:lang w:eastAsia="zh-CN"/>
        </w:rPr>
      </w:pPr>
    </w:p>
    <w:p w14:paraId="3179D264" w14:textId="77777777" w:rsidR="001A544A" w:rsidRPr="00B714BE" w:rsidRDefault="001A544A" w:rsidP="009D4432">
      <w:pPr>
        <w:pStyle w:val="TH"/>
        <w:rPr>
          <w:lang w:eastAsia="zh-CN"/>
        </w:rPr>
      </w:pPr>
      <w:r w:rsidRPr="00B714BE">
        <w:lastRenderedPageBreak/>
        <w:t xml:space="preserve">Table </w:t>
      </w:r>
      <w:r w:rsidRPr="00B714BE">
        <w:rPr>
          <w:snapToGrid w:val="0"/>
        </w:rPr>
        <w:t>12.2.4.1.3.3</w:t>
      </w:r>
      <w:r w:rsidRPr="00B714BE">
        <w:t>-</w:t>
      </w:r>
      <w:r w:rsidRPr="00B714BE">
        <w:rPr>
          <w:lang w:eastAsia="zh-CN"/>
        </w:rPr>
        <w:t>12</w:t>
      </w:r>
      <w:r w:rsidRPr="00B714BE">
        <w:t xml:space="preserve">: </w:t>
      </w:r>
      <w:r w:rsidRPr="00B714BE">
        <w:rPr>
          <w:snapToGrid w:val="0"/>
        </w:rPr>
        <w:t>RRCReconfigurationSidelink</w:t>
      </w:r>
      <w:r w:rsidRPr="00B714BE">
        <w:rPr>
          <w:snapToGrid w:val="0"/>
          <w:lang w:eastAsia="zh-CN"/>
        </w:rPr>
        <w:t xml:space="preserve"> (step 1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092A3B53"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98908FB" w14:textId="71FB8BB4"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with condition SL_DRB</w:t>
            </w:r>
            <w:r w:rsidR="00385E0D" w:rsidRPr="00B714BE">
              <w:rPr>
                <w:lang w:eastAsia="zh-CN"/>
              </w:rPr>
              <w:t xml:space="preserve"> and TX</w:t>
            </w:r>
          </w:p>
        </w:tc>
      </w:tr>
      <w:tr w:rsidR="001A544A" w:rsidRPr="00B714BE" w14:paraId="511ACCA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32887A" w14:textId="77777777" w:rsidR="001A544A" w:rsidRPr="00B714BE" w:rsidRDefault="001A544A"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AA7DB0"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54A47E19"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45866D45" w14:textId="77777777" w:rsidR="001A544A" w:rsidRPr="00B714BE" w:rsidRDefault="001A544A" w:rsidP="009D4432">
            <w:pPr>
              <w:pStyle w:val="TAH"/>
            </w:pPr>
            <w:r w:rsidRPr="00B714BE">
              <w:t>Condition</w:t>
            </w:r>
          </w:p>
        </w:tc>
      </w:tr>
      <w:tr w:rsidR="001A544A" w:rsidRPr="00B714BE" w14:paraId="39E6EC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C2AF62C" w14:textId="77777777" w:rsidR="001A544A" w:rsidRPr="00B714BE" w:rsidRDefault="001A544A" w:rsidP="009D4432">
            <w:pPr>
              <w:pStyle w:val="TAL"/>
            </w:pPr>
            <w:r w:rsidRPr="00B714BE">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6732A9FC"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1DB004A3"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AE9DC3" w14:textId="77777777" w:rsidR="001A544A" w:rsidRPr="00B714BE" w:rsidRDefault="001A544A" w:rsidP="009D4432">
            <w:pPr>
              <w:pStyle w:val="TAL"/>
            </w:pPr>
          </w:p>
        </w:tc>
      </w:tr>
      <w:tr w:rsidR="001A544A" w:rsidRPr="00B714BE" w14:paraId="60B99A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05059D" w14:textId="77777777" w:rsidR="001A544A" w:rsidRPr="00B714BE" w:rsidRDefault="001A544A" w:rsidP="009D4432">
            <w:pPr>
              <w:pStyle w:val="TAL"/>
              <w:rPr>
                <w:lang w:eastAsia="zh-CN"/>
              </w:rPr>
            </w:pPr>
            <w:r w:rsidRPr="00B714BE">
              <w:rPr>
                <w:lang w:eastAsia="zh-CN"/>
              </w:rPr>
              <w:t xml:space="preserve">  </w:t>
            </w:r>
            <w:r w:rsidRPr="00B714BE">
              <w:t>criticalExtensions CHOICE {</w:t>
            </w:r>
          </w:p>
        </w:tc>
        <w:tc>
          <w:tcPr>
            <w:tcW w:w="2678" w:type="dxa"/>
            <w:tcBorders>
              <w:top w:val="single" w:sz="4" w:space="0" w:color="auto"/>
              <w:left w:val="single" w:sz="4" w:space="0" w:color="auto"/>
              <w:bottom w:val="single" w:sz="4" w:space="0" w:color="auto"/>
              <w:right w:val="single" w:sz="4" w:space="0" w:color="auto"/>
            </w:tcBorders>
          </w:tcPr>
          <w:p w14:paraId="3AB5539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54B5E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D4186C" w14:textId="77777777" w:rsidR="001A544A" w:rsidRPr="00B714BE" w:rsidRDefault="001A544A" w:rsidP="009D4432">
            <w:pPr>
              <w:pStyle w:val="TAL"/>
            </w:pPr>
          </w:p>
        </w:tc>
      </w:tr>
      <w:tr w:rsidR="001A544A" w:rsidRPr="00B714BE" w14:paraId="514FC0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5A0AD3" w14:textId="77777777" w:rsidR="001A544A" w:rsidRPr="00B714BE" w:rsidRDefault="001A544A" w:rsidP="009D4432">
            <w:pPr>
              <w:pStyle w:val="TAL"/>
              <w:rPr>
                <w:lang w:eastAsia="zh-CN"/>
              </w:rPr>
            </w:pPr>
            <w:r w:rsidRPr="00B714BE">
              <w:rPr>
                <w:lang w:eastAsia="zh-CN"/>
              </w:rPr>
              <w:t xml:space="preserve">    </w:t>
            </w:r>
            <w:r w:rsidRPr="00B714BE">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585E14A5"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4AEF8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1D41C55" w14:textId="77777777" w:rsidR="001A544A" w:rsidRPr="00B714BE" w:rsidRDefault="001A544A" w:rsidP="009D4432">
            <w:pPr>
              <w:pStyle w:val="TAL"/>
            </w:pPr>
          </w:p>
        </w:tc>
      </w:tr>
      <w:tr w:rsidR="001A544A" w:rsidRPr="00B714BE" w14:paraId="7313B9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8F02C8" w14:textId="77777777" w:rsidR="001A544A" w:rsidRPr="00B714BE" w:rsidRDefault="001A544A" w:rsidP="009D4432">
            <w:pPr>
              <w:pStyle w:val="TAL"/>
              <w:rPr>
                <w:lang w:eastAsia="zh-CN"/>
              </w:rPr>
            </w:pPr>
            <w:r w:rsidRPr="00B714BE">
              <w:rPr>
                <w:lang w:eastAsia="zh-CN"/>
              </w:rPr>
              <w:t xml:space="preserve">       </w:t>
            </w:r>
            <w:r w:rsidRPr="00B714BE">
              <w:t>slrb-ConfigToAddModList-r16 SEQUENCE (SIZE (1..maxNrofSLRB-r16))</w:t>
            </w:r>
            <w:r w:rsidRPr="00B714BE">
              <w:rPr>
                <w:color w:val="993366"/>
              </w:rPr>
              <w:t xml:space="preserve"> </w:t>
            </w:r>
            <w:r w:rsidRPr="00B714BE">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386AA0F4"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DAD728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20E8BBE" w14:textId="77777777" w:rsidR="001A544A" w:rsidRPr="00B714BE" w:rsidRDefault="001A544A" w:rsidP="009D4432">
            <w:pPr>
              <w:pStyle w:val="TAL"/>
            </w:pPr>
          </w:p>
        </w:tc>
      </w:tr>
      <w:tr w:rsidR="001A544A" w:rsidRPr="00B714BE" w14:paraId="1B357D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C386DC" w14:textId="77777777" w:rsidR="001A544A" w:rsidRPr="00B714BE" w:rsidRDefault="001A544A" w:rsidP="009D4432">
            <w:pPr>
              <w:pStyle w:val="TAL"/>
              <w:rPr>
                <w:lang w:eastAsia="zh-CN"/>
              </w:rPr>
            </w:pPr>
            <w:r w:rsidRPr="00B714BE">
              <w:rPr>
                <w:lang w:eastAsia="zh-CN"/>
              </w:rPr>
              <w:t xml:space="preserve">          </w:t>
            </w:r>
            <w:r w:rsidRPr="00B714BE">
              <w:t>SLRB-Config-r16[1] SEQUENCE {</w:t>
            </w:r>
          </w:p>
        </w:tc>
        <w:tc>
          <w:tcPr>
            <w:tcW w:w="2678" w:type="dxa"/>
            <w:tcBorders>
              <w:top w:val="single" w:sz="4" w:space="0" w:color="auto"/>
              <w:left w:val="single" w:sz="4" w:space="0" w:color="auto"/>
              <w:bottom w:val="single" w:sz="4" w:space="0" w:color="auto"/>
              <w:right w:val="single" w:sz="4" w:space="0" w:color="auto"/>
            </w:tcBorders>
          </w:tcPr>
          <w:p w14:paraId="261977F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A1C3AF6"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680ECF59" w14:textId="77777777" w:rsidR="001A544A" w:rsidRPr="00B714BE" w:rsidRDefault="001A544A" w:rsidP="009D4432">
            <w:pPr>
              <w:pStyle w:val="TAL"/>
            </w:pPr>
          </w:p>
        </w:tc>
      </w:tr>
      <w:tr w:rsidR="001A544A" w:rsidRPr="00B714BE" w14:paraId="667B1ED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159385" w14:textId="77777777" w:rsidR="001A544A" w:rsidRPr="00B714BE" w:rsidRDefault="001A544A" w:rsidP="009D4432">
            <w:pPr>
              <w:pStyle w:val="TAL"/>
              <w:rPr>
                <w:lang w:eastAsia="zh-CN"/>
              </w:rPr>
            </w:pPr>
            <w:r w:rsidRPr="00B714BE">
              <w:rPr>
                <w:lang w:eastAsia="zh-CN"/>
              </w:rPr>
              <w:t xml:space="preserve">             </w:t>
            </w:r>
            <w:r w:rsidRPr="00B714BE">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4CC94243"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FFFE26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9C5523" w14:textId="77777777" w:rsidR="001A544A" w:rsidRPr="00B714BE" w:rsidRDefault="001A544A" w:rsidP="009D4432">
            <w:pPr>
              <w:pStyle w:val="TAL"/>
            </w:pPr>
          </w:p>
        </w:tc>
      </w:tr>
      <w:tr w:rsidR="001A544A" w:rsidRPr="00B714BE" w14:paraId="168C44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5C0DEE" w14:textId="77777777" w:rsidR="001A544A" w:rsidRPr="00B714BE" w:rsidRDefault="001A544A" w:rsidP="009D4432">
            <w:pPr>
              <w:pStyle w:val="TAL"/>
              <w:rPr>
                <w:lang w:eastAsia="zh-CN"/>
              </w:rPr>
            </w:pPr>
            <w:r w:rsidRPr="00B714BE">
              <w:rPr>
                <w:lang w:eastAsia="zh-CN"/>
              </w:rPr>
              <w:t xml:space="preserve">             </w:t>
            </w:r>
            <w:r w:rsidRPr="00B714BE">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28F30CA"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4F7A3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117396" w14:textId="77777777" w:rsidR="001A544A" w:rsidRPr="00B714BE" w:rsidRDefault="001A544A" w:rsidP="009D4432">
            <w:pPr>
              <w:pStyle w:val="TAL"/>
            </w:pPr>
          </w:p>
        </w:tc>
      </w:tr>
      <w:tr w:rsidR="001A544A" w:rsidRPr="00B714BE" w14:paraId="3AA538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22D704" w14:textId="77777777" w:rsidR="001A544A" w:rsidRPr="00B714BE" w:rsidRDefault="001A544A" w:rsidP="009D4432">
            <w:pPr>
              <w:pStyle w:val="TAL"/>
              <w:rPr>
                <w:lang w:eastAsia="zh-CN"/>
              </w:rPr>
            </w:pPr>
            <w:r w:rsidRPr="00B714BE">
              <w:rPr>
                <w:lang w:eastAsia="zh-CN"/>
              </w:rPr>
              <w:t xml:space="preserve">                sl-MappedQoS-FlowsToReleaseList -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399F7BC9"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65CA4DD" w14:textId="77777777" w:rsidR="001A544A" w:rsidRPr="00B714BE"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B2D79C5" w14:textId="77777777" w:rsidR="001A544A" w:rsidRPr="00B714BE" w:rsidRDefault="001A544A" w:rsidP="009D4432">
            <w:pPr>
              <w:pStyle w:val="TAL"/>
            </w:pPr>
          </w:p>
        </w:tc>
      </w:tr>
      <w:tr w:rsidR="001A544A" w:rsidRPr="00B714BE" w14:paraId="452A3B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87DAC9" w14:textId="77777777" w:rsidR="001A544A" w:rsidRPr="00B714BE" w:rsidRDefault="001A544A" w:rsidP="009D4432">
            <w:pPr>
              <w:pStyle w:val="TAL"/>
              <w:rPr>
                <w:lang w:eastAsia="zh-CN"/>
              </w:rPr>
            </w:pPr>
            <w:r w:rsidRPr="00B714BE">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49E1368C" w14:textId="77777777" w:rsidR="001A544A" w:rsidRPr="00B714BE" w:rsidRDefault="001A544A" w:rsidP="009D4432">
            <w:pPr>
              <w:pStyle w:val="TAL"/>
              <w:rPr>
                <w:lang w:eastAsia="zh-CN"/>
              </w:rPr>
            </w:pPr>
            <w:r w:rsidRPr="00B714BE">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5FF6777E"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0D53066D" w14:textId="77777777" w:rsidR="001A544A" w:rsidRPr="00B714BE" w:rsidRDefault="001A544A" w:rsidP="009D4432">
            <w:pPr>
              <w:pStyle w:val="TAL"/>
            </w:pPr>
          </w:p>
        </w:tc>
      </w:tr>
      <w:tr w:rsidR="001A544A" w:rsidRPr="00B714BE" w14:paraId="111FF5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0365E14"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0C3CF7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2FA52BC"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44C3FF" w14:textId="77777777" w:rsidR="001A544A" w:rsidRPr="00B714BE" w:rsidRDefault="001A544A" w:rsidP="009D4432">
            <w:pPr>
              <w:pStyle w:val="TAL"/>
            </w:pPr>
          </w:p>
        </w:tc>
      </w:tr>
      <w:tr w:rsidR="001A544A" w:rsidRPr="00B714BE" w14:paraId="46B532A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13CD12"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CAEE370"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58067E"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FE0290" w14:textId="77777777" w:rsidR="001A544A" w:rsidRPr="00B714BE" w:rsidRDefault="001A544A" w:rsidP="009D4432">
            <w:pPr>
              <w:pStyle w:val="TAL"/>
            </w:pPr>
          </w:p>
        </w:tc>
      </w:tr>
      <w:tr w:rsidR="001A544A" w:rsidRPr="00B714BE" w14:paraId="25FD5C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649FBC"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F50C731"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8F658B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DB78F33" w14:textId="77777777" w:rsidR="001A544A" w:rsidRPr="00B714BE" w:rsidRDefault="001A544A" w:rsidP="009D4432">
            <w:pPr>
              <w:pStyle w:val="TAL"/>
            </w:pPr>
          </w:p>
        </w:tc>
      </w:tr>
      <w:tr w:rsidR="001A544A" w:rsidRPr="00B714BE" w14:paraId="42B0B79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C2998E"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B897CBB"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482E8DA"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2BC1A5" w14:textId="77777777" w:rsidR="001A544A" w:rsidRPr="00B714BE" w:rsidRDefault="001A544A" w:rsidP="009D4432">
            <w:pPr>
              <w:pStyle w:val="TAL"/>
            </w:pPr>
          </w:p>
        </w:tc>
      </w:tr>
      <w:tr w:rsidR="001A544A" w:rsidRPr="00B714BE" w14:paraId="164DF5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804EB6"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55865B3"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B4245BD"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7A48F7" w14:textId="77777777" w:rsidR="001A544A" w:rsidRPr="00B714BE" w:rsidRDefault="001A544A" w:rsidP="009D4432">
            <w:pPr>
              <w:pStyle w:val="TAL"/>
            </w:pPr>
          </w:p>
        </w:tc>
      </w:tr>
      <w:tr w:rsidR="001A544A" w:rsidRPr="00B714BE" w14:paraId="14A1E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B9FA5" w14:textId="77777777" w:rsidR="001A544A" w:rsidRPr="00B714BE" w:rsidRDefault="001A544A" w:rsidP="009D4432">
            <w:pPr>
              <w:pStyle w:val="TAL"/>
            </w:pPr>
            <w:r w:rsidRPr="00B714BE">
              <w:rPr>
                <w:lang w:eastAsia="zh-CN"/>
              </w:rPr>
              <w:t xml:space="preserve">  </w:t>
            </w: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69B85E1F"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0FFBBA7"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CEE131" w14:textId="77777777" w:rsidR="001A544A" w:rsidRPr="00B714BE" w:rsidRDefault="001A544A" w:rsidP="009D4432">
            <w:pPr>
              <w:pStyle w:val="TAL"/>
            </w:pPr>
          </w:p>
        </w:tc>
      </w:tr>
      <w:tr w:rsidR="001A544A" w:rsidRPr="00B714BE" w14:paraId="2B4A10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501225" w14:textId="77777777" w:rsidR="001A544A" w:rsidRPr="00B714BE" w:rsidRDefault="001A544A" w:rsidP="009D4432">
            <w:pPr>
              <w:pStyle w:val="TAL"/>
              <w:rPr>
                <w:snapToGrid w:val="0"/>
                <w:lang w:eastAsia="zh-CN"/>
              </w:rPr>
            </w:pP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17D4C8FF"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2F90EA"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D73648" w14:textId="77777777" w:rsidR="001A544A" w:rsidRPr="00B714BE" w:rsidRDefault="001A544A" w:rsidP="009D4432">
            <w:pPr>
              <w:pStyle w:val="TAL"/>
            </w:pPr>
          </w:p>
        </w:tc>
      </w:tr>
    </w:tbl>
    <w:p w14:paraId="5363BAEC" w14:textId="77777777" w:rsidR="001A544A" w:rsidRPr="00B714BE" w:rsidRDefault="001A544A" w:rsidP="009D4432">
      <w:pPr>
        <w:rPr>
          <w:lang w:eastAsia="zh-CN"/>
        </w:rPr>
      </w:pPr>
    </w:p>
    <w:p w14:paraId="3406CD79" w14:textId="77777777" w:rsidR="001A544A" w:rsidRPr="00B714BE" w:rsidRDefault="001A544A" w:rsidP="009D4432">
      <w:pPr>
        <w:pStyle w:val="TH"/>
        <w:rPr>
          <w:lang w:eastAsia="zh-CN"/>
        </w:rPr>
      </w:pPr>
      <w:r w:rsidRPr="00B714BE">
        <w:t xml:space="preserve">Table </w:t>
      </w:r>
      <w:r w:rsidRPr="00B714BE">
        <w:rPr>
          <w:snapToGrid w:val="0"/>
        </w:rPr>
        <w:t>12.2.4.1.3.3</w:t>
      </w:r>
      <w:r w:rsidRPr="00B714BE">
        <w:t>-</w:t>
      </w:r>
      <w:r w:rsidRPr="00B714BE">
        <w:rPr>
          <w:lang w:eastAsia="zh-CN"/>
        </w:rPr>
        <w:t>13</w:t>
      </w:r>
      <w:r w:rsidRPr="00B714BE">
        <w:t xml:space="preserve">: </w:t>
      </w:r>
      <w:r w:rsidRPr="00B714BE">
        <w:rPr>
          <w:snapToGrid w:val="0"/>
        </w:rPr>
        <w:t>sl-ConfigDedicatedNR-Rel</w:t>
      </w:r>
      <w:r w:rsidRPr="00B714BE">
        <w:rPr>
          <w:snapToGrid w:val="0"/>
          <w:lang w:eastAsia="zh-CN"/>
        </w:rPr>
        <w:t xml:space="preserve"> (</w:t>
      </w:r>
      <w:r w:rsidRPr="00B714BE">
        <w:t xml:space="preserve">Table </w:t>
      </w:r>
      <w:r w:rsidRPr="00B714BE">
        <w:rPr>
          <w:snapToGrid w:val="0"/>
        </w:rPr>
        <w:t>12.2.4.1.3.3</w:t>
      </w:r>
      <w:r w:rsidRPr="00B714BE">
        <w:t>-</w:t>
      </w:r>
      <w:r w:rsidRPr="00B714BE">
        <w:rPr>
          <w:lang w:eastAsia="zh-CN"/>
        </w:rPr>
        <w:t>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5BF4DA9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405575A" w14:textId="77777777"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6</w:t>
            </w:r>
            <w:r w:rsidRPr="00B714BE">
              <w:t>-</w:t>
            </w:r>
            <w:r w:rsidRPr="00B714BE">
              <w:rPr>
                <w:lang w:eastAsia="zh-CN"/>
              </w:rPr>
              <w:t>7</w:t>
            </w:r>
          </w:p>
        </w:tc>
      </w:tr>
      <w:tr w:rsidR="001A544A" w:rsidRPr="00B714BE" w14:paraId="4A67F33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34E04" w14:textId="77777777" w:rsidR="001A544A" w:rsidRPr="00B714BE" w:rsidRDefault="001A544A"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184C3E5"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0D5C1D3C"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1DA2FC9" w14:textId="77777777" w:rsidR="001A544A" w:rsidRPr="00B714BE" w:rsidRDefault="001A544A" w:rsidP="009D4432">
            <w:pPr>
              <w:pStyle w:val="TAH"/>
            </w:pPr>
            <w:r w:rsidRPr="00B714BE">
              <w:t>Condition</w:t>
            </w:r>
          </w:p>
        </w:tc>
      </w:tr>
      <w:tr w:rsidR="001A544A" w:rsidRPr="00B714BE" w14:paraId="088363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EA1325" w14:textId="77777777" w:rsidR="001A544A" w:rsidRPr="00B714BE" w:rsidRDefault="001A544A" w:rsidP="009D4432">
            <w:pPr>
              <w:pStyle w:val="TAL"/>
            </w:pPr>
            <w:r w:rsidRPr="00B714BE">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7EED3294"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CBA442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0D6B8FC" w14:textId="77777777" w:rsidR="001A544A" w:rsidRPr="00B714BE" w:rsidRDefault="001A544A" w:rsidP="009D4432">
            <w:pPr>
              <w:pStyle w:val="TAL"/>
            </w:pPr>
          </w:p>
        </w:tc>
      </w:tr>
      <w:tr w:rsidR="001A544A" w:rsidRPr="00B714BE" w14:paraId="55AF9C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38947AD" w14:textId="77777777" w:rsidR="001A544A" w:rsidRPr="00B714BE" w:rsidRDefault="001A544A" w:rsidP="009D4432">
            <w:pPr>
              <w:pStyle w:val="TAL"/>
            </w:pPr>
            <w:r w:rsidRPr="00B714BE">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348F88D9"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0181ADE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F810F6" w14:textId="77777777" w:rsidR="001A544A" w:rsidRPr="00B714BE" w:rsidRDefault="001A544A" w:rsidP="009D4432">
            <w:pPr>
              <w:pStyle w:val="TAL"/>
            </w:pPr>
          </w:p>
        </w:tc>
      </w:tr>
      <w:tr w:rsidR="001A544A" w:rsidRPr="00B714BE" w14:paraId="50C0AF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04D54F" w14:textId="77777777" w:rsidR="001A544A" w:rsidRPr="00B714BE" w:rsidRDefault="001A544A" w:rsidP="009D4432">
            <w:pPr>
              <w:pStyle w:val="TAL"/>
              <w:rPr>
                <w:lang w:eastAsia="zh-CN"/>
              </w:rPr>
            </w:pPr>
            <w:r w:rsidRPr="00B714BE">
              <w:rPr>
                <w:lang w:eastAsia="zh-CN"/>
              </w:rPr>
              <w:t xml:space="preserve">   sl-RLC-BearerToReleaseList-r16 SEQUENCE (SIZE (1..maxSL-LCID-r16)) OF SL-RLC-BearerConfigIndex-r16 {</w:t>
            </w:r>
          </w:p>
        </w:tc>
        <w:tc>
          <w:tcPr>
            <w:tcW w:w="2678" w:type="dxa"/>
            <w:tcBorders>
              <w:top w:val="single" w:sz="4" w:space="0" w:color="auto"/>
              <w:left w:val="single" w:sz="4" w:space="0" w:color="auto"/>
              <w:bottom w:val="single" w:sz="4" w:space="0" w:color="auto"/>
              <w:right w:val="single" w:sz="4" w:space="0" w:color="auto"/>
            </w:tcBorders>
            <w:hideMark/>
          </w:tcPr>
          <w:p w14:paraId="4D780A32" w14:textId="77777777" w:rsidR="001A544A" w:rsidRPr="00B714BE" w:rsidRDefault="001A544A" w:rsidP="009D4432">
            <w:pPr>
              <w:pStyle w:val="TAL"/>
            </w:pPr>
            <w:r w:rsidRPr="00B714BE">
              <w:t>1 entry</w:t>
            </w:r>
          </w:p>
        </w:tc>
        <w:tc>
          <w:tcPr>
            <w:tcW w:w="1277" w:type="dxa"/>
            <w:tcBorders>
              <w:top w:val="single" w:sz="4" w:space="0" w:color="auto"/>
              <w:left w:val="single" w:sz="4" w:space="0" w:color="auto"/>
              <w:bottom w:val="single" w:sz="4" w:space="0" w:color="auto"/>
              <w:right w:val="single" w:sz="4" w:space="0" w:color="auto"/>
            </w:tcBorders>
          </w:tcPr>
          <w:p w14:paraId="112BF97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F0EAAF0" w14:textId="77777777" w:rsidR="001A544A" w:rsidRPr="00B714BE" w:rsidRDefault="001A544A" w:rsidP="009D4432">
            <w:pPr>
              <w:pStyle w:val="TAL"/>
            </w:pPr>
          </w:p>
        </w:tc>
      </w:tr>
      <w:tr w:rsidR="001A544A" w:rsidRPr="00B714BE" w14:paraId="70C44F7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16B434" w14:textId="77777777" w:rsidR="001A544A" w:rsidRPr="00B714BE" w:rsidRDefault="001A544A" w:rsidP="009D4432">
            <w:pPr>
              <w:pStyle w:val="TAL"/>
              <w:rPr>
                <w:lang w:eastAsia="zh-CN"/>
              </w:rPr>
            </w:pPr>
            <w:r w:rsidRPr="00B714BE">
              <w:rPr>
                <w:lang w:eastAsia="zh-CN"/>
              </w:rPr>
              <w:t xml:space="preserve">     Sl-RLC-BearerConfigIndex-r16 [1]</w:t>
            </w:r>
          </w:p>
        </w:tc>
        <w:tc>
          <w:tcPr>
            <w:tcW w:w="2678" w:type="dxa"/>
            <w:tcBorders>
              <w:top w:val="single" w:sz="4" w:space="0" w:color="auto"/>
              <w:left w:val="single" w:sz="4" w:space="0" w:color="auto"/>
              <w:bottom w:val="single" w:sz="4" w:space="0" w:color="auto"/>
              <w:right w:val="single" w:sz="4" w:space="0" w:color="auto"/>
            </w:tcBorders>
            <w:hideMark/>
          </w:tcPr>
          <w:p w14:paraId="010BECEF"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18D4F96"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65330143" w14:textId="77777777" w:rsidR="001A544A" w:rsidRPr="00B714BE" w:rsidRDefault="001A544A" w:rsidP="009D4432">
            <w:pPr>
              <w:pStyle w:val="TAL"/>
            </w:pPr>
          </w:p>
        </w:tc>
      </w:tr>
      <w:tr w:rsidR="001A544A" w:rsidRPr="00B714BE" w14:paraId="65C64FE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2A5AAF"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E5B130"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CB281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CE20A0" w14:textId="77777777" w:rsidR="001A544A" w:rsidRPr="00B714BE" w:rsidRDefault="001A544A" w:rsidP="009D4432">
            <w:pPr>
              <w:pStyle w:val="TAL"/>
            </w:pPr>
          </w:p>
        </w:tc>
      </w:tr>
      <w:tr w:rsidR="001A544A" w:rsidRPr="00B714BE" w14:paraId="53FCFEA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4FA9D"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83EFF65"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D8C5E5"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2CB3DD" w14:textId="77777777" w:rsidR="001A544A" w:rsidRPr="00B714BE" w:rsidRDefault="001A544A" w:rsidP="009D4432">
            <w:pPr>
              <w:pStyle w:val="TAL"/>
            </w:pPr>
          </w:p>
        </w:tc>
      </w:tr>
      <w:tr w:rsidR="001A544A" w:rsidRPr="00B714BE" w14:paraId="3F4FD3E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BC30113" w14:textId="77777777" w:rsidR="001A544A" w:rsidRPr="00B714BE" w:rsidRDefault="001A544A" w:rsidP="009D4432">
            <w:pPr>
              <w:pStyle w:val="TAL"/>
              <w:rPr>
                <w:lang w:eastAsia="zh-CN"/>
              </w:rPr>
            </w:pPr>
            <w:r w:rsidRPr="00B714BE">
              <w:rPr>
                <w:lang w:eastAsia="zh-CN"/>
              </w:rPr>
              <w:t xml:space="preserve">  </w:t>
            </w:r>
            <w:r w:rsidRPr="00B714BE">
              <w:t>sl-RadioBearerToReleaseList-r16 SEQUENCE (SIZE (1..maxNrofSLRB-r16)) OF SLRB-Uu-ConfigIndex-r16 {</w:t>
            </w:r>
          </w:p>
        </w:tc>
        <w:tc>
          <w:tcPr>
            <w:tcW w:w="2678" w:type="dxa"/>
            <w:tcBorders>
              <w:top w:val="single" w:sz="4" w:space="0" w:color="auto"/>
              <w:left w:val="single" w:sz="4" w:space="0" w:color="auto"/>
              <w:bottom w:val="single" w:sz="4" w:space="0" w:color="auto"/>
              <w:right w:val="single" w:sz="4" w:space="0" w:color="auto"/>
            </w:tcBorders>
            <w:hideMark/>
          </w:tcPr>
          <w:p w14:paraId="730D01A7"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5055602" w14:textId="77777777" w:rsidR="001A544A" w:rsidRPr="00B714BE"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8C16BC2" w14:textId="77777777" w:rsidR="001A544A" w:rsidRPr="00B714BE" w:rsidRDefault="001A544A" w:rsidP="009D4432">
            <w:pPr>
              <w:pStyle w:val="TAL"/>
            </w:pPr>
          </w:p>
        </w:tc>
      </w:tr>
      <w:tr w:rsidR="001A544A" w:rsidRPr="00B714BE" w14:paraId="5B88B93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824539" w14:textId="77777777" w:rsidR="001A544A" w:rsidRPr="00B714BE" w:rsidRDefault="001A544A" w:rsidP="009D4432">
            <w:pPr>
              <w:pStyle w:val="TAL"/>
              <w:rPr>
                <w:lang w:eastAsia="zh-CN"/>
              </w:rPr>
            </w:pPr>
            <w:r w:rsidRPr="00B714BE">
              <w:rPr>
                <w:lang w:eastAsia="zh-CN"/>
              </w:rPr>
              <w:t xml:space="preserve">      </w:t>
            </w:r>
            <w:r w:rsidRPr="00B714BE">
              <w:t>SLRB</w:t>
            </w:r>
            <w:r w:rsidRPr="00B714BE">
              <w:rPr>
                <w:rFonts w:eastAsia="DengXian"/>
              </w:rPr>
              <w:t>-Uu-ConfigIndex-r16 [1]</w:t>
            </w:r>
          </w:p>
        </w:tc>
        <w:tc>
          <w:tcPr>
            <w:tcW w:w="2678" w:type="dxa"/>
            <w:tcBorders>
              <w:top w:val="single" w:sz="4" w:space="0" w:color="auto"/>
              <w:left w:val="single" w:sz="4" w:space="0" w:color="auto"/>
              <w:bottom w:val="single" w:sz="4" w:space="0" w:color="auto"/>
              <w:right w:val="single" w:sz="4" w:space="0" w:color="auto"/>
            </w:tcBorders>
            <w:hideMark/>
          </w:tcPr>
          <w:p w14:paraId="44A68DE6"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49E8380"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1027A244" w14:textId="77777777" w:rsidR="001A544A" w:rsidRPr="00B714BE" w:rsidRDefault="001A544A" w:rsidP="009D4432">
            <w:pPr>
              <w:pStyle w:val="TAL"/>
            </w:pPr>
          </w:p>
        </w:tc>
      </w:tr>
      <w:tr w:rsidR="001A544A" w:rsidRPr="00B714BE" w14:paraId="4D848D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3704EC"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4C48836"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AA351F"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C48DE6" w14:textId="77777777" w:rsidR="001A544A" w:rsidRPr="00B714BE" w:rsidRDefault="001A544A" w:rsidP="009D4432">
            <w:pPr>
              <w:pStyle w:val="TAL"/>
            </w:pPr>
          </w:p>
        </w:tc>
      </w:tr>
      <w:tr w:rsidR="001A544A" w:rsidRPr="00B714BE" w14:paraId="477AB3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13F878B" w14:textId="77777777" w:rsidR="001A544A" w:rsidRPr="00B714BE" w:rsidRDefault="001A544A" w:rsidP="009D4432">
            <w:pPr>
              <w:pStyle w:val="TAL"/>
              <w:rPr>
                <w:lang w:eastAsia="zh-CN"/>
              </w:rPr>
            </w:pPr>
            <w:r w:rsidRPr="00B714BE">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3FDC8E"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FCED36"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4D7E1" w14:textId="77777777" w:rsidR="001A544A" w:rsidRPr="00B714BE" w:rsidRDefault="001A544A" w:rsidP="009D4432">
            <w:pPr>
              <w:pStyle w:val="TAL"/>
            </w:pPr>
          </w:p>
        </w:tc>
      </w:tr>
    </w:tbl>
    <w:p w14:paraId="4943EF8A" w14:textId="77777777" w:rsidR="001A544A" w:rsidRPr="00B714BE" w:rsidRDefault="001A544A" w:rsidP="009D4432">
      <w:pPr>
        <w:rPr>
          <w:lang w:eastAsia="zh-CN"/>
        </w:rPr>
      </w:pPr>
    </w:p>
    <w:p w14:paraId="4E495F04" w14:textId="77777777" w:rsidR="001A544A" w:rsidRPr="00B714BE" w:rsidRDefault="001A544A" w:rsidP="009D4432">
      <w:pPr>
        <w:pStyle w:val="TH"/>
        <w:rPr>
          <w:lang w:eastAsia="zh-CN"/>
        </w:rPr>
      </w:pPr>
      <w:r w:rsidRPr="00B714BE">
        <w:t xml:space="preserve">Table </w:t>
      </w:r>
      <w:r w:rsidRPr="00B714BE">
        <w:rPr>
          <w:snapToGrid w:val="0"/>
        </w:rPr>
        <w:t>12.2.4.1.3.3</w:t>
      </w:r>
      <w:r w:rsidRPr="00B714BE">
        <w:t>-</w:t>
      </w:r>
      <w:r w:rsidRPr="00B714BE">
        <w:rPr>
          <w:lang w:eastAsia="zh-CN"/>
        </w:rPr>
        <w:t>14</w:t>
      </w:r>
      <w:r w:rsidRPr="00B714BE">
        <w:t xml:space="preserve">: </w:t>
      </w:r>
      <w:r w:rsidRPr="00B714BE">
        <w:rPr>
          <w:snapToGrid w:val="0"/>
        </w:rPr>
        <w:t>RRCReconfigurationSidelink</w:t>
      </w:r>
      <w:r w:rsidRPr="00B714BE">
        <w:rPr>
          <w:snapToGrid w:val="0"/>
          <w:lang w:eastAsia="zh-CN"/>
        </w:rPr>
        <w:t xml:space="preserve"> (step 24,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B714BE" w14:paraId="7538257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FCF0D25" w14:textId="50F88726" w:rsidR="001A544A" w:rsidRPr="00B714BE" w:rsidRDefault="001A544A"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w:t>
            </w:r>
            <w:r w:rsidR="00385E0D" w:rsidRPr="00B714BE">
              <w:rPr>
                <w:lang w:eastAsia="zh-CN"/>
              </w:rPr>
              <w:t xml:space="preserve"> with condition TX</w:t>
            </w:r>
          </w:p>
        </w:tc>
      </w:tr>
      <w:tr w:rsidR="001A544A" w:rsidRPr="00B714BE" w14:paraId="25C31C5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602757E" w14:textId="77777777" w:rsidR="001A544A" w:rsidRPr="00B714BE" w:rsidRDefault="001A544A"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276210DB" w14:textId="77777777" w:rsidR="001A544A" w:rsidRPr="00B714BE" w:rsidRDefault="001A544A"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782D703B" w14:textId="77777777" w:rsidR="001A544A" w:rsidRPr="00B714BE" w:rsidRDefault="001A544A"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02377D00" w14:textId="77777777" w:rsidR="001A544A" w:rsidRPr="00B714BE" w:rsidRDefault="001A544A" w:rsidP="009D4432">
            <w:pPr>
              <w:pStyle w:val="TAH"/>
            </w:pPr>
            <w:r w:rsidRPr="00B714BE">
              <w:t>Condition</w:t>
            </w:r>
          </w:p>
        </w:tc>
      </w:tr>
      <w:tr w:rsidR="001A544A" w:rsidRPr="00B714BE" w14:paraId="548A92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9228641" w14:textId="77777777" w:rsidR="001A544A" w:rsidRPr="00B714BE" w:rsidRDefault="001A544A" w:rsidP="009D4432">
            <w:pPr>
              <w:pStyle w:val="TAL"/>
            </w:pPr>
            <w:r w:rsidRPr="00B714BE">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4C853DE2" w14:textId="77777777" w:rsidR="001A544A" w:rsidRPr="00B714BE"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EA3F1E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82F1FE" w14:textId="77777777" w:rsidR="001A544A" w:rsidRPr="00B714BE" w:rsidRDefault="001A544A" w:rsidP="009D4432">
            <w:pPr>
              <w:pStyle w:val="TAL"/>
            </w:pPr>
          </w:p>
        </w:tc>
      </w:tr>
      <w:tr w:rsidR="001A544A" w:rsidRPr="00B714BE" w14:paraId="1522A8C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31EB621" w14:textId="77777777" w:rsidR="001A544A" w:rsidRPr="00B714BE" w:rsidRDefault="001A544A" w:rsidP="009D4432">
            <w:pPr>
              <w:pStyle w:val="TAL"/>
              <w:rPr>
                <w:lang w:eastAsia="zh-CN"/>
              </w:rPr>
            </w:pPr>
            <w:r w:rsidRPr="00B714BE">
              <w:rPr>
                <w:lang w:eastAsia="zh-CN"/>
              </w:rPr>
              <w:t xml:space="preserve">  </w:t>
            </w:r>
            <w:r w:rsidRPr="00B714BE">
              <w:t>criticalExtensions CHOICE {</w:t>
            </w:r>
          </w:p>
        </w:tc>
        <w:tc>
          <w:tcPr>
            <w:tcW w:w="2678" w:type="dxa"/>
            <w:tcBorders>
              <w:top w:val="single" w:sz="4" w:space="0" w:color="auto"/>
              <w:left w:val="single" w:sz="4" w:space="0" w:color="auto"/>
              <w:bottom w:val="single" w:sz="4" w:space="0" w:color="auto"/>
              <w:right w:val="single" w:sz="4" w:space="0" w:color="auto"/>
            </w:tcBorders>
          </w:tcPr>
          <w:p w14:paraId="2C3E0BD9"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35940F9"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21E72AF" w14:textId="77777777" w:rsidR="001A544A" w:rsidRPr="00B714BE" w:rsidRDefault="001A544A" w:rsidP="009D4432">
            <w:pPr>
              <w:pStyle w:val="TAL"/>
            </w:pPr>
          </w:p>
        </w:tc>
      </w:tr>
      <w:tr w:rsidR="001A544A" w:rsidRPr="00B714BE" w14:paraId="138A9D5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B27273" w14:textId="77777777" w:rsidR="001A544A" w:rsidRPr="00B714BE" w:rsidRDefault="001A544A" w:rsidP="009D4432">
            <w:pPr>
              <w:pStyle w:val="TAL"/>
              <w:rPr>
                <w:lang w:eastAsia="zh-CN"/>
              </w:rPr>
            </w:pPr>
            <w:r w:rsidRPr="00B714BE">
              <w:rPr>
                <w:lang w:eastAsia="zh-CN"/>
              </w:rPr>
              <w:t xml:space="preserve">    </w:t>
            </w:r>
            <w:r w:rsidRPr="00B714BE">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1DD858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A58B80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97D31C" w14:textId="77777777" w:rsidR="001A544A" w:rsidRPr="00B714BE" w:rsidRDefault="001A544A" w:rsidP="009D4432">
            <w:pPr>
              <w:pStyle w:val="TAL"/>
            </w:pPr>
          </w:p>
        </w:tc>
      </w:tr>
      <w:tr w:rsidR="001A544A" w:rsidRPr="00B714BE" w14:paraId="03D25A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39123" w14:textId="77777777" w:rsidR="001A544A" w:rsidRPr="00B714BE" w:rsidRDefault="001A544A" w:rsidP="009D4432">
            <w:pPr>
              <w:pStyle w:val="TAL"/>
              <w:rPr>
                <w:lang w:eastAsia="zh-CN"/>
              </w:rPr>
            </w:pPr>
            <w:r w:rsidRPr="00B714BE">
              <w:rPr>
                <w:lang w:eastAsia="zh-CN"/>
              </w:rPr>
              <w:t xml:space="preserve">       </w:t>
            </w:r>
            <w:r w:rsidRPr="00B714BE">
              <w:t>slrb-ConfigToReleaseList-r16 SEQUENCE (SIZE (1..maxNrofSLRB-r16))</w:t>
            </w:r>
            <w:r w:rsidRPr="00B714BE">
              <w:rPr>
                <w:color w:val="993366"/>
              </w:rPr>
              <w:t xml:space="preserve"> </w:t>
            </w:r>
            <w:r w:rsidRPr="00B714BE">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34A3C6D4" w14:textId="77777777" w:rsidR="001A544A" w:rsidRPr="00B714BE" w:rsidRDefault="001A544A" w:rsidP="009D4432">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A0F8810"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E38783" w14:textId="77777777" w:rsidR="001A544A" w:rsidRPr="00B714BE" w:rsidRDefault="001A544A" w:rsidP="009D4432">
            <w:pPr>
              <w:pStyle w:val="TAL"/>
            </w:pPr>
          </w:p>
        </w:tc>
      </w:tr>
      <w:tr w:rsidR="001A544A" w:rsidRPr="00B714BE" w14:paraId="364320C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F306E7" w14:textId="77777777" w:rsidR="001A544A" w:rsidRPr="00B714BE" w:rsidRDefault="001A544A" w:rsidP="009D4432">
            <w:pPr>
              <w:pStyle w:val="TAL"/>
              <w:rPr>
                <w:lang w:eastAsia="zh-CN"/>
              </w:rPr>
            </w:pPr>
            <w:r w:rsidRPr="00B714BE">
              <w:rPr>
                <w:lang w:eastAsia="zh-CN"/>
              </w:rPr>
              <w:t xml:space="preserve">           </w:t>
            </w:r>
            <w:r w:rsidRPr="00B714BE">
              <w:t>SLRB</w:t>
            </w:r>
            <w:r w:rsidRPr="00B714BE">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015C92E1" w14:textId="77777777" w:rsidR="001A544A" w:rsidRPr="00B714BE" w:rsidRDefault="001A544A" w:rsidP="009D4432">
            <w:pPr>
              <w:pStyle w:val="TAL"/>
              <w:rPr>
                <w:lang w:eastAsia="zh-CN"/>
              </w:rPr>
            </w:pPr>
            <w:r w:rsidRPr="00B714BE">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77B75BD" w14:textId="77777777" w:rsidR="001A544A" w:rsidRPr="00B714BE" w:rsidRDefault="001A544A"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3660AFC0" w14:textId="77777777" w:rsidR="001A544A" w:rsidRPr="00B714BE" w:rsidRDefault="001A544A" w:rsidP="009D4432">
            <w:pPr>
              <w:pStyle w:val="TAL"/>
            </w:pPr>
          </w:p>
        </w:tc>
      </w:tr>
      <w:tr w:rsidR="001A544A" w:rsidRPr="00B714BE" w14:paraId="5D487B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4C7B4F"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9234E75"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85A04B"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632328" w14:textId="77777777" w:rsidR="001A544A" w:rsidRPr="00B714BE" w:rsidRDefault="001A544A" w:rsidP="009D4432">
            <w:pPr>
              <w:pStyle w:val="TAL"/>
            </w:pPr>
          </w:p>
        </w:tc>
      </w:tr>
      <w:tr w:rsidR="001A544A" w:rsidRPr="00B714BE" w14:paraId="7023A04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A6043B"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BFD2918"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A1E5981"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95C9741" w14:textId="77777777" w:rsidR="001A544A" w:rsidRPr="00B714BE" w:rsidRDefault="001A544A" w:rsidP="009D4432">
            <w:pPr>
              <w:pStyle w:val="TAL"/>
            </w:pPr>
          </w:p>
        </w:tc>
      </w:tr>
      <w:tr w:rsidR="001A544A" w:rsidRPr="00B714BE" w14:paraId="137734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9CEBE" w14:textId="77777777" w:rsidR="001A544A" w:rsidRPr="00B714BE" w:rsidRDefault="001A544A"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60D12FB"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E9E1DB8"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2E70352" w14:textId="77777777" w:rsidR="001A544A" w:rsidRPr="00B714BE" w:rsidRDefault="001A544A" w:rsidP="009D4432">
            <w:pPr>
              <w:pStyle w:val="TAL"/>
            </w:pPr>
          </w:p>
        </w:tc>
      </w:tr>
      <w:tr w:rsidR="001A544A" w:rsidRPr="00B714BE" w14:paraId="54AAE0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2DEE60" w14:textId="77777777" w:rsidR="001A544A" w:rsidRPr="00B714BE" w:rsidRDefault="001A544A" w:rsidP="009D4432">
            <w:pPr>
              <w:pStyle w:val="TAL"/>
            </w:pP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01EC4ED" w14:textId="77777777" w:rsidR="001A544A" w:rsidRPr="00B714BE"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7568BA" w14:textId="77777777" w:rsidR="001A544A" w:rsidRPr="00B714BE"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E3F7CFE" w14:textId="77777777" w:rsidR="001A544A" w:rsidRPr="00B714BE" w:rsidRDefault="001A544A" w:rsidP="009D4432">
            <w:pPr>
              <w:pStyle w:val="TAL"/>
            </w:pPr>
          </w:p>
        </w:tc>
      </w:tr>
    </w:tbl>
    <w:p w14:paraId="64E91ECF" w14:textId="28B6C8D3" w:rsidR="001A544A" w:rsidRPr="00B714BE" w:rsidRDefault="001A544A" w:rsidP="009D4432">
      <w:pPr>
        <w:rPr>
          <w:lang w:eastAsia="zh-CN"/>
        </w:rPr>
      </w:pPr>
    </w:p>
    <w:p w14:paraId="2C6ECBF4" w14:textId="77777777" w:rsidR="00C74E41" w:rsidRPr="00B714BE" w:rsidRDefault="00C74E41" w:rsidP="00C74E41">
      <w:pPr>
        <w:pStyle w:val="TH"/>
      </w:pPr>
      <w:r w:rsidRPr="00B714BE">
        <w:lastRenderedPageBreak/>
        <w:t>Table 12.2.4.1.3.3-1</w:t>
      </w:r>
      <w:r w:rsidRPr="00B714BE">
        <w:rPr>
          <w:lang w:eastAsia="zh-CN"/>
        </w:rPr>
        <w:t>5</w:t>
      </w:r>
      <w:r w:rsidRPr="00B714BE">
        <w:t xml:space="preserve">: Message DIRECT LINK MODIFICATION REQUEST (step </w:t>
      </w:r>
      <w:r w:rsidRPr="00B714BE">
        <w:rPr>
          <w:lang w:eastAsia="zh-CN"/>
        </w:rPr>
        <w:t>0A</w:t>
      </w:r>
      <w:r w:rsidRPr="00B714BE">
        <w:t xml:space="preserve">, step </w:t>
      </w:r>
      <w:r w:rsidRPr="00B714BE">
        <w:rPr>
          <w:lang w:eastAsia="zh-CN"/>
        </w:rPr>
        <w:t>6A</w:t>
      </w:r>
      <w:r w:rsidRPr="00B714BE">
        <w:t xml:space="preserve">, step </w:t>
      </w:r>
      <w:r w:rsidRPr="00B714BE">
        <w:rPr>
          <w:lang w:eastAsia="zh-CN"/>
        </w:rPr>
        <w:t>10B</w:t>
      </w:r>
      <w:r w:rsidRPr="00B714BE">
        <w:t>,</w:t>
      </w:r>
      <w:r w:rsidRPr="00B714BE">
        <w:rPr>
          <w:lang w:eastAsia="zh-CN"/>
        </w:rPr>
        <w:t xml:space="preserve"> </w:t>
      </w:r>
      <w:r w:rsidRPr="00B714BE">
        <w:t>Table 12.2.4.1.3.2-1)</w:t>
      </w:r>
    </w:p>
    <w:tbl>
      <w:tblPr>
        <w:tblW w:w="961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10"/>
      </w:tblGrid>
      <w:tr w:rsidR="00C74E41" w:rsidRPr="00B714BE" w14:paraId="75F8C1DC" w14:textId="77777777" w:rsidTr="000D7A46">
        <w:trPr>
          <w:gridBefore w:val="1"/>
          <w:wBefore w:w="9" w:type="dxa"/>
        </w:trPr>
        <w:tc>
          <w:tcPr>
            <w:tcW w:w="9603" w:type="dxa"/>
            <w:gridSpan w:val="4"/>
            <w:tcBorders>
              <w:top w:val="single" w:sz="4" w:space="0" w:color="auto"/>
              <w:left w:val="single" w:sz="4" w:space="0" w:color="auto"/>
              <w:bottom w:val="single" w:sz="4" w:space="0" w:color="auto"/>
              <w:right w:val="single" w:sz="4" w:space="0" w:color="auto"/>
            </w:tcBorders>
            <w:hideMark/>
          </w:tcPr>
          <w:p w14:paraId="31932B81" w14:textId="77777777" w:rsidR="00C74E41" w:rsidRPr="00B714BE" w:rsidRDefault="00C74E41" w:rsidP="000D7A46">
            <w:pPr>
              <w:pStyle w:val="TAL"/>
            </w:pPr>
            <w:r w:rsidRPr="00B714BE">
              <w:t>Derivation path: TS 38.508-1 [4], Table 4.7.4-9 with condition Rx</w:t>
            </w:r>
          </w:p>
        </w:tc>
      </w:tr>
      <w:tr w:rsidR="00C74E41" w:rsidRPr="00B714BE" w14:paraId="20FD4981" w14:textId="77777777" w:rsidTr="000D7A46">
        <w:tc>
          <w:tcPr>
            <w:tcW w:w="4536" w:type="dxa"/>
            <w:gridSpan w:val="2"/>
            <w:tcBorders>
              <w:top w:val="single" w:sz="4" w:space="0" w:color="auto"/>
              <w:left w:val="single" w:sz="4" w:space="0" w:color="auto"/>
              <w:bottom w:val="single" w:sz="4" w:space="0" w:color="auto"/>
              <w:right w:val="single" w:sz="4" w:space="0" w:color="auto"/>
            </w:tcBorders>
            <w:hideMark/>
          </w:tcPr>
          <w:p w14:paraId="6332187E" w14:textId="77777777" w:rsidR="00C74E41" w:rsidRPr="00B714BE" w:rsidRDefault="00C74E41" w:rsidP="000D7A46">
            <w:pPr>
              <w:pStyle w:val="TAH"/>
            </w:pPr>
            <w:r w:rsidRPr="00B714B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3E2987B" w14:textId="77777777" w:rsidR="00C74E41" w:rsidRPr="00B714BE" w:rsidRDefault="00C74E41" w:rsidP="000D7A46">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hideMark/>
          </w:tcPr>
          <w:p w14:paraId="77006013" w14:textId="77777777" w:rsidR="00C74E41" w:rsidRPr="00B714BE" w:rsidRDefault="00C74E41" w:rsidP="000D7A46">
            <w:pPr>
              <w:pStyle w:val="TAH"/>
            </w:pPr>
            <w:r w:rsidRPr="00B714BE">
              <w:t>Comment</w:t>
            </w:r>
          </w:p>
        </w:tc>
        <w:tc>
          <w:tcPr>
            <w:tcW w:w="1110" w:type="dxa"/>
            <w:tcBorders>
              <w:top w:val="single" w:sz="4" w:space="0" w:color="auto"/>
              <w:left w:val="single" w:sz="4" w:space="0" w:color="auto"/>
              <w:bottom w:val="single" w:sz="4" w:space="0" w:color="auto"/>
              <w:right w:val="single" w:sz="4" w:space="0" w:color="auto"/>
            </w:tcBorders>
            <w:hideMark/>
          </w:tcPr>
          <w:p w14:paraId="6472BE59" w14:textId="77777777" w:rsidR="00C74E41" w:rsidRPr="00B714BE" w:rsidRDefault="00C74E41" w:rsidP="000D7A46">
            <w:pPr>
              <w:pStyle w:val="TAH"/>
            </w:pPr>
            <w:r w:rsidRPr="00B714BE">
              <w:t>Condition</w:t>
            </w:r>
          </w:p>
        </w:tc>
      </w:tr>
      <w:tr w:rsidR="00C74E41" w:rsidRPr="00B714BE" w14:paraId="5086D99A" w14:textId="77777777" w:rsidTr="000D7A46">
        <w:tc>
          <w:tcPr>
            <w:tcW w:w="4536" w:type="dxa"/>
            <w:gridSpan w:val="2"/>
            <w:tcBorders>
              <w:top w:val="single" w:sz="4" w:space="0" w:color="auto"/>
              <w:left w:val="single" w:sz="4" w:space="0" w:color="auto"/>
              <w:bottom w:val="single" w:sz="4" w:space="0" w:color="auto"/>
              <w:right w:val="single" w:sz="4" w:space="0" w:color="auto"/>
            </w:tcBorders>
            <w:hideMark/>
          </w:tcPr>
          <w:p w14:paraId="2FF9A64B" w14:textId="77777777" w:rsidR="00C74E41" w:rsidRPr="00B714BE" w:rsidRDefault="00C74E41" w:rsidP="000D7A46">
            <w:pPr>
              <w:pStyle w:val="TAL"/>
            </w:pPr>
            <w:r w:rsidRPr="00B714BE">
              <w:t>QoS flow descriptions</w:t>
            </w:r>
          </w:p>
        </w:tc>
        <w:tc>
          <w:tcPr>
            <w:tcW w:w="2268" w:type="dxa"/>
            <w:tcBorders>
              <w:top w:val="single" w:sz="4" w:space="0" w:color="auto"/>
              <w:left w:val="single" w:sz="4" w:space="0" w:color="auto"/>
              <w:bottom w:val="single" w:sz="4" w:space="0" w:color="auto"/>
              <w:right w:val="single" w:sz="4" w:space="0" w:color="auto"/>
            </w:tcBorders>
          </w:tcPr>
          <w:p w14:paraId="176D4937" w14:textId="77777777" w:rsidR="00C74E41" w:rsidRPr="00B714BE" w:rsidRDefault="00C74E41" w:rsidP="000D7A46">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69E7EC6"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197249D3" w14:textId="77777777" w:rsidR="00C74E41" w:rsidRPr="00B714BE" w:rsidRDefault="00C74E41" w:rsidP="000D7A46">
            <w:pPr>
              <w:pStyle w:val="TAL"/>
            </w:pPr>
          </w:p>
        </w:tc>
      </w:tr>
      <w:tr w:rsidR="00C74E41" w:rsidRPr="00B714BE" w14:paraId="5ECCDA56" w14:textId="77777777" w:rsidTr="000D7A46">
        <w:tc>
          <w:tcPr>
            <w:tcW w:w="4536" w:type="dxa"/>
            <w:gridSpan w:val="2"/>
            <w:tcBorders>
              <w:top w:val="single" w:sz="4" w:space="0" w:color="auto"/>
              <w:left w:val="single" w:sz="4" w:space="0" w:color="auto"/>
              <w:bottom w:val="single" w:sz="4" w:space="0" w:color="auto"/>
              <w:right w:val="single" w:sz="4" w:space="0" w:color="auto"/>
            </w:tcBorders>
            <w:hideMark/>
          </w:tcPr>
          <w:p w14:paraId="6056BA64" w14:textId="77777777" w:rsidR="00C74E41" w:rsidRPr="00B714BE" w:rsidRDefault="00C74E41" w:rsidP="000D7A46">
            <w:pPr>
              <w:pStyle w:val="TAL"/>
            </w:pPr>
            <w:r w:rsidRPr="00B714BE">
              <w:t xml:space="preserve">  PC5 QoS flow description 1</w:t>
            </w:r>
          </w:p>
        </w:tc>
        <w:tc>
          <w:tcPr>
            <w:tcW w:w="2268" w:type="dxa"/>
            <w:tcBorders>
              <w:top w:val="single" w:sz="4" w:space="0" w:color="auto"/>
              <w:left w:val="single" w:sz="4" w:space="0" w:color="auto"/>
              <w:bottom w:val="single" w:sz="4" w:space="0" w:color="auto"/>
              <w:right w:val="single" w:sz="4" w:space="0" w:color="auto"/>
            </w:tcBorders>
          </w:tcPr>
          <w:p w14:paraId="7A39792C" w14:textId="77777777" w:rsidR="00C74E41" w:rsidRPr="00B714BE" w:rsidRDefault="00C74E41" w:rsidP="000D7A46">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9EA8DF1"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0653FAE5" w14:textId="77777777" w:rsidR="00C74E41" w:rsidRPr="00B714BE" w:rsidRDefault="00C74E41" w:rsidP="000D7A46">
            <w:pPr>
              <w:pStyle w:val="TAL"/>
            </w:pPr>
          </w:p>
        </w:tc>
      </w:tr>
      <w:tr w:rsidR="00C74E41" w:rsidRPr="00B714BE" w14:paraId="19FDE783" w14:textId="77777777" w:rsidTr="000D7A46">
        <w:tc>
          <w:tcPr>
            <w:tcW w:w="4536" w:type="dxa"/>
            <w:gridSpan w:val="2"/>
            <w:vMerge w:val="restart"/>
            <w:tcBorders>
              <w:top w:val="single" w:sz="4" w:space="0" w:color="auto"/>
              <w:left w:val="single" w:sz="4" w:space="0" w:color="auto"/>
              <w:right w:val="single" w:sz="4" w:space="0" w:color="auto"/>
            </w:tcBorders>
            <w:hideMark/>
          </w:tcPr>
          <w:p w14:paraId="73E10974" w14:textId="77777777" w:rsidR="00C74E41" w:rsidRPr="00B714BE" w:rsidRDefault="00C74E41" w:rsidP="000D7A46">
            <w:pPr>
              <w:pStyle w:val="TAL"/>
            </w:pPr>
            <w:r w:rsidRPr="00B714BE">
              <w:t xml:space="preserve">    PQFI</w:t>
            </w:r>
          </w:p>
        </w:tc>
        <w:tc>
          <w:tcPr>
            <w:tcW w:w="2268" w:type="dxa"/>
            <w:tcBorders>
              <w:top w:val="single" w:sz="4" w:space="0" w:color="auto"/>
              <w:left w:val="single" w:sz="4" w:space="0" w:color="auto"/>
              <w:bottom w:val="single" w:sz="4" w:space="0" w:color="auto"/>
              <w:right w:val="single" w:sz="4" w:space="0" w:color="auto"/>
            </w:tcBorders>
            <w:hideMark/>
          </w:tcPr>
          <w:p w14:paraId="1B349CC8" w14:textId="77777777" w:rsidR="00C74E41" w:rsidRPr="00B714BE" w:rsidRDefault="00C74E41" w:rsidP="000D7A46">
            <w:pPr>
              <w:pStyle w:val="TAL"/>
              <w:rPr>
                <w:lang w:eastAsia="zh-CN"/>
              </w:rPr>
            </w:pPr>
            <w:r w:rsidRPr="00B714BE">
              <w:t>'00 0010'B</w:t>
            </w:r>
          </w:p>
        </w:tc>
        <w:tc>
          <w:tcPr>
            <w:tcW w:w="1701" w:type="dxa"/>
            <w:tcBorders>
              <w:top w:val="single" w:sz="4" w:space="0" w:color="auto"/>
              <w:left w:val="single" w:sz="4" w:space="0" w:color="auto"/>
              <w:bottom w:val="single" w:sz="4" w:space="0" w:color="auto"/>
              <w:right w:val="single" w:sz="4" w:space="0" w:color="auto"/>
            </w:tcBorders>
          </w:tcPr>
          <w:p w14:paraId="4C6F5F06"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679D5620" w14:textId="77777777" w:rsidR="00C74E41" w:rsidRPr="00B714BE" w:rsidRDefault="00C74E41" w:rsidP="000D7A46">
            <w:pPr>
              <w:pStyle w:val="TAL"/>
            </w:pPr>
            <w:r w:rsidRPr="00B714BE">
              <w:t xml:space="preserve">step </w:t>
            </w:r>
            <w:r w:rsidRPr="00B714BE">
              <w:rPr>
                <w:lang w:eastAsia="zh-CN"/>
              </w:rPr>
              <w:t>1A</w:t>
            </w:r>
          </w:p>
        </w:tc>
      </w:tr>
      <w:tr w:rsidR="00C74E41" w:rsidRPr="00B714BE" w14:paraId="77ECCAEF" w14:textId="77777777" w:rsidTr="000D7A46">
        <w:tc>
          <w:tcPr>
            <w:tcW w:w="4536" w:type="dxa"/>
            <w:gridSpan w:val="2"/>
            <w:vMerge/>
            <w:tcBorders>
              <w:left w:val="single" w:sz="4" w:space="0" w:color="auto"/>
              <w:right w:val="single" w:sz="4" w:space="0" w:color="auto"/>
            </w:tcBorders>
          </w:tcPr>
          <w:p w14:paraId="3CA756EB" w14:textId="77777777" w:rsidR="00C74E41" w:rsidRPr="00B714BE" w:rsidRDefault="00C74E41" w:rsidP="000D7A46">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ABE5666" w14:textId="77777777" w:rsidR="00C74E41" w:rsidRPr="00B714BE" w:rsidRDefault="00C74E41" w:rsidP="000D7A46">
            <w:pPr>
              <w:pStyle w:val="TAL"/>
            </w:pPr>
            <w:r w:rsidRPr="00B714BE">
              <w:t>'00 001</w:t>
            </w:r>
            <w:r w:rsidRPr="00B714BE">
              <w:rPr>
                <w:lang w:eastAsia="zh-CN"/>
              </w:rPr>
              <w:t>1</w:t>
            </w:r>
            <w:r w:rsidRPr="00B714BE">
              <w:t>'B</w:t>
            </w:r>
          </w:p>
        </w:tc>
        <w:tc>
          <w:tcPr>
            <w:tcW w:w="1701" w:type="dxa"/>
            <w:tcBorders>
              <w:top w:val="single" w:sz="4" w:space="0" w:color="auto"/>
              <w:left w:val="single" w:sz="4" w:space="0" w:color="auto"/>
              <w:bottom w:val="single" w:sz="4" w:space="0" w:color="auto"/>
              <w:right w:val="single" w:sz="4" w:space="0" w:color="auto"/>
            </w:tcBorders>
          </w:tcPr>
          <w:p w14:paraId="73058FDF"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376D51ED" w14:textId="77777777" w:rsidR="00C74E41" w:rsidRPr="00B714BE" w:rsidRDefault="00C74E41" w:rsidP="000D7A46">
            <w:pPr>
              <w:pStyle w:val="TAL"/>
            </w:pPr>
            <w:r w:rsidRPr="00B714BE">
              <w:t xml:space="preserve">step </w:t>
            </w:r>
            <w:r w:rsidRPr="00B714BE">
              <w:rPr>
                <w:lang w:eastAsia="zh-CN"/>
              </w:rPr>
              <w:t>6B</w:t>
            </w:r>
          </w:p>
        </w:tc>
      </w:tr>
      <w:tr w:rsidR="00C74E41" w:rsidRPr="00B714BE" w14:paraId="2E54B599" w14:textId="77777777" w:rsidTr="000D7A46">
        <w:tc>
          <w:tcPr>
            <w:tcW w:w="4536" w:type="dxa"/>
            <w:gridSpan w:val="2"/>
            <w:vMerge/>
            <w:tcBorders>
              <w:left w:val="single" w:sz="4" w:space="0" w:color="auto"/>
              <w:bottom w:val="single" w:sz="4" w:space="0" w:color="auto"/>
              <w:right w:val="single" w:sz="4" w:space="0" w:color="auto"/>
            </w:tcBorders>
          </w:tcPr>
          <w:p w14:paraId="52322ADC" w14:textId="77777777" w:rsidR="00C74E41" w:rsidRPr="00B714BE" w:rsidRDefault="00C74E41" w:rsidP="000D7A46">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A31375" w14:textId="77777777" w:rsidR="00C74E41" w:rsidRPr="00B714BE" w:rsidRDefault="00C74E41" w:rsidP="000D7A46">
            <w:pPr>
              <w:pStyle w:val="TAL"/>
            </w:pPr>
            <w:r w:rsidRPr="00B714BE">
              <w:t>'00 0</w:t>
            </w:r>
            <w:r w:rsidRPr="00B714BE">
              <w:rPr>
                <w:lang w:eastAsia="zh-CN"/>
              </w:rPr>
              <w:t>100</w:t>
            </w:r>
            <w:r w:rsidRPr="00B714BE">
              <w:t>'B</w:t>
            </w:r>
          </w:p>
        </w:tc>
        <w:tc>
          <w:tcPr>
            <w:tcW w:w="1701" w:type="dxa"/>
            <w:tcBorders>
              <w:top w:val="single" w:sz="4" w:space="0" w:color="auto"/>
              <w:left w:val="single" w:sz="4" w:space="0" w:color="auto"/>
              <w:bottom w:val="single" w:sz="4" w:space="0" w:color="auto"/>
              <w:right w:val="single" w:sz="4" w:space="0" w:color="auto"/>
            </w:tcBorders>
          </w:tcPr>
          <w:p w14:paraId="302E7208"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00D9606C" w14:textId="77777777" w:rsidR="00C74E41" w:rsidRPr="00B714BE" w:rsidRDefault="00C74E41" w:rsidP="000D7A46">
            <w:pPr>
              <w:pStyle w:val="TAL"/>
            </w:pPr>
            <w:r w:rsidRPr="00B714BE">
              <w:t xml:space="preserve">step </w:t>
            </w:r>
            <w:r w:rsidRPr="00B714BE">
              <w:rPr>
                <w:lang w:eastAsia="zh-CN"/>
              </w:rPr>
              <w:t>10B</w:t>
            </w:r>
          </w:p>
        </w:tc>
      </w:tr>
    </w:tbl>
    <w:p w14:paraId="02C7886D" w14:textId="77777777" w:rsidR="00C74E41" w:rsidRPr="00B714BE" w:rsidRDefault="00C74E41" w:rsidP="00C74E41">
      <w:pPr>
        <w:rPr>
          <w:lang w:eastAsia="zh-CN"/>
        </w:rPr>
      </w:pPr>
    </w:p>
    <w:p w14:paraId="3BC97469" w14:textId="77777777" w:rsidR="00C74E41" w:rsidRPr="00B714BE" w:rsidRDefault="00C74E41" w:rsidP="00C74E41">
      <w:pPr>
        <w:pStyle w:val="TH"/>
      </w:pPr>
      <w:r w:rsidRPr="00B714BE">
        <w:t>Table 12.2.4.1.3.3-</w:t>
      </w:r>
      <w:r w:rsidRPr="00B714BE">
        <w:rPr>
          <w:lang w:eastAsia="zh-CN"/>
        </w:rPr>
        <w:t>16</w:t>
      </w:r>
      <w:r w:rsidRPr="00B714BE">
        <w:t xml:space="preserve">: Message </w:t>
      </w:r>
      <w:r w:rsidRPr="00B714BE">
        <w:rPr>
          <w:iCs/>
        </w:rPr>
        <w:t>DIRECT LINK MODIFICATION ACCEPT</w:t>
      </w:r>
      <w:r w:rsidRPr="00B714BE">
        <w:t xml:space="preserve"> (step </w:t>
      </w:r>
      <w:r w:rsidRPr="00B714BE">
        <w:rPr>
          <w:lang w:eastAsia="zh-CN"/>
        </w:rPr>
        <w:t>0B</w:t>
      </w:r>
      <w:r w:rsidRPr="00B714BE">
        <w:t xml:space="preserve">, step </w:t>
      </w:r>
      <w:r w:rsidRPr="00B714BE">
        <w:rPr>
          <w:lang w:eastAsia="zh-CN"/>
        </w:rPr>
        <w:t>6B</w:t>
      </w:r>
      <w:r w:rsidRPr="00B714BE">
        <w:t xml:space="preserve">, step </w:t>
      </w:r>
      <w:r w:rsidRPr="00B714BE">
        <w:rPr>
          <w:lang w:eastAsia="zh-CN"/>
        </w:rPr>
        <w:t>10C</w:t>
      </w:r>
      <w:r w:rsidRPr="00B714BE">
        <w:t>,</w:t>
      </w:r>
      <w:r w:rsidRPr="00B714BE">
        <w:rPr>
          <w:lang w:eastAsia="zh-CN"/>
        </w:rPr>
        <w:t xml:space="preserve"> </w:t>
      </w:r>
      <w:r w:rsidRPr="00B714BE">
        <w:t>Table 12.2.4.1.3.2-1)</w:t>
      </w:r>
    </w:p>
    <w:tbl>
      <w:tblPr>
        <w:tblW w:w="961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10"/>
      </w:tblGrid>
      <w:tr w:rsidR="00C74E41" w:rsidRPr="00B714BE" w14:paraId="66E3DAE4" w14:textId="77777777" w:rsidTr="000D7A46">
        <w:trPr>
          <w:gridBefore w:val="1"/>
          <w:wBefore w:w="9" w:type="dxa"/>
        </w:trPr>
        <w:tc>
          <w:tcPr>
            <w:tcW w:w="9606" w:type="dxa"/>
            <w:gridSpan w:val="4"/>
            <w:tcBorders>
              <w:top w:val="single" w:sz="4" w:space="0" w:color="auto"/>
              <w:left w:val="single" w:sz="4" w:space="0" w:color="auto"/>
              <w:bottom w:val="single" w:sz="4" w:space="0" w:color="auto"/>
              <w:right w:val="single" w:sz="4" w:space="0" w:color="auto"/>
            </w:tcBorders>
            <w:hideMark/>
          </w:tcPr>
          <w:p w14:paraId="3A83A1D2" w14:textId="77777777" w:rsidR="00C74E41" w:rsidRPr="00B714BE" w:rsidRDefault="00C74E41" w:rsidP="000D7A46">
            <w:pPr>
              <w:pStyle w:val="TAL"/>
            </w:pPr>
            <w:r w:rsidRPr="00B714BE">
              <w:t xml:space="preserve">Derivation path: TS 38.508-1 [4], Table 4.7.4-10 </w:t>
            </w:r>
          </w:p>
        </w:tc>
      </w:tr>
      <w:tr w:rsidR="00C74E41" w:rsidRPr="00B714BE" w14:paraId="7A83FADD" w14:textId="77777777" w:rsidTr="000D7A46">
        <w:tc>
          <w:tcPr>
            <w:tcW w:w="4536" w:type="dxa"/>
            <w:gridSpan w:val="2"/>
            <w:tcBorders>
              <w:top w:val="single" w:sz="4" w:space="0" w:color="auto"/>
              <w:left w:val="single" w:sz="4" w:space="0" w:color="auto"/>
              <w:bottom w:val="single" w:sz="4" w:space="0" w:color="auto"/>
              <w:right w:val="single" w:sz="4" w:space="0" w:color="auto"/>
            </w:tcBorders>
            <w:hideMark/>
          </w:tcPr>
          <w:p w14:paraId="4E51425B" w14:textId="77777777" w:rsidR="00C74E41" w:rsidRPr="00B714BE" w:rsidRDefault="00C74E41" w:rsidP="000D7A46">
            <w:pPr>
              <w:pStyle w:val="TAL"/>
            </w:pPr>
            <w:r w:rsidRPr="00B714BE">
              <w:t>QoS flow descriptions</w:t>
            </w:r>
          </w:p>
        </w:tc>
        <w:tc>
          <w:tcPr>
            <w:tcW w:w="2268" w:type="dxa"/>
            <w:tcBorders>
              <w:top w:val="single" w:sz="4" w:space="0" w:color="auto"/>
              <w:left w:val="single" w:sz="4" w:space="0" w:color="auto"/>
              <w:bottom w:val="single" w:sz="4" w:space="0" w:color="auto"/>
              <w:right w:val="single" w:sz="4" w:space="0" w:color="auto"/>
            </w:tcBorders>
          </w:tcPr>
          <w:p w14:paraId="1E6B7B9F" w14:textId="77777777" w:rsidR="00C74E41" w:rsidRPr="00B714BE" w:rsidRDefault="00C74E41" w:rsidP="000D7A46">
            <w:pPr>
              <w:pStyle w:val="TAL"/>
            </w:pPr>
          </w:p>
        </w:tc>
        <w:tc>
          <w:tcPr>
            <w:tcW w:w="1701" w:type="dxa"/>
            <w:tcBorders>
              <w:top w:val="single" w:sz="4" w:space="0" w:color="auto"/>
              <w:left w:val="single" w:sz="4" w:space="0" w:color="auto"/>
              <w:bottom w:val="single" w:sz="4" w:space="0" w:color="auto"/>
              <w:right w:val="single" w:sz="4" w:space="0" w:color="auto"/>
            </w:tcBorders>
          </w:tcPr>
          <w:p w14:paraId="1C723F15"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65EAC492" w14:textId="77777777" w:rsidR="00C74E41" w:rsidRPr="00B714BE" w:rsidRDefault="00C74E41" w:rsidP="000D7A46">
            <w:pPr>
              <w:pStyle w:val="TAL"/>
            </w:pPr>
          </w:p>
        </w:tc>
      </w:tr>
      <w:tr w:rsidR="00C74E41" w:rsidRPr="00B714BE" w14:paraId="7163887B" w14:textId="77777777" w:rsidTr="000D7A46">
        <w:tc>
          <w:tcPr>
            <w:tcW w:w="4536" w:type="dxa"/>
            <w:gridSpan w:val="2"/>
            <w:tcBorders>
              <w:top w:val="single" w:sz="4" w:space="0" w:color="auto"/>
              <w:left w:val="single" w:sz="4" w:space="0" w:color="auto"/>
              <w:bottom w:val="single" w:sz="4" w:space="0" w:color="auto"/>
              <w:right w:val="single" w:sz="4" w:space="0" w:color="auto"/>
            </w:tcBorders>
            <w:hideMark/>
          </w:tcPr>
          <w:p w14:paraId="343BEAB8" w14:textId="77777777" w:rsidR="00C74E41" w:rsidRPr="00B714BE" w:rsidRDefault="00C74E41" w:rsidP="000D7A46">
            <w:pPr>
              <w:pStyle w:val="TAL"/>
            </w:pPr>
            <w:r w:rsidRPr="00B714BE">
              <w:t xml:space="preserve">  PC5 QoS flow description 1</w:t>
            </w:r>
          </w:p>
        </w:tc>
        <w:tc>
          <w:tcPr>
            <w:tcW w:w="2268" w:type="dxa"/>
            <w:tcBorders>
              <w:top w:val="single" w:sz="4" w:space="0" w:color="auto"/>
              <w:left w:val="single" w:sz="4" w:space="0" w:color="auto"/>
              <w:bottom w:val="single" w:sz="4" w:space="0" w:color="auto"/>
              <w:right w:val="single" w:sz="4" w:space="0" w:color="auto"/>
            </w:tcBorders>
          </w:tcPr>
          <w:p w14:paraId="79A86730" w14:textId="77777777" w:rsidR="00C74E41" w:rsidRPr="00B714BE" w:rsidRDefault="00C74E41" w:rsidP="000D7A46">
            <w:pPr>
              <w:pStyle w:val="TAL"/>
            </w:pPr>
          </w:p>
        </w:tc>
        <w:tc>
          <w:tcPr>
            <w:tcW w:w="1701" w:type="dxa"/>
            <w:tcBorders>
              <w:top w:val="single" w:sz="4" w:space="0" w:color="auto"/>
              <w:left w:val="single" w:sz="4" w:space="0" w:color="auto"/>
              <w:bottom w:val="single" w:sz="4" w:space="0" w:color="auto"/>
              <w:right w:val="single" w:sz="4" w:space="0" w:color="auto"/>
            </w:tcBorders>
          </w:tcPr>
          <w:p w14:paraId="4C8B8E2E"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20DA4A5D" w14:textId="77777777" w:rsidR="00C74E41" w:rsidRPr="00B714BE" w:rsidRDefault="00C74E41" w:rsidP="000D7A46">
            <w:pPr>
              <w:pStyle w:val="TAL"/>
            </w:pPr>
          </w:p>
        </w:tc>
      </w:tr>
      <w:tr w:rsidR="00C74E41" w:rsidRPr="00B714BE" w14:paraId="2F5F1537" w14:textId="77777777" w:rsidTr="000D7A46">
        <w:tc>
          <w:tcPr>
            <w:tcW w:w="4536" w:type="dxa"/>
            <w:gridSpan w:val="2"/>
            <w:vMerge w:val="restart"/>
            <w:tcBorders>
              <w:top w:val="single" w:sz="4" w:space="0" w:color="auto"/>
              <w:left w:val="single" w:sz="4" w:space="0" w:color="auto"/>
              <w:right w:val="single" w:sz="4" w:space="0" w:color="auto"/>
            </w:tcBorders>
            <w:hideMark/>
          </w:tcPr>
          <w:p w14:paraId="1277C774" w14:textId="77777777" w:rsidR="00C74E41" w:rsidRPr="00B714BE" w:rsidRDefault="00C74E41" w:rsidP="000D7A46">
            <w:pPr>
              <w:pStyle w:val="TAL"/>
            </w:pPr>
            <w:r w:rsidRPr="00B714BE">
              <w:t xml:space="preserve">    PQFI</w:t>
            </w:r>
          </w:p>
        </w:tc>
        <w:tc>
          <w:tcPr>
            <w:tcW w:w="2268" w:type="dxa"/>
            <w:tcBorders>
              <w:top w:val="single" w:sz="4" w:space="0" w:color="auto"/>
              <w:left w:val="single" w:sz="4" w:space="0" w:color="auto"/>
              <w:bottom w:val="single" w:sz="4" w:space="0" w:color="auto"/>
              <w:right w:val="single" w:sz="4" w:space="0" w:color="auto"/>
            </w:tcBorders>
            <w:hideMark/>
          </w:tcPr>
          <w:p w14:paraId="182B6EDB" w14:textId="77777777" w:rsidR="00C74E41" w:rsidRPr="00B714BE" w:rsidRDefault="00C74E41" w:rsidP="000D7A46">
            <w:pPr>
              <w:pStyle w:val="TAL"/>
            </w:pPr>
            <w:r w:rsidRPr="00B714BE">
              <w:t>'00 0010'B</w:t>
            </w:r>
          </w:p>
        </w:tc>
        <w:tc>
          <w:tcPr>
            <w:tcW w:w="1701" w:type="dxa"/>
            <w:tcBorders>
              <w:top w:val="single" w:sz="4" w:space="0" w:color="auto"/>
              <w:left w:val="single" w:sz="4" w:space="0" w:color="auto"/>
              <w:bottom w:val="single" w:sz="4" w:space="0" w:color="auto"/>
              <w:right w:val="single" w:sz="4" w:space="0" w:color="auto"/>
            </w:tcBorders>
          </w:tcPr>
          <w:p w14:paraId="5548867F"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5A5CA627" w14:textId="77777777" w:rsidR="00C74E41" w:rsidRPr="00B714BE" w:rsidRDefault="00C74E41" w:rsidP="000D7A46">
            <w:pPr>
              <w:pStyle w:val="TAL"/>
            </w:pPr>
            <w:r w:rsidRPr="00B714BE">
              <w:t xml:space="preserve">step </w:t>
            </w:r>
            <w:r w:rsidRPr="00B714BE">
              <w:rPr>
                <w:lang w:eastAsia="zh-CN"/>
              </w:rPr>
              <w:t>1B</w:t>
            </w:r>
          </w:p>
        </w:tc>
      </w:tr>
      <w:tr w:rsidR="00C74E41" w:rsidRPr="00B714BE" w14:paraId="08B86562" w14:textId="77777777" w:rsidTr="000D7A46">
        <w:tc>
          <w:tcPr>
            <w:tcW w:w="4536" w:type="dxa"/>
            <w:gridSpan w:val="2"/>
            <w:vMerge/>
            <w:tcBorders>
              <w:left w:val="single" w:sz="4" w:space="0" w:color="auto"/>
              <w:right w:val="single" w:sz="4" w:space="0" w:color="auto"/>
            </w:tcBorders>
          </w:tcPr>
          <w:p w14:paraId="6DBD99CC" w14:textId="77777777" w:rsidR="00C74E41" w:rsidRPr="00B714BE" w:rsidRDefault="00C74E41" w:rsidP="000D7A46">
            <w:pPr>
              <w:pStyle w:val="TAL"/>
            </w:pPr>
          </w:p>
        </w:tc>
        <w:tc>
          <w:tcPr>
            <w:tcW w:w="2268" w:type="dxa"/>
            <w:tcBorders>
              <w:top w:val="single" w:sz="4" w:space="0" w:color="auto"/>
              <w:left w:val="single" w:sz="4" w:space="0" w:color="auto"/>
              <w:bottom w:val="single" w:sz="4" w:space="0" w:color="auto"/>
              <w:right w:val="single" w:sz="4" w:space="0" w:color="auto"/>
            </w:tcBorders>
          </w:tcPr>
          <w:p w14:paraId="1DC21781" w14:textId="77777777" w:rsidR="00C74E41" w:rsidRPr="00B714BE" w:rsidRDefault="00C74E41" w:rsidP="000D7A46">
            <w:pPr>
              <w:pStyle w:val="TAL"/>
            </w:pPr>
            <w:r w:rsidRPr="00B714BE">
              <w:t>'00 001</w:t>
            </w:r>
            <w:r w:rsidRPr="00B714BE">
              <w:rPr>
                <w:lang w:eastAsia="zh-CN"/>
              </w:rPr>
              <w:t>1</w:t>
            </w:r>
            <w:r w:rsidRPr="00B714BE">
              <w:t>'B</w:t>
            </w:r>
          </w:p>
        </w:tc>
        <w:tc>
          <w:tcPr>
            <w:tcW w:w="1701" w:type="dxa"/>
            <w:tcBorders>
              <w:top w:val="single" w:sz="4" w:space="0" w:color="auto"/>
              <w:left w:val="single" w:sz="4" w:space="0" w:color="auto"/>
              <w:bottom w:val="single" w:sz="4" w:space="0" w:color="auto"/>
              <w:right w:val="single" w:sz="4" w:space="0" w:color="auto"/>
            </w:tcBorders>
          </w:tcPr>
          <w:p w14:paraId="3A0C7506"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0AF233C3" w14:textId="77777777" w:rsidR="00C74E41" w:rsidRPr="00B714BE" w:rsidRDefault="00C74E41" w:rsidP="000D7A46">
            <w:pPr>
              <w:pStyle w:val="TAL"/>
            </w:pPr>
            <w:r w:rsidRPr="00B714BE">
              <w:t xml:space="preserve">step </w:t>
            </w:r>
            <w:r w:rsidRPr="00B714BE">
              <w:rPr>
                <w:lang w:eastAsia="zh-CN"/>
              </w:rPr>
              <w:t>6C</w:t>
            </w:r>
          </w:p>
        </w:tc>
      </w:tr>
      <w:tr w:rsidR="00C74E41" w:rsidRPr="00B714BE" w14:paraId="3C8F9665" w14:textId="77777777" w:rsidTr="000D7A46">
        <w:tc>
          <w:tcPr>
            <w:tcW w:w="4536" w:type="dxa"/>
            <w:gridSpan w:val="2"/>
            <w:vMerge/>
            <w:tcBorders>
              <w:left w:val="single" w:sz="4" w:space="0" w:color="auto"/>
              <w:bottom w:val="single" w:sz="4" w:space="0" w:color="auto"/>
              <w:right w:val="single" w:sz="4" w:space="0" w:color="auto"/>
            </w:tcBorders>
          </w:tcPr>
          <w:p w14:paraId="25161427" w14:textId="77777777" w:rsidR="00C74E41" w:rsidRPr="00B714BE" w:rsidRDefault="00C74E41" w:rsidP="000D7A46">
            <w:pPr>
              <w:pStyle w:val="TAL"/>
            </w:pPr>
          </w:p>
        </w:tc>
        <w:tc>
          <w:tcPr>
            <w:tcW w:w="2268" w:type="dxa"/>
            <w:tcBorders>
              <w:top w:val="single" w:sz="4" w:space="0" w:color="auto"/>
              <w:left w:val="single" w:sz="4" w:space="0" w:color="auto"/>
              <w:bottom w:val="single" w:sz="4" w:space="0" w:color="auto"/>
              <w:right w:val="single" w:sz="4" w:space="0" w:color="auto"/>
            </w:tcBorders>
          </w:tcPr>
          <w:p w14:paraId="5B0FF4CF" w14:textId="77777777" w:rsidR="00C74E41" w:rsidRPr="00B714BE" w:rsidRDefault="00C74E41" w:rsidP="000D7A46">
            <w:pPr>
              <w:pStyle w:val="TAL"/>
            </w:pPr>
            <w:r w:rsidRPr="00B714BE">
              <w:t>'00 0</w:t>
            </w:r>
            <w:r w:rsidRPr="00B714BE">
              <w:rPr>
                <w:lang w:eastAsia="zh-CN"/>
              </w:rPr>
              <w:t>100</w:t>
            </w:r>
            <w:r w:rsidRPr="00B714BE">
              <w:t>'B</w:t>
            </w:r>
          </w:p>
        </w:tc>
        <w:tc>
          <w:tcPr>
            <w:tcW w:w="1701" w:type="dxa"/>
            <w:tcBorders>
              <w:top w:val="single" w:sz="4" w:space="0" w:color="auto"/>
              <w:left w:val="single" w:sz="4" w:space="0" w:color="auto"/>
              <w:bottom w:val="single" w:sz="4" w:space="0" w:color="auto"/>
              <w:right w:val="single" w:sz="4" w:space="0" w:color="auto"/>
            </w:tcBorders>
          </w:tcPr>
          <w:p w14:paraId="0E2F7E79" w14:textId="77777777" w:rsidR="00C74E41" w:rsidRPr="00B714BE"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4F139031" w14:textId="77777777" w:rsidR="00C74E41" w:rsidRPr="00B714BE" w:rsidRDefault="00C74E41" w:rsidP="000D7A46">
            <w:pPr>
              <w:pStyle w:val="TAL"/>
            </w:pPr>
            <w:r w:rsidRPr="00B714BE">
              <w:t xml:space="preserve">step </w:t>
            </w:r>
            <w:r w:rsidRPr="00B714BE">
              <w:rPr>
                <w:lang w:eastAsia="zh-CN"/>
              </w:rPr>
              <w:t>10C</w:t>
            </w:r>
          </w:p>
        </w:tc>
      </w:tr>
    </w:tbl>
    <w:p w14:paraId="07431747" w14:textId="77777777" w:rsidR="00C74E41" w:rsidRPr="00B714BE" w:rsidRDefault="00C74E41" w:rsidP="009D4432">
      <w:pPr>
        <w:rPr>
          <w:lang w:eastAsia="zh-CN"/>
        </w:rPr>
      </w:pPr>
    </w:p>
    <w:p w14:paraId="593D4D2A" w14:textId="6A66FD78" w:rsidR="000331B9" w:rsidRPr="00B714BE" w:rsidRDefault="000331B9" w:rsidP="0033396C">
      <w:pPr>
        <w:pStyle w:val="Heading3"/>
      </w:pPr>
      <w:r w:rsidRPr="00B714BE">
        <w:rPr>
          <w:lang w:eastAsia="zh-CN"/>
        </w:rPr>
        <w:t>12.2.5</w:t>
      </w:r>
      <w:r w:rsidRPr="00B714BE">
        <w:tab/>
      </w:r>
      <w:r w:rsidR="002F4B12" w:rsidRPr="00B714BE">
        <w:t>Inter-carrier concurrent operation / Measurement configuration and reporting via PC5 RRC</w:t>
      </w:r>
    </w:p>
    <w:p w14:paraId="276EF35D" w14:textId="77777777" w:rsidR="00F82955" w:rsidRPr="00B714BE" w:rsidRDefault="00F82955" w:rsidP="00F82955">
      <w:pPr>
        <w:pStyle w:val="Heading4"/>
        <w:rPr>
          <w:lang w:eastAsia="zh-CN"/>
        </w:rPr>
      </w:pPr>
      <w:r w:rsidRPr="00B714BE">
        <w:rPr>
          <w:lang w:eastAsia="zh-CN"/>
        </w:rPr>
        <w:t>12.2.5.1</w:t>
      </w:r>
      <w:r w:rsidRPr="00B714BE">
        <w:tab/>
        <w:t>Inter-carrier concurrent operation / Measurement configuration and reporting via PC5 RRC / SL-RSRP measurement configuration</w:t>
      </w:r>
    </w:p>
    <w:p w14:paraId="667AFECA" w14:textId="77777777" w:rsidR="00F82955" w:rsidRPr="00B714BE" w:rsidRDefault="00F82955" w:rsidP="00F82955">
      <w:pPr>
        <w:pStyle w:val="H6"/>
        <w:rPr>
          <w:lang w:eastAsia="en-US"/>
        </w:rPr>
      </w:pPr>
      <w:r w:rsidRPr="00B714BE">
        <w:rPr>
          <w:lang w:eastAsia="zh-CN"/>
        </w:rPr>
        <w:t>12.2.5.1</w:t>
      </w:r>
      <w:r w:rsidRPr="00B714BE">
        <w:t>.1</w:t>
      </w:r>
      <w:r w:rsidRPr="00B714BE">
        <w:tab/>
        <w:t>Test Purpose (TP)</w:t>
      </w:r>
    </w:p>
    <w:p w14:paraId="178D7A94" w14:textId="77777777" w:rsidR="00F82955" w:rsidRPr="00B714BE" w:rsidRDefault="00F82955" w:rsidP="00F82955">
      <w:pPr>
        <w:pStyle w:val="H6"/>
      </w:pPr>
      <w:r w:rsidRPr="00B714BE">
        <w:t>(1)</w:t>
      </w:r>
    </w:p>
    <w:p w14:paraId="29A44886" w14:textId="77777777" w:rsidR="00F82955" w:rsidRPr="00B714BE" w:rsidRDefault="00F82955" w:rsidP="00F82955">
      <w:pPr>
        <w:pStyle w:val="PL"/>
        <w:rPr>
          <w:noProof w:val="0"/>
        </w:rPr>
      </w:pPr>
      <w:r w:rsidRPr="00B714BE">
        <w:rPr>
          <w:b/>
          <w:noProof w:val="0"/>
        </w:rPr>
        <w:t>with</w:t>
      </w:r>
      <w:r w:rsidRPr="00B714BE">
        <w:rPr>
          <w:noProof w:val="0"/>
        </w:rPr>
        <w:t xml:space="preserve"> { UE is on connected state. UE has established PC5 RRC connection with peer UE on unicast sidelink }</w:t>
      </w:r>
    </w:p>
    <w:p w14:paraId="1E7EFE78"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08F50781" w14:textId="77777777"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UE receives an RRCReconfiguration message which provides SL-RSRP measurement configuration. }</w:t>
      </w:r>
    </w:p>
    <w:p w14:paraId="3B2DA566" w14:textId="77777777"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UE sends a RRCReconfigurationSidelink message to peer UE.</w:t>
      </w:r>
      <w:r w:rsidRPr="00B714BE">
        <w:rPr>
          <w:rFonts w:cs="Courier New"/>
          <w:noProof w:val="0"/>
          <w:szCs w:val="16"/>
        </w:rPr>
        <w:t xml:space="preserve"> </w:t>
      </w:r>
      <w:r w:rsidRPr="00B714BE">
        <w:rPr>
          <w:noProof w:val="0"/>
        </w:rPr>
        <w:t>}</w:t>
      </w:r>
    </w:p>
    <w:p w14:paraId="612F031C" w14:textId="77777777" w:rsidR="00F82955" w:rsidRPr="00B714BE" w:rsidRDefault="00F82955" w:rsidP="00F82955">
      <w:pPr>
        <w:pStyle w:val="PL"/>
        <w:rPr>
          <w:noProof w:val="0"/>
        </w:rPr>
      </w:pPr>
      <w:r w:rsidRPr="00B714BE">
        <w:rPr>
          <w:noProof w:val="0"/>
        </w:rPr>
        <w:t xml:space="preserve">            }</w:t>
      </w:r>
    </w:p>
    <w:p w14:paraId="639726D5" w14:textId="77777777" w:rsidR="00F82955" w:rsidRPr="00B714BE" w:rsidRDefault="00F82955" w:rsidP="00F82955">
      <w:pPr>
        <w:pStyle w:val="PL"/>
        <w:rPr>
          <w:noProof w:val="0"/>
          <w:lang w:eastAsia="zh-CN"/>
        </w:rPr>
      </w:pPr>
    </w:p>
    <w:p w14:paraId="38B9952B" w14:textId="77777777" w:rsidR="00F82955" w:rsidRPr="00B714BE" w:rsidRDefault="00F82955" w:rsidP="00F82955">
      <w:pPr>
        <w:pStyle w:val="H6"/>
        <w:rPr>
          <w:lang w:eastAsia="en-US"/>
        </w:rPr>
      </w:pPr>
      <w:r w:rsidRPr="00B714BE">
        <w:rPr>
          <w:lang w:eastAsia="zh-CN"/>
        </w:rPr>
        <w:t>12.2.5.1</w:t>
      </w:r>
      <w:r w:rsidRPr="00B714BE">
        <w:t>.</w:t>
      </w:r>
      <w:r w:rsidRPr="00B714BE">
        <w:rPr>
          <w:lang w:eastAsia="zh-CN"/>
        </w:rPr>
        <w:t>2</w:t>
      </w:r>
      <w:r w:rsidRPr="00B714BE">
        <w:tab/>
        <w:t>Conformance requirements</w:t>
      </w:r>
    </w:p>
    <w:p w14:paraId="429C59A7" w14:textId="77777777" w:rsidR="00F82955" w:rsidRPr="00B714BE" w:rsidRDefault="00F82955" w:rsidP="00F82955">
      <w:pPr>
        <w:rPr>
          <w:lang w:eastAsia="zh-CN"/>
        </w:rPr>
      </w:pPr>
      <w:r w:rsidRPr="00B714BE">
        <w:t xml:space="preserve">References: The conformance requirements covered in the present TC are specified in: TS 38.331 [22], subclause </w:t>
      </w:r>
      <w:r w:rsidRPr="00B714BE">
        <w:rPr>
          <w:lang w:eastAsia="zh-CN"/>
        </w:rPr>
        <w:t>5.8.2</w:t>
      </w:r>
      <w:r w:rsidRPr="00B714BE">
        <w:t xml:space="preserve">. Unless otherwise stated these are Rel-16 requirements. </w:t>
      </w:r>
    </w:p>
    <w:p w14:paraId="03283D01" w14:textId="77777777" w:rsidR="00F82955" w:rsidRPr="00B714BE" w:rsidRDefault="00F82955" w:rsidP="00F82955">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3.5.3]</w:t>
      </w:r>
    </w:p>
    <w:p w14:paraId="39B900F7" w14:textId="77777777" w:rsidR="00F82955" w:rsidRPr="00B714BE" w:rsidRDefault="00F82955" w:rsidP="00F82955">
      <w:r w:rsidRPr="00B714BE">
        <w:t xml:space="preserve">The UE shall perform the following actions upon reception of the </w:t>
      </w:r>
      <w:r w:rsidRPr="00B714BE">
        <w:rPr>
          <w:i/>
        </w:rPr>
        <w:t>RRCReconfiguration,</w:t>
      </w:r>
      <w:r w:rsidRPr="00B714BE">
        <w:t xml:space="preserve"> or upon execution of the conditional reconfiguration (CHO or CPC):</w:t>
      </w:r>
    </w:p>
    <w:p w14:paraId="0966E704" w14:textId="77777777" w:rsidR="00F82955" w:rsidRPr="00B714BE" w:rsidRDefault="00F82955" w:rsidP="00F82955">
      <w:pPr>
        <w:pStyle w:val="B1"/>
      </w:pPr>
      <w:r w:rsidRPr="00B714BE">
        <w:t>…</w:t>
      </w:r>
    </w:p>
    <w:p w14:paraId="4BB9426B" w14:textId="77777777" w:rsidR="00F82955" w:rsidRPr="00B714BE" w:rsidRDefault="00F82955" w:rsidP="00F82955">
      <w:pPr>
        <w:pStyle w:val="B1"/>
      </w:pPr>
      <w:r w:rsidRPr="00B714BE">
        <w:t>1&gt;</w:t>
      </w:r>
      <w:r w:rsidRPr="00B714BE">
        <w:tab/>
        <w:t xml:space="preserve">if the </w:t>
      </w:r>
      <w:r w:rsidRPr="00B714BE">
        <w:rPr>
          <w:i/>
        </w:rPr>
        <w:t>RRCReconfiguration</w:t>
      </w:r>
      <w:r w:rsidRPr="00B714BE">
        <w:t xml:space="preserve"> message includes the </w:t>
      </w:r>
      <w:r w:rsidRPr="00B714BE">
        <w:rPr>
          <w:i/>
        </w:rPr>
        <w:t>sl-ConfigDedicatedNR</w:t>
      </w:r>
      <w:r w:rsidRPr="00B714BE">
        <w:t>:</w:t>
      </w:r>
    </w:p>
    <w:p w14:paraId="1D35E508" w14:textId="77777777" w:rsidR="00F82955" w:rsidRPr="00B714BE" w:rsidRDefault="00F82955" w:rsidP="00F82955">
      <w:pPr>
        <w:pStyle w:val="B2"/>
      </w:pPr>
      <w:r w:rsidRPr="00B714BE">
        <w:t>2&gt;</w:t>
      </w:r>
      <w:r w:rsidRPr="00B714BE">
        <w:tab/>
        <w:t>perform the sidelink dedicated configuration procedure as specified in 5.3.5.14;</w:t>
      </w:r>
    </w:p>
    <w:p w14:paraId="37A0156F" w14:textId="77777777" w:rsidR="00F82955" w:rsidRPr="00B714BE" w:rsidRDefault="00F82955" w:rsidP="00F82955">
      <w:pPr>
        <w:pStyle w:val="NO"/>
      </w:pPr>
      <w:r w:rsidRPr="00B714BE">
        <w:t>…</w:t>
      </w:r>
    </w:p>
    <w:p w14:paraId="13631FA4" w14:textId="77777777" w:rsidR="00F82955" w:rsidRPr="00B714BE" w:rsidRDefault="00F82955" w:rsidP="00F82955">
      <w:pPr>
        <w:pStyle w:val="B1"/>
      </w:pPr>
      <w:r w:rsidRPr="00B714BE">
        <w:t>1&gt;</w:t>
      </w:r>
      <w:r w:rsidRPr="00B714BE">
        <w:tab/>
        <w:t>else</w:t>
      </w:r>
      <w:r w:rsidRPr="00B714BE">
        <w:rPr>
          <w:i/>
        </w:rPr>
        <w:t xml:space="preserve"> </w:t>
      </w:r>
      <w:r w:rsidRPr="00B714BE">
        <w:rPr>
          <w:iCs/>
        </w:rPr>
        <w:t>(</w:t>
      </w:r>
      <w:r w:rsidRPr="00B714BE">
        <w:rPr>
          <w:i/>
        </w:rPr>
        <w:t>RRCReconfiguration</w:t>
      </w:r>
      <w:r w:rsidRPr="00B714BE">
        <w:t xml:space="preserve"> was received via SRB1</w:t>
      </w:r>
      <w:r w:rsidRPr="00B714BE">
        <w:rPr>
          <w:iCs/>
        </w:rPr>
        <w:t>)</w:t>
      </w:r>
      <w:r w:rsidRPr="00B714BE">
        <w:t>:</w:t>
      </w:r>
    </w:p>
    <w:p w14:paraId="5CC181A9" w14:textId="77777777" w:rsidR="00F82955" w:rsidRPr="00B714BE" w:rsidRDefault="00F82955" w:rsidP="00F82955">
      <w:pPr>
        <w:pStyle w:val="B2"/>
      </w:pPr>
      <w:r w:rsidRPr="00B714BE">
        <w:t>2&gt;</w:t>
      </w:r>
      <w:r w:rsidRPr="00B714BE">
        <w:tab/>
        <w:t xml:space="preserve">submit the </w:t>
      </w:r>
      <w:r w:rsidRPr="00B714BE">
        <w:rPr>
          <w:i/>
        </w:rPr>
        <w:t>RRCReconfigurationComplete</w:t>
      </w:r>
      <w:r w:rsidRPr="00B714BE">
        <w:t xml:space="preserve"> message via SRB1 to lower layers for transmission using the new configuration;</w:t>
      </w:r>
    </w:p>
    <w:p w14:paraId="06981B3F" w14:textId="77777777" w:rsidR="00F82955" w:rsidRPr="00B714BE" w:rsidRDefault="00F82955" w:rsidP="00F82955">
      <w:pPr>
        <w:pStyle w:val="B2"/>
        <w:rPr>
          <w:lang w:eastAsia="zh-CN"/>
        </w:rPr>
      </w:pPr>
      <w:r w:rsidRPr="00B714BE">
        <w:rPr>
          <w:lang w:eastAsia="zh-CN"/>
        </w:rPr>
        <w:lastRenderedPageBreak/>
        <w:t>…</w:t>
      </w:r>
    </w:p>
    <w:p w14:paraId="1459F41D" w14:textId="18FB80FB"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3.5.14]</w:t>
      </w:r>
    </w:p>
    <w:p w14:paraId="59F6C72A" w14:textId="77777777" w:rsidR="00F82955" w:rsidRPr="00B714BE" w:rsidRDefault="00F82955" w:rsidP="00F82955">
      <w:r w:rsidRPr="00B714BE">
        <w:t>Upon initiating the procedure, the UE shall:</w:t>
      </w:r>
    </w:p>
    <w:p w14:paraId="6B436CCC" w14:textId="77777777" w:rsidR="00F82955" w:rsidRPr="00B714BE" w:rsidRDefault="00F82955" w:rsidP="00F82955">
      <w:pPr>
        <w:pStyle w:val="B1"/>
        <w:rPr>
          <w:lang w:eastAsia="x-none"/>
        </w:rPr>
      </w:pPr>
      <w:r w:rsidRPr="00B714BE">
        <w:rPr>
          <w:lang w:eastAsia="zh-CN"/>
        </w:rPr>
        <w:t>…</w:t>
      </w:r>
    </w:p>
    <w:p w14:paraId="14B1C672" w14:textId="77777777" w:rsidR="00F82955" w:rsidRPr="00B714BE" w:rsidRDefault="00F82955" w:rsidP="00F82955">
      <w:pPr>
        <w:pStyle w:val="B1"/>
      </w:pPr>
      <w:r w:rsidRPr="00B714BE">
        <w:t>1&gt;</w:t>
      </w:r>
      <w:r w:rsidRPr="00B714BE">
        <w:tab/>
        <w:t xml:space="preserve">if </w:t>
      </w:r>
      <w:r w:rsidRPr="00B714BE">
        <w:rPr>
          <w:i/>
          <w:iCs/>
        </w:rPr>
        <w:t>sl-MeasConfigInfoToAddModList</w:t>
      </w:r>
      <w:r w:rsidRPr="00B714BE">
        <w:rPr>
          <w:rFonts w:cs="Courier New"/>
        </w:rPr>
        <w:t xml:space="preserve"> </w:t>
      </w:r>
      <w:r w:rsidRPr="00B714BE">
        <w:t>is included</w:t>
      </w:r>
      <w:r w:rsidRPr="00B714BE">
        <w:rPr>
          <w:lang w:eastAsia="zh-CN"/>
        </w:rPr>
        <w:t xml:space="preserve"> in </w:t>
      </w:r>
      <w:r w:rsidRPr="00B714BE">
        <w:rPr>
          <w:i/>
          <w:iCs/>
        </w:rPr>
        <w:t>sl-ConfigDedicatedNR</w:t>
      </w:r>
      <w:r w:rsidRPr="00B714BE">
        <w:t xml:space="preserve"> within </w:t>
      </w:r>
      <w:r w:rsidRPr="00B714BE">
        <w:rPr>
          <w:i/>
          <w:iCs/>
        </w:rPr>
        <w:t>RRCReconfiguration</w:t>
      </w:r>
      <w:r w:rsidRPr="00B714BE">
        <w:t>:</w:t>
      </w:r>
    </w:p>
    <w:p w14:paraId="0316D278" w14:textId="77777777" w:rsidR="00F82955" w:rsidRPr="00B714BE" w:rsidRDefault="00F82955" w:rsidP="00F82955">
      <w:pPr>
        <w:pStyle w:val="B2"/>
        <w:rPr>
          <w:lang w:eastAsia="zh-CN"/>
        </w:rPr>
      </w:pPr>
      <w:r w:rsidRPr="00B714BE">
        <w:rPr>
          <w:lang w:eastAsia="zh-CN"/>
        </w:rPr>
        <w:t>2&gt;</w:t>
      </w:r>
      <w:r w:rsidRPr="00B714BE">
        <w:rPr>
          <w:lang w:eastAsia="zh-CN"/>
        </w:rPr>
        <w:tab/>
        <w:t xml:space="preserve">for each </w:t>
      </w:r>
      <w:r w:rsidRPr="00B714BE">
        <w:rPr>
          <w:i/>
          <w:lang w:eastAsia="zh-CN"/>
        </w:rPr>
        <w:t>sl-DestinationIndex</w:t>
      </w:r>
      <w:r w:rsidRPr="00B714BE">
        <w:rPr>
          <w:lang w:eastAsia="zh-CN"/>
        </w:rPr>
        <w:t xml:space="preserve"> included in the received</w:t>
      </w:r>
      <w:r w:rsidRPr="00B714BE">
        <w:rPr>
          <w:i/>
        </w:rPr>
        <w:t xml:space="preserve"> sl-MeasConfigInfoToAddModList</w:t>
      </w:r>
      <w:r w:rsidRPr="00B714BE">
        <w:rPr>
          <w:lang w:eastAsia="zh-CN"/>
        </w:rPr>
        <w:t xml:space="preserve"> that is part of the current stored NR sidelink measurement configuration:</w:t>
      </w:r>
    </w:p>
    <w:p w14:paraId="1D94EAE9" w14:textId="77777777" w:rsidR="00F82955" w:rsidRPr="00B714BE" w:rsidRDefault="00F82955" w:rsidP="00F82955">
      <w:pPr>
        <w:pStyle w:val="B3"/>
        <w:rPr>
          <w:lang w:eastAsia="zh-CN"/>
        </w:rPr>
      </w:pPr>
      <w:r w:rsidRPr="00B714BE">
        <w:rPr>
          <w:lang w:eastAsia="zh-CN"/>
        </w:rPr>
        <w:t>3&gt;</w:t>
      </w:r>
      <w:r w:rsidRPr="00B714BE">
        <w:rPr>
          <w:lang w:eastAsia="zh-CN"/>
        </w:rPr>
        <w:tab/>
      </w:r>
      <w:r w:rsidRPr="00B714BE">
        <w:rPr>
          <w:rFonts w:eastAsia="Yu Mincho"/>
          <w:lang w:eastAsia="zh-CN"/>
        </w:rPr>
        <w:t xml:space="preserve">reconfigure the entry according to the value received for this </w:t>
      </w:r>
      <w:r w:rsidRPr="00B714BE">
        <w:rPr>
          <w:rFonts w:eastAsia="Yu Mincho"/>
          <w:i/>
          <w:lang w:eastAsia="zh-CN"/>
        </w:rPr>
        <w:t>sl-DestinationIndex</w:t>
      </w:r>
      <w:r w:rsidRPr="00B714BE">
        <w:rPr>
          <w:rFonts w:eastAsia="Yu Mincho"/>
          <w:lang w:eastAsia="zh-CN"/>
        </w:rPr>
        <w:t xml:space="preserve"> from </w:t>
      </w:r>
      <w:r w:rsidRPr="00B714BE">
        <w:rPr>
          <w:lang w:eastAsia="zh-CN"/>
        </w:rPr>
        <w:t>the stored NR sidelink measurement configuration information;</w:t>
      </w:r>
    </w:p>
    <w:p w14:paraId="7504B1A7" w14:textId="77777777" w:rsidR="00F82955" w:rsidRPr="00B714BE" w:rsidRDefault="00F82955" w:rsidP="00F82955">
      <w:pPr>
        <w:pStyle w:val="B2"/>
        <w:rPr>
          <w:lang w:eastAsia="zh-CN"/>
        </w:rPr>
      </w:pPr>
      <w:r w:rsidRPr="00B714BE">
        <w:rPr>
          <w:lang w:eastAsia="zh-CN"/>
        </w:rPr>
        <w:t>2&gt;</w:t>
      </w:r>
      <w:r w:rsidRPr="00B714BE">
        <w:rPr>
          <w:lang w:eastAsia="zh-CN"/>
        </w:rPr>
        <w:tab/>
        <w:t xml:space="preserve">for each </w:t>
      </w:r>
      <w:r w:rsidRPr="00B714BE">
        <w:rPr>
          <w:i/>
          <w:lang w:eastAsia="zh-CN"/>
        </w:rPr>
        <w:t>sl-DestinationIndex</w:t>
      </w:r>
      <w:r w:rsidRPr="00B714BE">
        <w:rPr>
          <w:lang w:eastAsia="zh-CN"/>
        </w:rPr>
        <w:t xml:space="preserve"> included in the received</w:t>
      </w:r>
      <w:r w:rsidRPr="00B714BE">
        <w:rPr>
          <w:i/>
        </w:rPr>
        <w:t xml:space="preserve"> sl-MeasConfigInfoToAddModList</w:t>
      </w:r>
      <w:r w:rsidRPr="00B714BE">
        <w:rPr>
          <w:lang w:eastAsia="zh-CN"/>
        </w:rPr>
        <w:t xml:space="preserve"> that is not part of the current stored NR sidelink measurement configuration:</w:t>
      </w:r>
    </w:p>
    <w:p w14:paraId="50204FAC" w14:textId="77777777" w:rsidR="00F82955" w:rsidRPr="00B714BE" w:rsidRDefault="00F82955" w:rsidP="00F82955">
      <w:pPr>
        <w:pStyle w:val="B3"/>
        <w:rPr>
          <w:lang w:eastAsia="zh-CN"/>
        </w:rPr>
      </w:pPr>
      <w:r w:rsidRPr="00B714BE">
        <w:rPr>
          <w:lang w:eastAsia="zh-CN"/>
        </w:rPr>
        <w:t>3&gt;</w:t>
      </w:r>
      <w:r w:rsidRPr="00B714BE">
        <w:rPr>
          <w:lang w:eastAsia="zh-CN"/>
        </w:rPr>
        <w:tab/>
        <w:t xml:space="preserve">add a new entry for this </w:t>
      </w:r>
      <w:r w:rsidRPr="00B714BE">
        <w:rPr>
          <w:i/>
          <w:lang w:eastAsia="zh-CN"/>
        </w:rPr>
        <w:t>sl-DestinationIndex</w:t>
      </w:r>
      <w:r w:rsidRPr="00B714BE">
        <w:rPr>
          <w:lang w:eastAsia="zh-CN"/>
        </w:rPr>
        <w:t xml:space="preserve"> to the stored NR sidelink measurement configuration.</w:t>
      </w:r>
    </w:p>
    <w:p w14:paraId="6C1EBFF4" w14:textId="587D6D06" w:rsidR="00F82955" w:rsidRPr="00B714BE" w:rsidRDefault="00F82955" w:rsidP="000A0152">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1]</w:t>
      </w:r>
    </w:p>
    <w:p w14:paraId="72B6F57E" w14:textId="77777777" w:rsidR="00F82955" w:rsidRPr="00B714BE" w:rsidRDefault="00F82955" w:rsidP="00F82955">
      <w:pPr>
        <w:pStyle w:val="TH"/>
      </w:pPr>
      <w:r w:rsidRPr="00B714BE">
        <w:object w:dxaOrig="4845" w:dyaOrig="2130" w14:anchorId="13E0CFC0">
          <v:shape id="_x0000_i1052" type="#_x0000_t75" style="width:242.25pt;height:106.5pt" o:ole="">
            <v:imagedata r:id="rId19" o:title=""/>
          </v:shape>
          <o:OLEObject Type="Embed" ProgID="Mscgen.Chart" ShapeID="_x0000_i1052" DrawAspect="Content" ObjectID="_1748783430" r:id="rId47"/>
        </w:object>
      </w:r>
    </w:p>
    <w:p w14:paraId="6FF4CB4C" w14:textId="77777777" w:rsidR="00F82955" w:rsidRPr="00B714BE" w:rsidRDefault="00F82955" w:rsidP="00F82955">
      <w:pPr>
        <w:pStyle w:val="TF"/>
      </w:pPr>
      <w:r w:rsidRPr="00B714BE">
        <w:t>Figure 5.8.9.1.1-1: Sidelink RRC reconfiguration, successful</w:t>
      </w:r>
    </w:p>
    <w:p w14:paraId="1D280B70" w14:textId="77777777" w:rsidR="00F82955" w:rsidRPr="00B714BE" w:rsidRDefault="00F82955" w:rsidP="00F82955">
      <w:pPr>
        <w:pStyle w:val="TH"/>
      </w:pPr>
      <w:r w:rsidRPr="00B714BE">
        <w:object w:dxaOrig="4755" w:dyaOrig="2130" w14:anchorId="328EB2D2">
          <v:shape id="_x0000_i1053" type="#_x0000_t75" style="width:237.75pt;height:106.5pt" o:ole="">
            <v:imagedata r:id="rId21" o:title=""/>
          </v:shape>
          <o:OLEObject Type="Embed" ProgID="Mscgen.Chart" ShapeID="_x0000_i1053" DrawAspect="Content" ObjectID="_1748783431" r:id="rId48"/>
        </w:object>
      </w:r>
    </w:p>
    <w:p w14:paraId="244B7FA9" w14:textId="77777777" w:rsidR="00F82955" w:rsidRPr="00B714BE" w:rsidRDefault="00F82955" w:rsidP="00F82955">
      <w:pPr>
        <w:pStyle w:val="TF"/>
      </w:pPr>
      <w:r w:rsidRPr="00B714BE">
        <w:t>Figure 5.8.9.1.1-2: Sidelink RRC reconfiguration, failure</w:t>
      </w:r>
    </w:p>
    <w:p w14:paraId="4C3226F5" w14:textId="77777777" w:rsidR="00F82955" w:rsidRPr="00B714BE" w:rsidRDefault="00F82955" w:rsidP="00F82955"/>
    <w:p w14:paraId="7F6D442B" w14:textId="7E2E2AF0" w:rsidR="00F82955" w:rsidRPr="00B714BE" w:rsidRDefault="00F82955" w:rsidP="00F82955">
      <w:r w:rsidRPr="00B714BE">
        <w:t xml:space="preserve">The purpose of this procedure is to </w:t>
      </w:r>
      <w:r w:rsidRPr="00B714BE">
        <w:rPr>
          <w:rFonts w:eastAsia="SimSun"/>
        </w:rPr>
        <w:t xml:space="preserve">modify a PC5-RRC connection, e.g. to </w:t>
      </w:r>
      <w:r w:rsidRPr="00B714BE">
        <w:t xml:space="preserve">establish/modify/release sidelink DRBs, to (re-)configure NR sidelink measurement and </w:t>
      </w:r>
      <w:r w:rsidRPr="00B714BE">
        <w:rPr>
          <w:rFonts w:eastAsia="SimSun"/>
        </w:rPr>
        <w:t xml:space="preserve">reporting, to </w:t>
      </w:r>
      <w:r w:rsidRPr="00B714BE">
        <w:t>(re-)</w:t>
      </w:r>
      <w:r w:rsidRPr="00B714BE">
        <w:rPr>
          <w:rFonts w:eastAsia="SimSun"/>
        </w:rPr>
        <w:t>configure sidelink CSI reference signal resources and CSI reporting latency bound</w:t>
      </w:r>
      <w:r w:rsidRPr="00B714BE">
        <w:t>.</w:t>
      </w:r>
    </w:p>
    <w:p w14:paraId="1DDD144B" w14:textId="77777777" w:rsidR="00F82955" w:rsidRPr="00B714BE" w:rsidRDefault="00F82955" w:rsidP="00F82955">
      <w:r w:rsidRPr="00B714BE">
        <w:t xml:space="preserve">The UE may initiate the sidelink RRC reconfiguration procedure and perform the operation in sub-clause 5.8.9.1.2 </w:t>
      </w:r>
      <w:r w:rsidRPr="00B714BE">
        <w:rPr>
          <w:rFonts w:eastAsia="SimSun"/>
        </w:rPr>
        <w:t>on the corresponding PC5-RRC connection</w:t>
      </w:r>
      <w:r w:rsidRPr="00B714BE">
        <w:t xml:space="preserve"> in following cases:</w:t>
      </w:r>
    </w:p>
    <w:p w14:paraId="45603FA9" w14:textId="77777777" w:rsidR="00F82955" w:rsidRPr="00B714BE" w:rsidRDefault="00F82955" w:rsidP="00F82955">
      <w:pPr>
        <w:pStyle w:val="B1"/>
      </w:pPr>
      <w:r w:rsidRPr="00B714BE">
        <w:t>…</w:t>
      </w:r>
    </w:p>
    <w:p w14:paraId="18771C00" w14:textId="77777777" w:rsidR="00F82955" w:rsidRPr="00B714BE" w:rsidRDefault="00F82955" w:rsidP="00F82955">
      <w:pPr>
        <w:pStyle w:val="B1"/>
      </w:pPr>
      <w:r w:rsidRPr="00B714BE">
        <w:t>-</w:t>
      </w:r>
      <w:r w:rsidRPr="00B714BE">
        <w:tab/>
        <w:t>the (re-)configuration of the peer UE to perform NR sidelink measurement and report.</w:t>
      </w:r>
    </w:p>
    <w:p w14:paraId="2C79EB2B" w14:textId="77777777" w:rsidR="00F82955" w:rsidRPr="00B714BE" w:rsidRDefault="00F82955" w:rsidP="00F82955">
      <w:pPr>
        <w:pStyle w:val="B1"/>
        <w:rPr>
          <w:rFonts w:eastAsia="SimSun"/>
        </w:rPr>
      </w:pPr>
      <w:r w:rsidRPr="00B714BE">
        <w:rPr>
          <w:rFonts w:eastAsia="SimSun"/>
        </w:rPr>
        <w:t>…</w:t>
      </w:r>
    </w:p>
    <w:p w14:paraId="5C3F88D1" w14:textId="77777777" w:rsidR="00F82955" w:rsidRPr="00B714BE" w:rsidRDefault="00F82955" w:rsidP="00F82955">
      <w:pPr>
        <w:rPr>
          <w:lang w:eastAsia="zh-CN"/>
        </w:rPr>
      </w:pPr>
      <w:r w:rsidRPr="00B714BE">
        <w:rPr>
          <w:lang w:eastAsia="zh-CN"/>
        </w:rPr>
        <w:t>I</w:t>
      </w:r>
      <w:r w:rsidRPr="00B714BE">
        <w:t xml:space="preserve">n RRC_CONNECTED, the UE applies the NR sidelink communications parameters provided in </w:t>
      </w:r>
      <w:r w:rsidRPr="00B714BE">
        <w:rPr>
          <w:i/>
        </w:rPr>
        <w:t>RRCReconfiguration</w:t>
      </w:r>
      <w:r w:rsidRPr="00B714BE">
        <w:rPr>
          <w:lang w:eastAsia="zh-CN"/>
        </w:rPr>
        <w:t xml:space="preserve"> (if any). In</w:t>
      </w:r>
      <w:r w:rsidRPr="00B714BE">
        <w:t xml:space="preserve"> RRC_IDLE or RRC_INACTIVE</w:t>
      </w:r>
      <w:r w:rsidRPr="00B714BE">
        <w:rPr>
          <w:lang w:eastAsia="zh-CN"/>
        </w:rPr>
        <w:t>, the UE applies</w:t>
      </w:r>
      <w:r w:rsidRPr="00B714BE">
        <w:t xml:space="preserve"> the NR sidelink communications parameters provided in </w:t>
      </w:r>
      <w:r w:rsidRPr="00B714BE">
        <w:rPr>
          <w:szCs w:val="22"/>
        </w:rPr>
        <w:lastRenderedPageBreak/>
        <w:t>system information</w:t>
      </w:r>
      <w:r w:rsidRPr="00B714BE">
        <w:rPr>
          <w:lang w:eastAsia="zh-CN"/>
        </w:rPr>
        <w:t xml:space="preserve"> (if any). For other cases, </w:t>
      </w:r>
      <w:r w:rsidRPr="00B714BE">
        <w:t xml:space="preserve">UEs apply the NR sidelink communications parameters provided in </w:t>
      </w:r>
      <w:r w:rsidRPr="00B714BE">
        <w:rPr>
          <w:i/>
        </w:rPr>
        <w:t xml:space="preserve">SidelinkPreconfigNR </w:t>
      </w:r>
      <w:r w:rsidRPr="00B714BE">
        <w:rPr>
          <w:lang w:eastAsia="zh-CN"/>
        </w:rPr>
        <w:t xml:space="preserve">(if any). When UE performs state transition between above three cases, </w:t>
      </w:r>
      <w:r w:rsidRPr="00B714BE">
        <w:t>the UE applies the NR sidelink communications parameters</w:t>
      </w:r>
      <w:r w:rsidRPr="00B714BE">
        <w:rPr>
          <w:lang w:eastAsia="zh-CN"/>
        </w:rPr>
        <w:t xml:space="preserve"> provided in the new state, after </w:t>
      </w:r>
      <w:r w:rsidRPr="00B714BE">
        <w:t>acquisition of the new configurations</w:t>
      </w:r>
      <w:r w:rsidRPr="00B714BE">
        <w:rPr>
          <w:lang w:eastAsia="zh-CN"/>
        </w:rPr>
        <w:t>. Before</w:t>
      </w:r>
      <w:r w:rsidRPr="00B714BE">
        <w:t xml:space="preserve"> acquisition of the new configurations, UE continues applying</w:t>
      </w:r>
      <w:r w:rsidRPr="00B714BE">
        <w:rPr>
          <w:lang w:eastAsia="zh-CN"/>
        </w:rPr>
        <w:t xml:space="preserve"> t</w:t>
      </w:r>
      <w:r w:rsidRPr="00B714BE">
        <w:t>he NR sidelink communications parameters</w:t>
      </w:r>
      <w:r w:rsidRPr="00B714BE">
        <w:rPr>
          <w:lang w:eastAsia="zh-CN"/>
        </w:rPr>
        <w:t xml:space="preserve"> provided in the old state.</w:t>
      </w:r>
    </w:p>
    <w:p w14:paraId="0C709C9C"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2]</w:t>
      </w:r>
    </w:p>
    <w:p w14:paraId="5734C89D" w14:textId="77777777" w:rsidR="00F82955" w:rsidRPr="00B714BE" w:rsidRDefault="00F82955" w:rsidP="00F82955">
      <w:r w:rsidRPr="00B714BE">
        <w:t xml:space="preserve">The UE shall set the contents of </w:t>
      </w:r>
      <w:r w:rsidRPr="00B714BE">
        <w:rPr>
          <w:rFonts w:eastAsia="MS Mincho"/>
          <w:i/>
        </w:rPr>
        <w:t>RRCReconfigurationSidelink</w:t>
      </w:r>
      <w:r w:rsidRPr="00B714BE">
        <w:t xml:space="preserve"> message as follows:</w:t>
      </w:r>
    </w:p>
    <w:p w14:paraId="1F0114DD" w14:textId="77777777" w:rsidR="00F82955" w:rsidRPr="00B714BE" w:rsidRDefault="00F82955" w:rsidP="00F82955">
      <w:pPr>
        <w:pStyle w:val="B1"/>
      </w:pPr>
      <w:r w:rsidRPr="00B714BE">
        <w:t>…</w:t>
      </w:r>
    </w:p>
    <w:p w14:paraId="078A365C" w14:textId="77777777" w:rsidR="00F82955" w:rsidRPr="00B714BE" w:rsidRDefault="00F82955" w:rsidP="00F82955">
      <w:pPr>
        <w:pStyle w:val="B1"/>
      </w:pPr>
      <w:r w:rsidRPr="00B714BE">
        <w:t>1&gt;</w:t>
      </w:r>
      <w:r w:rsidRPr="00B714BE">
        <w:tab/>
        <w:t xml:space="preserve">set the </w:t>
      </w:r>
      <w:r w:rsidRPr="00B714BE">
        <w:rPr>
          <w:i/>
        </w:rPr>
        <w:t>sl-MeasConfig</w:t>
      </w:r>
      <w:r w:rsidRPr="00B714BE">
        <w:t xml:space="preserve"> as follows:</w:t>
      </w:r>
    </w:p>
    <w:p w14:paraId="5C541341" w14:textId="77777777" w:rsidR="00F82955" w:rsidRPr="00B714BE" w:rsidRDefault="00F82955" w:rsidP="00F82955">
      <w:pPr>
        <w:pStyle w:val="B2"/>
      </w:pPr>
      <w:r w:rsidRPr="00B714BE">
        <w:t>2&gt;</w:t>
      </w:r>
      <w:r w:rsidRPr="00B714BE">
        <w:tab/>
        <w:t xml:space="preserve">If the frequency used for NR sidelink communication is included in </w:t>
      </w:r>
      <w:r w:rsidRPr="00B714BE">
        <w:rPr>
          <w:i/>
          <w:iCs/>
        </w:rPr>
        <w:t>sl-FreqInfoToAddModList</w:t>
      </w:r>
      <w:r w:rsidRPr="00B714BE">
        <w:t xml:space="preserve"> in </w:t>
      </w:r>
      <w:r w:rsidRPr="00B714BE">
        <w:rPr>
          <w:i/>
          <w:iCs/>
        </w:rPr>
        <w:t>sl-ConfigDedicatedNR</w:t>
      </w:r>
      <w:r w:rsidRPr="00B714BE">
        <w:t xml:space="preserve"> within </w:t>
      </w:r>
      <w:r w:rsidRPr="00B714BE">
        <w:rPr>
          <w:i/>
          <w:iCs/>
        </w:rPr>
        <w:t>RRCReconfiguration</w:t>
      </w:r>
      <w:r w:rsidRPr="00B714BE">
        <w:t xml:space="preserve"> message or included in </w:t>
      </w:r>
      <w:r w:rsidRPr="00B714BE">
        <w:rPr>
          <w:i/>
          <w:iCs/>
        </w:rPr>
        <w:t>sl-ConfigCommonNR</w:t>
      </w:r>
      <w:r w:rsidRPr="00B714BE">
        <w:t xml:space="preserve"> within SIB12:</w:t>
      </w:r>
    </w:p>
    <w:p w14:paraId="2073886C" w14:textId="77777777" w:rsidR="00F82955" w:rsidRPr="00B714BE" w:rsidRDefault="00F82955" w:rsidP="00F82955">
      <w:pPr>
        <w:pStyle w:val="B3"/>
      </w:pPr>
      <w:r w:rsidRPr="00B714BE">
        <w:t>3&gt;</w:t>
      </w:r>
      <w:r w:rsidRPr="00B714BE">
        <w:tab/>
        <w:t>if UE is in RRC_CONNECTED:</w:t>
      </w:r>
    </w:p>
    <w:p w14:paraId="0B45489E" w14:textId="77777777" w:rsidR="00F82955" w:rsidRPr="00B714BE" w:rsidRDefault="00F82955" w:rsidP="00F82955">
      <w:pPr>
        <w:pStyle w:val="B4"/>
      </w:pPr>
      <w:r w:rsidRPr="00B714BE">
        <w:t>4&gt;</w:t>
      </w:r>
      <w:r w:rsidRPr="00B714BE">
        <w:tab/>
        <w:t xml:space="preserve">set the </w:t>
      </w:r>
      <w:r w:rsidRPr="00B714BE">
        <w:rPr>
          <w:i/>
          <w:iCs/>
        </w:rPr>
        <w:t>sl-MeasConfig</w:t>
      </w:r>
      <w:r w:rsidRPr="00B714BE">
        <w:t xml:space="preserve"> according to stored NR sidelink measurement configuration information for this destination;</w:t>
      </w:r>
    </w:p>
    <w:p w14:paraId="7BFF7D68" w14:textId="77777777" w:rsidR="00F82955" w:rsidRPr="00B714BE" w:rsidRDefault="00F82955" w:rsidP="00F82955">
      <w:pPr>
        <w:pStyle w:val="B3"/>
      </w:pPr>
      <w:r w:rsidRPr="00B714BE">
        <w:t>…</w:t>
      </w:r>
    </w:p>
    <w:p w14:paraId="137AFED6" w14:textId="77777777" w:rsidR="00F82955" w:rsidRPr="00B714BE" w:rsidRDefault="00F82955" w:rsidP="00F82955">
      <w:r w:rsidRPr="00B714BE">
        <w:t xml:space="preserve">The UE shall submit the </w:t>
      </w:r>
      <w:r w:rsidRPr="00B714BE">
        <w:rPr>
          <w:rFonts w:eastAsia="MS Mincho"/>
          <w:i/>
        </w:rPr>
        <w:t>RRCReconfigurationSidelink</w:t>
      </w:r>
      <w:r w:rsidRPr="00B714BE">
        <w:t xml:space="preserve"> message to lower layers for transmission.</w:t>
      </w:r>
    </w:p>
    <w:p w14:paraId="708F1B8D"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3]</w:t>
      </w:r>
    </w:p>
    <w:p w14:paraId="3D20D8D3" w14:textId="77777777" w:rsidR="00F82955" w:rsidRPr="00B714BE" w:rsidRDefault="00F82955" w:rsidP="00F82955">
      <w:r w:rsidRPr="00B714BE">
        <w:t xml:space="preserve">The UE shall perform the following actions upon reception of the </w:t>
      </w:r>
      <w:r w:rsidRPr="00B714BE">
        <w:rPr>
          <w:i/>
        </w:rPr>
        <w:t>RRCReconfigurationSidelink</w:t>
      </w:r>
      <w:r w:rsidRPr="00B714BE">
        <w:t>:</w:t>
      </w:r>
    </w:p>
    <w:p w14:paraId="302AE002" w14:textId="77777777" w:rsidR="00F82955" w:rsidRPr="00B714BE" w:rsidRDefault="00F82955" w:rsidP="00F82955">
      <w:pPr>
        <w:pStyle w:val="B1"/>
        <w:rPr>
          <w:rFonts w:eastAsia="Batang"/>
        </w:rPr>
      </w:pPr>
      <w:r w:rsidRPr="00B714BE">
        <w:rPr>
          <w:rFonts w:eastAsia="SimSun"/>
        </w:rPr>
        <w:t>…</w:t>
      </w:r>
    </w:p>
    <w:p w14:paraId="77E07FE5" w14:textId="77777777" w:rsidR="00F82955" w:rsidRPr="00B714BE" w:rsidRDefault="00F82955" w:rsidP="00F82955">
      <w:pPr>
        <w:pStyle w:val="B1"/>
        <w:rPr>
          <w:rFonts w:eastAsia="DotumChe"/>
        </w:rPr>
      </w:pPr>
      <w:r w:rsidRPr="00B714BE">
        <w:t>1&gt;</w:t>
      </w:r>
      <w:r w:rsidRPr="00B714BE">
        <w:tab/>
        <w:t xml:space="preserve">if the </w:t>
      </w:r>
      <w:r w:rsidRPr="00B714BE">
        <w:rPr>
          <w:i/>
          <w:iCs/>
          <w:lang w:eastAsia="x-none"/>
        </w:rPr>
        <w:t>RRCReconfiguration</w:t>
      </w:r>
      <w:r w:rsidRPr="00B714BE">
        <w:rPr>
          <w:rFonts w:eastAsia="MS Mincho"/>
          <w:i/>
          <w:iCs/>
        </w:rPr>
        <w:t>Sidelink</w:t>
      </w:r>
      <w:r w:rsidRPr="00B714BE">
        <w:t xml:space="preserve"> message includes the </w:t>
      </w:r>
      <w:r w:rsidRPr="00B714BE">
        <w:rPr>
          <w:i/>
          <w:iCs/>
        </w:rPr>
        <w:t>sl-MeasConfig</w:t>
      </w:r>
      <w:r w:rsidRPr="00B714BE">
        <w:t>:</w:t>
      </w:r>
    </w:p>
    <w:p w14:paraId="7A9765DB" w14:textId="77777777" w:rsidR="00F82955" w:rsidRPr="00B714BE" w:rsidRDefault="00F82955" w:rsidP="00F82955">
      <w:pPr>
        <w:pStyle w:val="B2"/>
      </w:pPr>
      <w:r w:rsidRPr="00B714BE">
        <w:t>2&gt;</w:t>
      </w:r>
      <w:r w:rsidRPr="00B714BE">
        <w:tab/>
        <w:t>perform the sidelink measurement configuration procedure as specified in 5.8.10;</w:t>
      </w:r>
    </w:p>
    <w:p w14:paraId="1D2B7188" w14:textId="77777777" w:rsidR="00F82955" w:rsidRPr="00B714BE" w:rsidRDefault="00F82955" w:rsidP="00F82955">
      <w:pPr>
        <w:pStyle w:val="B1"/>
        <w:rPr>
          <w:lang w:eastAsia="zh-CN"/>
        </w:rPr>
      </w:pPr>
      <w:r w:rsidRPr="00B714BE">
        <w:t>…</w:t>
      </w:r>
    </w:p>
    <w:p w14:paraId="26AF2255" w14:textId="77777777" w:rsidR="00F82955" w:rsidRPr="00B714BE" w:rsidRDefault="00F82955" w:rsidP="00F82955">
      <w:pPr>
        <w:pStyle w:val="B1"/>
        <w:rPr>
          <w:rFonts w:eastAsia="Batang"/>
        </w:rPr>
      </w:pPr>
      <w:r w:rsidRPr="00B714BE">
        <w:rPr>
          <w:rFonts w:eastAsia="Batang"/>
        </w:rPr>
        <w:t>1&gt;</w:t>
      </w:r>
      <w:r w:rsidRPr="00B714BE">
        <w:rPr>
          <w:rFonts w:eastAsia="Batang"/>
        </w:rPr>
        <w:tab/>
        <w:t>else:</w:t>
      </w:r>
    </w:p>
    <w:p w14:paraId="27C4EC00" w14:textId="77777777" w:rsidR="00F82955" w:rsidRPr="00B714BE" w:rsidRDefault="00F82955" w:rsidP="00F82955">
      <w:pPr>
        <w:pStyle w:val="B2"/>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CompleteSidelink</w:t>
      </w:r>
      <w:r w:rsidRPr="00B714BE">
        <w:rPr>
          <w:rFonts w:eastAsia="Batang"/>
        </w:rPr>
        <w:t xml:space="preserve"> message;</w:t>
      </w:r>
    </w:p>
    <w:p w14:paraId="489E7CAA" w14:textId="77777777" w:rsidR="00F82955" w:rsidRPr="00B714BE" w:rsidRDefault="00F82955" w:rsidP="00F82955">
      <w:pPr>
        <w:pStyle w:val="B3"/>
        <w:rPr>
          <w:rFonts w:eastAsia="Batang"/>
        </w:rPr>
      </w:pPr>
      <w:r w:rsidRPr="00B714BE">
        <w:rPr>
          <w:rFonts w:eastAsia="Batang"/>
        </w:rPr>
        <w:t>3&gt;</w:t>
      </w:r>
      <w:r w:rsidRPr="00B714BE">
        <w:rPr>
          <w:rFonts w:eastAsia="Batang"/>
        </w:rPr>
        <w:tab/>
        <w:t xml:space="preserve">submit the </w:t>
      </w:r>
      <w:r w:rsidRPr="00B714BE">
        <w:rPr>
          <w:i/>
          <w:lang w:eastAsia="ko-KR"/>
        </w:rPr>
        <w:t>RRCReconfigurationCompleteSidelink</w:t>
      </w:r>
      <w:r w:rsidRPr="00B714BE">
        <w:rPr>
          <w:rFonts w:eastAsia="Batang"/>
        </w:rPr>
        <w:t xml:space="preserve"> message to lower layers for transmission;</w:t>
      </w:r>
    </w:p>
    <w:p w14:paraId="0321563C" w14:textId="77777777" w:rsidR="00F82955" w:rsidRPr="00B714BE" w:rsidRDefault="00F82955" w:rsidP="00F82955">
      <w:pPr>
        <w:pStyle w:val="B3"/>
        <w:rPr>
          <w:rFonts w:eastAsia="Batang"/>
        </w:rPr>
      </w:pPr>
    </w:p>
    <w:p w14:paraId="30F5F26C" w14:textId="77777777" w:rsidR="00F82955" w:rsidRPr="00B714BE" w:rsidRDefault="00F82955" w:rsidP="00F82955">
      <w:pPr>
        <w:pStyle w:val="H6"/>
        <w:rPr>
          <w:lang w:eastAsia="zh-CN"/>
        </w:rPr>
      </w:pPr>
      <w:r w:rsidRPr="00B714BE">
        <w:rPr>
          <w:lang w:eastAsia="zh-CN"/>
        </w:rPr>
        <w:t>12.2.5.1.3</w:t>
      </w:r>
      <w:r w:rsidRPr="00B714BE">
        <w:tab/>
        <w:t>Test description</w:t>
      </w:r>
    </w:p>
    <w:p w14:paraId="6661DCAC" w14:textId="77777777" w:rsidR="00F82955" w:rsidRPr="00B714BE" w:rsidRDefault="00F82955" w:rsidP="00F82955">
      <w:pPr>
        <w:pStyle w:val="H6"/>
        <w:rPr>
          <w:lang w:eastAsia="en-US"/>
        </w:rPr>
      </w:pPr>
      <w:r w:rsidRPr="00B714BE">
        <w:rPr>
          <w:lang w:eastAsia="zh-CN"/>
        </w:rPr>
        <w:t>12.2.5.1.3.1</w:t>
      </w:r>
      <w:r w:rsidRPr="00B714BE">
        <w:tab/>
        <w:t>Pre-test conditions</w:t>
      </w:r>
    </w:p>
    <w:p w14:paraId="535B8F3F" w14:textId="77777777" w:rsidR="00F82955" w:rsidRPr="00B714BE" w:rsidRDefault="00F82955" w:rsidP="00F82955">
      <w:pPr>
        <w:pStyle w:val="H6"/>
      </w:pPr>
      <w:r w:rsidRPr="00B714BE">
        <w:t>System Simulator:</w:t>
      </w:r>
    </w:p>
    <w:p w14:paraId="7A9338C7" w14:textId="77777777" w:rsidR="00F82955" w:rsidRPr="00B714BE" w:rsidRDefault="00F82955" w:rsidP="00F82955">
      <w:pPr>
        <w:pStyle w:val="B1"/>
        <w:snapToGrid w:val="0"/>
        <w:rPr>
          <w:lang w:eastAsia="zh-CN"/>
        </w:rPr>
      </w:pPr>
      <w:r w:rsidRPr="00B714BE">
        <w:rPr>
          <w:lang w:eastAsia="zh-CN"/>
        </w:rPr>
        <w:t>-</w:t>
      </w:r>
      <w:r w:rsidRPr="00B714BE">
        <w:rPr>
          <w:lang w:eastAsia="zh-CN"/>
        </w:rPr>
        <w:tab/>
        <w:t>NR Cell</w:t>
      </w:r>
    </w:p>
    <w:p w14:paraId="7CF622C6" w14:textId="77777777" w:rsidR="00F82955" w:rsidRPr="00B714BE" w:rsidRDefault="00F82955" w:rsidP="00F82955">
      <w:pPr>
        <w:pStyle w:val="B1"/>
        <w:ind w:firstLine="0"/>
      </w:pPr>
      <w:r w:rsidRPr="00B714BE">
        <w:t>-</w:t>
      </w:r>
      <w:r w:rsidRPr="00B714BE">
        <w:tab/>
        <w:t>NR Cell 1 is the serving cell.</w:t>
      </w:r>
    </w:p>
    <w:p w14:paraId="09A10922" w14:textId="77777777" w:rsidR="00F82955" w:rsidRPr="00B714BE" w:rsidRDefault="00F82955" w:rsidP="00F82955">
      <w:pPr>
        <w:pStyle w:val="B1"/>
        <w:ind w:firstLine="0"/>
      </w:pPr>
      <w:r w:rsidRPr="00B714BE">
        <w:t>-</w:t>
      </w:r>
      <w:r w:rsidRPr="00B714BE">
        <w:tab/>
        <w:t>System information combination NR-14 as defined in TS 38.508-1 [4] clause 4.4.3.1.2 is used in NR cell 1.</w:t>
      </w:r>
    </w:p>
    <w:p w14:paraId="01E812EE" w14:textId="77777777" w:rsidR="00F82955" w:rsidRPr="00B714BE" w:rsidRDefault="00F82955" w:rsidP="00F82955">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3F2AE311" w14:textId="77777777" w:rsidR="00F82955" w:rsidRPr="00B714BE" w:rsidRDefault="00F82955" w:rsidP="00F82955">
      <w:pPr>
        <w:pStyle w:val="B1"/>
        <w:ind w:firstLine="0"/>
      </w:pPr>
      <w:r w:rsidRPr="00B714BE">
        <w:t>-</w:t>
      </w:r>
      <w:r w:rsidRPr="00B714BE">
        <w:tab/>
        <w:t xml:space="preserve">NR-SS-UE 1 operating as NR sidelink communication device on the resources (i.e. the frequency included in pre-configuration) that UE is expected to use for transmission and reception via PC5 interface. </w:t>
      </w:r>
    </w:p>
    <w:p w14:paraId="6B55DC44" w14:textId="77777777" w:rsidR="00F82955" w:rsidRPr="00B714BE" w:rsidRDefault="00F82955" w:rsidP="00F82955">
      <w:pPr>
        <w:pStyle w:val="H6"/>
      </w:pPr>
      <w:r w:rsidRPr="00B714BE">
        <w:t>UE:</w:t>
      </w:r>
    </w:p>
    <w:p w14:paraId="57F00C6C" w14:textId="77777777" w:rsidR="00F82955" w:rsidRPr="00B714BE" w:rsidRDefault="00F82955" w:rsidP="00F82955">
      <w:pPr>
        <w:pStyle w:val="B1"/>
        <w:rPr>
          <w:lang w:eastAsia="zh-CN"/>
        </w:rPr>
      </w:pPr>
      <w:r w:rsidRPr="00B714BE">
        <w:t>-</w:t>
      </w:r>
      <w:r w:rsidRPr="00B714BE">
        <w:tab/>
        <w:t>UE is authorised to perform NR sidelink communication.</w:t>
      </w:r>
    </w:p>
    <w:p w14:paraId="2F195E7B" w14:textId="77777777" w:rsidR="00F82955" w:rsidRPr="00B714BE" w:rsidRDefault="00F82955" w:rsidP="00F82955">
      <w:pPr>
        <w:pStyle w:val="B1"/>
      </w:pPr>
      <w:r w:rsidRPr="00B714BE">
        <w:rPr>
          <w:lang w:eastAsia="zh-CN"/>
        </w:rPr>
        <w:lastRenderedPageBreak/>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except for those listed in Table 12.2.5.1.3.1-1.</w:t>
      </w:r>
    </w:p>
    <w:p w14:paraId="7B4A66F4" w14:textId="77777777" w:rsidR="00F82955" w:rsidRPr="00B714BE" w:rsidRDefault="00F82955" w:rsidP="00F82955">
      <w:pPr>
        <w:pStyle w:val="TH"/>
      </w:pPr>
      <w:r w:rsidRPr="00B714BE">
        <w:t>Table 12.2.5.1.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B714BE" w14:paraId="30BD039A"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705C8969" w14:textId="77777777" w:rsidR="00F82955" w:rsidRPr="00B714BE" w:rsidRDefault="00F82955">
            <w:pPr>
              <w:pStyle w:val="TAH"/>
            </w:pPr>
            <w:r w:rsidRPr="00B714BE">
              <w:t>USIM field</w:t>
            </w:r>
          </w:p>
        </w:tc>
        <w:tc>
          <w:tcPr>
            <w:tcW w:w="977" w:type="dxa"/>
            <w:tcBorders>
              <w:top w:val="single" w:sz="4" w:space="0" w:color="auto"/>
              <w:left w:val="single" w:sz="4" w:space="0" w:color="auto"/>
              <w:bottom w:val="single" w:sz="4" w:space="0" w:color="auto"/>
              <w:right w:val="single" w:sz="4" w:space="0" w:color="auto"/>
            </w:tcBorders>
            <w:hideMark/>
          </w:tcPr>
          <w:p w14:paraId="29107B34" w14:textId="77777777" w:rsidR="00F82955" w:rsidRPr="00B714BE" w:rsidRDefault="00F82955">
            <w:pPr>
              <w:pStyle w:val="TAH"/>
            </w:pPr>
            <w:r w:rsidRPr="00B714BE">
              <w:t>Priority</w:t>
            </w:r>
          </w:p>
        </w:tc>
        <w:tc>
          <w:tcPr>
            <w:tcW w:w="2913" w:type="dxa"/>
            <w:tcBorders>
              <w:top w:val="single" w:sz="4" w:space="0" w:color="auto"/>
              <w:left w:val="single" w:sz="4" w:space="0" w:color="auto"/>
              <w:bottom w:val="single" w:sz="4" w:space="0" w:color="auto"/>
              <w:right w:val="single" w:sz="4" w:space="0" w:color="auto"/>
            </w:tcBorders>
            <w:hideMark/>
          </w:tcPr>
          <w:p w14:paraId="78534FAE" w14:textId="77777777" w:rsidR="00F82955" w:rsidRPr="00B714BE" w:rsidRDefault="00F82955">
            <w:pPr>
              <w:pStyle w:val="TAH"/>
            </w:pPr>
            <w:r w:rsidRPr="00B714BE">
              <w:t>Value</w:t>
            </w:r>
          </w:p>
        </w:tc>
        <w:tc>
          <w:tcPr>
            <w:tcW w:w="3075" w:type="dxa"/>
            <w:tcBorders>
              <w:top w:val="single" w:sz="4" w:space="0" w:color="auto"/>
              <w:left w:val="single" w:sz="4" w:space="0" w:color="auto"/>
              <w:bottom w:val="single" w:sz="4" w:space="0" w:color="auto"/>
              <w:right w:val="single" w:sz="4" w:space="0" w:color="auto"/>
            </w:tcBorders>
            <w:hideMark/>
          </w:tcPr>
          <w:p w14:paraId="2F24C597" w14:textId="77777777" w:rsidR="00F82955" w:rsidRPr="00B714BE" w:rsidRDefault="00F82955">
            <w:pPr>
              <w:pStyle w:val="TAH"/>
            </w:pPr>
            <w:r w:rsidRPr="00B714BE">
              <w:t>Access Technology Identifier</w:t>
            </w:r>
          </w:p>
        </w:tc>
      </w:tr>
      <w:tr w:rsidR="00F82955" w:rsidRPr="00B714BE" w14:paraId="6ACE46E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E400B4D" w14:textId="77777777" w:rsidR="00F82955" w:rsidRPr="00B714BE" w:rsidRDefault="00F82955">
            <w:pPr>
              <w:pStyle w:val="TAL"/>
            </w:pPr>
            <w:r w:rsidRPr="00B714BE">
              <w:t>EF</w:t>
            </w:r>
            <w:r w:rsidRPr="00B714BE">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59FE7970" w14:textId="77777777" w:rsidR="00F82955" w:rsidRPr="00B714BE"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1285B02E" w14:textId="77777777" w:rsidR="00F82955" w:rsidRPr="00B714BE" w:rsidRDefault="00F82955">
            <w:pPr>
              <w:pStyle w:val="TAL"/>
            </w:pPr>
            <w:r w:rsidRPr="00B714BE">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2DC49D2B" w14:textId="77777777" w:rsidR="00F82955" w:rsidRPr="00B714BE" w:rsidRDefault="00F82955"/>
        </w:tc>
      </w:tr>
      <w:tr w:rsidR="00F82955" w:rsidRPr="00B714BE" w14:paraId="7599D07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682BBF3" w14:textId="77777777" w:rsidR="00F82955" w:rsidRPr="00B714BE" w:rsidRDefault="00F82955">
            <w:pPr>
              <w:pStyle w:val="TAL"/>
            </w:pPr>
            <w:r w:rsidRPr="00B714BE">
              <w:t>EF</w:t>
            </w:r>
            <w:r w:rsidRPr="00B714BE">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60711D63" w14:textId="77777777" w:rsidR="00F82955" w:rsidRPr="00B714BE"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6E813D12" w14:textId="77777777" w:rsidR="00F82955" w:rsidRPr="00B714BE" w:rsidRDefault="00F82955">
            <w:pPr>
              <w:pStyle w:val="TAL"/>
              <w:rPr>
                <w:lang w:eastAsia="zh-CN"/>
              </w:rPr>
            </w:pPr>
            <w:r w:rsidRPr="00B714BE">
              <w:t xml:space="preserve">Service n°119  </w:t>
            </w:r>
            <w:r w:rsidRPr="00B714BE">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6F10E122" w14:textId="77777777" w:rsidR="00F82955" w:rsidRPr="00B714BE" w:rsidRDefault="00F82955"/>
        </w:tc>
      </w:tr>
      <w:tr w:rsidR="00F82955" w:rsidRPr="00B714BE" w14:paraId="5DA652E2"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8DF0321" w14:textId="77777777" w:rsidR="00F82955" w:rsidRPr="00B714BE" w:rsidRDefault="00F82955">
            <w:pPr>
              <w:pStyle w:val="TAL"/>
            </w:pPr>
            <w:r w:rsidRPr="00B714BE">
              <w:t>EF</w:t>
            </w:r>
            <w:r w:rsidRPr="00B714BE">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0E87CEC0" w14:textId="77777777" w:rsidR="00F82955" w:rsidRPr="00B714BE"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B13535A" w14:textId="77777777" w:rsidR="00F82955" w:rsidRPr="00B714BE" w:rsidRDefault="00F82955">
            <w:pPr>
              <w:pStyle w:val="TAL"/>
              <w:rPr>
                <w:lang w:eastAsia="zh-CN"/>
              </w:rPr>
            </w:pPr>
            <w:r w:rsidRPr="00B714BE">
              <w:rPr>
                <w:lang w:eastAsia="zh-CN"/>
              </w:rPr>
              <w:t xml:space="preserve">As per TS 38.508-1[4] clause 4.8.3.3.3 </w:t>
            </w:r>
          </w:p>
          <w:p w14:paraId="7F714EA0" w14:textId="77777777" w:rsidR="00F82955" w:rsidRPr="00B714BE" w:rsidRDefault="00F82955">
            <w:pPr>
              <w:pStyle w:val="TAL"/>
              <w:rPr>
                <w:lang w:eastAsia="zh-CN"/>
              </w:rPr>
            </w:pPr>
            <w:r w:rsidRPr="00B714BE">
              <w:rPr>
                <w:lang w:eastAsia="zh-CN"/>
              </w:rPr>
              <w:t>SL-PreconfigurationNR  included in V2X data policy over PC5 is defined in Table 12.2.5.1.3.3-1</w:t>
            </w:r>
          </w:p>
        </w:tc>
        <w:tc>
          <w:tcPr>
            <w:tcW w:w="3075" w:type="dxa"/>
            <w:tcBorders>
              <w:top w:val="single" w:sz="4" w:space="0" w:color="auto"/>
              <w:left w:val="single" w:sz="4" w:space="0" w:color="auto"/>
              <w:bottom w:val="single" w:sz="4" w:space="0" w:color="auto"/>
              <w:right w:val="single" w:sz="4" w:space="0" w:color="auto"/>
            </w:tcBorders>
          </w:tcPr>
          <w:p w14:paraId="38E25366" w14:textId="77777777" w:rsidR="00F82955" w:rsidRPr="00B714BE" w:rsidRDefault="00F82955"/>
        </w:tc>
      </w:tr>
    </w:tbl>
    <w:p w14:paraId="50C69858" w14:textId="77777777" w:rsidR="00F82955" w:rsidRPr="00B714BE" w:rsidRDefault="00F82955" w:rsidP="00F82955"/>
    <w:p w14:paraId="6DCF458D" w14:textId="77777777" w:rsidR="00F82955" w:rsidRPr="00B714BE" w:rsidRDefault="00F82955" w:rsidP="00F82955">
      <w:pPr>
        <w:pStyle w:val="H6"/>
      </w:pPr>
      <w:r w:rsidRPr="00B714BE">
        <w:t>Preamble:</w:t>
      </w:r>
    </w:p>
    <w:p w14:paraId="43AC2D68" w14:textId="77777777" w:rsidR="00F82955" w:rsidRPr="00B714BE" w:rsidRDefault="00F82955" w:rsidP="00F82955">
      <w:pPr>
        <w:pStyle w:val="B1"/>
        <w:rPr>
          <w:lang w:eastAsia="zh-CN"/>
        </w:rPr>
      </w:pPr>
      <w:r w:rsidRPr="00B714BE">
        <w:t>-</w:t>
      </w:r>
      <w:r w:rsidRPr="00B714BE">
        <w:tab/>
        <w:t>The UE is in state 3N-B as defined in TS 38.508-1 [4], subclause 4.4A</w:t>
      </w:r>
      <w:r w:rsidRPr="00B714BE">
        <w:rPr>
          <w:lang w:eastAsia="zh-CN"/>
        </w:rPr>
        <w:t>,</w:t>
      </w:r>
      <w:r w:rsidRPr="00B714BE">
        <w:t xml:space="preserve"> using generic procedure parameter Sidelink (On), Unicast (On), and Test Mode (On) as defined in TS 38.508-1 [4], subclause 4.5.1.</w:t>
      </w:r>
    </w:p>
    <w:p w14:paraId="3F56B9EF" w14:textId="77777777" w:rsidR="00F82955" w:rsidRPr="00B714BE" w:rsidRDefault="00F82955" w:rsidP="00F82955">
      <w:pPr>
        <w:pStyle w:val="H6"/>
        <w:rPr>
          <w:lang w:eastAsia="en-US"/>
        </w:rPr>
      </w:pPr>
      <w:r w:rsidRPr="00B714BE">
        <w:rPr>
          <w:lang w:eastAsia="zh-CN"/>
        </w:rPr>
        <w:t>12.2.5.1.3.2</w:t>
      </w:r>
      <w:r w:rsidRPr="00B714BE">
        <w:tab/>
        <w:t>Test procedure sequence</w:t>
      </w:r>
    </w:p>
    <w:p w14:paraId="7D27E6C7" w14:textId="77777777" w:rsidR="00F82955" w:rsidRPr="00B714BE" w:rsidRDefault="00F82955" w:rsidP="00F82955">
      <w:pPr>
        <w:widowControl w:val="0"/>
        <w:jc w:val="center"/>
        <w:rPr>
          <w:rFonts w:ascii="Arial" w:hAnsi="Arial"/>
          <w:b/>
        </w:rPr>
      </w:pPr>
      <w:r w:rsidRPr="00B714BE">
        <w:rPr>
          <w:rFonts w:ascii="Arial" w:hAnsi="Arial"/>
          <w:b/>
        </w:rPr>
        <w:t xml:space="preserve">Table </w:t>
      </w:r>
      <w:r w:rsidRPr="00B714BE">
        <w:rPr>
          <w:rFonts w:ascii="Arial" w:hAnsi="Arial"/>
          <w:b/>
          <w:lang w:eastAsia="zh-CN"/>
        </w:rPr>
        <w:t>12.2.5.1.3.2</w:t>
      </w:r>
      <w:r w:rsidRPr="00B714BE">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B714BE" w14:paraId="2C64762B" w14:textId="77777777" w:rsidTr="00F82955">
        <w:tc>
          <w:tcPr>
            <w:tcW w:w="534" w:type="dxa"/>
            <w:tcBorders>
              <w:top w:val="single" w:sz="4" w:space="0" w:color="auto"/>
              <w:left w:val="single" w:sz="4" w:space="0" w:color="auto"/>
              <w:bottom w:val="nil"/>
              <w:right w:val="single" w:sz="4" w:space="0" w:color="auto"/>
            </w:tcBorders>
            <w:hideMark/>
          </w:tcPr>
          <w:p w14:paraId="7ECD6224" w14:textId="77777777" w:rsidR="00F82955" w:rsidRPr="00B714BE" w:rsidRDefault="00F82955">
            <w:pPr>
              <w:widowControl w:val="0"/>
              <w:spacing w:after="0"/>
              <w:jc w:val="center"/>
              <w:rPr>
                <w:rFonts w:ascii="Arial" w:hAnsi="Arial"/>
                <w:b/>
                <w:sz w:val="18"/>
              </w:rPr>
            </w:pPr>
            <w:r w:rsidRPr="00B714BE">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283AF70A" w14:textId="77777777" w:rsidR="00F82955" w:rsidRPr="00B714BE" w:rsidRDefault="00F82955">
            <w:pPr>
              <w:widowControl w:val="0"/>
              <w:spacing w:after="0"/>
              <w:jc w:val="center"/>
              <w:rPr>
                <w:rFonts w:ascii="Arial" w:hAnsi="Arial"/>
                <w:b/>
                <w:sz w:val="18"/>
              </w:rPr>
            </w:pPr>
            <w:r w:rsidRPr="00B714BE">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79240D20" w14:textId="77777777" w:rsidR="00F82955" w:rsidRPr="00B714BE" w:rsidRDefault="00F82955">
            <w:pPr>
              <w:widowControl w:val="0"/>
              <w:spacing w:after="0"/>
              <w:jc w:val="center"/>
              <w:rPr>
                <w:rFonts w:ascii="Arial" w:hAnsi="Arial"/>
                <w:b/>
                <w:sz w:val="18"/>
              </w:rPr>
            </w:pPr>
            <w:r w:rsidRPr="00B714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7718844D" w14:textId="77777777" w:rsidR="00F82955" w:rsidRPr="00B714BE" w:rsidRDefault="00F82955">
            <w:pPr>
              <w:widowControl w:val="0"/>
              <w:spacing w:after="0"/>
              <w:jc w:val="center"/>
              <w:rPr>
                <w:rFonts w:ascii="Arial" w:hAnsi="Arial"/>
                <w:b/>
                <w:sz w:val="18"/>
              </w:rPr>
            </w:pPr>
            <w:r w:rsidRPr="00B714BE">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02986B99" w14:textId="77777777" w:rsidR="00F82955" w:rsidRPr="00B714BE" w:rsidRDefault="00F82955">
            <w:pPr>
              <w:widowControl w:val="0"/>
              <w:spacing w:after="0"/>
              <w:jc w:val="center"/>
              <w:rPr>
                <w:rFonts w:ascii="Arial" w:hAnsi="Arial"/>
                <w:b/>
                <w:sz w:val="18"/>
              </w:rPr>
            </w:pPr>
            <w:r w:rsidRPr="00B714BE">
              <w:rPr>
                <w:rFonts w:ascii="Arial" w:hAnsi="Arial"/>
                <w:b/>
                <w:sz w:val="18"/>
              </w:rPr>
              <w:t>Verdict</w:t>
            </w:r>
          </w:p>
        </w:tc>
      </w:tr>
      <w:tr w:rsidR="00F82955" w:rsidRPr="00B714BE" w14:paraId="0EC06211" w14:textId="77777777" w:rsidTr="00F82955">
        <w:tc>
          <w:tcPr>
            <w:tcW w:w="534" w:type="dxa"/>
            <w:tcBorders>
              <w:top w:val="nil"/>
              <w:left w:val="single" w:sz="4" w:space="0" w:color="auto"/>
              <w:bottom w:val="single" w:sz="4" w:space="0" w:color="auto"/>
              <w:right w:val="single" w:sz="4" w:space="0" w:color="auto"/>
            </w:tcBorders>
          </w:tcPr>
          <w:p w14:paraId="25162232" w14:textId="77777777" w:rsidR="00F82955" w:rsidRPr="00B714BE" w:rsidRDefault="00F82955">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5D2AA916" w14:textId="77777777" w:rsidR="00F82955" w:rsidRPr="00B714BE"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48A5916D" w14:textId="77777777" w:rsidR="00F82955" w:rsidRPr="00B714BE" w:rsidRDefault="00F82955">
            <w:pPr>
              <w:widowControl w:val="0"/>
              <w:spacing w:after="0"/>
              <w:jc w:val="center"/>
              <w:rPr>
                <w:rFonts w:ascii="Arial" w:hAnsi="Arial"/>
                <w:b/>
                <w:sz w:val="18"/>
              </w:rPr>
            </w:pPr>
            <w:r w:rsidRPr="00B714BE">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12C8D3AC" w14:textId="77777777" w:rsidR="00F82955" w:rsidRPr="00B714BE" w:rsidRDefault="00F82955">
            <w:pPr>
              <w:widowControl w:val="0"/>
              <w:spacing w:after="0"/>
              <w:jc w:val="center"/>
              <w:rPr>
                <w:rFonts w:ascii="Arial" w:hAnsi="Arial"/>
                <w:b/>
                <w:sz w:val="18"/>
              </w:rPr>
            </w:pPr>
            <w:r w:rsidRPr="00B714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3D6D357E" w14:textId="77777777" w:rsidR="00F82955" w:rsidRPr="00B714BE"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21A9EB9B" w14:textId="77777777" w:rsidR="00F82955" w:rsidRPr="00B714BE" w:rsidRDefault="00F82955">
            <w:pPr>
              <w:widowControl w:val="0"/>
              <w:spacing w:after="0"/>
              <w:jc w:val="center"/>
              <w:rPr>
                <w:rFonts w:ascii="Arial" w:hAnsi="Arial"/>
                <w:b/>
                <w:sz w:val="18"/>
              </w:rPr>
            </w:pPr>
          </w:p>
        </w:tc>
      </w:tr>
      <w:tr w:rsidR="00F82955" w:rsidRPr="00B714BE" w14:paraId="424C570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7EE7F7"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7095B4A3"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SS transmits an RRCReconfiguration message to provide sidelink measurement configuration.</w:t>
            </w:r>
          </w:p>
        </w:tc>
        <w:tc>
          <w:tcPr>
            <w:tcW w:w="709" w:type="dxa"/>
            <w:tcBorders>
              <w:top w:val="single" w:sz="4" w:space="0" w:color="auto"/>
              <w:left w:val="single" w:sz="4" w:space="0" w:color="auto"/>
              <w:bottom w:val="single" w:sz="4" w:space="0" w:color="auto"/>
              <w:right w:val="single" w:sz="4" w:space="0" w:color="auto"/>
            </w:tcBorders>
            <w:hideMark/>
          </w:tcPr>
          <w:p w14:paraId="3A3FBD1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A46CA97"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48D6E08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67003B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1D4DD41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B4956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7BD501D5"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35B4520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1BB7D94" w14:textId="77777777" w:rsidR="00F82955" w:rsidRPr="00B714BE" w:rsidRDefault="00F82955">
            <w:pPr>
              <w:keepNext/>
              <w:keepLines/>
              <w:spacing w:after="0"/>
              <w:rPr>
                <w:rFonts w:ascii="Arial" w:hAnsi="Arial"/>
                <w:sz w:val="18"/>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70CD88F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80BF1F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4A9405A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4DCF386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21B36F0F" w14:textId="0B2D3F2B" w:rsidR="00F82955" w:rsidRPr="00B714BE" w:rsidRDefault="00F82955">
            <w:pPr>
              <w:keepNext/>
              <w:keepLines/>
              <w:spacing w:after="0"/>
              <w:rPr>
                <w:rFonts w:ascii="Arial" w:hAnsi="Arial"/>
                <w:sz w:val="18"/>
                <w:lang w:eastAsia="zh-CN"/>
              </w:rPr>
            </w:pPr>
            <w:r w:rsidRPr="00B714BE">
              <w:rPr>
                <w:rFonts w:ascii="Arial" w:hAnsi="Arial"/>
                <w:sz w:val="18"/>
                <w:lang w:eastAsia="zh-CN"/>
              </w:rPr>
              <w:t>Check: D</w:t>
            </w:r>
            <w:r w:rsidR="00483626" w:rsidRPr="00B714BE">
              <w:rPr>
                <w:rFonts w:ascii="Arial" w:hAnsi="Arial"/>
                <w:sz w:val="18"/>
                <w:lang w:eastAsia="zh-CN"/>
              </w:rPr>
              <w:t>oes the UE transmit</w:t>
            </w:r>
            <w:r w:rsidRPr="00B714BE">
              <w:rPr>
                <w:rFonts w:ascii="Arial" w:hAnsi="Arial"/>
                <w:sz w:val="18"/>
                <w:lang w:eastAsia="zh-CN"/>
              </w:rPr>
              <w:t xml:space="preserve"> an RRCReconfigurationSidelink message to NR-SS-UE 1 to provide sidelink measurement configuration?</w:t>
            </w:r>
          </w:p>
        </w:tc>
        <w:tc>
          <w:tcPr>
            <w:tcW w:w="709" w:type="dxa"/>
            <w:tcBorders>
              <w:top w:val="single" w:sz="4" w:space="0" w:color="auto"/>
              <w:left w:val="single" w:sz="4" w:space="0" w:color="auto"/>
              <w:bottom w:val="single" w:sz="4" w:space="0" w:color="auto"/>
              <w:right w:val="single" w:sz="4" w:space="0" w:color="auto"/>
            </w:tcBorders>
            <w:hideMark/>
          </w:tcPr>
          <w:p w14:paraId="7BB8494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7E0C0F3"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 xml:space="preserve">NR PC5 RRC: </w:t>
            </w:r>
            <w:r w:rsidRPr="00B714BE">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34570A1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A2BBA3A"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P</w:t>
            </w:r>
          </w:p>
        </w:tc>
      </w:tr>
      <w:tr w:rsidR="00F82955" w:rsidRPr="00B714BE" w14:paraId="0D870D5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BAAD06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530A0AB5"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NR-SS-UE 1 transmits an RRCReconfigurationCompleteSidelink message to UE.</w:t>
            </w:r>
          </w:p>
        </w:tc>
        <w:tc>
          <w:tcPr>
            <w:tcW w:w="709" w:type="dxa"/>
            <w:tcBorders>
              <w:top w:val="single" w:sz="4" w:space="0" w:color="auto"/>
              <w:left w:val="single" w:sz="4" w:space="0" w:color="auto"/>
              <w:bottom w:val="single" w:sz="4" w:space="0" w:color="auto"/>
              <w:right w:val="single" w:sz="4" w:space="0" w:color="auto"/>
            </w:tcBorders>
            <w:hideMark/>
          </w:tcPr>
          <w:p w14:paraId="4349B54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7DBCDB87"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 xml:space="preserve">NR PC5 RRC: </w:t>
            </w:r>
            <w:r w:rsidRPr="00B714BE">
              <w:rPr>
                <w:rFonts w:ascii="Arial" w:hAnsi="Arial"/>
                <w:i/>
                <w:sz w:val="18"/>
                <w:lang w:eastAsia="zh-CN"/>
              </w:rPr>
              <w:t>RRCReconfigurationCompleteSidelink</w:t>
            </w:r>
          </w:p>
        </w:tc>
        <w:tc>
          <w:tcPr>
            <w:tcW w:w="568" w:type="dxa"/>
            <w:tcBorders>
              <w:top w:val="single" w:sz="4" w:space="0" w:color="auto"/>
              <w:left w:val="single" w:sz="4" w:space="0" w:color="auto"/>
              <w:bottom w:val="single" w:sz="4" w:space="0" w:color="auto"/>
              <w:right w:val="single" w:sz="4" w:space="0" w:color="auto"/>
            </w:tcBorders>
            <w:hideMark/>
          </w:tcPr>
          <w:p w14:paraId="513ECFB7"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1B37B1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bl>
    <w:p w14:paraId="111845C9" w14:textId="77777777" w:rsidR="00F82955" w:rsidRPr="00B714BE" w:rsidRDefault="00F82955" w:rsidP="00F82955">
      <w:pPr>
        <w:rPr>
          <w:snapToGrid w:val="0"/>
          <w:lang w:eastAsia="zh-CN"/>
        </w:rPr>
      </w:pPr>
    </w:p>
    <w:p w14:paraId="6B39EECF" w14:textId="77777777" w:rsidR="00F82955" w:rsidRPr="00B714BE" w:rsidRDefault="00F82955" w:rsidP="00F82955">
      <w:pPr>
        <w:pStyle w:val="H6"/>
        <w:rPr>
          <w:lang w:eastAsia="zh-CN"/>
        </w:rPr>
      </w:pPr>
      <w:r w:rsidRPr="00B714BE">
        <w:rPr>
          <w:lang w:eastAsia="zh-CN"/>
        </w:rPr>
        <w:lastRenderedPageBreak/>
        <w:t>12.2.5.1.3.3</w:t>
      </w:r>
      <w:r w:rsidRPr="00B714BE">
        <w:tab/>
        <w:t>Specific message contents</w:t>
      </w:r>
    </w:p>
    <w:p w14:paraId="288B5D48" w14:textId="77777777" w:rsidR="00F82955" w:rsidRPr="00B714BE" w:rsidRDefault="00F82955" w:rsidP="00F82955">
      <w:pPr>
        <w:pStyle w:val="TH"/>
      </w:pPr>
      <w:r w:rsidRPr="00B714BE">
        <w:t xml:space="preserve">Table </w:t>
      </w:r>
      <w:r w:rsidRPr="00B714BE">
        <w:rPr>
          <w:snapToGrid w:val="0"/>
        </w:rPr>
        <w:t>12.2.5.1.3.3</w:t>
      </w:r>
      <w:r w:rsidRPr="00B714BE">
        <w:t xml:space="preserve">-1: </w:t>
      </w:r>
      <w:r w:rsidRPr="00B714BE">
        <w:rPr>
          <w:iCs/>
        </w:rPr>
        <w:t>RRCReconfiguraion (Table 12.2.5.1.3.2-1, Step 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B714BE" w14:paraId="0FBD1393"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5866428" w14:textId="77777777" w:rsidR="00F82955" w:rsidRPr="00B714BE" w:rsidRDefault="00F82955">
            <w:pPr>
              <w:pStyle w:val="TAL"/>
            </w:pPr>
            <w:r w:rsidRPr="00B714BE">
              <w:t>Derivation Path: TS 38.508-1 [4], Table 4.6.1-13 with condition SIDELINK</w:t>
            </w:r>
          </w:p>
        </w:tc>
      </w:tr>
      <w:tr w:rsidR="00F82955" w:rsidRPr="00B714BE" w14:paraId="076D4AED"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94FD" w14:textId="77777777" w:rsidR="00F82955" w:rsidRPr="00B714BE" w:rsidRDefault="00F82955">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CA8" w14:textId="77777777" w:rsidR="00F82955" w:rsidRPr="00B714BE" w:rsidRDefault="00F82955">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A9E57" w14:textId="77777777" w:rsidR="00F82955" w:rsidRPr="00B714BE" w:rsidRDefault="00F82955">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94A1F" w14:textId="77777777" w:rsidR="00F82955" w:rsidRPr="00B714BE" w:rsidRDefault="00F82955">
            <w:pPr>
              <w:pStyle w:val="TAH"/>
            </w:pPr>
            <w:r w:rsidRPr="00B714BE">
              <w:t>Condition</w:t>
            </w:r>
          </w:p>
        </w:tc>
      </w:tr>
      <w:tr w:rsidR="00F82955" w:rsidRPr="00B714BE" w14:paraId="745C95C4"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1A67" w14:textId="77777777" w:rsidR="00F82955" w:rsidRPr="00B714BE" w:rsidRDefault="00F82955">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8CA6"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DB516"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905B4" w14:textId="77777777" w:rsidR="00F82955" w:rsidRPr="00B714BE" w:rsidRDefault="00F82955">
            <w:pPr>
              <w:pStyle w:val="TAL"/>
            </w:pPr>
          </w:p>
        </w:tc>
      </w:tr>
      <w:tr w:rsidR="00F82955" w:rsidRPr="00B714BE" w14:paraId="290932E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A7611" w14:textId="77777777" w:rsidR="00F82955" w:rsidRPr="00B714BE" w:rsidRDefault="00F82955">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03961"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F17E"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E2B8B" w14:textId="77777777" w:rsidR="00F82955" w:rsidRPr="00B714BE" w:rsidRDefault="00F82955">
            <w:pPr>
              <w:pStyle w:val="TAL"/>
            </w:pPr>
          </w:p>
        </w:tc>
      </w:tr>
      <w:tr w:rsidR="00F82955" w:rsidRPr="00B714BE" w14:paraId="35B9A1E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1FB91" w14:textId="77777777" w:rsidR="00F82955" w:rsidRPr="00B714BE" w:rsidRDefault="00F82955">
            <w:pPr>
              <w:pStyle w:val="TAL"/>
            </w:pPr>
            <w:r w:rsidRPr="00B714B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CD6FF"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0CF01"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20F16" w14:textId="77777777" w:rsidR="00F82955" w:rsidRPr="00B714BE" w:rsidRDefault="00F82955">
            <w:pPr>
              <w:pStyle w:val="TAL"/>
            </w:pPr>
          </w:p>
        </w:tc>
      </w:tr>
      <w:tr w:rsidR="00F82955" w:rsidRPr="00B714BE" w14:paraId="14867DE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C567" w14:textId="77777777" w:rsidR="00F82955" w:rsidRPr="00B714BE" w:rsidRDefault="00F82955">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5D9E2"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4884B"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D933E" w14:textId="77777777" w:rsidR="00F82955" w:rsidRPr="00B714BE" w:rsidRDefault="00F82955">
            <w:pPr>
              <w:pStyle w:val="TAL"/>
            </w:pPr>
          </w:p>
        </w:tc>
      </w:tr>
      <w:tr w:rsidR="00F82955" w:rsidRPr="00B714BE" w14:paraId="1A923AF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7D7BD" w14:textId="77777777" w:rsidR="00F82955" w:rsidRPr="00B714BE" w:rsidRDefault="00F82955">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C2D94"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D37EB"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71235" w14:textId="77777777" w:rsidR="00F82955" w:rsidRPr="00B714BE" w:rsidRDefault="00F82955">
            <w:pPr>
              <w:pStyle w:val="TAL"/>
            </w:pPr>
          </w:p>
        </w:tc>
      </w:tr>
      <w:tr w:rsidR="00F82955" w:rsidRPr="00B714BE" w14:paraId="2839260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C1886" w14:textId="77777777" w:rsidR="00F82955" w:rsidRPr="00B714BE" w:rsidRDefault="00F82955">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B8E0"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24E4D"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2D384" w14:textId="77777777" w:rsidR="00F82955" w:rsidRPr="00B714BE" w:rsidRDefault="00F82955">
            <w:pPr>
              <w:pStyle w:val="TAL"/>
            </w:pPr>
          </w:p>
        </w:tc>
      </w:tr>
      <w:tr w:rsidR="00F82955" w:rsidRPr="00B714BE" w14:paraId="777A285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4A16D" w14:textId="77777777" w:rsidR="00F82955" w:rsidRPr="00B714BE" w:rsidRDefault="00F82955">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A5FF"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9E17B"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C0E38" w14:textId="77777777" w:rsidR="00F82955" w:rsidRPr="00B714BE" w:rsidRDefault="00F82955">
            <w:pPr>
              <w:pStyle w:val="TAL"/>
              <w:rPr>
                <w:lang w:eastAsia="zh-CN"/>
              </w:rPr>
            </w:pPr>
          </w:p>
        </w:tc>
      </w:tr>
      <w:tr w:rsidR="00F82955" w:rsidRPr="00B714BE" w14:paraId="07FDD474"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ACC67" w14:textId="77777777" w:rsidR="00F82955" w:rsidRPr="00B714BE" w:rsidRDefault="00F82955">
            <w:pPr>
              <w:pStyle w:val="TAL"/>
            </w:pPr>
            <w:r w:rsidRPr="00B714BE">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5ED0" w14:textId="77777777" w:rsidR="00F82955" w:rsidRPr="00B714BE"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231C5"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C3519" w14:textId="77777777" w:rsidR="00F82955" w:rsidRPr="00B714BE" w:rsidRDefault="00F82955">
            <w:pPr>
              <w:pStyle w:val="TAL"/>
            </w:pPr>
          </w:p>
        </w:tc>
      </w:tr>
      <w:tr w:rsidR="00F82955" w:rsidRPr="00B714BE" w14:paraId="14A6F05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C2DD9" w14:textId="77777777" w:rsidR="00F82955" w:rsidRPr="00B714BE" w:rsidRDefault="00F82955">
            <w:pPr>
              <w:pStyle w:val="TAL"/>
            </w:pPr>
            <w:r w:rsidRPr="00B714BE">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7B127" w14:textId="77777777" w:rsidR="00F82955" w:rsidRPr="00B714BE" w:rsidRDefault="00F82955">
            <w:pPr>
              <w:pStyle w:val="TAL"/>
              <w:rPr>
                <w:lang w:eastAsia="zh-CN"/>
              </w:rPr>
            </w:pPr>
            <w:r w:rsidRPr="00B714BE">
              <w:t>SL-ConfigDedicatedNR specified in TS 38.508-1 [4] Table 4.6.6-7 with condition SL_MEA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3FE69"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3C26F" w14:textId="77777777" w:rsidR="00F82955" w:rsidRPr="00B714BE" w:rsidRDefault="00F82955">
            <w:pPr>
              <w:pStyle w:val="TAL"/>
            </w:pPr>
          </w:p>
        </w:tc>
      </w:tr>
      <w:tr w:rsidR="00F82955" w:rsidRPr="00B714BE" w14:paraId="04184F30"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E4504"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A9261" w14:textId="77777777" w:rsidR="00F82955" w:rsidRPr="00B714BE"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E6A9C"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8E34" w14:textId="77777777" w:rsidR="00F82955" w:rsidRPr="00B714BE" w:rsidRDefault="00F82955">
            <w:pPr>
              <w:pStyle w:val="TAL"/>
            </w:pPr>
          </w:p>
        </w:tc>
      </w:tr>
      <w:tr w:rsidR="00F82955" w:rsidRPr="00B714BE" w14:paraId="0E131895"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A64D" w14:textId="77777777" w:rsidR="00F82955" w:rsidRPr="00B714BE" w:rsidRDefault="00F82955">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A4DA"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009D"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32A1C" w14:textId="77777777" w:rsidR="00F82955" w:rsidRPr="00B714BE" w:rsidRDefault="00F82955">
            <w:pPr>
              <w:pStyle w:val="TAL"/>
            </w:pPr>
          </w:p>
        </w:tc>
      </w:tr>
      <w:tr w:rsidR="00F82955" w:rsidRPr="00B714BE" w14:paraId="5E1BCB2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2BAFE"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C4AF6"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48B0C"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7105F" w14:textId="77777777" w:rsidR="00F82955" w:rsidRPr="00B714BE" w:rsidRDefault="00F82955">
            <w:pPr>
              <w:pStyle w:val="TAL"/>
            </w:pPr>
          </w:p>
        </w:tc>
      </w:tr>
      <w:tr w:rsidR="00F82955" w:rsidRPr="00B714BE" w14:paraId="1912431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D6B4F"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AB53B"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751E7"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DF0F9" w14:textId="77777777" w:rsidR="00F82955" w:rsidRPr="00B714BE" w:rsidRDefault="00F82955">
            <w:pPr>
              <w:pStyle w:val="TAL"/>
            </w:pPr>
          </w:p>
        </w:tc>
      </w:tr>
      <w:tr w:rsidR="00F82955" w:rsidRPr="00B714BE" w14:paraId="7BC2C24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3CF5F"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75470"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F404E"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2AE3B" w14:textId="77777777" w:rsidR="00F82955" w:rsidRPr="00B714BE" w:rsidRDefault="00F82955">
            <w:pPr>
              <w:pStyle w:val="TAL"/>
            </w:pPr>
          </w:p>
        </w:tc>
      </w:tr>
      <w:tr w:rsidR="00F82955" w:rsidRPr="00B714BE" w14:paraId="4328C6EB"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339FC"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7ADA"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ABE1"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3906E" w14:textId="77777777" w:rsidR="00F82955" w:rsidRPr="00B714BE" w:rsidRDefault="00F82955">
            <w:pPr>
              <w:pStyle w:val="TAL"/>
            </w:pPr>
          </w:p>
        </w:tc>
      </w:tr>
      <w:tr w:rsidR="00F82955" w:rsidRPr="00B714BE" w14:paraId="22A58470"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401FC" w14:textId="77777777" w:rsidR="00F82955" w:rsidRPr="00B714BE" w:rsidRDefault="00F82955">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CE781"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A1A3A"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CFF29" w14:textId="77777777" w:rsidR="00F82955" w:rsidRPr="00B714BE" w:rsidRDefault="00F82955">
            <w:pPr>
              <w:pStyle w:val="TAL"/>
            </w:pPr>
          </w:p>
        </w:tc>
      </w:tr>
      <w:tr w:rsidR="00F82955" w:rsidRPr="00B714BE" w14:paraId="29108FA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68D89" w14:textId="77777777" w:rsidR="00F82955" w:rsidRPr="00B714BE" w:rsidRDefault="00F82955">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09A3C"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9C4FD"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70BE8" w14:textId="77777777" w:rsidR="00F82955" w:rsidRPr="00B714BE" w:rsidRDefault="00F82955">
            <w:pPr>
              <w:pStyle w:val="TAL"/>
            </w:pPr>
          </w:p>
        </w:tc>
      </w:tr>
    </w:tbl>
    <w:p w14:paraId="7B631735" w14:textId="77777777" w:rsidR="00F82955" w:rsidRPr="00B714BE" w:rsidRDefault="00F82955" w:rsidP="000A0152">
      <w:pPr>
        <w:rPr>
          <w:lang w:eastAsia="zh-CN"/>
        </w:rPr>
      </w:pPr>
    </w:p>
    <w:p w14:paraId="237E58E5" w14:textId="77777777" w:rsidR="00F82955" w:rsidRPr="00B714BE" w:rsidRDefault="00F82955" w:rsidP="00F82955">
      <w:pPr>
        <w:pStyle w:val="TH"/>
      </w:pPr>
      <w:r w:rsidRPr="00B714BE">
        <w:t xml:space="preserve">Table </w:t>
      </w:r>
      <w:r w:rsidRPr="00B714BE">
        <w:rPr>
          <w:snapToGrid w:val="0"/>
        </w:rPr>
        <w:t>12.2.5.1.3.3</w:t>
      </w:r>
      <w:r w:rsidRPr="00B714BE">
        <w:t>-2: RRCReconfigurationSidelink (</w:t>
      </w:r>
      <w:r w:rsidRPr="00B714BE">
        <w:rPr>
          <w:iCs/>
        </w:rPr>
        <w:t>Table 12.2.5.1.3.2-1, Step 3</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B714BE" w14:paraId="48677F75"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12520C8" w14:textId="77777777" w:rsidR="00F82955" w:rsidRPr="00B714BE" w:rsidRDefault="00F82955">
            <w:pPr>
              <w:pStyle w:val="TAL"/>
            </w:pPr>
            <w:r w:rsidRPr="00B714BE">
              <w:t>Derivation Path: TS 38.508-1 [4], Table 4.6.1A-3 with condition TX and SL_MEAS</w:t>
            </w:r>
          </w:p>
        </w:tc>
      </w:tr>
      <w:tr w:rsidR="00F82955" w:rsidRPr="00B714BE" w14:paraId="5BA64F4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18D6F" w14:textId="77777777" w:rsidR="00F82955" w:rsidRPr="00B714BE" w:rsidRDefault="00F82955">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BC4AC" w14:textId="77777777" w:rsidR="00F82955" w:rsidRPr="00B714BE" w:rsidRDefault="00F82955">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4E329" w14:textId="77777777" w:rsidR="00F82955" w:rsidRPr="00B714BE" w:rsidRDefault="00F82955">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B6C4B" w14:textId="77777777" w:rsidR="00F82955" w:rsidRPr="00B714BE" w:rsidRDefault="00F82955">
            <w:pPr>
              <w:pStyle w:val="TAH"/>
            </w:pPr>
            <w:r w:rsidRPr="00B714BE">
              <w:t>Condition</w:t>
            </w:r>
          </w:p>
        </w:tc>
      </w:tr>
      <w:tr w:rsidR="00F82955" w:rsidRPr="00B714BE" w14:paraId="7DEFB424"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163BAB43" w14:textId="77777777" w:rsidR="00F82955" w:rsidRPr="00B714BE" w:rsidRDefault="00F82955">
            <w:pPr>
              <w:pStyle w:val="TAL"/>
            </w:pPr>
            <w:r w:rsidRPr="00B714BE">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A25EEBA"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Pr>
          <w:p w14:paraId="6C4410B0"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Pr>
          <w:p w14:paraId="0A4115D8" w14:textId="77777777" w:rsidR="00F82955" w:rsidRPr="00B714BE" w:rsidRDefault="00F82955">
            <w:pPr>
              <w:pStyle w:val="TAL"/>
            </w:pPr>
          </w:p>
        </w:tc>
      </w:tr>
      <w:tr w:rsidR="00F82955" w:rsidRPr="00B714BE" w14:paraId="096D8FD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BD84" w14:textId="77777777" w:rsidR="00F82955" w:rsidRPr="00B714BE" w:rsidRDefault="00F82955">
            <w:pPr>
              <w:pStyle w:val="TAL"/>
              <w:rPr>
                <w:snapToGrid w:val="0"/>
              </w:rPr>
            </w:pPr>
            <w:r w:rsidRPr="00B714BE">
              <w:rPr>
                <w:snapToGrid w:val="0"/>
                <w:lang w:eastAsia="zh-CN"/>
              </w:rPr>
              <w:t xml:space="preserve">  </w:t>
            </w:r>
            <w:r w:rsidRPr="00B714BE">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95548"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98D64"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EDD3" w14:textId="77777777" w:rsidR="00F82955" w:rsidRPr="00B714BE" w:rsidRDefault="00F82955">
            <w:pPr>
              <w:pStyle w:val="TAL"/>
              <w:rPr>
                <w:snapToGrid w:val="0"/>
              </w:rPr>
            </w:pPr>
          </w:p>
        </w:tc>
      </w:tr>
      <w:tr w:rsidR="00F82955" w:rsidRPr="00B714BE" w14:paraId="377E6EB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4234A" w14:textId="77777777" w:rsidR="00F82955" w:rsidRPr="00B714BE" w:rsidRDefault="00F82955">
            <w:pPr>
              <w:pStyle w:val="TAL"/>
              <w:rPr>
                <w:snapToGrid w:val="0"/>
              </w:rPr>
            </w:pPr>
            <w:r w:rsidRPr="00B714BE">
              <w:rPr>
                <w:snapToGrid w:val="0"/>
                <w:lang w:eastAsia="zh-CN"/>
              </w:rPr>
              <w:t xml:space="preserve">    </w:t>
            </w:r>
            <w:r w:rsidRPr="00B714BE">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AB536"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9E9A"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4673" w14:textId="77777777" w:rsidR="00F82955" w:rsidRPr="00B714BE" w:rsidRDefault="00F82955">
            <w:pPr>
              <w:pStyle w:val="TAL"/>
              <w:rPr>
                <w:snapToGrid w:val="0"/>
              </w:rPr>
            </w:pPr>
          </w:p>
        </w:tc>
      </w:tr>
      <w:tr w:rsidR="00F82955" w:rsidRPr="00B714BE" w14:paraId="5214EB6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A1A28" w14:textId="77777777" w:rsidR="00F82955" w:rsidRPr="00B714BE" w:rsidRDefault="00F82955">
            <w:pPr>
              <w:pStyle w:val="TAL"/>
              <w:rPr>
                <w:snapToGrid w:val="0"/>
              </w:rPr>
            </w:pPr>
            <w:r w:rsidRPr="00B714BE">
              <w:rPr>
                <w:snapToGrid w:val="0"/>
                <w:lang w:eastAsia="zh-CN"/>
              </w:rPr>
              <w:t xml:space="preserve">      </w:t>
            </w:r>
            <w:r w:rsidRPr="00B714BE">
              <w:t>sl-Meas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226E"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D51E"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79CBE" w14:textId="77777777" w:rsidR="00F82955" w:rsidRPr="00B714BE" w:rsidRDefault="00F82955">
            <w:pPr>
              <w:pStyle w:val="TAL"/>
              <w:rPr>
                <w:snapToGrid w:val="0"/>
              </w:rPr>
            </w:pPr>
          </w:p>
        </w:tc>
      </w:tr>
      <w:tr w:rsidR="00F82955" w:rsidRPr="00B714BE" w14:paraId="15503FEE"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6D796" w14:textId="77777777" w:rsidR="00F82955" w:rsidRPr="00B714BE" w:rsidRDefault="00F82955">
            <w:pPr>
              <w:pStyle w:val="TAL"/>
              <w:rPr>
                <w:snapToGrid w:val="0"/>
              </w:rPr>
            </w:pPr>
            <w:r w:rsidRPr="00B714BE">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45D2"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86932"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902F" w14:textId="77777777" w:rsidR="00F82955" w:rsidRPr="00B714BE" w:rsidRDefault="00F82955">
            <w:pPr>
              <w:pStyle w:val="TAL"/>
              <w:rPr>
                <w:snapToGrid w:val="0"/>
              </w:rPr>
            </w:pPr>
          </w:p>
        </w:tc>
      </w:tr>
      <w:tr w:rsidR="00F82955" w:rsidRPr="00B714BE" w14:paraId="733D34E2"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153AB" w14:textId="77777777" w:rsidR="00F82955" w:rsidRPr="00B714BE" w:rsidRDefault="00F82955">
            <w:pPr>
              <w:pStyle w:val="TAL"/>
              <w:rPr>
                <w:snapToGrid w:val="0"/>
              </w:rPr>
            </w:pPr>
            <w:r w:rsidRPr="00B714BE">
              <w:rPr>
                <w:snapToGrid w:val="0"/>
                <w:lang w:eastAsia="zh-CN"/>
              </w:rPr>
              <w:t xml:space="preserve">          </w:t>
            </w:r>
            <w:r w:rsidRPr="00B714BE">
              <w:t>sl-MeasObject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3A888" w14:textId="77777777" w:rsidR="00F82955" w:rsidRPr="00B714BE" w:rsidRDefault="00F82955">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21FA"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552FB" w14:textId="77777777" w:rsidR="00F82955" w:rsidRPr="00B714BE" w:rsidRDefault="00F82955">
            <w:pPr>
              <w:pStyle w:val="TAL"/>
              <w:rPr>
                <w:snapToGrid w:val="0"/>
              </w:rPr>
            </w:pPr>
          </w:p>
        </w:tc>
      </w:tr>
      <w:tr w:rsidR="00F82955" w:rsidRPr="00B714BE" w14:paraId="702F38B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2A9CE" w14:textId="77777777" w:rsidR="00F82955" w:rsidRPr="00B714BE" w:rsidRDefault="00F82955">
            <w:pPr>
              <w:pStyle w:val="TAL"/>
              <w:rPr>
                <w:snapToGrid w:val="0"/>
              </w:rPr>
            </w:pPr>
            <w:r w:rsidRPr="00B714BE">
              <w:rPr>
                <w:snapToGrid w:val="0"/>
                <w:lang w:eastAsia="zh-CN"/>
              </w:rPr>
              <w:t xml:space="preserve">          </w:t>
            </w:r>
            <w:r w:rsidRPr="00B714BE">
              <w:t>sl-MeasObject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9064C" w14:textId="77777777" w:rsidR="00F82955" w:rsidRPr="00B714BE" w:rsidRDefault="00F82955">
            <w:pPr>
              <w:pStyle w:val="TAL"/>
            </w:pPr>
            <w:r w:rsidRPr="00B714BE">
              <w:t>SL-MeasObjectLi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36FDF"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784D1" w14:textId="77777777" w:rsidR="00F82955" w:rsidRPr="00B714BE" w:rsidRDefault="00F82955">
            <w:pPr>
              <w:pStyle w:val="TAL"/>
              <w:rPr>
                <w:snapToGrid w:val="0"/>
              </w:rPr>
            </w:pPr>
          </w:p>
        </w:tc>
      </w:tr>
      <w:tr w:rsidR="00F82955" w:rsidRPr="00B714BE" w14:paraId="5FD9A58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FA8CF" w14:textId="77777777" w:rsidR="00F82955" w:rsidRPr="00B714BE" w:rsidRDefault="00F82955">
            <w:pPr>
              <w:pStyle w:val="TAL"/>
              <w:rPr>
                <w:snapToGrid w:val="0"/>
              </w:rPr>
            </w:pPr>
            <w:r w:rsidRPr="00B714BE">
              <w:rPr>
                <w:snapToGrid w:val="0"/>
                <w:lang w:eastAsia="zh-CN"/>
              </w:rPr>
              <w:t xml:space="preserve">          </w:t>
            </w:r>
            <w:r w:rsidRPr="00B714BE">
              <w:t>sl-ReportConfig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BEF6E" w14:textId="77777777" w:rsidR="00F82955" w:rsidRPr="00B714BE" w:rsidRDefault="00F82955">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2DD3"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3A97A" w14:textId="77777777" w:rsidR="00F82955" w:rsidRPr="00B714BE" w:rsidRDefault="00F82955">
            <w:pPr>
              <w:pStyle w:val="TAL"/>
              <w:rPr>
                <w:snapToGrid w:val="0"/>
              </w:rPr>
            </w:pPr>
          </w:p>
        </w:tc>
      </w:tr>
      <w:tr w:rsidR="00F82955" w:rsidRPr="00B714BE" w14:paraId="266799E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F38BB" w14:textId="77777777" w:rsidR="00F82955" w:rsidRPr="00B714BE" w:rsidRDefault="00F82955">
            <w:pPr>
              <w:pStyle w:val="TAL"/>
              <w:rPr>
                <w:snapToGrid w:val="0"/>
              </w:rPr>
            </w:pPr>
            <w:r w:rsidRPr="00B714BE">
              <w:rPr>
                <w:snapToGrid w:val="0"/>
                <w:lang w:eastAsia="zh-CN"/>
              </w:rPr>
              <w:t xml:space="preserve">          </w:t>
            </w:r>
            <w:r w:rsidRPr="00B714BE">
              <w:t>sl-ReportConfig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022DE" w14:textId="77777777" w:rsidR="00F82955" w:rsidRPr="00B714BE" w:rsidRDefault="00F82955">
            <w:pPr>
              <w:pStyle w:val="TAL"/>
            </w:pPr>
            <w:r w:rsidRPr="00B714BE">
              <w:t xml:space="preserve">SL-ReportConfigList with condition </w:t>
            </w:r>
            <w:r w:rsidRPr="00B714BE">
              <w:rPr>
                <w:snapToGrid w:val="0"/>
                <w:lang w:eastAsia="zh-CN"/>
              </w:rPr>
              <w:t>PERIODICA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CB0"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A1DD7" w14:textId="77777777" w:rsidR="00F82955" w:rsidRPr="00B714BE" w:rsidRDefault="00F82955">
            <w:pPr>
              <w:pStyle w:val="TAL"/>
              <w:rPr>
                <w:snapToGrid w:val="0"/>
              </w:rPr>
            </w:pPr>
          </w:p>
        </w:tc>
      </w:tr>
      <w:tr w:rsidR="00F82955" w:rsidRPr="00B714BE" w14:paraId="3C3AE03F"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7C965" w14:textId="77777777" w:rsidR="00F82955" w:rsidRPr="00B714BE" w:rsidRDefault="00F82955">
            <w:pPr>
              <w:pStyle w:val="TAL"/>
              <w:rPr>
                <w:snapToGrid w:val="0"/>
              </w:rPr>
            </w:pPr>
            <w:r w:rsidRPr="00B714BE">
              <w:rPr>
                <w:snapToGrid w:val="0"/>
                <w:lang w:eastAsia="zh-CN"/>
              </w:rPr>
              <w:t xml:space="preserve">          </w:t>
            </w:r>
            <w:r w:rsidRPr="00B714BE">
              <w:t>sl-MeasId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6146A" w14:textId="77777777" w:rsidR="00F82955" w:rsidRPr="00B714BE" w:rsidRDefault="00F82955">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9EF90"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44F9" w14:textId="77777777" w:rsidR="00F82955" w:rsidRPr="00B714BE" w:rsidRDefault="00F82955">
            <w:pPr>
              <w:pStyle w:val="TAL"/>
              <w:rPr>
                <w:snapToGrid w:val="0"/>
              </w:rPr>
            </w:pPr>
          </w:p>
        </w:tc>
      </w:tr>
      <w:tr w:rsidR="00F82955" w:rsidRPr="00B714BE" w14:paraId="19265CEF"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997EB" w14:textId="77777777" w:rsidR="00F82955" w:rsidRPr="00B714BE" w:rsidRDefault="00F82955">
            <w:pPr>
              <w:pStyle w:val="TAL"/>
              <w:rPr>
                <w:snapToGrid w:val="0"/>
              </w:rPr>
            </w:pPr>
            <w:r w:rsidRPr="00B714BE">
              <w:rPr>
                <w:snapToGrid w:val="0"/>
                <w:lang w:eastAsia="zh-CN"/>
              </w:rPr>
              <w:t xml:space="preserve">          </w:t>
            </w:r>
            <w:r w:rsidRPr="00B714BE">
              <w:t>sl-MeasId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5F3B5" w14:textId="77777777" w:rsidR="00F82955" w:rsidRPr="00B714BE" w:rsidRDefault="00F82955">
            <w:pPr>
              <w:pStyle w:val="TAL"/>
            </w:pPr>
            <w:r w:rsidRPr="00B714BE">
              <w:t>SL-MeasIdLi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3185C"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3E57" w14:textId="77777777" w:rsidR="00F82955" w:rsidRPr="00B714BE" w:rsidRDefault="00F82955">
            <w:pPr>
              <w:pStyle w:val="TAL"/>
              <w:rPr>
                <w:snapToGrid w:val="0"/>
              </w:rPr>
            </w:pPr>
          </w:p>
        </w:tc>
      </w:tr>
      <w:tr w:rsidR="00F82955" w:rsidRPr="00B714BE" w14:paraId="1AAE7A1A"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801AE" w14:textId="77777777" w:rsidR="00F82955" w:rsidRPr="00B714BE" w:rsidRDefault="00F82955">
            <w:pPr>
              <w:pStyle w:val="TAL"/>
              <w:rPr>
                <w:snapToGrid w:val="0"/>
              </w:rPr>
            </w:pPr>
            <w:r w:rsidRPr="00B714BE">
              <w:rPr>
                <w:snapToGrid w:val="0"/>
                <w:lang w:eastAsia="zh-CN"/>
              </w:rPr>
              <w:t xml:space="preserve">          </w:t>
            </w:r>
            <w:r w:rsidRPr="00B714BE">
              <w:t>sl-QuantityConfig-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6DA4" w14:textId="77777777" w:rsidR="00F82955" w:rsidRPr="00B714BE" w:rsidRDefault="00F82955">
            <w:pPr>
              <w:pStyle w:val="TAL"/>
            </w:pPr>
            <w:r w:rsidRPr="00B714BE">
              <w:t>SL-Quantity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C091D"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683E3" w14:textId="77777777" w:rsidR="00F82955" w:rsidRPr="00B714BE" w:rsidRDefault="00F82955">
            <w:pPr>
              <w:pStyle w:val="TAL"/>
              <w:rPr>
                <w:snapToGrid w:val="0"/>
              </w:rPr>
            </w:pPr>
          </w:p>
        </w:tc>
      </w:tr>
      <w:tr w:rsidR="00F82955" w:rsidRPr="00B714BE" w14:paraId="5198903A"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EFABB" w14:textId="77777777" w:rsidR="00F82955" w:rsidRPr="00B714BE" w:rsidRDefault="00F82955">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5B61F"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8831A"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A4CFE" w14:textId="77777777" w:rsidR="00F82955" w:rsidRPr="00B714BE" w:rsidRDefault="00F82955">
            <w:pPr>
              <w:pStyle w:val="TAL"/>
              <w:rPr>
                <w:snapToGrid w:val="0"/>
              </w:rPr>
            </w:pPr>
          </w:p>
        </w:tc>
      </w:tr>
      <w:tr w:rsidR="00F82955" w:rsidRPr="00B714BE" w14:paraId="1CB0B23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E6BF" w14:textId="77777777" w:rsidR="00F82955" w:rsidRPr="00B714BE" w:rsidRDefault="00F82955">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E19E2"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3CD8A"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0A31" w14:textId="77777777" w:rsidR="00F82955" w:rsidRPr="00B714BE" w:rsidRDefault="00F82955">
            <w:pPr>
              <w:pStyle w:val="TAL"/>
              <w:rPr>
                <w:snapToGrid w:val="0"/>
              </w:rPr>
            </w:pPr>
          </w:p>
        </w:tc>
      </w:tr>
      <w:tr w:rsidR="00F82955" w:rsidRPr="00B714BE" w14:paraId="23CBC3A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205EE" w14:textId="77777777" w:rsidR="00F82955" w:rsidRPr="00B714BE" w:rsidRDefault="00F82955">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A5167"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1C35E"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0DD04" w14:textId="77777777" w:rsidR="00F82955" w:rsidRPr="00B714BE" w:rsidRDefault="00F82955">
            <w:pPr>
              <w:pStyle w:val="TAL"/>
              <w:rPr>
                <w:snapToGrid w:val="0"/>
              </w:rPr>
            </w:pPr>
          </w:p>
        </w:tc>
      </w:tr>
      <w:tr w:rsidR="00F82955" w:rsidRPr="00B714BE" w14:paraId="5C5FF745"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D0E3E" w14:textId="77777777" w:rsidR="00F82955" w:rsidRPr="00B714BE" w:rsidRDefault="00F82955">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84C0D"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34F0"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DA718" w14:textId="77777777" w:rsidR="00F82955" w:rsidRPr="00B714BE" w:rsidRDefault="00F82955">
            <w:pPr>
              <w:pStyle w:val="TAL"/>
              <w:rPr>
                <w:snapToGrid w:val="0"/>
              </w:rPr>
            </w:pPr>
          </w:p>
        </w:tc>
      </w:tr>
      <w:tr w:rsidR="00F82955" w:rsidRPr="00B714BE" w14:paraId="5A1EC933"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DEAB4" w14:textId="77777777" w:rsidR="00F82955" w:rsidRPr="00B714BE" w:rsidRDefault="00F82955">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1F707"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E6FC8"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313E3" w14:textId="77777777" w:rsidR="00F82955" w:rsidRPr="00B714BE" w:rsidRDefault="00F82955">
            <w:pPr>
              <w:pStyle w:val="TAL"/>
            </w:pPr>
          </w:p>
        </w:tc>
      </w:tr>
    </w:tbl>
    <w:p w14:paraId="6A198C48" w14:textId="77777777" w:rsidR="00F82955" w:rsidRPr="00B714BE" w:rsidRDefault="00F82955" w:rsidP="00F82955"/>
    <w:p w14:paraId="71278F6E" w14:textId="77777777" w:rsidR="00F82955" w:rsidRPr="00B714BE" w:rsidRDefault="00F82955" w:rsidP="00F82955">
      <w:pPr>
        <w:pStyle w:val="TH"/>
      </w:pPr>
      <w:r w:rsidRPr="00B714BE">
        <w:t xml:space="preserve">Table </w:t>
      </w:r>
      <w:r w:rsidRPr="00B714BE">
        <w:rPr>
          <w:snapToGrid w:val="0"/>
        </w:rPr>
        <w:t>12.2.5.1.3.3</w:t>
      </w:r>
      <w:r w:rsidRPr="00B714BE">
        <w:t xml:space="preserve">-3: </w:t>
      </w:r>
      <w:r w:rsidRPr="00B714BE">
        <w:rPr>
          <w:iCs/>
        </w:rPr>
        <w:t>RRCReconfigurationCompleteSidelink</w:t>
      </w:r>
      <w:r w:rsidRPr="00B714BE">
        <w:t>(</w:t>
      </w:r>
      <w:r w:rsidRPr="00B714BE">
        <w:rPr>
          <w:iCs/>
        </w:rPr>
        <w:t>Table 12.2.5.1.3.2-1, Step 4</w:t>
      </w:r>
      <w:r w:rsidRPr="00B714BE">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B714BE" w14:paraId="0E418492"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15B650AC" w14:textId="77777777" w:rsidR="00F82955" w:rsidRPr="00B714BE" w:rsidRDefault="00F82955">
            <w:pPr>
              <w:pStyle w:val="TAL"/>
            </w:pPr>
            <w:r w:rsidRPr="00B714BE">
              <w:t>Derivation Path: TS 38.508-1 [4], Table 4.6.1A-4 with condition RX</w:t>
            </w:r>
          </w:p>
        </w:tc>
      </w:tr>
    </w:tbl>
    <w:p w14:paraId="5BB5D4DF" w14:textId="77777777" w:rsidR="00F82955" w:rsidRPr="00B714BE" w:rsidRDefault="00F82955" w:rsidP="000A0152"/>
    <w:p w14:paraId="261354D1" w14:textId="77777777" w:rsidR="00F82955" w:rsidRPr="00B714BE" w:rsidRDefault="00F82955" w:rsidP="00F82955">
      <w:pPr>
        <w:pStyle w:val="Heading4"/>
        <w:rPr>
          <w:lang w:eastAsia="zh-CN"/>
        </w:rPr>
      </w:pPr>
      <w:r w:rsidRPr="00B714BE">
        <w:rPr>
          <w:lang w:eastAsia="zh-CN"/>
        </w:rPr>
        <w:lastRenderedPageBreak/>
        <w:t>12.2.5.2</w:t>
      </w:r>
      <w:r w:rsidRPr="00B714BE">
        <w:tab/>
        <w:t>Inter-carrier concurrent operation / Measurement configuration and reporting via PC5 RRC / SL-RSRP measurement reporting / Event S1 and S2</w:t>
      </w:r>
    </w:p>
    <w:p w14:paraId="4EA99098" w14:textId="77777777" w:rsidR="00F82955" w:rsidRPr="00B714BE" w:rsidRDefault="00F82955" w:rsidP="00F82955">
      <w:pPr>
        <w:pStyle w:val="H6"/>
        <w:rPr>
          <w:lang w:eastAsia="en-US"/>
        </w:rPr>
      </w:pPr>
      <w:r w:rsidRPr="00B714BE">
        <w:rPr>
          <w:lang w:eastAsia="zh-CN"/>
        </w:rPr>
        <w:t>12.2.5.2</w:t>
      </w:r>
      <w:r w:rsidRPr="00B714BE">
        <w:t>.1</w:t>
      </w:r>
      <w:r w:rsidRPr="00B714BE">
        <w:tab/>
        <w:t>Test Purpose (TP)</w:t>
      </w:r>
    </w:p>
    <w:p w14:paraId="5A1CF9AC" w14:textId="77777777" w:rsidR="00F82955" w:rsidRPr="00B714BE" w:rsidRDefault="00F82955" w:rsidP="00F82955">
      <w:pPr>
        <w:pStyle w:val="H6"/>
      </w:pPr>
      <w:r w:rsidRPr="00B714BE">
        <w:t>(1)</w:t>
      </w:r>
    </w:p>
    <w:p w14:paraId="24A32F40" w14:textId="77777777" w:rsidR="00F82955" w:rsidRPr="00B714BE" w:rsidRDefault="00F82955" w:rsidP="00F82955">
      <w:pPr>
        <w:pStyle w:val="PL"/>
        <w:rPr>
          <w:noProof w:val="0"/>
        </w:rPr>
      </w:pPr>
      <w:r w:rsidRPr="00B714BE">
        <w:rPr>
          <w:b/>
          <w:noProof w:val="0"/>
        </w:rPr>
        <w:t>with</w:t>
      </w:r>
      <w:r w:rsidRPr="00B714BE">
        <w:rPr>
          <w:noProof w:val="0"/>
        </w:rPr>
        <w:t xml:space="preserve"> { UE is on connected state. UE received an RRCReconfigurationSidelink message from peer UE to configure event S1 triggered SL-RSRP measurement reporting. }</w:t>
      </w:r>
    </w:p>
    <w:p w14:paraId="23587614"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13B6B037" w14:textId="77777777"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 xml:space="preserve">SL-RSRP measurement on </w:t>
      </w:r>
      <w:r w:rsidRPr="00B714BE">
        <w:rPr>
          <w:noProof w:val="0"/>
        </w:rPr>
        <w:t>peer UE</w:t>
      </w:r>
      <w:r w:rsidRPr="00B714BE">
        <w:rPr>
          <w:noProof w:val="0"/>
          <w:lang w:eastAsia="zh-CN"/>
        </w:rPr>
        <w:t xml:space="preserve"> is below event S1 threshold</w:t>
      </w:r>
      <w:r w:rsidRPr="00B714BE">
        <w:rPr>
          <w:noProof w:val="0"/>
        </w:rPr>
        <w:t>. }</w:t>
      </w:r>
    </w:p>
    <w:p w14:paraId="6292E460" w14:textId="77777777"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doesn't transmit MeasurementReportSidelink message.</w:t>
      </w:r>
      <w:r w:rsidRPr="00B714BE">
        <w:rPr>
          <w:rFonts w:cs="Courier New"/>
          <w:noProof w:val="0"/>
          <w:szCs w:val="16"/>
        </w:rPr>
        <w:t xml:space="preserve"> </w:t>
      </w:r>
      <w:r w:rsidRPr="00B714BE">
        <w:rPr>
          <w:noProof w:val="0"/>
        </w:rPr>
        <w:t>}</w:t>
      </w:r>
    </w:p>
    <w:p w14:paraId="38503222" w14:textId="51FFE626" w:rsidR="00F82955" w:rsidRPr="00B714BE" w:rsidRDefault="00F82955" w:rsidP="00F82955">
      <w:pPr>
        <w:pStyle w:val="PL"/>
        <w:rPr>
          <w:noProof w:val="0"/>
        </w:rPr>
      </w:pPr>
      <w:r w:rsidRPr="00B714BE">
        <w:rPr>
          <w:noProof w:val="0"/>
        </w:rPr>
        <w:t xml:space="preserve">            }</w:t>
      </w:r>
    </w:p>
    <w:p w14:paraId="612D2A47" w14:textId="77777777" w:rsidR="008D66B9" w:rsidRPr="00B714BE" w:rsidRDefault="008D66B9" w:rsidP="00F82955">
      <w:pPr>
        <w:pStyle w:val="PL"/>
        <w:rPr>
          <w:noProof w:val="0"/>
        </w:rPr>
      </w:pPr>
    </w:p>
    <w:p w14:paraId="77A01478" w14:textId="77777777" w:rsidR="00F82955" w:rsidRPr="00B714BE" w:rsidRDefault="00F82955" w:rsidP="00F82955">
      <w:pPr>
        <w:pStyle w:val="H6"/>
      </w:pPr>
      <w:r w:rsidRPr="00B714BE">
        <w:t>(2)</w:t>
      </w:r>
    </w:p>
    <w:p w14:paraId="533E42CB" w14:textId="77777777" w:rsidR="00F82955" w:rsidRPr="00B714BE" w:rsidRDefault="00F82955" w:rsidP="00F82955">
      <w:pPr>
        <w:pStyle w:val="PL"/>
        <w:rPr>
          <w:noProof w:val="0"/>
        </w:rPr>
      </w:pPr>
      <w:r w:rsidRPr="00B714BE">
        <w:rPr>
          <w:b/>
          <w:noProof w:val="0"/>
        </w:rPr>
        <w:t>with</w:t>
      </w:r>
      <w:r w:rsidRPr="00B714BE">
        <w:rPr>
          <w:noProof w:val="0"/>
        </w:rPr>
        <w:t xml:space="preserve"> { UE is on connected state. UE received an RRCReconfigurationSidelink message from peer UE to configure event S1 triggered SL-RSRP measurement reporting. }</w:t>
      </w:r>
    </w:p>
    <w:p w14:paraId="169541B0"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7705AB8A" w14:textId="77777777"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 xml:space="preserve">SL-RSRP measurement on </w:t>
      </w:r>
      <w:r w:rsidRPr="00B714BE">
        <w:rPr>
          <w:noProof w:val="0"/>
        </w:rPr>
        <w:t>peer UE</w:t>
      </w:r>
      <w:r w:rsidRPr="00B714BE">
        <w:rPr>
          <w:noProof w:val="0"/>
          <w:lang w:eastAsia="zh-CN"/>
        </w:rPr>
        <w:t xml:space="preserve"> is above event S1 threshold</w:t>
      </w:r>
      <w:r w:rsidRPr="00B714BE">
        <w:rPr>
          <w:noProof w:val="0"/>
        </w:rPr>
        <w:t>. }</w:t>
      </w:r>
    </w:p>
    <w:p w14:paraId="2F92CC96" w14:textId="77777777"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transmits an MeasurementReportSidelink message to peer UE.</w:t>
      </w:r>
      <w:r w:rsidRPr="00B714BE">
        <w:rPr>
          <w:rFonts w:cs="Courier New"/>
          <w:noProof w:val="0"/>
          <w:szCs w:val="16"/>
        </w:rPr>
        <w:t xml:space="preserve"> </w:t>
      </w:r>
      <w:r w:rsidRPr="00B714BE">
        <w:rPr>
          <w:noProof w:val="0"/>
        </w:rPr>
        <w:t>}</w:t>
      </w:r>
    </w:p>
    <w:p w14:paraId="2DBF6F49" w14:textId="0C810D36" w:rsidR="00F82955" w:rsidRPr="00B714BE" w:rsidRDefault="00F82955" w:rsidP="00F82955">
      <w:pPr>
        <w:pStyle w:val="PL"/>
        <w:rPr>
          <w:noProof w:val="0"/>
        </w:rPr>
      </w:pPr>
      <w:r w:rsidRPr="00B714BE">
        <w:rPr>
          <w:noProof w:val="0"/>
        </w:rPr>
        <w:t xml:space="preserve">            }</w:t>
      </w:r>
    </w:p>
    <w:p w14:paraId="4DE47F99" w14:textId="77777777" w:rsidR="008D66B9" w:rsidRPr="00B714BE" w:rsidRDefault="008D66B9" w:rsidP="00F82955">
      <w:pPr>
        <w:pStyle w:val="PL"/>
        <w:rPr>
          <w:noProof w:val="0"/>
        </w:rPr>
      </w:pPr>
    </w:p>
    <w:p w14:paraId="241D005D" w14:textId="77777777" w:rsidR="00F82955" w:rsidRPr="00B714BE" w:rsidRDefault="00F82955" w:rsidP="00F82955">
      <w:pPr>
        <w:pStyle w:val="H6"/>
      </w:pPr>
      <w:r w:rsidRPr="00B714BE">
        <w:t>(3)</w:t>
      </w:r>
    </w:p>
    <w:p w14:paraId="07A3B626" w14:textId="77777777" w:rsidR="00F82955" w:rsidRPr="00B714BE" w:rsidRDefault="00F82955" w:rsidP="00F82955">
      <w:pPr>
        <w:pStyle w:val="PL"/>
        <w:rPr>
          <w:noProof w:val="0"/>
        </w:rPr>
      </w:pPr>
      <w:r w:rsidRPr="00B714BE">
        <w:rPr>
          <w:b/>
          <w:noProof w:val="0"/>
        </w:rPr>
        <w:t>with</w:t>
      </w:r>
      <w:r w:rsidRPr="00B714BE">
        <w:rPr>
          <w:noProof w:val="0"/>
        </w:rPr>
        <w:t xml:space="preserve"> { UE is on connected state. UE received an RRCReconfigurationSidelink message from peer UE to configure event S2 triggered SL-RSRP measurement reporting. }</w:t>
      </w:r>
    </w:p>
    <w:p w14:paraId="2E8F726C"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50256FED" w14:textId="77777777"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 xml:space="preserve">SL-RSRP measurement on </w:t>
      </w:r>
      <w:r w:rsidRPr="00B714BE">
        <w:rPr>
          <w:noProof w:val="0"/>
        </w:rPr>
        <w:t>peer UE</w:t>
      </w:r>
      <w:r w:rsidRPr="00B714BE">
        <w:rPr>
          <w:noProof w:val="0"/>
          <w:lang w:eastAsia="zh-CN"/>
        </w:rPr>
        <w:t xml:space="preserve"> is above event S2 threshold</w:t>
      </w:r>
      <w:r w:rsidRPr="00B714BE">
        <w:rPr>
          <w:noProof w:val="0"/>
        </w:rPr>
        <w:t>. }</w:t>
      </w:r>
    </w:p>
    <w:p w14:paraId="4743B701" w14:textId="77777777"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doesn't transmit MeasurementReportSidelink message.</w:t>
      </w:r>
      <w:r w:rsidRPr="00B714BE">
        <w:rPr>
          <w:rFonts w:cs="Courier New"/>
          <w:noProof w:val="0"/>
          <w:szCs w:val="16"/>
        </w:rPr>
        <w:t xml:space="preserve"> </w:t>
      </w:r>
      <w:r w:rsidRPr="00B714BE">
        <w:rPr>
          <w:noProof w:val="0"/>
        </w:rPr>
        <w:t>}</w:t>
      </w:r>
    </w:p>
    <w:p w14:paraId="0BD08E63" w14:textId="55A36821" w:rsidR="00F82955" w:rsidRPr="00B714BE" w:rsidRDefault="00F82955" w:rsidP="00F82955">
      <w:pPr>
        <w:pStyle w:val="PL"/>
        <w:rPr>
          <w:noProof w:val="0"/>
        </w:rPr>
      </w:pPr>
      <w:r w:rsidRPr="00B714BE">
        <w:rPr>
          <w:noProof w:val="0"/>
        </w:rPr>
        <w:t xml:space="preserve">            }</w:t>
      </w:r>
    </w:p>
    <w:p w14:paraId="78DE8AD5" w14:textId="77777777" w:rsidR="008D66B9" w:rsidRPr="00B714BE" w:rsidRDefault="008D66B9" w:rsidP="00F82955">
      <w:pPr>
        <w:pStyle w:val="PL"/>
        <w:rPr>
          <w:noProof w:val="0"/>
        </w:rPr>
      </w:pPr>
    </w:p>
    <w:p w14:paraId="5AF32A74" w14:textId="77777777" w:rsidR="00F82955" w:rsidRPr="00B714BE" w:rsidRDefault="00F82955" w:rsidP="00F82955">
      <w:pPr>
        <w:pStyle w:val="H6"/>
      </w:pPr>
      <w:r w:rsidRPr="00B714BE">
        <w:t>(4)</w:t>
      </w:r>
    </w:p>
    <w:p w14:paraId="3DB090B6" w14:textId="77777777" w:rsidR="00F82955" w:rsidRPr="00B714BE" w:rsidRDefault="00F82955" w:rsidP="00F82955">
      <w:pPr>
        <w:pStyle w:val="PL"/>
        <w:rPr>
          <w:noProof w:val="0"/>
        </w:rPr>
      </w:pPr>
      <w:r w:rsidRPr="00B714BE">
        <w:rPr>
          <w:b/>
          <w:noProof w:val="0"/>
        </w:rPr>
        <w:t>with</w:t>
      </w:r>
      <w:r w:rsidRPr="00B714BE">
        <w:rPr>
          <w:noProof w:val="0"/>
        </w:rPr>
        <w:t xml:space="preserve"> { UE is on connected state. UE received an RRCReconfigurationSidelink message from peer UE to configure event S2 triggered SL-RSRP measurement reporting. }</w:t>
      </w:r>
    </w:p>
    <w:p w14:paraId="39AC7786" w14:textId="77777777" w:rsidR="00F82955" w:rsidRPr="00B714BE" w:rsidRDefault="00F82955" w:rsidP="00F82955">
      <w:pPr>
        <w:pStyle w:val="PL"/>
        <w:rPr>
          <w:noProof w:val="0"/>
        </w:rPr>
      </w:pPr>
      <w:r w:rsidRPr="00B714BE">
        <w:rPr>
          <w:b/>
          <w:noProof w:val="0"/>
        </w:rPr>
        <w:t>ensure that</w:t>
      </w:r>
      <w:r w:rsidRPr="00B714BE">
        <w:rPr>
          <w:noProof w:val="0"/>
        </w:rPr>
        <w:t xml:space="preserve"> {</w:t>
      </w:r>
    </w:p>
    <w:p w14:paraId="28722E9E" w14:textId="77777777" w:rsidR="00F82955" w:rsidRPr="00B714BE" w:rsidRDefault="00F82955" w:rsidP="00F82955">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 xml:space="preserve">SL-RSRP measurement on </w:t>
      </w:r>
      <w:r w:rsidRPr="00B714BE">
        <w:rPr>
          <w:noProof w:val="0"/>
        </w:rPr>
        <w:t>peer UE</w:t>
      </w:r>
      <w:r w:rsidRPr="00B714BE">
        <w:rPr>
          <w:noProof w:val="0"/>
          <w:lang w:eastAsia="zh-CN"/>
        </w:rPr>
        <w:t xml:space="preserve"> is below event S2 threshold</w:t>
      </w:r>
      <w:r w:rsidRPr="00B714BE">
        <w:rPr>
          <w:noProof w:val="0"/>
        </w:rPr>
        <w:t>. }</w:t>
      </w:r>
    </w:p>
    <w:p w14:paraId="3F731C32" w14:textId="77777777" w:rsidR="00F82955" w:rsidRPr="00B714BE" w:rsidRDefault="00F82955" w:rsidP="00F82955">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transmits an MeasurementReportSidelink message to peer UE.</w:t>
      </w:r>
      <w:r w:rsidRPr="00B714BE">
        <w:rPr>
          <w:rFonts w:cs="Courier New"/>
          <w:noProof w:val="0"/>
          <w:szCs w:val="16"/>
        </w:rPr>
        <w:t xml:space="preserve"> </w:t>
      </w:r>
      <w:r w:rsidRPr="00B714BE">
        <w:rPr>
          <w:noProof w:val="0"/>
        </w:rPr>
        <w:t>}</w:t>
      </w:r>
    </w:p>
    <w:p w14:paraId="3E0D77DD" w14:textId="77777777" w:rsidR="00F82955" w:rsidRPr="00B714BE" w:rsidRDefault="00F82955" w:rsidP="00F82955">
      <w:pPr>
        <w:pStyle w:val="PL"/>
        <w:rPr>
          <w:noProof w:val="0"/>
        </w:rPr>
      </w:pPr>
      <w:r w:rsidRPr="00B714BE">
        <w:rPr>
          <w:noProof w:val="0"/>
        </w:rPr>
        <w:t xml:space="preserve">            }</w:t>
      </w:r>
    </w:p>
    <w:p w14:paraId="25BC40FD" w14:textId="77777777" w:rsidR="00F82955" w:rsidRPr="00B714BE" w:rsidRDefault="00F82955" w:rsidP="00F82955">
      <w:pPr>
        <w:pStyle w:val="PL"/>
        <w:rPr>
          <w:noProof w:val="0"/>
          <w:lang w:eastAsia="zh-CN"/>
        </w:rPr>
      </w:pPr>
    </w:p>
    <w:p w14:paraId="4215EC5F" w14:textId="77777777" w:rsidR="00F82955" w:rsidRPr="00B714BE" w:rsidRDefault="00F82955" w:rsidP="00F82955">
      <w:pPr>
        <w:pStyle w:val="H6"/>
        <w:rPr>
          <w:lang w:eastAsia="en-US"/>
        </w:rPr>
      </w:pPr>
      <w:r w:rsidRPr="00B714BE">
        <w:rPr>
          <w:lang w:eastAsia="zh-CN"/>
        </w:rPr>
        <w:t>12.2.5.2</w:t>
      </w:r>
      <w:r w:rsidRPr="00B714BE">
        <w:t>.</w:t>
      </w:r>
      <w:r w:rsidRPr="00B714BE">
        <w:rPr>
          <w:lang w:eastAsia="zh-CN"/>
        </w:rPr>
        <w:t>2</w:t>
      </w:r>
      <w:r w:rsidRPr="00B714BE">
        <w:tab/>
        <w:t>Conformance requirements</w:t>
      </w:r>
    </w:p>
    <w:p w14:paraId="5E19D6C5" w14:textId="41611CC1" w:rsidR="00F82955" w:rsidRPr="00B714BE" w:rsidRDefault="00F82955" w:rsidP="00F82955">
      <w:pPr>
        <w:rPr>
          <w:lang w:eastAsia="zh-CN"/>
        </w:rPr>
      </w:pPr>
      <w:r w:rsidRPr="00B714BE">
        <w:t xml:space="preserve">References: The conformance requirements covered in the present TC are specified in: TS 38.331 [22], subclause </w:t>
      </w:r>
      <w:r w:rsidRPr="00B714BE">
        <w:rPr>
          <w:lang w:eastAsia="zh-CN"/>
        </w:rPr>
        <w:t>5.8.9.1, 5.8.10.2, 5.8.10.3, 5.8.10.4 and 5.8.10.5</w:t>
      </w:r>
      <w:r w:rsidRPr="00B714BE">
        <w:t>. Unless otherwise stated these are Rel-16 requirements.</w:t>
      </w:r>
    </w:p>
    <w:p w14:paraId="65C78F16" w14:textId="579F8D41" w:rsidR="00F82955" w:rsidRPr="00B714BE" w:rsidRDefault="00F82955" w:rsidP="000A0152">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1]</w:t>
      </w:r>
    </w:p>
    <w:p w14:paraId="33C92352" w14:textId="77777777" w:rsidR="00F82955" w:rsidRPr="00B714BE" w:rsidRDefault="00F82955" w:rsidP="00F82955">
      <w:pPr>
        <w:pStyle w:val="TH"/>
      </w:pPr>
      <w:r w:rsidRPr="00B714BE">
        <w:object w:dxaOrig="4845" w:dyaOrig="2130" w14:anchorId="2B83E286">
          <v:shape id="_x0000_i1054" type="#_x0000_t75" style="width:242.25pt;height:106.5pt" o:ole="">
            <v:imagedata r:id="rId19" o:title=""/>
          </v:shape>
          <o:OLEObject Type="Embed" ProgID="Mscgen.Chart" ShapeID="_x0000_i1054" DrawAspect="Content" ObjectID="_1748783432" r:id="rId49"/>
        </w:object>
      </w:r>
    </w:p>
    <w:p w14:paraId="465CE2F2" w14:textId="77777777" w:rsidR="00F82955" w:rsidRPr="00B714BE" w:rsidRDefault="00F82955" w:rsidP="00F82955">
      <w:pPr>
        <w:pStyle w:val="TF"/>
      </w:pPr>
      <w:r w:rsidRPr="00B714BE">
        <w:t>Figure 5.8.9.1.1-1: Sidelink RRC reconfiguration, successful</w:t>
      </w:r>
    </w:p>
    <w:p w14:paraId="747B35CD" w14:textId="77777777" w:rsidR="00F82955" w:rsidRPr="00B714BE" w:rsidRDefault="00F82955" w:rsidP="00F82955">
      <w:pPr>
        <w:pStyle w:val="TH"/>
      </w:pPr>
      <w:r w:rsidRPr="00B714BE">
        <w:object w:dxaOrig="4740" w:dyaOrig="2130" w14:anchorId="7D95E5E6">
          <v:shape id="_x0000_i1055" type="#_x0000_t75" style="width:237pt;height:106.5pt" o:ole="">
            <v:imagedata r:id="rId21" o:title=""/>
          </v:shape>
          <o:OLEObject Type="Embed" ProgID="Mscgen.Chart" ShapeID="_x0000_i1055" DrawAspect="Content" ObjectID="_1748783433" r:id="rId50"/>
        </w:object>
      </w:r>
    </w:p>
    <w:p w14:paraId="35CBFC26" w14:textId="77777777" w:rsidR="00F82955" w:rsidRPr="00B714BE" w:rsidRDefault="00F82955" w:rsidP="00F82955">
      <w:pPr>
        <w:pStyle w:val="TF"/>
      </w:pPr>
      <w:r w:rsidRPr="00B714BE">
        <w:t>Figure 5.8.9.1.1-2: Sidelink RRC reconfiguration, failure</w:t>
      </w:r>
    </w:p>
    <w:p w14:paraId="66E81490" w14:textId="77777777" w:rsidR="008D66B9" w:rsidRPr="00B714BE" w:rsidRDefault="008D66B9" w:rsidP="00F82955"/>
    <w:p w14:paraId="6D950F40" w14:textId="4756C59E" w:rsidR="00F82955" w:rsidRPr="00B714BE" w:rsidRDefault="00F82955" w:rsidP="00F82955">
      <w:r w:rsidRPr="00B714BE">
        <w:t xml:space="preserve">The purpose of this procedure is to </w:t>
      </w:r>
      <w:r w:rsidRPr="00B714BE">
        <w:rPr>
          <w:rFonts w:eastAsia="SimSun"/>
        </w:rPr>
        <w:t xml:space="preserve">modify a PC5-RRC connection, e.g. to </w:t>
      </w:r>
      <w:r w:rsidRPr="00B714BE">
        <w:t xml:space="preserve">establish/modify/release sidelink DRBs, to (re-)configure NR sidelink measurement and </w:t>
      </w:r>
      <w:r w:rsidRPr="00B714BE">
        <w:rPr>
          <w:rFonts w:eastAsia="SimSun"/>
        </w:rPr>
        <w:t xml:space="preserve">reporting, to </w:t>
      </w:r>
      <w:r w:rsidRPr="00B714BE">
        <w:t>(re-)</w:t>
      </w:r>
      <w:r w:rsidRPr="00B714BE">
        <w:rPr>
          <w:rFonts w:eastAsia="SimSun"/>
        </w:rPr>
        <w:t>configure sidelink CSI reference signal resources and CSI reporting latency bound</w:t>
      </w:r>
      <w:r w:rsidRPr="00B714BE">
        <w:t>.</w:t>
      </w:r>
    </w:p>
    <w:p w14:paraId="0A76F51A" w14:textId="77777777" w:rsidR="00F82955" w:rsidRPr="00B714BE" w:rsidRDefault="00F82955" w:rsidP="00F82955">
      <w:r w:rsidRPr="00B714BE">
        <w:t xml:space="preserve">The UE may initiate the sidelink RRC reconfiguration procedure and perform the operation in sub-clause 5.8.9.1.2 </w:t>
      </w:r>
      <w:r w:rsidRPr="00B714BE">
        <w:rPr>
          <w:rFonts w:eastAsia="SimSun"/>
        </w:rPr>
        <w:t>on the corresponding PC5-RRC connection</w:t>
      </w:r>
      <w:r w:rsidRPr="00B714BE">
        <w:t xml:space="preserve"> in following cases:</w:t>
      </w:r>
    </w:p>
    <w:p w14:paraId="10A59AD3" w14:textId="77777777" w:rsidR="00F82955" w:rsidRPr="00B714BE" w:rsidRDefault="00F82955" w:rsidP="00F82955">
      <w:pPr>
        <w:pStyle w:val="B1"/>
      </w:pPr>
      <w:r w:rsidRPr="00B714BE">
        <w:t>…</w:t>
      </w:r>
    </w:p>
    <w:p w14:paraId="3C3142DB" w14:textId="77777777" w:rsidR="00F82955" w:rsidRPr="00B714BE" w:rsidRDefault="00F82955" w:rsidP="00F82955">
      <w:pPr>
        <w:pStyle w:val="B1"/>
      </w:pPr>
      <w:r w:rsidRPr="00B714BE">
        <w:t>-</w:t>
      </w:r>
      <w:r w:rsidRPr="00B714BE">
        <w:tab/>
        <w:t>the (re-)configuration of the peer UE to perform NR sidelink measurement and report.</w:t>
      </w:r>
    </w:p>
    <w:p w14:paraId="48DE99DC" w14:textId="77777777" w:rsidR="00F82955" w:rsidRPr="00B714BE" w:rsidRDefault="00F82955" w:rsidP="00F82955">
      <w:pPr>
        <w:pStyle w:val="B1"/>
        <w:rPr>
          <w:rFonts w:eastAsia="SimSun"/>
        </w:rPr>
      </w:pPr>
      <w:r w:rsidRPr="00B714BE">
        <w:rPr>
          <w:rFonts w:eastAsia="SimSun"/>
        </w:rPr>
        <w:t>…</w:t>
      </w:r>
    </w:p>
    <w:p w14:paraId="1EC15FA5" w14:textId="77777777" w:rsidR="00F82955" w:rsidRPr="00B714BE" w:rsidRDefault="00F82955" w:rsidP="00F82955">
      <w:pPr>
        <w:rPr>
          <w:lang w:eastAsia="zh-CN"/>
        </w:rPr>
      </w:pPr>
      <w:r w:rsidRPr="00B714BE">
        <w:rPr>
          <w:lang w:eastAsia="zh-CN"/>
        </w:rPr>
        <w:t>I</w:t>
      </w:r>
      <w:r w:rsidRPr="00B714BE">
        <w:t xml:space="preserve">n RRC_CONNECTED, the UE applies the NR sidelink communications parameters provided in </w:t>
      </w:r>
      <w:r w:rsidRPr="00B714BE">
        <w:rPr>
          <w:i/>
        </w:rPr>
        <w:t>RRCReconfiguration</w:t>
      </w:r>
      <w:r w:rsidRPr="00B714BE">
        <w:rPr>
          <w:lang w:eastAsia="zh-CN"/>
        </w:rPr>
        <w:t xml:space="preserve"> (if any). In</w:t>
      </w:r>
      <w:r w:rsidRPr="00B714BE">
        <w:t xml:space="preserve"> RRC_IDLE or RRC_INACTIVE</w:t>
      </w:r>
      <w:r w:rsidRPr="00B714BE">
        <w:rPr>
          <w:lang w:eastAsia="zh-CN"/>
        </w:rPr>
        <w:t>, the UE applies</w:t>
      </w:r>
      <w:r w:rsidRPr="00B714BE">
        <w:t xml:space="preserve"> the NR sidelink communications parameters provided in </w:t>
      </w:r>
      <w:r w:rsidRPr="00B714BE">
        <w:rPr>
          <w:szCs w:val="22"/>
        </w:rPr>
        <w:t>system information</w:t>
      </w:r>
      <w:r w:rsidRPr="00B714BE">
        <w:rPr>
          <w:lang w:eastAsia="zh-CN"/>
        </w:rPr>
        <w:t xml:space="preserve"> (if any). For other cases, </w:t>
      </w:r>
      <w:r w:rsidRPr="00B714BE">
        <w:t xml:space="preserve">UEs apply the NR sidelink communications parameters provided in </w:t>
      </w:r>
      <w:r w:rsidRPr="00B714BE">
        <w:rPr>
          <w:i/>
        </w:rPr>
        <w:t xml:space="preserve">SidelinkPreconfigNR </w:t>
      </w:r>
      <w:r w:rsidRPr="00B714BE">
        <w:rPr>
          <w:lang w:eastAsia="zh-CN"/>
        </w:rPr>
        <w:t xml:space="preserve">(if any). When UE performs state transition between above three cases, </w:t>
      </w:r>
      <w:r w:rsidRPr="00B714BE">
        <w:t>the UE applies the NR sidelink communications parameters</w:t>
      </w:r>
      <w:r w:rsidRPr="00B714BE">
        <w:rPr>
          <w:lang w:eastAsia="zh-CN"/>
        </w:rPr>
        <w:t xml:space="preserve"> provided in the new state, after </w:t>
      </w:r>
      <w:r w:rsidRPr="00B714BE">
        <w:t>acquisition of the new configurations</w:t>
      </w:r>
      <w:r w:rsidRPr="00B714BE">
        <w:rPr>
          <w:lang w:eastAsia="zh-CN"/>
        </w:rPr>
        <w:t>. Before</w:t>
      </w:r>
      <w:r w:rsidRPr="00B714BE">
        <w:t xml:space="preserve"> acquisition of the new configurations, UE continues applying</w:t>
      </w:r>
      <w:r w:rsidRPr="00B714BE">
        <w:rPr>
          <w:lang w:eastAsia="zh-CN"/>
        </w:rPr>
        <w:t xml:space="preserve"> t</w:t>
      </w:r>
      <w:r w:rsidRPr="00B714BE">
        <w:t>he NR sidelink communications parameters</w:t>
      </w:r>
      <w:r w:rsidRPr="00B714BE">
        <w:rPr>
          <w:lang w:eastAsia="zh-CN"/>
        </w:rPr>
        <w:t xml:space="preserve"> provided in the old state.</w:t>
      </w:r>
    </w:p>
    <w:p w14:paraId="7B7F04CB"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3]</w:t>
      </w:r>
    </w:p>
    <w:p w14:paraId="52E7E75E" w14:textId="77777777" w:rsidR="00F82955" w:rsidRPr="00B714BE" w:rsidRDefault="00F82955" w:rsidP="00F82955">
      <w:r w:rsidRPr="00B714BE">
        <w:t xml:space="preserve">The UE shall perform the following actions upon reception of the </w:t>
      </w:r>
      <w:r w:rsidRPr="00B714BE">
        <w:rPr>
          <w:i/>
        </w:rPr>
        <w:t>RRCReconfigurationSidelink</w:t>
      </w:r>
      <w:r w:rsidRPr="00B714BE">
        <w:t>:</w:t>
      </w:r>
    </w:p>
    <w:p w14:paraId="25A3D24C" w14:textId="77777777" w:rsidR="00F82955" w:rsidRPr="00B714BE" w:rsidRDefault="00F82955" w:rsidP="00F82955">
      <w:pPr>
        <w:pStyle w:val="B1"/>
        <w:rPr>
          <w:rFonts w:eastAsia="Batang"/>
        </w:rPr>
      </w:pPr>
      <w:r w:rsidRPr="00B714BE">
        <w:rPr>
          <w:rFonts w:eastAsia="SimSun"/>
        </w:rPr>
        <w:t>…</w:t>
      </w:r>
    </w:p>
    <w:p w14:paraId="18C77C96" w14:textId="77777777" w:rsidR="00F82955" w:rsidRPr="00B714BE" w:rsidRDefault="00F82955" w:rsidP="00F82955">
      <w:pPr>
        <w:pStyle w:val="B1"/>
        <w:rPr>
          <w:rFonts w:eastAsia="DotumChe"/>
        </w:rPr>
      </w:pPr>
      <w:r w:rsidRPr="00B714BE">
        <w:t>1&gt;</w:t>
      </w:r>
      <w:r w:rsidRPr="00B714BE">
        <w:tab/>
        <w:t xml:space="preserve">if the </w:t>
      </w:r>
      <w:r w:rsidRPr="00B714BE">
        <w:rPr>
          <w:i/>
          <w:iCs/>
          <w:lang w:eastAsia="x-none"/>
        </w:rPr>
        <w:t>RRCReconfiguration</w:t>
      </w:r>
      <w:r w:rsidRPr="00B714BE">
        <w:rPr>
          <w:rFonts w:eastAsia="MS Mincho"/>
          <w:i/>
          <w:iCs/>
        </w:rPr>
        <w:t>Sidelink</w:t>
      </w:r>
      <w:r w:rsidRPr="00B714BE">
        <w:t xml:space="preserve"> message includes the </w:t>
      </w:r>
      <w:r w:rsidRPr="00B714BE">
        <w:rPr>
          <w:i/>
          <w:iCs/>
        </w:rPr>
        <w:t>sl-MeasConfig</w:t>
      </w:r>
      <w:r w:rsidRPr="00B714BE">
        <w:t>:</w:t>
      </w:r>
    </w:p>
    <w:p w14:paraId="38034B34" w14:textId="77777777" w:rsidR="00F82955" w:rsidRPr="00B714BE" w:rsidRDefault="00F82955" w:rsidP="00F82955">
      <w:pPr>
        <w:pStyle w:val="B2"/>
      </w:pPr>
      <w:r w:rsidRPr="00B714BE">
        <w:t>2&gt;</w:t>
      </w:r>
      <w:r w:rsidRPr="00B714BE">
        <w:tab/>
        <w:t>perform the sidelink measurement configuration procedure as specified in 5.8.10;</w:t>
      </w:r>
    </w:p>
    <w:p w14:paraId="7168D305" w14:textId="77777777" w:rsidR="00F82955" w:rsidRPr="00B714BE" w:rsidRDefault="00F82955" w:rsidP="00F82955">
      <w:pPr>
        <w:pStyle w:val="B1"/>
        <w:rPr>
          <w:rFonts w:eastAsia="Batang"/>
        </w:rPr>
      </w:pPr>
      <w:r w:rsidRPr="00B714BE">
        <w:t>…</w:t>
      </w:r>
    </w:p>
    <w:p w14:paraId="5D744B72" w14:textId="77777777" w:rsidR="00F82955" w:rsidRPr="00B714BE" w:rsidRDefault="00F82955" w:rsidP="00F82955">
      <w:pPr>
        <w:pStyle w:val="B1"/>
        <w:rPr>
          <w:rFonts w:eastAsia="Batang"/>
        </w:rPr>
      </w:pPr>
      <w:r w:rsidRPr="00B714BE">
        <w:rPr>
          <w:rFonts w:eastAsia="Batang"/>
        </w:rPr>
        <w:t>1&gt;</w:t>
      </w:r>
      <w:r w:rsidRPr="00B714BE">
        <w:rPr>
          <w:rFonts w:eastAsia="Batang"/>
        </w:rPr>
        <w:tab/>
        <w:t>else:</w:t>
      </w:r>
    </w:p>
    <w:p w14:paraId="517F2C28" w14:textId="77777777" w:rsidR="00F82955" w:rsidRPr="00B714BE" w:rsidRDefault="00F82955" w:rsidP="00F82955">
      <w:pPr>
        <w:pStyle w:val="B2"/>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CompleteSidelink</w:t>
      </w:r>
      <w:r w:rsidRPr="00B714BE">
        <w:rPr>
          <w:rFonts w:eastAsia="Batang"/>
        </w:rPr>
        <w:t xml:space="preserve"> message;</w:t>
      </w:r>
    </w:p>
    <w:p w14:paraId="16CDC8E9" w14:textId="77777777" w:rsidR="00F82955" w:rsidRPr="00B714BE" w:rsidRDefault="00F82955" w:rsidP="00F82955">
      <w:pPr>
        <w:pStyle w:val="B3"/>
        <w:rPr>
          <w:rFonts w:eastAsia="Batang"/>
        </w:rPr>
      </w:pPr>
      <w:r w:rsidRPr="00B714BE">
        <w:rPr>
          <w:rFonts w:eastAsia="Batang"/>
        </w:rPr>
        <w:t>3&gt;</w:t>
      </w:r>
      <w:r w:rsidRPr="00B714BE">
        <w:rPr>
          <w:rFonts w:eastAsia="Batang"/>
        </w:rPr>
        <w:tab/>
        <w:t xml:space="preserve">submit the </w:t>
      </w:r>
      <w:r w:rsidRPr="00B714BE">
        <w:rPr>
          <w:i/>
          <w:lang w:eastAsia="ko-KR"/>
        </w:rPr>
        <w:t>RRCReconfigurationCompleteSidelink</w:t>
      </w:r>
      <w:r w:rsidRPr="00B714BE">
        <w:rPr>
          <w:rFonts w:eastAsia="Batang"/>
        </w:rPr>
        <w:t xml:space="preserve"> message to lower layers for transmission;</w:t>
      </w:r>
    </w:p>
    <w:p w14:paraId="6FA145F8" w14:textId="77777777" w:rsidR="00F82955" w:rsidRPr="00B714BE" w:rsidRDefault="00F82955" w:rsidP="00F82955">
      <w:r w:rsidRPr="00B714BE">
        <w:t>NOTE 1:</w:t>
      </w:r>
      <w:r w:rsidRPr="00B714BE">
        <w:tab/>
        <w:t>When the same logical channel is configured with different RLC mode by another UE</w:t>
      </w:r>
      <w:r w:rsidRPr="00B714BE">
        <w:rPr>
          <w:rFonts w:eastAsia="Batang"/>
        </w:rPr>
        <w:t xml:space="preserve">, the UE handles the case </w:t>
      </w:r>
      <w:r w:rsidRPr="00B714BE">
        <w:t>as</w:t>
      </w:r>
      <w:r w:rsidRPr="00B714BE">
        <w:rPr>
          <w:rFonts w:eastAsia="Batang"/>
        </w:rPr>
        <w:t xml:space="preserve"> </w:t>
      </w:r>
      <w:r w:rsidRPr="00B714BE">
        <w:rPr>
          <w:rFonts w:eastAsia="MS Mincho"/>
        </w:rPr>
        <w:t>s</w:t>
      </w:r>
      <w:r w:rsidRPr="00B714BE">
        <w:t>idelink RRC reconfiguration failure.</w:t>
      </w:r>
    </w:p>
    <w:p w14:paraId="19062532"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3]</w:t>
      </w:r>
    </w:p>
    <w:p w14:paraId="1BCDAA6F" w14:textId="77777777" w:rsidR="00F82955" w:rsidRPr="00B714BE" w:rsidRDefault="00F82955" w:rsidP="00F82955">
      <w:r w:rsidRPr="00B714BE">
        <w:t xml:space="preserve">The UE shall perform the following actions upon reception of the </w:t>
      </w:r>
      <w:r w:rsidRPr="00B714BE">
        <w:rPr>
          <w:i/>
        </w:rPr>
        <w:t>RRCReconfigurationSidelink</w:t>
      </w:r>
      <w:r w:rsidRPr="00B714BE">
        <w:t>:</w:t>
      </w:r>
    </w:p>
    <w:p w14:paraId="3C1031CD" w14:textId="77777777" w:rsidR="00F82955" w:rsidRPr="00B714BE" w:rsidRDefault="00F82955" w:rsidP="00F82955">
      <w:pPr>
        <w:pStyle w:val="B1"/>
        <w:rPr>
          <w:rFonts w:eastAsia="Batang"/>
        </w:rPr>
      </w:pPr>
      <w:r w:rsidRPr="00B714BE">
        <w:rPr>
          <w:rFonts w:eastAsia="SimSun"/>
        </w:rPr>
        <w:t>…</w:t>
      </w:r>
    </w:p>
    <w:p w14:paraId="54535844" w14:textId="77777777" w:rsidR="00F82955" w:rsidRPr="00B714BE" w:rsidRDefault="00F82955" w:rsidP="00F82955">
      <w:pPr>
        <w:pStyle w:val="B1"/>
        <w:rPr>
          <w:rFonts w:eastAsia="DotumChe"/>
        </w:rPr>
      </w:pPr>
      <w:r w:rsidRPr="00B714BE">
        <w:t>1&gt;</w:t>
      </w:r>
      <w:r w:rsidRPr="00B714BE">
        <w:tab/>
        <w:t xml:space="preserve">if the </w:t>
      </w:r>
      <w:r w:rsidRPr="00B714BE">
        <w:rPr>
          <w:i/>
          <w:iCs/>
          <w:lang w:eastAsia="x-none"/>
        </w:rPr>
        <w:t>RRCReconfiguration</w:t>
      </w:r>
      <w:r w:rsidRPr="00B714BE">
        <w:rPr>
          <w:rFonts w:eastAsia="MS Mincho"/>
          <w:i/>
          <w:iCs/>
        </w:rPr>
        <w:t>Sidelink</w:t>
      </w:r>
      <w:r w:rsidRPr="00B714BE">
        <w:t xml:space="preserve"> message includes the </w:t>
      </w:r>
      <w:r w:rsidRPr="00B714BE">
        <w:rPr>
          <w:i/>
          <w:iCs/>
        </w:rPr>
        <w:t>sl-MeasConfig</w:t>
      </w:r>
      <w:r w:rsidRPr="00B714BE">
        <w:t>:</w:t>
      </w:r>
    </w:p>
    <w:p w14:paraId="1C6E1DE5" w14:textId="77777777" w:rsidR="00F82955" w:rsidRPr="00B714BE" w:rsidRDefault="00F82955" w:rsidP="00F82955">
      <w:pPr>
        <w:pStyle w:val="B2"/>
      </w:pPr>
      <w:r w:rsidRPr="00B714BE">
        <w:t>2&gt;</w:t>
      </w:r>
      <w:r w:rsidRPr="00B714BE">
        <w:tab/>
        <w:t>perform the sidelink measurement configuration procedure as specified in 5.8.10;</w:t>
      </w:r>
    </w:p>
    <w:p w14:paraId="477D90F7" w14:textId="77777777" w:rsidR="00F82955" w:rsidRPr="00B714BE" w:rsidRDefault="00F82955" w:rsidP="00F82955">
      <w:pPr>
        <w:pStyle w:val="B1"/>
        <w:rPr>
          <w:lang w:eastAsia="zh-CN"/>
        </w:rPr>
      </w:pPr>
      <w:r w:rsidRPr="00B714BE">
        <w:lastRenderedPageBreak/>
        <w:t>…</w:t>
      </w:r>
    </w:p>
    <w:p w14:paraId="372F251A" w14:textId="77777777" w:rsidR="00F82955" w:rsidRPr="00B714BE" w:rsidRDefault="00F82955" w:rsidP="00F82955">
      <w:pPr>
        <w:pStyle w:val="B1"/>
        <w:rPr>
          <w:rFonts w:eastAsia="Batang"/>
        </w:rPr>
      </w:pPr>
      <w:r w:rsidRPr="00B714BE">
        <w:rPr>
          <w:rFonts w:eastAsia="Batang"/>
        </w:rPr>
        <w:t>1&gt;</w:t>
      </w:r>
      <w:r w:rsidRPr="00B714BE">
        <w:rPr>
          <w:rFonts w:eastAsia="Batang"/>
        </w:rPr>
        <w:tab/>
        <w:t>else:</w:t>
      </w:r>
    </w:p>
    <w:p w14:paraId="26AF3A54" w14:textId="77777777" w:rsidR="00F82955" w:rsidRPr="00B714BE" w:rsidRDefault="00F82955" w:rsidP="00F82955">
      <w:pPr>
        <w:pStyle w:val="B2"/>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CompleteSidelink</w:t>
      </w:r>
      <w:r w:rsidRPr="00B714BE">
        <w:rPr>
          <w:rFonts w:eastAsia="Batang"/>
        </w:rPr>
        <w:t xml:space="preserve"> message;</w:t>
      </w:r>
    </w:p>
    <w:p w14:paraId="2B5D60DD" w14:textId="77777777" w:rsidR="00F82955" w:rsidRPr="00B714BE" w:rsidRDefault="00F82955" w:rsidP="00F82955">
      <w:pPr>
        <w:pStyle w:val="B3"/>
        <w:rPr>
          <w:rFonts w:eastAsia="Batang"/>
        </w:rPr>
      </w:pPr>
      <w:r w:rsidRPr="00B714BE">
        <w:rPr>
          <w:rFonts w:eastAsia="Batang"/>
        </w:rPr>
        <w:t>3&gt;</w:t>
      </w:r>
      <w:r w:rsidRPr="00B714BE">
        <w:rPr>
          <w:rFonts w:eastAsia="Batang"/>
        </w:rPr>
        <w:tab/>
        <w:t xml:space="preserve">submit the </w:t>
      </w:r>
      <w:r w:rsidRPr="00B714BE">
        <w:rPr>
          <w:i/>
          <w:lang w:eastAsia="ko-KR"/>
        </w:rPr>
        <w:t>RRCReconfigurationCompleteSidelink</w:t>
      </w:r>
      <w:r w:rsidRPr="00B714BE">
        <w:rPr>
          <w:rFonts w:eastAsia="Batang"/>
        </w:rPr>
        <w:t xml:space="preserve"> message to lower layers for transmission;</w:t>
      </w:r>
    </w:p>
    <w:p w14:paraId="3859C88A"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2.1]</w:t>
      </w:r>
    </w:p>
    <w:p w14:paraId="676F3032" w14:textId="77777777" w:rsidR="00F82955" w:rsidRPr="00B714BE" w:rsidRDefault="00F82955" w:rsidP="00F82955">
      <w:pPr>
        <w:rPr>
          <w:lang w:eastAsia="zh-CN"/>
        </w:rPr>
      </w:pPr>
      <w:r w:rsidRPr="00B714BE">
        <w:rPr>
          <w:lang w:eastAsia="zh-CN"/>
        </w:rPr>
        <w:t>The UE shall:</w:t>
      </w:r>
    </w:p>
    <w:p w14:paraId="2F98D4BE" w14:textId="77777777" w:rsidR="00F82955" w:rsidRPr="00B714BE" w:rsidRDefault="00F82955" w:rsidP="00F82955">
      <w:pPr>
        <w:pStyle w:val="B1"/>
      </w:pPr>
      <w:r w:rsidRPr="00B714BE">
        <w:t>…</w:t>
      </w:r>
    </w:p>
    <w:p w14:paraId="15264A0D" w14:textId="77777777" w:rsidR="00F82955" w:rsidRPr="00B714BE" w:rsidRDefault="00F82955" w:rsidP="00F82955">
      <w:pPr>
        <w:pStyle w:val="B1"/>
      </w:pPr>
      <w:r w:rsidRPr="00B714BE">
        <w:t>1&gt;</w:t>
      </w:r>
      <w:r w:rsidRPr="00B714BE">
        <w:tab/>
        <w:t xml:space="preserve">if the received </w:t>
      </w:r>
      <w:r w:rsidRPr="00B714BE">
        <w:rPr>
          <w:i/>
        </w:rPr>
        <w:t>sl-MeasConfig</w:t>
      </w:r>
      <w:r w:rsidRPr="00B714BE">
        <w:t xml:space="preserve"> includes the </w:t>
      </w:r>
      <w:r w:rsidRPr="00B714BE">
        <w:rPr>
          <w:i/>
        </w:rPr>
        <w:t xml:space="preserve">sl-MeasObjectToAddModList </w:t>
      </w:r>
      <w:r w:rsidRPr="00B714BE">
        <w:t xml:space="preserve">in the </w:t>
      </w:r>
      <w:r w:rsidRPr="00B714BE">
        <w:rPr>
          <w:i/>
        </w:rPr>
        <w:t>RRCReconfigurationSidelink</w:t>
      </w:r>
      <w:r w:rsidRPr="00B714BE">
        <w:t>:</w:t>
      </w:r>
    </w:p>
    <w:p w14:paraId="78F3A412" w14:textId="77777777" w:rsidR="00F82955" w:rsidRPr="00B714BE" w:rsidRDefault="00F82955" w:rsidP="00F82955">
      <w:pPr>
        <w:pStyle w:val="B2"/>
      </w:pPr>
      <w:r w:rsidRPr="00B714BE">
        <w:t>2&gt;</w:t>
      </w:r>
      <w:r w:rsidRPr="00B714BE">
        <w:tab/>
        <w:t>perform the sidelink measurement object addition/modification procedure as specified in 5.8.10.2.5;</w:t>
      </w:r>
    </w:p>
    <w:p w14:paraId="35EA2E17" w14:textId="77777777" w:rsidR="00F82955" w:rsidRPr="00B714BE" w:rsidRDefault="00F82955" w:rsidP="00F82955">
      <w:pPr>
        <w:pStyle w:val="B1"/>
      </w:pPr>
      <w:r w:rsidRPr="00B714BE">
        <w:t>…</w:t>
      </w:r>
    </w:p>
    <w:p w14:paraId="73F70364" w14:textId="77777777" w:rsidR="00F82955" w:rsidRPr="00B714BE" w:rsidRDefault="00F82955" w:rsidP="00F82955">
      <w:pPr>
        <w:pStyle w:val="B1"/>
      </w:pPr>
      <w:r w:rsidRPr="00B714BE">
        <w:t>1&gt;</w:t>
      </w:r>
      <w:r w:rsidRPr="00B714BE">
        <w:tab/>
        <w:t xml:space="preserve">if the received </w:t>
      </w:r>
      <w:r w:rsidRPr="00B714BE">
        <w:rPr>
          <w:i/>
        </w:rPr>
        <w:t>sl-MeasConfig</w:t>
      </w:r>
      <w:r w:rsidRPr="00B714BE">
        <w:t xml:space="preserve"> includes the </w:t>
      </w:r>
      <w:r w:rsidRPr="00B714BE">
        <w:rPr>
          <w:i/>
        </w:rPr>
        <w:t xml:space="preserve">sl-ReportConfigToAddModList </w:t>
      </w:r>
      <w:r w:rsidRPr="00B714BE">
        <w:t xml:space="preserve">in the </w:t>
      </w:r>
      <w:r w:rsidRPr="00B714BE">
        <w:rPr>
          <w:i/>
        </w:rPr>
        <w:t>RRCReconfigurationSidelink</w:t>
      </w:r>
      <w:r w:rsidRPr="00B714BE">
        <w:t>:</w:t>
      </w:r>
    </w:p>
    <w:p w14:paraId="664A07C4" w14:textId="77777777" w:rsidR="00F82955" w:rsidRPr="00B714BE" w:rsidRDefault="00F82955" w:rsidP="00F82955">
      <w:pPr>
        <w:pStyle w:val="B2"/>
      </w:pPr>
      <w:r w:rsidRPr="00B714BE">
        <w:t>2&gt;</w:t>
      </w:r>
      <w:r w:rsidRPr="00B714BE">
        <w:tab/>
        <w:t>perform the sidelink reporting configuration addition/modification procedure as specified in 5.8.10.2.7;</w:t>
      </w:r>
    </w:p>
    <w:p w14:paraId="4118CE88" w14:textId="77777777" w:rsidR="00F82955" w:rsidRPr="00B714BE" w:rsidRDefault="00F82955" w:rsidP="00F82955">
      <w:pPr>
        <w:pStyle w:val="B1"/>
      </w:pPr>
      <w:r w:rsidRPr="00B714BE">
        <w:t>1&gt;</w:t>
      </w:r>
      <w:r w:rsidRPr="00B714BE">
        <w:tab/>
        <w:t xml:space="preserve">if the received </w:t>
      </w:r>
      <w:r w:rsidRPr="00B714BE">
        <w:rPr>
          <w:i/>
        </w:rPr>
        <w:t>sl-MeasConfig</w:t>
      </w:r>
      <w:r w:rsidRPr="00B714BE">
        <w:t xml:space="preserve"> includes the </w:t>
      </w:r>
      <w:r w:rsidRPr="00B714BE">
        <w:rPr>
          <w:i/>
        </w:rPr>
        <w:t xml:space="preserve">sl-QuantityConfig </w:t>
      </w:r>
      <w:r w:rsidRPr="00B714BE">
        <w:t xml:space="preserve">in the </w:t>
      </w:r>
      <w:r w:rsidRPr="00B714BE">
        <w:rPr>
          <w:i/>
        </w:rPr>
        <w:t>RRCReconfigurationSidelink</w:t>
      </w:r>
      <w:r w:rsidRPr="00B714BE">
        <w:t>:</w:t>
      </w:r>
    </w:p>
    <w:p w14:paraId="6FB8198F" w14:textId="77777777" w:rsidR="00F82955" w:rsidRPr="00B714BE" w:rsidRDefault="00F82955" w:rsidP="00F82955">
      <w:pPr>
        <w:pStyle w:val="B2"/>
      </w:pPr>
      <w:r w:rsidRPr="00B714BE">
        <w:t>2&gt;</w:t>
      </w:r>
      <w:r w:rsidRPr="00B714BE">
        <w:tab/>
        <w:t>perform the sidelink quantity configuration procedure as specified in 5.8.10.2.8;</w:t>
      </w:r>
    </w:p>
    <w:p w14:paraId="04B98135" w14:textId="77777777" w:rsidR="00F82955" w:rsidRPr="00B714BE" w:rsidRDefault="00F82955" w:rsidP="00F82955">
      <w:pPr>
        <w:pStyle w:val="B1"/>
      </w:pPr>
      <w:r w:rsidRPr="00B714BE">
        <w:t>…</w:t>
      </w:r>
    </w:p>
    <w:p w14:paraId="5B9E8447" w14:textId="77777777" w:rsidR="00F82955" w:rsidRPr="00B714BE" w:rsidRDefault="00F82955" w:rsidP="00F82955">
      <w:pPr>
        <w:pStyle w:val="B1"/>
      </w:pPr>
      <w:r w:rsidRPr="00B714BE">
        <w:t>1&gt;</w:t>
      </w:r>
      <w:r w:rsidRPr="00B714BE">
        <w:tab/>
        <w:t xml:space="preserve">if the received </w:t>
      </w:r>
      <w:r w:rsidRPr="00B714BE">
        <w:rPr>
          <w:i/>
        </w:rPr>
        <w:t>sl-MeasConfig</w:t>
      </w:r>
      <w:r w:rsidRPr="00B714BE">
        <w:t xml:space="preserve"> includes the </w:t>
      </w:r>
      <w:r w:rsidRPr="00B714BE">
        <w:rPr>
          <w:i/>
        </w:rPr>
        <w:t xml:space="preserve">sl-MeasIdToAddModList </w:t>
      </w:r>
      <w:r w:rsidRPr="00B714BE">
        <w:t xml:space="preserve">in the </w:t>
      </w:r>
      <w:r w:rsidRPr="00B714BE">
        <w:rPr>
          <w:i/>
        </w:rPr>
        <w:t>RRCReconfigurationSidelink</w:t>
      </w:r>
      <w:r w:rsidRPr="00B714BE">
        <w:t>:</w:t>
      </w:r>
    </w:p>
    <w:p w14:paraId="6B457035" w14:textId="77777777" w:rsidR="00F82955" w:rsidRPr="00B714BE" w:rsidRDefault="00F82955" w:rsidP="00F82955">
      <w:pPr>
        <w:pStyle w:val="B2"/>
      </w:pPr>
      <w:r w:rsidRPr="00B714BE">
        <w:t>2&gt;</w:t>
      </w:r>
      <w:r w:rsidRPr="00B714BE">
        <w:tab/>
        <w:t>perform the sidelink measurement identity addition/modification procedure as specified in 5.8.10.2.3;</w:t>
      </w:r>
    </w:p>
    <w:p w14:paraId="61EE87FB"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2.3]</w:t>
      </w:r>
    </w:p>
    <w:p w14:paraId="16E38339" w14:textId="77777777" w:rsidR="00F82955" w:rsidRPr="00B714BE" w:rsidRDefault="00F82955" w:rsidP="00F82955">
      <w:r w:rsidRPr="00B714BE">
        <w:t>The UE shall:</w:t>
      </w:r>
    </w:p>
    <w:p w14:paraId="312DEFC9" w14:textId="77777777" w:rsidR="00F82955" w:rsidRPr="00B714BE" w:rsidRDefault="00F82955" w:rsidP="00F82955">
      <w:pPr>
        <w:pStyle w:val="B1"/>
      </w:pPr>
      <w:r w:rsidRPr="00B714BE">
        <w:t>1&gt;</w:t>
      </w:r>
      <w:r w:rsidRPr="00B714BE">
        <w:tab/>
        <w:t xml:space="preserve">for each </w:t>
      </w:r>
      <w:r w:rsidRPr="00B714BE">
        <w:rPr>
          <w:i/>
        </w:rPr>
        <w:t>sl-MeasId</w:t>
      </w:r>
      <w:r w:rsidRPr="00B714BE">
        <w:t xml:space="preserve"> included in the received </w:t>
      </w:r>
      <w:r w:rsidRPr="00B714BE">
        <w:rPr>
          <w:i/>
        </w:rPr>
        <w:t>sl-MeasIdToAddModList</w:t>
      </w:r>
      <w:r w:rsidRPr="00B714BE">
        <w:t>:</w:t>
      </w:r>
    </w:p>
    <w:p w14:paraId="4A54AFD6" w14:textId="77777777" w:rsidR="00F82955" w:rsidRPr="00B714BE" w:rsidRDefault="00F82955" w:rsidP="00F82955">
      <w:pPr>
        <w:pStyle w:val="B2"/>
      </w:pPr>
      <w:r w:rsidRPr="00B714BE">
        <w:t>2&gt;</w:t>
      </w:r>
      <w:r w:rsidRPr="00B714BE">
        <w:tab/>
        <w:t xml:space="preserve">if an entry with the matching </w:t>
      </w:r>
      <w:r w:rsidRPr="00B714BE">
        <w:rPr>
          <w:i/>
        </w:rPr>
        <w:t>sl-MeasId</w:t>
      </w:r>
      <w:r w:rsidRPr="00B714BE">
        <w:t xml:space="preserve"> exists in the </w:t>
      </w:r>
      <w:r w:rsidRPr="00B714BE">
        <w:rPr>
          <w:i/>
        </w:rPr>
        <w:t>sl-MeasIdList</w:t>
      </w:r>
      <w:r w:rsidRPr="00B714BE">
        <w:t xml:space="preserve"> within the </w:t>
      </w:r>
      <w:r w:rsidRPr="00B714BE">
        <w:rPr>
          <w:i/>
        </w:rPr>
        <w:t>VarMeasConfigSL</w:t>
      </w:r>
      <w:r w:rsidRPr="00B714BE">
        <w:t>:</w:t>
      </w:r>
    </w:p>
    <w:p w14:paraId="2DEA78F7" w14:textId="77777777" w:rsidR="00F82955" w:rsidRPr="00B714BE" w:rsidRDefault="00F82955" w:rsidP="00F82955">
      <w:pPr>
        <w:pStyle w:val="B3"/>
      </w:pPr>
      <w:r w:rsidRPr="00B714BE">
        <w:t>3&gt;</w:t>
      </w:r>
      <w:r w:rsidRPr="00B714BE">
        <w:tab/>
        <w:t xml:space="preserve">replace the entry with the value received for this </w:t>
      </w:r>
      <w:r w:rsidRPr="00B714BE">
        <w:rPr>
          <w:i/>
        </w:rPr>
        <w:t>sl-MeasId</w:t>
      </w:r>
      <w:r w:rsidRPr="00B714BE">
        <w:t>;</w:t>
      </w:r>
    </w:p>
    <w:p w14:paraId="172F5581" w14:textId="77777777" w:rsidR="00F82955" w:rsidRPr="00B714BE" w:rsidRDefault="00F82955" w:rsidP="00F82955">
      <w:pPr>
        <w:pStyle w:val="B2"/>
      </w:pPr>
      <w:r w:rsidRPr="00B714BE">
        <w:t>2&gt;</w:t>
      </w:r>
      <w:r w:rsidRPr="00B714BE">
        <w:tab/>
        <w:t>else:</w:t>
      </w:r>
    </w:p>
    <w:p w14:paraId="0DEFEB11" w14:textId="77777777" w:rsidR="00F82955" w:rsidRPr="00B714BE" w:rsidRDefault="00F82955" w:rsidP="00F82955">
      <w:pPr>
        <w:pStyle w:val="B3"/>
      </w:pPr>
      <w:r w:rsidRPr="00B714BE">
        <w:t>3&gt;</w:t>
      </w:r>
      <w:r w:rsidRPr="00B714BE">
        <w:tab/>
        <w:t xml:space="preserve">add a new entry for this </w:t>
      </w:r>
      <w:r w:rsidRPr="00B714BE">
        <w:rPr>
          <w:i/>
        </w:rPr>
        <w:t>sl-MeasId</w:t>
      </w:r>
      <w:r w:rsidRPr="00B714BE">
        <w:t xml:space="preserve"> within the </w:t>
      </w:r>
      <w:r w:rsidRPr="00B714BE">
        <w:rPr>
          <w:i/>
        </w:rPr>
        <w:t>VarMeasConfigSL</w:t>
      </w:r>
      <w:r w:rsidRPr="00B714BE">
        <w:t>;</w:t>
      </w:r>
    </w:p>
    <w:p w14:paraId="48199D4D" w14:textId="77777777" w:rsidR="00F82955" w:rsidRPr="00B714BE" w:rsidRDefault="00F82955" w:rsidP="00F82955">
      <w:pPr>
        <w:pStyle w:val="B2"/>
      </w:pPr>
      <w:r w:rsidRPr="00B714BE">
        <w:t>2&gt;</w:t>
      </w:r>
      <w:r w:rsidRPr="00B714BE">
        <w:tab/>
        <w:t xml:space="preserve">remove the measurement reporting entry for this </w:t>
      </w:r>
      <w:r w:rsidRPr="00B714BE">
        <w:rPr>
          <w:i/>
        </w:rPr>
        <w:t>sl-MeasId</w:t>
      </w:r>
      <w:r w:rsidRPr="00B714BE">
        <w:t xml:space="preserve"> from the </w:t>
      </w:r>
      <w:r w:rsidRPr="00B714BE">
        <w:rPr>
          <w:i/>
        </w:rPr>
        <w:t>VarMeasReportListSL</w:t>
      </w:r>
      <w:r w:rsidRPr="00B714BE">
        <w:t>, if included;</w:t>
      </w:r>
    </w:p>
    <w:p w14:paraId="19B480AC" w14:textId="77777777" w:rsidR="00F82955" w:rsidRPr="00B714BE" w:rsidRDefault="00F82955" w:rsidP="00F82955">
      <w:pPr>
        <w:pStyle w:val="B2"/>
      </w:pPr>
      <w:r w:rsidRPr="00B714BE">
        <w:t>2&gt;</w:t>
      </w:r>
      <w:r w:rsidRPr="00B714BE">
        <w:tab/>
        <w:t xml:space="preserve">stop the periodical reporting timer and reset the associated information (e.g. </w:t>
      </w:r>
      <w:r w:rsidRPr="00B714BE">
        <w:rPr>
          <w:i/>
        </w:rPr>
        <w:t>sl-TimeToTrigger</w:t>
      </w:r>
      <w:r w:rsidRPr="00B714BE">
        <w:t xml:space="preserve">) for this </w:t>
      </w:r>
      <w:r w:rsidRPr="00B714BE">
        <w:rPr>
          <w:i/>
        </w:rPr>
        <w:t>sl-MeasId</w:t>
      </w:r>
      <w:r w:rsidRPr="00B714BE">
        <w:t>;</w:t>
      </w:r>
    </w:p>
    <w:p w14:paraId="3CB8F6F7"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2.5]</w:t>
      </w:r>
    </w:p>
    <w:p w14:paraId="1EE72937" w14:textId="77777777" w:rsidR="00F82955" w:rsidRPr="00B714BE" w:rsidRDefault="00F82955" w:rsidP="00F82955">
      <w:r w:rsidRPr="00B714BE">
        <w:t>The UE shall:</w:t>
      </w:r>
    </w:p>
    <w:p w14:paraId="2524E166" w14:textId="77777777" w:rsidR="00F82955" w:rsidRPr="00B714BE" w:rsidRDefault="00F82955" w:rsidP="00F82955">
      <w:pPr>
        <w:pStyle w:val="B1"/>
      </w:pPr>
      <w:r w:rsidRPr="00B714BE">
        <w:t>1&gt;</w:t>
      </w:r>
      <w:r w:rsidRPr="00B714BE">
        <w:tab/>
        <w:t xml:space="preserve">for each </w:t>
      </w:r>
      <w:r w:rsidRPr="00B714BE">
        <w:rPr>
          <w:i/>
          <w:iCs/>
        </w:rPr>
        <w:t>sl-MeasObjectId</w:t>
      </w:r>
      <w:r w:rsidRPr="00B714BE">
        <w:t xml:space="preserve"> included in the received </w:t>
      </w:r>
      <w:r w:rsidRPr="00B714BE">
        <w:rPr>
          <w:i/>
          <w:iCs/>
        </w:rPr>
        <w:t>sl-MeasObjectToAddModList</w:t>
      </w:r>
      <w:r w:rsidRPr="00B714BE">
        <w:t>:</w:t>
      </w:r>
    </w:p>
    <w:p w14:paraId="12E7C54C" w14:textId="77777777" w:rsidR="00F82955" w:rsidRPr="00B714BE" w:rsidRDefault="00F82955" w:rsidP="00F82955">
      <w:pPr>
        <w:pStyle w:val="B2"/>
      </w:pPr>
      <w:r w:rsidRPr="00B714BE">
        <w:t>2&gt;</w:t>
      </w:r>
      <w:r w:rsidRPr="00B714BE">
        <w:tab/>
        <w:t xml:space="preserve">if an entry with the matching </w:t>
      </w:r>
      <w:r w:rsidRPr="00B714BE">
        <w:rPr>
          <w:i/>
        </w:rPr>
        <w:t>sl-MeasObjectId</w:t>
      </w:r>
      <w:r w:rsidRPr="00B714BE">
        <w:t xml:space="preserve"> exists in the </w:t>
      </w:r>
      <w:r w:rsidRPr="00B714BE">
        <w:rPr>
          <w:i/>
        </w:rPr>
        <w:t>sl-MeasObjectList</w:t>
      </w:r>
      <w:r w:rsidRPr="00B714BE">
        <w:t xml:space="preserve"> within the </w:t>
      </w:r>
      <w:r w:rsidRPr="00B714BE">
        <w:rPr>
          <w:i/>
        </w:rPr>
        <w:t>VarMeasConfigSL</w:t>
      </w:r>
      <w:r w:rsidRPr="00B714BE">
        <w:t>, for this entry:</w:t>
      </w:r>
    </w:p>
    <w:p w14:paraId="6088B3C6" w14:textId="77777777" w:rsidR="00F82955" w:rsidRPr="00B714BE" w:rsidRDefault="00F82955" w:rsidP="00F82955">
      <w:pPr>
        <w:pStyle w:val="B3"/>
      </w:pPr>
      <w:r w:rsidRPr="00B714BE">
        <w:t>3&gt;</w:t>
      </w:r>
      <w:r w:rsidRPr="00B714BE">
        <w:tab/>
        <w:t xml:space="preserve">for each </w:t>
      </w:r>
      <w:r w:rsidRPr="00B714BE">
        <w:rPr>
          <w:i/>
          <w:iCs/>
        </w:rPr>
        <w:t>sl-MeasId</w:t>
      </w:r>
      <w:r w:rsidRPr="00B714BE">
        <w:t xml:space="preserve"> associated with this </w:t>
      </w:r>
      <w:r w:rsidRPr="00B714BE">
        <w:rPr>
          <w:i/>
          <w:iCs/>
        </w:rPr>
        <w:t>sl-MeasObjectId</w:t>
      </w:r>
      <w:r w:rsidRPr="00B714BE">
        <w:t xml:space="preserve"> included in the </w:t>
      </w:r>
      <w:r w:rsidRPr="00B714BE">
        <w:rPr>
          <w:i/>
          <w:iCs/>
        </w:rPr>
        <w:t>sl-MeasIdList</w:t>
      </w:r>
      <w:r w:rsidRPr="00B714BE">
        <w:t xml:space="preserve"> within the </w:t>
      </w:r>
      <w:r w:rsidRPr="00B714BE">
        <w:rPr>
          <w:i/>
          <w:iCs/>
        </w:rPr>
        <w:t>VarMeasConfigSL</w:t>
      </w:r>
      <w:r w:rsidRPr="00B714BE">
        <w:t>, if any:</w:t>
      </w:r>
    </w:p>
    <w:p w14:paraId="7765917C" w14:textId="77777777" w:rsidR="00F82955" w:rsidRPr="00B714BE" w:rsidRDefault="00F82955" w:rsidP="00F82955">
      <w:pPr>
        <w:pStyle w:val="B4"/>
      </w:pPr>
      <w:r w:rsidRPr="00B714BE">
        <w:t>4&gt;</w:t>
      </w:r>
      <w:r w:rsidRPr="00B714BE">
        <w:tab/>
        <w:t xml:space="preserve">remove the measurement reporting entry for this </w:t>
      </w:r>
      <w:r w:rsidRPr="00B714BE">
        <w:rPr>
          <w:i/>
          <w:iCs/>
        </w:rPr>
        <w:t>sl-MeasId</w:t>
      </w:r>
      <w:r w:rsidRPr="00B714BE">
        <w:t xml:space="preserve"> from the </w:t>
      </w:r>
      <w:r w:rsidRPr="00B714BE">
        <w:rPr>
          <w:i/>
          <w:iCs/>
        </w:rPr>
        <w:t>VarMeasReportListSL</w:t>
      </w:r>
      <w:r w:rsidRPr="00B714BE">
        <w:t>, if included;</w:t>
      </w:r>
    </w:p>
    <w:p w14:paraId="0E8B4B18" w14:textId="77777777" w:rsidR="00F82955" w:rsidRPr="00B714BE" w:rsidRDefault="00F82955" w:rsidP="00F82955">
      <w:pPr>
        <w:pStyle w:val="B4"/>
      </w:pPr>
      <w:r w:rsidRPr="00B714BE">
        <w:lastRenderedPageBreak/>
        <w:t>4&gt;</w:t>
      </w:r>
      <w:r w:rsidRPr="00B714BE">
        <w:tab/>
        <w:t xml:space="preserve">stop the periodical reporting timer and reset the associated information (e.g. </w:t>
      </w:r>
      <w:r w:rsidRPr="00B714BE">
        <w:rPr>
          <w:i/>
          <w:iCs/>
        </w:rPr>
        <w:t>sl-TimeToTrigger</w:t>
      </w:r>
      <w:r w:rsidRPr="00B714BE">
        <w:t xml:space="preserve">) for this </w:t>
      </w:r>
      <w:r w:rsidRPr="00B714BE">
        <w:rPr>
          <w:i/>
          <w:iCs/>
        </w:rPr>
        <w:t>sl-MeasId</w:t>
      </w:r>
      <w:r w:rsidRPr="00B714BE">
        <w:t>;</w:t>
      </w:r>
    </w:p>
    <w:p w14:paraId="10CC93BD" w14:textId="77777777" w:rsidR="00F82955" w:rsidRPr="00B714BE" w:rsidRDefault="00F82955" w:rsidP="00F82955">
      <w:pPr>
        <w:pStyle w:val="B3"/>
      </w:pPr>
      <w:r w:rsidRPr="00B714BE">
        <w:t>3&gt;</w:t>
      </w:r>
      <w:r w:rsidRPr="00B714BE">
        <w:tab/>
        <w:t xml:space="preserve">reconfigure the entry with the value received for this </w:t>
      </w:r>
      <w:r w:rsidRPr="00B714BE">
        <w:rPr>
          <w:i/>
        </w:rPr>
        <w:t>sl-MeasObject</w:t>
      </w:r>
      <w:r w:rsidRPr="00B714BE">
        <w:t>;</w:t>
      </w:r>
    </w:p>
    <w:p w14:paraId="134C8019" w14:textId="77777777" w:rsidR="00F82955" w:rsidRPr="00B714BE" w:rsidRDefault="00F82955" w:rsidP="00F82955">
      <w:pPr>
        <w:pStyle w:val="B2"/>
      </w:pPr>
      <w:r w:rsidRPr="00B714BE">
        <w:t>2&gt;</w:t>
      </w:r>
      <w:r w:rsidRPr="00B714BE">
        <w:tab/>
        <w:t>else:</w:t>
      </w:r>
    </w:p>
    <w:p w14:paraId="78DAE8AA" w14:textId="77777777" w:rsidR="00F82955" w:rsidRPr="00B714BE" w:rsidRDefault="00F82955" w:rsidP="00F82955">
      <w:pPr>
        <w:pStyle w:val="B3"/>
      </w:pPr>
      <w:r w:rsidRPr="00B714BE">
        <w:t>3&gt;</w:t>
      </w:r>
      <w:r w:rsidRPr="00B714BE">
        <w:tab/>
        <w:t xml:space="preserve">add a new entry for the received </w:t>
      </w:r>
      <w:r w:rsidRPr="00B714BE">
        <w:rPr>
          <w:i/>
        </w:rPr>
        <w:t>sl-MeasObject</w:t>
      </w:r>
      <w:r w:rsidRPr="00B714BE">
        <w:t xml:space="preserve"> to the </w:t>
      </w:r>
      <w:r w:rsidRPr="00B714BE">
        <w:rPr>
          <w:i/>
        </w:rPr>
        <w:t>sl-MeasObjectList</w:t>
      </w:r>
      <w:r w:rsidRPr="00B714BE">
        <w:t xml:space="preserve"> within </w:t>
      </w:r>
      <w:r w:rsidRPr="00B714BE">
        <w:rPr>
          <w:i/>
        </w:rPr>
        <w:t>VarMeasConfigSL</w:t>
      </w:r>
      <w:r w:rsidRPr="00B714BE">
        <w:t>.</w:t>
      </w:r>
    </w:p>
    <w:p w14:paraId="011CBAB2"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2.7]</w:t>
      </w:r>
    </w:p>
    <w:p w14:paraId="4632F8BC" w14:textId="77777777" w:rsidR="00F82955" w:rsidRPr="00B714BE" w:rsidRDefault="00F82955" w:rsidP="00F82955">
      <w:r w:rsidRPr="00B714BE">
        <w:t>The UE shall:</w:t>
      </w:r>
    </w:p>
    <w:p w14:paraId="2C7D155F" w14:textId="77777777" w:rsidR="00F82955" w:rsidRPr="00B714BE" w:rsidRDefault="00F82955" w:rsidP="00F82955">
      <w:pPr>
        <w:pStyle w:val="B1"/>
      </w:pPr>
      <w:r w:rsidRPr="00B714BE">
        <w:t>1&gt;</w:t>
      </w:r>
      <w:r w:rsidRPr="00B714BE">
        <w:tab/>
        <w:t>for each sl-ReportConfigId included in the received sl-ReportConfigToAddModList:</w:t>
      </w:r>
    </w:p>
    <w:p w14:paraId="55A9B0FB" w14:textId="77777777" w:rsidR="00F82955" w:rsidRPr="00B714BE" w:rsidRDefault="00F82955" w:rsidP="00F82955">
      <w:pPr>
        <w:pStyle w:val="B2"/>
      </w:pPr>
      <w:r w:rsidRPr="00B714BE">
        <w:t>2&gt;</w:t>
      </w:r>
      <w:r w:rsidRPr="00B714BE">
        <w:tab/>
        <w:t xml:space="preserve">if an entry with the matching </w:t>
      </w:r>
      <w:r w:rsidRPr="00B714BE">
        <w:rPr>
          <w:i/>
        </w:rPr>
        <w:t>sl-ReportConfigId</w:t>
      </w:r>
      <w:r w:rsidRPr="00B714BE">
        <w:t xml:space="preserve"> exists in the </w:t>
      </w:r>
      <w:r w:rsidRPr="00B714BE">
        <w:rPr>
          <w:i/>
        </w:rPr>
        <w:t>sl-ReportConfigList</w:t>
      </w:r>
      <w:r w:rsidRPr="00B714BE">
        <w:t xml:space="preserve"> within the </w:t>
      </w:r>
      <w:r w:rsidRPr="00B714BE">
        <w:rPr>
          <w:i/>
        </w:rPr>
        <w:t>VarMeasConfigSL</w:t>
      </w:r>
      <w:r w:rsidRPr="00B714BE">
        <w:t>, for this entry:</w:t>
      </w:r>
    </w:p>
    <w:p w14:paraId="69F7745C" w14:textId="77777777" w:rsidR="00F82955" w:rsidRPr="00B714BE" w:rsidRDefault="00F82955" w:rsidP="00F82955">
      <w:pPr>
        <w:pStyle w:val="B3"/>
      </w:pPr>
      <w:r w:rsidRPr="00B714BE">
        <w:t>3&gt;</w:t>
      </w:r>
      <w:r w:rsidRPr="00B714BE">
        <w:tab/>
        <w:t xml:space="preserve">reconfigure the entry with the value received for this </w:t>
      </w:r>
      <w:r w:rsidRPr="00B714BE">
        <w:rPr>
          <w:i/>
        </w:rPr>
        <w:t>sl-ReportConfig</w:t>
      </w:r>
      <w:r w:rsidRPr="00B714BE">
        <w:t>;</w:t>
      </w:r>
    </w:p>
    <w:p w14:paraId="5537CBD5" w14:textId="77777777" w:rsidR="00F82955" w:rsidRPr="00B714BE" w:rsidRDefault="00F82955" w:rsidP="00F82955">
      <w:pPr>
        <w:pStyle w:val="B3"/>
      </w:pPr>
      <w:r w:rsidRPr="00B714BE">
        <w:t>3&gt;</w:t>
      </w:r>
      <w:r w:rsidRPr="00B714BE">
        <w:tab/>
        <w:t xml:space="preserve">for each </w:t>
      </w:r>
      <w:r w:rsidRPr="00B714BE">
        <w:rPr>
          <w:i/>
        </w:rPr>
        <w:t>sl-MeasId</w:t>
      </w:r>
      <w:r w:rsidRPr="00B714BE">
        <w:t xml:space="preserve"> associated with this </w:t>
      </w:r>
      <w:r w:rsidRPr="00B714BE">
        <w:rPr>
          <w:i/>
        </w:rPr>
        <w:t>sl-ReportConfigId</w:t>
      </w:r>
      <w:r w:rsidRPr="00B714BE">
        <w:t xml:space="preserve"> included in the </w:t>
      </w:r>
      <w:r w:rsidRPr="00B714BE">
        <w:rPr>
          <w:i/>
        </w:rPr>
        <w:t>sl-MeasIdList</w:t>
      </w:r>
      <w:r w:rsidRPr="00B714BE">
        <w:t xml:space="preserve"> within the </w:t>
      </w:r>
      <w:r w:rsidRPr="00B714BE">
        <w:rPr>
          <w:i/>
        </w:rPr>
        <w:t>VarMeasConfigSL</w:t>
      </w:r>
      <w:r w:rsidRPr="00B714BE">
        <w:t>, if any:</w:t>
      </w:r>
    </w:p>
    <w:p w14:paraId="58937F1F" w14:textId="77777777" w:rsidR="00F82955" w:rsidRPr="00B714BE" w:rsidRDefault="00F82955" w:rsidP="00F82955">
      <w:pPr>
        <w:pStyle w:val="B4"/>
      </w:pPr>
      <w:r w:rsidRPr="00B714BE">
        <w:t>4&gt;</w:t>
      </w:r>
      <w:r w:rsidRPr="00B714BE">
        <w:tab/>
        <w:t xml:space="preserve">remove the measurement reporting entry for this </w:t>
      </w:r>
      <w:r w:rsidRPr="00B714BE">
        <w:rPr>
          <w:i/>
        </w:rPr>
        <w:t>sl-MeasId</w:t>
      </w:r>
      <w:r w:rsidRPr="00B714BE">
        <w:t xml:space="preserve"> from the </w:t>
      </w:r>
      <w:r w:rsidRPr="00B714BE">
        <w:rPr>
          <w:i/>
        </w:rPr>
        <w:t>VarMeasReportListSL</w:t>
      </w:r>
      <w:r w:rsidRPr="00B714BE">
        <w:t>, if included;</w:t>
      </w:r>
    </w:p>
    <w:p w14:paraId="2D80B2D0" w14:textId="77777777" w:rsidR="00F82955" w:rsidRPr="00B714BE" w:rsidRDefault="00F82955" w:rsidP="00F82955">
      <w:pPr>
        <w:pStyle w:val="B4"/>
      </w:pPr>
      <w:r w:rsidRPr="00B714BE">
        <w:t>4&gt;</w:t>
      </w:r>
      <w:r w:rsidRPr="00B714BE">
        <w:tab/>
        <w:t xml:space="preserve">stop the periodical reporting timer and reset the associated information (e.g. </w:t>
      </w:r>
      <w:r w:rsidRPr="00B714BE">
        <w:rPr>
          <w:i/>
        </w:rPr>
        <w:t>sl-TimeToTrigger</w:t>
      </w:r>
      <w:r w:rsidRPr="00B714BE">
        <w:t xml:space="preserve">) for this </w:t>
      </w:r>
      <w:r w:rsidRPr="00B714BE">
        <w:rPr>
          <w:i/>
        </w:rPr>
        <w:t>sl-MeasId</w:t>
      </w:r>
      <w:r w:rsidRPr="00B714BE">
        <w:t>;</w:t>
      </w:r>
    </w:p>
    <w:p w14:paraId="3D589447" w14:textId="77777777" w:rsidR="00F82955" w:rsidRPr="00B714BE" w:rsidRDefault="00F82955" w:rsidP="00F82955">
      <w:pPr>
        <w:pStyle w:val="B2"/>
      </w:pPr>
      <w:r w:rsidRPr="00B714BE">
        <w:t>2&gt;</w:t>
      </w:r>
      <w:r w:rsidRPr="00B714BE">
        <w:tab/>
        <w:t>else:</w:t>
      </w:r>
    </w:p>
    <w:p w14:paraId="0A3D42E9" w14:textId="77777777" w:rsidR="00F82955" w:rsidRPr="00B714BE" w:rsidRDefault="00F82955" w:rsidP="00F82955">
      <w:pPr>
        <w:pStyle w:val="B3"/>
      </w:pPr>
      <w:r w:rsidRPr="00B714BE">
        <w:t>3&gt;</w:t>
      </w:r>
      <w:r w:rsidRPr="00B714BE">
        <w:tab/>
        <w:t xml:space="preserve">add a new entry for the received </w:t>
      </w:r>
      <w:r w:rsidRPr="00B714BE">
        <w:rPr>
          <w:i/>
        </w:rPr>
        <w:t>sl-ReportConfig</w:t>
      </w:r>
      <w:r w:rsidRPr="00B714BE">
        <w:t xml:space="preserve"> to the </w:t>
      </w:r>
      <w:r w:rsidRPr="00B714BE">
        <w:rPr>
          <w:i/>
        </w:rPr>
        <w:t>sl-ReportConfigList</w:t>
      </w:r>
      <w:r w:rsidRPr="00B714BE">
        <w:t xml:space="preserve"> within the </w:t>
      </w:r>
      <w:r w:rsidRPr="00B714BE">
        <w:rPr>
          <w:i/>
        </w:rPr>
        <w:t>VarMeasConfigSL</w:t>
      </w:r>
      <w:r w:rsidRPr="00B714BE">
        <w:t>.</w:t>
      </w:r>
    </w:p>
    <w:p w14:paraId="6B3C9353"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2.8]</w:t>
      </w:r>
    </w:p>
    <w:p w14:paraId="0DECB737" w14:textId="77777777" w:rsidR="00F82955" w:rsidRPr="00B714BE" w:rsidRDefault="00F82955" w:rsidP="00F82955">
      <w:r w:rsidRPr="00B714BE">
        <w:t>The UE shall:</w:t>
      </w:r>
    </w:p>
    <w:p w14:paraId="4D3D675C" w14:textId="77777777" w:rsidR="00F82955" w:rsidRPr="00B714BE" w:rsidRDefault="00F82955" w:rsidP="00F82955">
      <w:pPr>
        <w:pStyle w:val="B1"/>
      </w:pPr>
      <w:r w:rsidRPr="00B714BE">
        <w:t>1&gt;</w:t>
      </w:r>
      <w:r w:rsidRPr="00B714BE">
        <w:tab/>
        <w:t xml:space="preserve">for each received </w:t>
      </w:r>
      <w:r w:rsidRPr="00B714BE">
        <w:rPr>
          <w:i/>
        </w:rPr>
        <w:t>sl-QuantityConfig</w:t>
      </w:r>
      <w:r w:rsidRPr="00B714BE">
        <w:t>:</w:t>
      </w:r>
    </w:p>
    <w:p w14:paraId="47B31EF8" w14:textId="77777777" w:rsidR="00F82955" w:rsidRPr="00B714BE" w:rsidRDefault="00F82955" w:rsidP="00F82955">
      <w:pPr>
        <w:pStyle w:val="B2"/>
      </w:pPr>
      <w:r w:rsidRPr="00B714BE">
        <w:t>2&gt;</w:t>
      </w:r>
      <w:r w:rsidRPr="00B714BE">
        <w:tab/>
        <w:t xml:space="preserve">set the corresponding parameter(s) in </w:t>
      </w:r>
      <w:r w:rsidRPr="00B714BE">
        <w:rPr>
          <w:i/>
        </w:rPr>
        <w:t>sl-QuantityConfig</w:t>
      </w:r>
      <w:r w:rsidRPr="00B714BE">
        <w:t xml:space="preserve"> within </w:t>
      </w:r>
      <w:r w:rsidRPr="00B714BE">
        <w:rPr>
          <w:i/>
        </w:rPr>
        <w:t>VarMeasConfigSL</w:t>
      </w:r>
      <w:r w:rsidRPr="00B714BE">
        <w:t xml:space="preserve"> to the value of the received </w:t>
      </w:r>
      <w:r w:rsidRPr="00B714BE">
        <w:rPr>
          <w:i/>
        </w:rPr>
        <w:t>sl-QuantityConfig</w:t>
      </w:r>
      <w:r w:rsidRPr="00B714BE">
        <w:t xml:space="preserve"> parameter(s);</w:t>
      </w:r>
    </w:p>
    <w:p w14:paraId="3DB7F52C" w14:textId="77777777" w:rsidR="00F82955" w:rsidRPr="00B714BE" w:rsidRDefault="00F82955" w:rsidP="00F82955">
      <w:pPr>
        <w:pStyle w:val="B1"/>
      </w:pPr>
      <w:r w:rsidRPr="00B714BE">
        <w:t>1&gt;</w:t>
      </w:r>
      <w:r w:rsidRPr="00B714BE">
        <w:tab/>
        <w:t xml:space="preserve">for each </w:t>
      </w:r>
      <w:r w:rsidRPr="00B714BE">
        <w:rPr>
          <w:i/>
        </w:rPr>
        <w:t>sl-MeasId</w:t>
      </w:r>
      <w:r w:rsidRPr="00B714BE">
        <w:t xml:space="preserve"> included in the </w:t>
      </w:r>
      <w:r w:rsidRPr="00B714BE">
        <w:rPr>
          <w:i/>
        </w:rPr>
        <w:t>sl-MeasIdList</w:t>
      </w:r>
      <w:r w:rsidRPr="00B714BE">
        <w:t xml:space="preserve"> within </w:t>
      </w:r>
      <w:r w:rsidRPr="00B714BE">
        <w:rPr>
          <w:i/>
        </w:rPr>
        <w:t>VarMeasConfigSL</w:t>
      </w:r>
      <w:r w:rsidRPr="00B714BE">
        <w:t>:</w:t>
      </w:r>
    </w:p>
    <w:p w14:paraId="55457419" w14:textId="77777777" w:rsidR="00F82955" w:rsidRPr="00B714BE" w:rsidRDefault="00F82955" w:rsidP="00F82955">
      <w:pPr>
        <w:pStyle w:val="B2"/>
      </w:pPr>
      <w:r w:rsidRPr="00B714BE">
        <w:t>2&gt;</w:t>
      </w:r>
      <w:r w:rsidRPr="00B714BE">
        <w:tab/>
        <w:t xml:space="preserve">remove the measurement reporting entry for this </w:t>
      </w:r>
      <w:r w:rsidRPr="00B714BE">
        <w:rPr>
          <w:i/>
        </w:rPr>
        <w:t>sl-MeasId</w:t>
      </w:r>
      <w:r w:rsidRPr="00B714BE">
        <w:t xml:space="preserve"> from the </w:t>
      </w:r>
      <w:r w:rsidRPr="00B714BE">
        <w:rPr>
          <w:i/>
        </w:rPr>
        <w:t>VarMeasReportListSL</w:t>
      </w:r>
      <w:r w:rsidRPr="00B714BE">
        <w:t>, if included;</w:t>
      </w:r>
    </w:p>
    <w:p w14:paraId="6483B820" w14:textId="77777777" w:rsidR="00F82955" w:rsidRPr="00B714BE" w:rsidRDefault="00F82955" w:rsidP="00F82955">
      <w:pPr>
        <w:pStyle w:val="B2"/>
      </w:pPr>
      <w:r w:rsidRPr="00B714BE">
        <w:t>2&gt;</w:t>
      </w:r>
      <w:r w:rsidRPr="00B714BE">
        <w:tab/>
        <w:t xml:space="preserve">stop the periodical reporting timer and reset the associated information (e.g. </w:t>
      </w:r>
      <w:r w:rsidRPr="00B714BE">
        <w:rPr>
          <w:i/>
        </w:rPr>
        <w:t>sl-TimeToTrigger</w:t>
      </w:r>
      <w:r w:rsidRPr="00B714BE">
        <w:t xml:space="preserve">) for this </w:t>
      </w:r>
      <w:r w:rsidRPr="00B714BE">
        <w:rPr>
          <w:i/>
        </w:rPr>
        <w:t>sl-MeasId</w:t>
      </w:r>
      <w:r w:rsidRPr="00B714BE">
        <w:t>.</w:t>
      </w:r>
    </w:p>
    <w:p w14:paraId="2C3B83AF"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3.1]</w:t>
      </w:r>
    </w:p>
    <w:p w14:paraId="0237A52C" w14:textId="77777777" w:rsidR="00F82955" w:rsidRPr="00B714BE" w:rsidRDefault="00F82955" w:rsidP="00F82955">
      <w:pPr>
        <w:rPr>
          <w:lang w:eastAsia="zh-CN"/>
        </w:rPr>
      </w:pPr>
      <w:r w:rsidRPr="00B714BE">
        <w:rPr>
          <w:lang w:eastAsia="zh-CN"/>
        </w:rPr>
        <w:t>The UE shall:</w:t>
      </w:r>
    </w:p>
    <w:p w14:paraId="2BC83F3C" w14:textId="77777777" w:rsidR="00F82955" w:rsidRPr="00B714BE" w:rsidRDefault="00F82955" w:rsidP="00F82955">
      <w:pPr>
        <w:pStyle w:val="B1"/>
      </w:pPr>
      <w:r w:rsidRPr="00B714BE">
        <w:t>1&gt;</w:t>
      </w:r>
      <w:r w:rsidRPr="00B714BE">
        <w:tab/>
        <w:t xml:space="preserve">for each </w:t>
      </w:r>
      <w:r w:rsidRPr="00B714BE">
        <w:rPr>
          <w:i/>
        </w:rPr>
        <w:t>sl-MeasId</w:t>
      </w:r>
      <w:r w:rsidRPr="00B714BE">
        <w:t xml:space="preserve"> included in the </w:t>
      </w:r>
      <w:r w:rsidRPr="00B714BE">
        <w:rPr>
          <w:i/>
        </w:rPr>
        <w:t>sl-MeasIdList</w:t>
      </w:r>
      <w:r w:rsidRPr="00B714BE">
        <w:t xml:space="preserve"> within </w:t>
      </w:r>
      <w:r w:rsidRPr="00B714BE">
        <w:rPr>
          <w:i/>
        </w:rPr>
        <w:t>VarMeasConfigSL</w:t>
      </w:r>
      <w:r w:rsidRPr="00B714BE">
        <w:t>:</w:t>
      </w:r>
    </w:p>
    <w:p w14:paraId="3C2EA7C2" w14:textId="77777777" w:rsidR="00F82955" w:rsidRPr="00B714BE" w:rsidRDefault="00F82955" w:rsidP="00F82955">
      <w:pPr>
        <w:pStyle w:val="B2"/>
      </w:pPr>
      <w:r w:rsidRPr="00B714BE">
        <w:t>2&gt;</w:t>
      </w:r>
      <w:r w:rsidRPr="00B714BE">
        <w:tab/>
        <w:t xml:space="preserve">if the </w:t>
      </w:r>
      <w:r w:rsidRPr="00B714BE">
        <w:rPr>
          <w:i/>
        </w:rPr>
        <w:t>sl-MeasObject</w:t>
      </w:r>
      <w:r w:rsidRPr="00B714BE">
        <w:t xml:space="preserve"> is associated to NR sidelink and the </w:t>
      </w:r>
      <w:r w:rsidRPr="00B714BE">
        <w:rPr>
          <w:i/>
        </w:rPr>
        <w:t>sl-RS-Type</w:t>
      </w:r>
      <w:r w:rsidRPr="00B714BE">
        <w:t xml:space="preserve"> is set to </w:t>
      </w:r>
      <w:r w:rsidRPr="00B714BE">
        <w:rPr>
          <w:i/>
        </w:rPr>
        <w:t>dmrs</w:t>
      </w:r>
      <w:r w:rsidRPr="00B714BE">
        <w:t>:</w:t>
      </w:r>
    </w:p>
    <w:p w14:paraId="64E6887A" w14:textId="77777777" w:rsidR="00F82955" w:rsidRPr="00B714BE" w:rsidRDefault="00F82955" w:rsidP="00F82955">
      <w:pPr>
        <w:pStyle w:val="B3"/>
      </w:pPr>
      <w:r w:rsidRPr="00B714BE">
        <w:t>3&gt;</w:t>
      </w:r>
      <w:r w:rsidRPr="00B714BE">
        <w:tab/>
        <w:t xml:space="preserve">derive the layer 3 filtered NR sidelink measurement result based on DMRS for the trigger quantity and each measurement quantity indicated in </w:t>
      </w:r>
      <w:r w:rsidRPr="00B714BE">
        <w:rPr>
          <w:i/>
        </w:rPr>
        <w:t>sl-ReportQuantity</w:t>
      </w:r>
      <w:r w:rsidRPr="00B714BE">
        <w:t xml:space="preserve"> using parameters from the associated </w:t>
      </w:r>
      <w:r w:rsidRPr="00B714BE">
        <w:rPr>
          <w:i/>
        </w:rPr>
        <w:t>sl-MeasObject</w:t>
      </w:r>
      <w:r w:rsidRPr="00B714BE">
        <w:t>, as described in 5.8.10.3.2.</w:t>
      </w:r>
    </w:p>
    <w:p w14:paraId="7B0EA9B3" w14:textId="77777777" w:rsidR="00F82955" w:rsidRPr="00B714BE" w:rsidRDefault="00F82955" w:rsidP="00F82955">
      <w:pPr>
        <w:pStyle w:val="B2"/>
      </w:pPr>
      <w:r w:rsidRPr="00B714BE">
        <w:t>2&gt;</w:t>
      </w:r>
      <w:r w:rsidRPr="00B714BE">
        <w:tab/>
        <w:t>perform the evaluation of reporting criteria as specified in 5.8.10.4.</w:t>
      </w:r>
    </w:p>
    <w:p w14:paraId="7C91421E"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3.3]</w:t>
      </w:r>
    </w:p>
    <w:p w14:paraId="6BA2701B" w14:textId="77777777" w:rsidR="00F82955" w:rsidRPr="00B714BE" w:rsidRDefault="00F82955" w:rsidP="00F82955">
      <w:r w:rsidRPr="00B714BE">
        <w:t>The UE shall:</w:t>
      </w:r>
    </w:p>
    <w:p w14:paraId="51B3BBB6" w14:textId="77777777" w:rsidR="00F82955" w:rsidRPr="00B714BE" w:rsidRDefault="00F82955" w:rsidP="00F82955">
      <w:pPr>
        <w:pStyle w:val="B1"/>
      </w:pPr>
      <w:r w:rsidRPr="00B714BE">
        <w:t>1&gt;</w:t>
      </w:r>
      <w:r w:rsidRPr="00B714BE">
        <w:tab/>
        <w:t>for each NR sidelink measurement quantity to be derived based on NR sidelink DMRS:</w:t>
      </w:r>
    </w:p>
    <w:p w14:paraId="7735115A" w14:textId="77777777" w:rsidR="00F82955" w:rsidRPr="00B714BE" w:rsidRDefault="00F82955" w:rsidP="00F82955">
      <w:pPr>
        <w:pStyle w:val="B2"/>
      </w:pPr>
      <w:r w:rsidRPr="00B714BE">
        <w:lastRenderedPageBreak/>
        <w:t>2&gt;</w:t>
      </w:r>
      <w:r w:rsidRPr="00B714BE">
        <w:tab/>
        <w:t xml:space="preserve">derive the corresponding measurement of NR sidelink frequency indicated quantity based on DMRS as described in TS 38.215 [9] in the concerned </w:t>
      </w:r>
      <w:r w:rsidRPr="00B714BE">
        <w:rPr>
          <w:i/>
        </w:rPr>
        <w:t>sl-MeasObject</w:t>
      </w:r>
      <w:r w:rsidRPr="00B714BE">
        <w:t>;</w:t>
      </w:r>
    </w:p>
    <w:p w14:paraId="49E79A89" w14:textId="77777777" w:rsidR="00F82955" w:rsidRPr="00B714BE" w:rsidRDefault="00F82955" w:rsidP="00F82955">
      <w:pPr>
        <w:pStyle w:val="B2"/>
      </w:pPr>
      <w:r w:rsidRPr="00B714BE">
        <w:t>2&gt;</w:t>
      </w:r>
      <w:r w:rsidRPr="00B714BE">
        <w:tab/>
        <w:t>apply layer 3 filtering as described in 5.5.3.2;</w:t>
      </w:r>
    </w:p>
    <w:p w14:paraId="552068E3"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4.1]</w:t>
      </w:r>
    </w:p>
    <w:p w14:paraId="5764B49D" w14:textId="77777777" w:rsidR="00F82955" w:rsidRPr="00B714BE" w:rsidRDefault="00F82955" w:rsidP="00F82955">
      <w:pPr>
        <w:rPr>
          <w:lang w:eastAsia="zh-CN"/>
        </w:rPr>
      </w:pPr>
      <w:r w:rsidRPr="00B714BE">
        <w:rPr>
          <w:lang w:eastAsia="zh-CN"/>
        </w:rPr>
        <w:t>The UE shall:</w:t>
      </w:r>
    </w:p>
    <w:p w14:paraId="4D71D74E" w14:textId="77777777" w:rsidR="00F82955" w:rsidRPr="00B714BE" w:rsidRDefault="00F82955" w:rsidP="00F82955">
      <w:pPr>
        <w:pStyle w:val="B1"/>
      </w:pPr>
      <w:r w:rsidRPr="00B714BE">
        <w:t>1&gt;</w:t>
      </w:r>
      <w:r w:rsidRPr="00B714BE">
        <w:tab/>
        <w:t xml:space="preserve">for each </w:t>
      </w:r>
      <w:r w:rsidRPr="00B714BE">
        <w:rPr>
          <w:i/>
        </w:rPr>
        <w:t>sl-MeasId</w:t>
      </w:r>
      <w:r w:rsidRPr="00B714BE">
        <w:t xml:space="preserve"> included in the </w:t>
      </w:r>
      <w:r w:rsidRPr="00B714BE">
        <w:rPr>
          <w:i/>
        </w:rPr>
        <w:t>sl-MeasIdList</w:t>
      </w:r>
      <w:r w:rsidRPr="00B714BE">
        <w:t xml:space="preserve"> within </w:t>
      </w:r>
      <w:r w:rsidRPr="00B714BE">
        <w:rPr>
          <w:i/>
        </w:rPr>
        <w:t>VarMeasConfigSL</w:t>
      </w:r>
      <w:r w:rsidRPr="00B714BE">
        <w:t>:</w:t>
      </w:r>
    </w:p>
    <w:p w14:paraId="235DB73C" w14:textId="77777777" w:rsidR="00F82955" w:rsidRPr="00B714BE" w:rsidRDefault="00F82955" w:rsidP="00F82955">
      <w:pPr>
        <w:pStyle w:val="B2"/>
      </w:pPr>
      <w:r w:rsidRPr="00B714BE">
        <w:t>2&gt;</w:t>
      </w:r>
      <w:r w:rsidRPr="00B714BE">
        <w:tab/>
        <w:t xml:space="preserve">if the </w:t>
      </w:r>
      <w:r w:rsidRPr="00B714BE">
        <w:rPr>
          <w:i/>
        </w:rPr>
        <w:t xml:space="preserve">sl-ReportType </w:t>
      </w:r>
      <w:r w:rsidRPr="00B714BE">
        <w:t xml:space="preserve">is set to </w:t>
      </w:r>
      <w:r w:rsidRPr="00B714BE">
        <w:rPr>
          <w:i/>
        </w:rPr>
        <w:t>sl-EventTriggered</w:t>
      </w:r>
      <w:r w:rsidRPr="00B714BE">
        <w:t xml:space="preserve"> and if the entry condition applicable for this event, i.e. the event corresponding with the </w:t>
      </w:r>
      <w:r w:rsidRPr="00B714BE">
        <w:rPr>
          <w:i/>
        </w:rPr>
        <w:t>sl-EventId</w:t>
      </w:r>
      <w:r w:rsidRPr="00B714BE">
        <w:t xml:space="preserve"> of the corresponding </w:t>
      </w:r>
      <w:r w:rsidRPr="00B714BE">
        <w:rPr>
          <w:i/>
        </w:rPr>
        <w:t>sl-ReportConfig</w:t>
      </w:r>
      <w:r w:rsidRPr="00B714BE">
        <w:t xml:space="preserve"> within </w:t>
      </w:r>
      <w:r w:rsidRPr="00B714BE">
        <w:rPr>
          <w:i/>
        </w:rPr>
        <w:t>VarMeasConfigSL</w:t>
      </w:r>
      <w:r w:rsidRPr="00B714BE">
        <w:t xml:space="preserve">, is fulfilled for NR sidelink frequency for all NR sidelink measurements after layer 3 filtering taken during </w:t>
      </w:r>
      <w:r w:rsidRPr="00B714BE">
        <w:rPr>
          <w:i/>
        </w:rPr>
        <w:t>sl-TimeToTrigger</w:t>
      </w:r>
      <w:r w:rsidRPr="00B714BE">
        <w:t xml:space="preserve"> defined for this event within the </w:t>
      </w:r>
      <w:r w:rsidRPr="00B714BE">
        <w:rPr>
          <w:i/>
        </w:rPr>
        <w:t>VarMeasConfigSL</w:t>
      </w:r>
      <w:r w:rsidRPr="00B714BE">
        <w:t xml:space="preserve">, while the </w:t>
      </w:r>
      <w:r w:rsidRPr="00B714BE">
        <w:rPr>
          <w:i/>
        </w:rPr>
        <w:t>VarMeasReportListSL</w:t>
      </w:r>
      <w:r w:rsidRPr="00B714BE">
        <w:t xml:space="preserve"> does not include a NR sidelink measurement reporting entry for this </w:t>
      </w:r>
      <w:r w:rsidRPr="00B714BE">
        <w:rPr>
          <w:i/>
        </w:rPr>
        <w:t xml:space="preserve">sl-MeasId </w:t>
      </w:r>
      <w:r w:rsidRPr="00B714BE">
        <w:t>(a first NR sidelink frequency triggers the event):</w:t>
      </w:r>
    </w:p>
    <w:p w14:paraId="5D4B41DA" w14:textId="77777777" w:rsidR="00F82955" w:rsidRPr="00B714BE" w:rsidRDefault="00F82955" w:rsidP="00F82955">
      <w:pPr>
        <w:pStyle w:val="B3"/>
      </w:pPr>
      <w:r w:rsidRPr="00B714BE">
        <w:t>3&gt;</w:t>
      </w:r>
      <w:r w:rsidRPr="00B714BE">
        <w:tab/>
        <w:t xml:space="preserve">include a NR sidelink measurement reporting entry within the </w:t>
      </w:r>
      <w:r w:rsidRPr="00B714BE">
        <w:rPr>
          <w:i/>
        </w:rPr>
        <w:t>VarMeasReportListSL</w:t>
      </w:r>
      <w:r w:rsidRPr="00B714BE">
        <w:t xml:space="preserve"> for this </w:t>
      </w:r>
      <w:r w:rsidRPr="00B714BE">
        <w:rPr>
          <w:i/>
        </w:rPr>
        <w:t>sl-MeasId</w:t>
      </w:r>
      <w:r w:rsidRPr="00B714BE">
        <w:t>;</w:t>
      </w:r>
    </w:p>
    <w:p w14:paraId="2B2A25DB" w14:textId="77777777" w:rsidR="00F82955" w:rsidRPr="00B714BE" w:rsidRDefault="00F82955" w:rsidP="00F82955">
      <w:pPr>
        <w:pStyle w:val="B3"/>
      </w:pPr>
      <w:r w:rsidRPr="00B714BE">
        <w:t>3&gt;</w:t>
      </w:r>
      <w:r w:rsidRPr="00B714BE">
        <w:tab/>
        <w:t xml:space="preserve">set the </w:t>
      </w:r>
      <w:r w:rsidRPr="00B714BE">
        <w:rPr>
          <w:i/>
        </w:rPr>
        <w:t>sl-NumberOfReportsSent</w:t>
      </w:r>
      <w:r w:rsidRPr="00B714BE">
        <w:t xml:space="preserve"> defined within the </w:t>
      </w:r>
      <w:r w:rsidRPr="00B714BE">
        <w:rPr>
          <w:i/>
        </w:rPr>
        <w:t>VarMeasReportListSL</w:t>
      </w:r>
      <w:r w:rsidRPr="00B714BE">
        <w:t xml:space="preserve"> for this </w:t>
      </w:r>
      <w:r w:rsidRPr="00B714BE">
        <w:rPr>
          <w:i/>
        </w:rPr>
        <w:t>sl-MeasId</w:t>
      </w:r>
      <w:r w:rsidRPr="00B714BE">
        <w:t xml:space="preserve"> to 0;</w:t>
      </w:r>
    </w:p>
    <w:p w14:paraId="0AFB1E59" w14:textId="77777777" w:rsidR="00F82955" w:rsidRPr="00B714BE" w:rsidRDefault="00F82955" w:rsidP="00F82955">
      <w:pPr>
        <w:pStyle w:val="B3"/>
      </w:pPr>
      <w:r w:rsidRPr="00B714BE">
        <w:t>3&gt;</w:t>
      </w:r>
      <w:r w:rsidRPr="00B714BE">
        <w:tab/>
        <w:t xml:space="preserve">include the concerned NR sidelink frequency in the </w:t>
      </w:r>
      <w:r w:rsidRPr="00B714BE">
        <w:rPr>
          <w:i/>
        </w:rPr>
        <w:t>sl-FrequencyTriggeredList</w:t>
      </w:r>
      <w:r w:rsidRPr="00B714BE">
        <w:t xml:space="preserve"> defined within the </w:t>
      </w:r>
      <w:r w:rsidRPr="00B714BE">
        <w:rPr>
          <w:i/>
        </w:rPr>
        <w:t>VarMeasReportListSL</w:t>
      </w:r>
      <w:r w:rsidRPr="00B714BE">
        <w:t xml:space="preserve"> for this </w:t>
      </w:r>
      <w:r w:rsidRPr="00B714BE">
        <w:rPr>
          <w:i/>
        </w:rPr>
        <w:t>sl-MeasId</w:t>
      </w:r>
      <w:r w:rsidRPr="00B714BE">
        <w:t>;</w:t>
      </w:r>
    </w:p>
    <w:p w14:paraId="5EC8035D" w14:textId="77777777" w:rsidR="00F82955" w:rsidRPr="00B714BE" w:rsidRDefault="00F82955" w:rsidP="00F82955">
      <w:pPr>
        <w:pStyle w:val="B3"/>
      </w:pPr>
      <w:r w:rsidRPr="00B714BE">
        <w:t>3&gt;</w:t>
      </w:r>
      <w:r w:rsidRPr="00B714BE">
        <w:tab/>
        <w:t>initiate the NR sidelink measurement reporting procedure, as specified in 5.8.10.5;</w:t>
      </w:r>
    </w:p>
    <w:p w14:paraId="3A35E81E" w14:textId="77777777" w:rsidR="00F82955" w:rsidRPr="00B714BE" w:rsidRDefault="00F82955" w:rsidP="00F82955">
      <w:pPr>
        <w:pStyle w:val="B2"/>
      </w:pPr>
      <w:r w:rsidRPr="00B714BE">
        <w:t>…</w:t>
      </w:r>
    </w:p>
    <w:p w14:paraId="41169EDD" w14:textId="77777777" w:rsidR="00F82955" w:rsidRPr="00B714BE" w:rsidRDefault="00F82955" w:rsidP="00F82955">
      <w:pPr>
        <w:pStyle w:val="B2"/>
      </w:pPr>
      <w:r w:rsidRPr="00B714BE">
        <w:t>2&gt;</w:t>
      </w:r>
      <w:r w:rsidRPr="00B714BE">
        <w:tab/>
        <w:t xml:space="preserve">upon expiry of the periodical reporting timer for this </w:t>
      </w:r>
      <w:r w:rsidRPr="00B714BE">
        <w:rPr>
          <w:i/>
        </w:rPr>
        <w:t>sl-MeasId</w:t>
      </w:r>
      <w:r w:rsidRPr="00B714BE">
        <w:t>:</w:t>
      </w:r>
    </w:p>
    <w:p w14:paraId="1BD96791" w14:textId="77777777" w:rsidR="00F82955" w:rsidRPr="00B714BE" w:rsidRDefault="00F82955" w:rsidP="00F82955">
      <w:pPr>
        <w:pStyle w:val="B3"/>
      </w:pPr>
      <w:r w:rsidRPr="00B714BE">
        <w:t>3&gt;</w:t>
      </w:r>
      <w:r w:rsidRPr="00B714BE">
        <w:tab/>
        <w:t>initiate the NR sidelink measurement reporting procedure, as specified in 5.8.10.5.</w:t>
      </w:r>
    </w:p>
    <w:p w14:paraId="7E66F300"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4.2]</w:t>
      </w:r>
    </w:p>
    <w:p w14:paraId="4E853239" w14:textId="77777777" w:rsidR="00F82955" w:rsidRPr="00B714BE" w:rsidRDefault="00F82955" w:rsidP="00F82955">
      <w:r w:rsidRPr="00B714BE">
        <w:t>The UE shall:</w:t>
      </w:r>
    </w:p>
    <w:p w14:paraId="66E48BD9" w14:textId="77777777" w:rsidR="00F82955" w:rsidRPr="00B714BE" w:rsidRDefault="00F82955" w:rsidP="00F82955">
      <w:pPr>
        <w:pStyle w:val="B1"/>
      </w:pPr>
      <w:r w:rsidRPr="00B714BE">
        <w:t>1&gt;</w:t>
      </w:r>
      <w:r w:rsidRPr="00B714BE">
        <w:tab/>
        <w:t>consider the entering condition for this event to be satisfied when condition S1-1, as specified below, is fulfilled;</w:t>
      </w:r>
    </w:p>
    <w:p w14:paraId="68D5E72F" w14:textId="77777777" w:rsidR="00F82955" w:rsidRPr="00B714BE" w:rsidRDefault="00F82955" w:rsidP="00F82955">
      <w:pPr>
        <w:pStyle w:val="B1"/>
      </w:pPr>
      <w:r w:rsidRPr="00B714BE">
        <w:t>1&gt;</w:t>
      </w:r>
      <w:r w:rsidRPr="00B714BE">
        <w:tab/>
        <w:t>consider the leaving condition for this event to be satisfied when condition S1-2, as specified below, is fulfilled;</w:t>
      </w:r>
    </w:p>
    <w:p w14:paraId="7112F0BB" w14:textId="77777777" w:rsidR="00F82955" w:rsidRPr="00B714BE" w:rsidRDefault="00F82955" w:rsidP="00F82955">
      <w:pPr>
        <w:pStyle w:val="B1"/>
      </w:pPr>
      <w:r w:rsidRPr="00B714BE">
        <w:t>1&gt;</w:t>
      </w:r>
      <w:r w:rsidRPr="00B714BE">
        <w:tab/>
        <w:t xml:space="preserve">for this NR sidelink measurement, consider the NR sidelink frequency corresponding to the associated </w:t>
      </w:r>
      <w:r w:rsidRPr="00B714BE">
        <w:rPr>
          <w:i/>
        </w:rPr>
        <w:t>sl-MeasObject</w:t>
      </w:r>
      <w:r w:rsidRPr="00B714BE">
        <w:t xml:space="preserve"> associated with this event.</w:t>
      </w:r>
    </w:p>
    <w:p w14:paraId="7EAA1D08" w14:textId="77777777" w:rsidR="00F82955" w:rsidRPr="00B714BE" w:rsidRDefault="00F82955" w:rsidP="00F82955">
      <w:r w:rsidRPr="00B714BE">
        <w:rPr>
          <w:lang w:eastAsia="ko-KR"/>
        </w:rPr>
        <w:t>Inequality</w:t>
      </w:r>
      <w:r w:rsidRPr="00B714BE">
        <w:t xml:space="preserve"> S1-1 (Entering condition)</w:t>
      </w:r>
    </w:p>
    <w:p w14:paraId="5F28B9B6" w14:textId="77777777" w:rsidR="00F82955" w:rsidRPr="00B714BE" w:rsidRDefault="00F82955" w:rsidP="00F82955">
      <w:pPr>
        <w:keepLines/>
        <w:tabs>
          <w:tab w:val="center" w:pos="4536"/>
          <w:tab w:val="right" w:pos="9072"/>
        </w:tabs>
        <w:rPr>
          <w:i/>
        </w:rPr>
      </w:pPr>
      <w:r w:rsidRPr="00B714BE">
        <w:rPr>
          <w:i/>
        </w:rPr>
        <w:t>Ms – Hys &gt; Thresh</w:t>
      </w:r>
    </w:p>
    <w:p w14:paraId="3869540F" w14:textId="77777777" w:rsidR="00F82955" w:rsidRPr="00B714BE" w:rsidRDefault="00F82955" w:rsidP="00F82955">
      <w:r w:rsidRPr="00B714BE">
        <w:rPr>
          <w:lang w:eastAsia="ko-KR"/>
        </w:rPr>
        <w:t>Inequality</w:t>
      </w:r>
      <w:r w:rsidRPr="00B714BE">
        <w:t xml:space="preserve"> S1-2 (Leaving condition)</w:t>
      </w:r>
    </w:p>
    <w:p w14:paraId="3BCA8E3A" w14:textId="77777777" w:rsidR="00F82955" w:rsidRPr="00B714BE" w:rsidRDefault="00F82955" w:rsidP="00F82955">
      <w:pPr>
        <w:keepLines/>
        <w:tabs>
          <w:tab w:val="center" w:pos="4536"/>
          <w:tab w:val="right" w:pos="9072"/>
        </w:tabs>
        <w:rPr>
          <w:i/>
        </w:rPr>
      </w:pPr>
      <w:r w:rsidRPr="00B714BE">
        <w:rPr>
          <w:i/>
        </w:rPr>
        <w:t>Ms + Hys &lt; Thresh</w:t>
      </w:r>
    </w:p>
    <w:p w14:paraId="64BF2B8C" w14:textId="77777777" w:rsidR="00F82955" w:rsidRPr="00B714BE" w:rsidRDefault="00F82955" w:rsidP="00F82955">
      <w:r w:rsidRPr="00B714BE">
        <w:t>The variables in the formula are defined as follows:</w:t>
      </w:r>
    </w:p>
    <w:p w14:paraId="14F689F4" w14:textId="77777777" w:rsidR="00F82955" w:rsidRPr="00B714BE" w:rsidRDefault="00F82955" w:rsidP="00F82955">
      <w:pPr>
        <w:pStyle w:val="B1"/>
      </w:pPr>
      <w:r w:rsidRPr="00B714BE">
        <w:rPr>
          <w:b/>
          <w:i/>
        </w:rPr>
        <w:t xml:space="preserve">Ms </w:t>
      </w:r>
      <w:r w:rsidRPr="00B714BE">
        <w:t>is the NR sidelink measurement result of the NR sidelink frequency, not taking into account any offsets.</w:t>
      </w:r>
    </w:p>
    <w:p w14:paraId="5117254A" w14:textId="77777777" w:rsidR="00F82955" w:rsidRPr="00B714BE" w:rsidRDefault="00F82955" w:rsidP="00F82955">
      <w:pPr>
        <w:pStyle w:val="B1"/>
      </w:pPr>
      <w:r w:rsidRPr="00B714BE">
        <w:rPr>
          <w:b/>
          <w:i/>
        </w:rPr>
        <w:t>Hys</w:t>
      </w:r>
      <w:r w:rsidRPr="00B714BE">
        <w:t xml:space="preserve"> is the hysteresis parameter for this event (i.e. </w:t>
      </w:r>
      <w:r w:rsidRPr="00B714BE">
        <w:rPr>
          <w:i/>
        </w:rPr>
        <w:t xml:space="preserve">sl-Hysteresis </w:t>
      </w:r>
      <w:r w:rsidRPr="00B714BE">
        <w:t xml:space="preserve">as defined within </w:t>
      </w:r>
      <w:r w:rsidRPr="00B714BE">
        <w:rPr>
          <w:i/>
        </w:rPr>
        <w:t xml:space="preserve">sl-ReportConfig </w:t>
      </w:r>
      <w:r w:rsidRPr="00B714BE">
        <w:t>for this event).</w:t>
      </w:r>
    </w:p>
    <w:p w14:paraId="7FFE64F1" w14:textId="77777777" w:rsidR="00F82955" w:rsidRPr="00B714BE" w:rsidRDefault="00F82955" w:rsidP="00F82955">
      <w:pPr>
        <w:pStyle w:val="B1"/>
      </w:pPr>
      <w:r w:rsidRPr="00B714BE">
        <w:rPr>
          <w:b/>
          <w:i/>
        </w:rPr>
        <w:t>Thresh</w:t>
      </w:r>
      <w:r w:rsidRPr="00B714BE">
        <w:t xml:space="preserve"> is the threshold parameter for this event (i.e. </w:t>
      </w:r>
      <w:r w:rsidRPr="00B714BE">
        <w:rPr>
          <w:i/>
        </w:rPr>
        <w:t xml:space="preserve">s1-Threshold </w:t>
      </w:r>
      <w:r w:rsidRPr="00B714BE">
        <w:t xml:space="preserve">as defined within </w:t>
      </w:r>
      <w:r w:rsidRPr="00B714BE">
        <w:rPr>
          <w:i/>
        </w:rPr>
        <w:t xml:space="preserve">sl-ReportConfig </w:t>
      </w:r>
      <w:r w:rsidRPr="00B714BE">
        <w:t>for this event).</w:t>
      </w:r>
    </w:p>
    <w:p w14:paraId="5D736251" w14:textId="77777777" w:rsidR="00F82955" w:rsidRPr="00B714BE" w:rsidRDefault="00F82955" w:rsidP="00F82955">
      <w:pPr>
        <w:pStyle w:val="B1"/>
      </w:pPr>
      <w:r w:rsidRPr="00B714BE">
        <w:rPr>
          <w:b/>
          <w:i/>
        </w:rPr>
        <w:t xml:space="preserve">Ms </w:t>
      </w:r>
      <w:r w:rsidRPr="00B714BE">
        <w:t xml:space="preserve">is expressed in dBm </w:t>
      </w:r>
      <w:r w:rsidRPr="00B714BE">
        <w:rPr>
          <w:lang w:eastAsia="ko-KR"/>
        </w:rPr>
        <w:t>in case of RSRP</w:t>
      </w:r>
      <w:r w:rsidRPr="00B714BE">
        <w:t>.</w:t>
      </w:r>
    </w:p>
    <w:p w14:paraId="2E8FA581" w14:textId="77777777" w:rsidR="00F82955" w:rsidRPr="00B714BE" w:rsidRDefault="00F82955" w:rsidP="00F82955">
      <w:pPr>
        <w:pStyle w:val="B1"/>
      </w:pPr>
      <w:r w:rsidRPr="00B714BE">
        <w:rPr>
          <w:b/>
          <w:i/>
        </w:rPr>
        <w:t xml:space="preserve">Hys </w:t>
      </w:r>
      <w:r w:rsidRPr="00B714BE">
        <w:t>is expressed in dB.</w:t>
      </w:r>
    </w:p>
    <w:p w14:paraId="57CD04CD" w14:textId="77777777" w:rsidR="00F82955" w:rsidRPr="00B714BE" w:rsidRDefault="00F82955" w:rsidP="00F82955">
      <w:pPr>
        <w:pStyle w:val="B1"/>
        <w:rPr>
          <w:rFonts w:eastAsia="Malgun Gothic"/>
          <w:lang w:eastAsia="ko-KR"/>
        </w:rPr>
      </w:pPr>
      <w:r w:rsidRPr="00B714BE">
        <w:rPr>
          <w:b/>
          <w:i/>
        </w:rPr>
        <w:t>Thres</w:t>
      </w:r>
      <w:r w:rsidRPr="00B714BE">
        <w:rPr>
          <w:b/>
          <w:i/>
          <w:lang w:eastAsia="ko-KR"/>
        </w:rPr>
        <w:t xml:space="preserve">h </w:t>
      </w:r>
      <w:r w:rsidRPr="00B714BE">
        <w:rPr>
          <w:lang w:eastAsia="ko-KR"/>
        </w:rPr>
        <w:t>is</w:t>
      </w:r>
      <w:r w:rsidRPr="00B714BE">
        <w:t xml:space="preserve"> expressed in the same unit as </w:t>
      </w:r>
      <w:r w:rsidRPr="00B714BE">
        <w:rPr>
          <w:b/>
          <w:i/>
        </w:rPr>
        <w:t>Ms</w:t>
      </w:r>
      <w:r w:rsidRPr="00B714BE">
        <w:t>.</w:t>
      </w:r>
    </w:p>
    <w:p w14:paraId="6F3E1C7D"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4.3]</w:t>
      </w:r>
    </w:p>
    <w:p w14:paraId="3CD7D674" w14:textId="77777777" w:rsidR="00F82955" w:rsidRPr="00B714BE" w:rsidRDefault="00F82955" w:rsidP="00F82955">
      <w:r w:rsidRPr="00B714BE">
        <w:lastRenderedPageBreak/>
        <w:t>The UE shall:</w:t>
      </w:r>
    </w:p>
    <w:p w14:paraId="3F4B0179" w14:textId="77777777" w:rsidR="00F82955" w:rsidRPr="00B714BE" w:rsidRDefault="00F82955" w:rsidP="00F82955">
      <w:pPr>
        <w:pStyle w:val="B1"/>
      </w:pPr>
      <w:r w:rsidRPr="00B714BE">
        <w:t>1&gt;</w:t>
      </w:r>
      <w:r w:rsidRPr="00B714BE">
        <w:tab/>
        <w:t>consider the entering condition for this event to be satisfied when condition S2-1, as specified below, is fulfilled;</w:t>
      </w:r>
    </w:p>
    <w:p w14:paraId="3B8456EC" w14:textId="77777777" w:rsidR="00F82955" w:rsidRPr="00B714BE" w:rsidRDefault="00F82955" w:rsidP="00F82955">
      <w:pPr>
        <w:pStyle w:val="B1"/>
      </w:pPr>
      <w:r w:rsidRPr="00B714BE">
        <w:t>1&gt;</w:t>
      </w:r>
      <w:r w:rsidRPr="00B714BE">
        <w:tab/>
        <w:t>consider the leaving condition for this event to be satisfied when condition S2-2, as specified below, is fulfilled;</w:t>
      </w:r>
    </w:p>
    <w:p w14:paraId="5F077F03" w14:textId="77777777" w:rsidR="00F82955" w:rsidRPr="00B714BE" w:rsidRDefault="00F82955" w:rsidP="00F82955">
      <w:pPr>
        <w:pStyle w:val="B1"/>
      </w:pPr>
      <w:r w:rsidRPr="00B714BE">
        <w:t>1&gt;</w:t>
      </w:r>
      <w:r w:rsidRPr="00B714BE">
        <w:tab/>
        <w:t xml:space="preserve">for this NR sidelink measurement, consider the NR sidelink frequency indicated by the </w:t>
      </w:r>
      <w:r w:rsidRPr="00B714BE">
        <w:rPr>
          <w:i/>
        </w:rPr>
        <w:t xml:space="preserve">sl-MeasObject </w:t>
      </w:r>
      <w:r w:rsidRPr="00B714BE">
        <w:t>associated to this event.</w:t>
      </w:r>
    </w:p>
    <w:p w14:paraId="3DA089C8" w14:textId="77777777" w:rsidR="00F82955" w:rsidRPr="00B714BE" w:rsidRDefault="00F82955" w:rsidP="00F82955">
      <w:r w:rsidRPr="00B714BE">
        <w:rPr>
          <w:lang w:eastAsia="ko-KR"/>
        </w:rPr>
        <w:t>Inequality</w:t>
      </w:r>
      <w:r w:rsidRPr="00B714BE">
        <w:t xml:space="preserve"> S2-1 (Entering condition)</w:t>
      </w:r>
    </w:p>
    <w:p w14:paraId="52D28284" w14:textId="77777777" w:rsidR="00F82955" w:rsidRPr="00B714BE" w:rsidRDefault="00F82955" w:rsidP="00F82955">
      <w:pPr>
        <w:keepLines/>
        <w:tabs>
          <w:tab w:val="center" w:pos="4536"/>
          <w:tab w:val="right" w:pos="9072"/>
        </w:tabs>
      </w:pPr>
      <w:r w:rsidRPr="00B714BE">
        <w:rPr>
          <w:i/>
        </w:rPr>
        <w:t>Ms + Hys &lt; Thresh</w:t>
      </w:r>
    </w:p>
    <w:p w14:paraId="70E5D904" w14:textId="77777777" w:rsidR="00F82955" w:rsidRPr="00B714BE" w:rsidRDefault="00F82955" w:rsidP="00F82955">
      <w:r w:rsidRPr="00B714BE">
        <w:rPr>
          <w:lang w:eastAsia="ko-KR"/>
        </w:rPr>
        <w:t>Inequality</w:t>
      </w:r>
      <w:r w:rsidRPr="00B714BE">
        <w:t xml:space="preserve"> S2-2 (Leaving condition)</w:t>
      </w:r>
    </w:p>
    <w:p w14:paraId="3CC37134" w14:textId="77777777" w:rsidR="00F82955" w:rsidRPr="00B714BE" w:rsidRDefault="00F82955" w:rsidP="00F82955">
      <w:pPr>
        <w:keepLines/>
        <w:tabs>
          <w:tab w:val="center" w:pos="4536"/>
          <w:tab w:val="right" w:pos="9072"/>
        </w:tabs>
      </w:pPr>
      <w:r w:rsidRPr="00B714BE">
        <w:rPr>
          <w:i/>
        </w:rPr>
        <w:t>Ms – Hys &gt; Thresh</w:t>
      </w:r>
    </w:p>
    <w:p w14:paraId="30DAB062" w14:textId="77777777" w:rsidR="00F82955" w:rsidRPr="00B714BE" w:rsidRDefault="00F82955" w:rsidP="00F82955">
      <w:r w:rsidRPr="00B714BE">
        <w:t>The variables in the formula are defined as follows:</w:t>
      </w:r>
    </w:p>
    <w:p w14:paraId="50AD66EF" w14:textId="77777777" w:rsidR="00F82955" w:rsidRPr="00B714BE" w:rsidRDefault="00F82955" w:rsidP="00F82955">
      <w:pPr>
        <w:pStyle w:val="B1"/>
      </w:pPr>
      <w:r w:rsidRPr="00B714BE">
        <w:rPr>
          <w:b/>
          <w:i/>
        </w:rPr>
        <w:t xml:space="preserve">Ms </w:t>
      </w:r>
      <w:r w:rsidRPr="00B714BE">
        <w:t>is the NR sidelink measurement result of the NR sidelink frequency, not taking into account any offsets.</w:t>
      </w:r>
    </w:p>
    <w:p w14:paraId="2752B5AB" w14:textId="77777777" w:rsidR="00F82955" w:rsidRPr="00B714BE" w:rsidRDefault="00F82955" w:rsidP="00F82955">
      <w:pPr>
        <w:pStyle w:val="B1"/>
      </w:pPr>
      <w:r w:rsidRPr="00B714BE">
        <w:rPr>
          <w:b/>
          <w:i/>
        </w:rPr>
        <w:t>Hys</w:t>
      </w:r>
      <w:r w:rsidRPr="00B714BE">
        <w:t xml:space="preserve"> is the hysteresis parameter for this event (i.e. </w:t>
      </w:r>
      <w:r w:rsidRPr="00B714BE">
        <w:rPr>
          <w:i/>
        </w:rPr>
        <w:t>sl-Hysteresis</w:t>
      </w:r>
      <w:r w:rsidRPr="00B714BE">
        <w:t xml:space="preserve"> as defined within </w:t>
      </w:r>
      <w:r w:rsidRPr="00B714BE">
        <w:rPr>
          <w:i/>
        </w:rPr>
        <w:t xml:space="preserve">sl-ReportConfig </w:t>
      </w:r>
      <w:r w:rsidRPr="00B714BE">
        <w:t>for this event).</w:t>
      </w:r>
    </w:p>
    <w:p w14:paraId="2B10289B" w14:textId="77777777" w:rsidR="00F82955" w:rsidRPr="00B714BE" w:rsidRDefault="00F82955" w:rsidP="00F82955">
      <w:pPr>
        <w:pStyle w:val="B1"/>
      </w:pPr>
      <w:r w:rsidRPr="00B714BE">
        <w:rPr>
          <w:b/>
          <w:i/>
        </w:rPr>
        <w:t>Thresh</w:t>
      </w:r>
      <w:r w:rsidRPr="00B714BE">
        <w:t xml:space="preserve"> is the threshold parameter for this event (i.e. </w:t>
      </w:r>
      <w:r w:rsidRPr="00B714BE">
        <w:rPr>
          <w:i/>
        </w:rPr>
        <w:t xml:space="preserve">s2-Threshold </w:t>
      </w:r>
      <w:r w:rsidRPr="00B714BE">
        <w:t xml:space="preserve">as defined within </w:t>
      </w:r>
      <w:r w:rsidRPr="00B714BE">
        <w:rPr>
          <w:i/>
        </w:rPr>
        <w:t xml:space="preserve">sl-ReportConfig </w:t>
      </w:r>
      <w:r w:rsidRPr="00B714BE">
        <w:t>for this event).</w:t>
      </w:r>
    </w:p>
    <w:p w14:paraId="25F280BA" w14:textId="77777777" w:rsidR="00F82955" w:rsidRPr="00B714BE" w:rsidRDefault="00F82955" w:rsidP="00F82955">
      <w:pPr>
        <w:pStyle w:val="B1"/>
      </w:pPr>
      <w:r w:rsidRPr="00B714BE">
        <w:rPr>
          <w:b/>
          <w:i/>
        </w:rPr>
        <w:t xml:space="preserve">Ms </w:t>
      </w:r>
      <w:r w:rsidRPr="00B714BE">
        <w:t>is expressed in dBm</w:t>
      </w:r>
      <w:r w:rsidRPr="00B714BE">
        <w:rPr>
          <w:lang w:eastAsia="ko-KR"/>
        </w:rPr>
        <w:t xml:space="preserve"> in case of RSRP</w:t>
      </w:r>
      <w:r w:rsidRPr="00B714BE">
        <w:t>.</w:t>
      </w:r>
    </w:p>
    <w:p w14:paraId="63411ECF" w14:textId="77777777" w:rsidR="00F82955" w:rsidRPr="00B714BE" w:rsidRDefault="00F82955" w:rsidP="00F82955">
      <w:pPr>
        <w:pStyle w:val="B1"/>
      </w:pPr>
      <w:r w:rsidRPr="00B714BE">
        <w:rPr>
          <w:b/>
          <w:i/>
        </w:rPr>
        <w:t xml:space="preserve">Hys </w:t>
      </w:r>
      <w:r w:rsidRPr="00B714BE">
        <w:t>is expressed in dB.</w:t>
      </w:r>
    </w:p>
    <w:p w14:paraId="5447D0BA" w14:textId="77777777" w:rsidR="00F82955" w:rsidRPr="00B714BE" w:rsidRDefault="00F82955" w:rsidP="00F82955">
      <w:pPr>
        <w:pStyle w:val="B1"/>
        <w:rPr>
          <w:lang w:eastAsia="ko-KR"/>
        </w:rPr>
      </w:pPr>
      <w:r w:rsidRPr="00B714BE">
        <w:rPr>
          <w:b/>
          <w:i/>
        </w:rPr>
        <w:t>Thres</w:t>
      </w:r>
      <w:r w:rsidRPr="00B714BE">
        <w:rPr>
          <w:b/>
          <w:i/>
          <w:lang w:eastAsia="ko-KR"/>
        </w:rPr>
        <w:t xml:space="preserve">h </w:t>
      </w:r>
      <w:r w:rsidRPr="00B714BE">
        <w:rPr>
          <w:lang w:eastAsia="ko-KR"/>
        </w:rPr>
        <w:t>is</w:t>
      </w:r>
      <w:r w:rsidRPr="00B714BE">
        <w:t xml:space="preserve"> expressed in the same unit as </w:t>
      </w:r>
      <w:r w:rsidRPr="00B714BE">
        <w:rPr>
          <w:b/>
          <w:i/>
        </w:rPr>
        <w:t>Ms</w:t>
      </w:r>
      <w:r w:rsidRPr="00B714BE">
        <w:t>.</w:t>
      </w:r>
    </w:p>
    <w:p w14:paraId="621F4E21" w14:textId="77777777" w:rsidR="00F82955" w:rsidRPr="00B714BE" w:rsidRDefault="00F82955" w:rsidP="00F82955">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10.5.1]</w:t>
      </w:r>
    </w:p>
    <w:p w14:paraId="66052AAB" w14:textId="77777777" w:rsidR="00F82955" w:rsidRPr="00B714BE" w:rsidRDefault="00F82955" w:rsidP="00F82955">
      <w:pPr>
        <w:pStyle w:val="TH"/>
      </w:pPr>
      <w:r w:rsidRPr="00B714BE">
        <w:object w:dxaOrig="3915" w:dyaOrig="1635" w14:anchorId="7AA1A3BC">
          <v:shape id="_x0000_i1056" type="#_x0000_t75" style="width:195.75pt;height:81.75pt" o:ole="">
            <v:imagedata r:id="rId17" o:title=""/>
          </v:shape>
          <o:OLEObject Type="Embed" ProgID="Mscgen.Chart" ShapeID="_x0000_i1056" DrawAspect="Content" ObjectID="_1748783434" r:id="rId51"/>
        </w:object>
      </w:r>
    </w:p>
    <w:p w14:paraId="6F42C46D" w14:textId="77777777" w:rsidR="00F82955" w:rsidRPr="00B714BE" w:rsidRDefault="00F82955" w:rsidP="00F82955">
      <w:pPr>
        <w:pStyle w:val="TF"/>
      </w:pPr>
      <w:r w:rsidRPr="00B714BE">
        <w:t>Figure 5.8.10.5.1-1: NR sidelink measurement reporting</w:t>
      </w:r>
    </w:p>
    <w:p w14:paraId="270F14B0" w14:textId="77777777" w:rsidR="008D66B9" w:rsidRPr="00B714BE" w:rsidRDefault="008D66B9" w:rsidP="00F82955"/>
    <w:p w14:paraId="6F766F6C" w14:textId="0E63D5D5" w:rsidR="00F82955" w:rsidRPr="00B714BE" w:rsidRDefault="00F82955" w:rsidP="00F82955">
      <w:r w:rsidRPr="00B714BE">
        <w:t>The purpose of this procedure is to transfer measurement results from the UE to the peer UE associated.</w:t>
      </w:r>
    </w:p>
    <w:p w14:paraId="2D9D7CBE" w14:textId="77777777" w:rsidR="00F82955" w:rsidRPr="00B714BE" w:rsidRDefault="00F82955" w:rsidP="00F82955">
      <w:r w:rsidRPr="00B714BE">
        <w:t xml:space="preserve">For the </w:t>
      </w:r>
      <w:r w:rsidRPr="00B714BE">
        <w:rPr>
          <w:i/>
        </w:rPr>
        <w:t>sl-MeasId</w:t>
      </w:r>
      <w:r w:rsidRPr="00B714BE">
        <w:t xml:space="preserve"> for which the NR sidelink measurement reporting procedure was triggered, the UE shall set the </w:t>
      </w:r>
      <w:r w:rsidRPr="00B714BE">
        <w:rPr>
          <w:i/>
        </w:rPr>
        <w:t>sl-MeasResults</w:t>
      </w:r>
      <w:r w:rsidRPr="00B714BE">
        <w:t xml:space="preserve"> within the </w:t>
      </w:r>
      <w:r w:rsidRPr="00B714BE">
        <w:rPr>
          <w:i/>
        </w:rPr>
        <w:t xml:space="preserve">MeasurementReportSidelink </w:t>
      </w:r>
      <w:r w:rsidRPr="00B714BE">
        <w:t>message as follows:</w:t>
      </w:r>
    </w:p>
    <w:p w14:paraId="0DC75E44" w14:textId="77777777" w:rsidR="00F82955" w:rsidRPr="00B714BE" w:rsidRDefault="00F82955" w:rsidP="00F82955">
      <w:pPr>
        <w:pStyle w:val="B1"/>
      </w:pPr>
      <w:r w:rsidRPr="00B714BE">
        <w:t>1&gt;</w:t>
      </w:r>
      <w:r w:rsidRPr="00B714BE">
        <w:tab/>
        <w:t xml:space="preserve">set the </w:t>
      </w:r>
      <w:r w:rsidRPr="00B714BE">
        <w:rPr>
          <w:i/>
        </w:rPr>
        <w:t>sl-MeasId</w:t>
      </w:r>
      <w:r w:rsidRPr="00B714BE">
        <w:t xml:space="preserve"> to the measurement identity that triggered the NR sidelink measurement reporting;</w:t>
      </w:r>
    </w:p>
    <w:p w14:paraId="347816FE" w14:textId="77777777" w:rsidR="00F82955" w:rsidRPr="00B714BE" w:rsidRDefault="00F82955" w:rsidP="00F82955">
      <w:pPr>
        <w:pStyle w:val="B1"/>
        <w:rPr>
          <w:rFonts w:eastAsia="MS PGothic"/>
        </w:rPr>
      </w:pPr>
      <w:r w:rsidRPr="00B714BE">
        <w:rPr>
          <w:rFonts w:eastAsia="MS PGothic"/>
        </w:rPr>
        <w:t>1&gt;</w:t>
      </w:r>
      <w:r w:rsidRPr="00B714BE">
        <w:rPr>
          <w:rFonts w:eastAsia="MS PGothic"/>
        </w:rPr>
        <w:tab/>
        <w:t xml:space="preserve">if the </w:t>
      </w:r>
      <w:r w:rsidRPr="00B714BE">
        <w:rPr>
          <w:rFonts w:eastAsia="MS PGothic"/>
          <w:i/>
        </w:rPr>
        <w:t>sl-ReportConfig</w:t>
      </w:r>
      <w:r w:rsidRPr="00B714BE">
        <w:rPr>
          <w:rFonts w:eastAsia="MS PGothic"/>
        </w:rPr>
        <w:t xml:space="preserve"> associated with the </w:t>
      </w:r>
      <w:r w:rsidRPr="00B714BE">
        <w:rPr>
          <w:rFonts w:eastAsia="MS PGothic"/>
          <w:i/>
        </w:rPr>
        <w:t>sl-MeasId</w:t>
      </w:r>
      <w:r w:rsidRPr="00B714BE">
        <w:rPr>
          <w:rFonts w:eastAsia="MS PGothic"/>
        </w:rPr>
        <w:t xml:space="preserve"> that triggered the NR sidelink measurement reporting is set to </w:t>
      </w:r>
      <w:r w:rsidRPr="00B714BE">
        <w:rPr>
          <w:rFonts w:eastAsia="MS PGothic"/>
          <w:i/>
        </w:rPr>
        <w:t>sl-EventTriggered</w:t>
      </w:r>
      <w:r w:rsidRPr="00B714BE">
        <w:rPr>
          <w:rFonts w:eastAsia="MS PGothic"/>
        </w:rPr>
        <w:t xml:space="preserve"> or </w:t>
      </w:r>
      <w:r w:rsidRPr="00B714BE">
        <w:rPr>
          <w:i/>
        </w:rPr>
        <w:t>sl-Periodical</w:t>
      </w:r>
      <w:r w:rsidRPr="00B714BE">
        <w:rPr>
          <w:rFonts w:eastAsia="MS PGothic"/>
        </w:rPr>
        <w:t>:</w:t>
      </w:r>
    </w:p>
    <w:p w14:paraId="7E16E244" w14:textId="77777777" w:rsidR="00F82955" w:rsidRPr="00B714BE" w:rsidRDefault="00F82955" w:rsidP="00F82955">
      <w:pPr>
        <w:pStyle w:val="B2"/>
      </w:pPr>
      <w:r w:rsidRPr="00B714BE">
        <w:t>2&gt;</w:t>
      </w:r>
      <w:r w:rsidRPr="00B714BE">
        <w:tab/>
        <w:t xml:space="preserve">set </w:t>
      </w:r>
      <w:r w:rsidRPr="00B714BE">
        <w:rPr>
          <w:i/>
        </w:rPr>
        <w:t>sl-ResultDMRS</w:t>
      </w:r>
      <w:r w:rsidRPr="00B714BE">
        <w:t xml:space="preserve"> within </w:t>
      </w:r>
      <w:r w:rsidRPr="00B714BE">
        <w:rPr>
          <w:i/>
        </w:rPr>
        <w:t>sl-MeasResult</w:t>
      </w:r>
      <w:r w:rsidRPr="00B714BE">
        <w:t xml:space="preserve"> to include the NR sidelink DMRS based quantity indicated in the </w:t>
      </w:r>
      <w:r w:rsidRPr="00B714BE">
        <w:rPr>
          <w:i/>
        </w:rPr>
        <w:t>sl-ReportQuantity</w:t>
      </w:r>
      <w:r w:rsidRPr="00B714BE">
        <w:t xml:space="preserve"> within the concerned </w:t>
      </w:r>
      <w:r w:rsidRPr="00B714BE">
        <w:rPr>
          <w:i/>
        </w:rPr>
        <w:t>sl-ReportConfig</w:t>
      </w:r>
      <w:r w:rsidRPr="00B714BE">
        <w:t>;</w:t>
      </w:r>
    </w:p>
    <w:p w14:paraId="4EF33C4B" w14:textId="77777777" w:rsidR="00F82955" w:rsidRPr="00B714BE" w:rsidRDefault="00F82955" w:rsidP="00F82955">
      <w:pPr>
        <w:pStyle w:val="B1"/>
      </w:pPr>
      <w:r w:rsidRPr="00B714BE">
        <w:t>1&gt;</w:t>
      </w:r>
      <w:r w:rsidRPr="00B714BE">
        <w:tab/>
        <w:t xml:space="preserve">increment the </w:t>
      </w:r>
      <w:r w:rsidRPr="00B714BE">
        <w:rPr>
          <w:i/>
        </w:rPr>
        <w:t>sl-NumberOfReportsSent</w:t>
      </w:r>
      <w:r w:rsidRPr="00B714BE">
        <w:t xml:space="preserve"> as defined within the </w:t>
      </w:r>
      <w:r w:rsidRPr="00B714BE">
        <w:rPr>
          <w:i/>
        </w:rPr>
        <w:t>VarMeasReportListSSL</w:t>
      </w:r>
      <w:r w:rsidRPr="00B714BE">
        <w:t xml:space="preserve"> for this </w:t>
      </w:r>
      <w:r w:rsidRPr="00B714BE">
        <w:rPr>
          <w:i/>
        </w:rPr>
        <w:t>sl-MeasId</w:t>
      </w:r>
      <w:r w:rsidRPr="00B714BE">
        <w:t xml:space="preserve"> by 1;</w:t>
      </w:r>
    </w:p>
    <w:p w14:paraId="645CF12B" w14:textId="77777777" w:rsidR="00F82955" w:rsidRPr="00B714BE" w:rsidRDefault="00F82955" w:rsidP="00F82955">
      <w:pPr>
        <w:pStyle w:val="B1"/>
      </w:pPr>
      <w:r w:rsidRPr="00B714BE">
        <w:t>1&gt;</w:t>
      </w:r>
      <w:r w:rsidRPr="00B714BE">
        <w:tab/>
        <w:t>stop the periodical reporting timer, if running;</w:t>
      </w:r>
    </w:p>
    <w:p w14:paraId="5C9CFC59" w14:textId="77777777" w:rsidR="00F82955" w:rsidRPr="00B714BE" w:rsidRDefault="00F82955" w:rsidP="00F82955">
      <w:pPr>
        <w:pStyle w:val="B1"/>
      </w:pPr>
      <w:r w:rsidRPr="00B714BE">
        <w:t>1&gt;</w:t>
      </w:r>
      <w:r w:rsidRPr="00B714BE">
        <w:tab/>
        <w:t xml:space="preserve">if the </w:t>
      </w:r>
      <w:r w:rsidRPr="00B714BE">
        <w:rPr>
          <w:i/>
        </w:rPr>
        <w:t>sl-NumberOfReportsSent</w:t>
      </w:r>
      <w:r w:rsidRPr="00B714BE">
        <w:t xml:space="preserve"> as defined within the </w:t>
      </w:r>
      <w:r w:rsidRPr="00B714BE">
        <w:rPr>
          <w:i/>
        </w:rPr>
        <w:t>VarMeasReportListSL</w:t>
      </w:r>
      <w:r w:rsidRPr="00B714BE">
        <w:t xml:space="preserve"> for this </w:t>
      </w:r>
      <w:r w:rsidRPr="00B714BE">
        <w:rPr>
          <w:i/>
        </w:rPr>
        <w:t>sl-MeasId</w:t>
      </w:r>
      <w:r w:rsidRPr="00B714BE">
        <w:t xml:space="preserve"> is less than the </w:t>
      </w:r>
      <w:r w:rsidRPr="00B714BE">
        <w:rPr>
          <w:i/>
        </w:rPr>
        <w:t>sl-ReportAmount</w:t>
      </w:r>
      <w:r w:rsidRPr="00B714BE">
        <w:t xml:space="preserve"> as defined within the corresponding </w:t>
      </w:r>
      <w:r w:rsidRPr="00B714BE">
        <w:rPr>
          <w:i/>
        </w:rPr>
        <w:t>sl-ReportConfig</w:t>
      </w:r>
      <w:r w:rsidRPr="00B714BE">
        <w:t xml:space="preserve"> for this </w:t>
      </w:r>
      <w:r w:rsidRPr="00B714BE">
        <w:rPr>
          <w:i/>
        </w:rPr>
        <w:t>sl-MeasId</w:t>
      </w:r>
      <w:r w:rsidRPr="00B714BE">
        <w:t>:</w:t>
      </w:r>
    </w:p>
    <w:p w14:paraId="0D89DA98" w14:textId="77777777" w:rsidR="00F82955" w:rsidRPr="00B714BE" w:rsidRDefault="00F82955" w:rsidP="00F82955">
      <w:pPr>
        <w:pStyle w:val="B2"/>
      </w:pPr>
      <w:r w:rsidRPr="00B714BE">
        <w:t>2&gt;</w:t>
      </w:r>
      <w:r w:rsidRPr="00B714BE">
        <w:tab/>
        <w:t xml:space="preserve">start the periodical reporting timer with the value of </w:t>
      </w:r>
      <w:r w:rsidRPr="00B714BE">
        <w:rPr>
          <w:i/>
        </w:rPr>
        <w:t>sl-ReportInterval</w:t>
      </w:r>
      <w:r w:rsidRPr="00B714BE">
        <w:t xml:space="preserve"> as defined within the corresponding </w:t>
      </w:r>
      <w:r w:rsidRPr="00B714BE">
        <w:rPr>
          <w:i/>
        </w:rPr>
        <w:t>sl-ReportConfig</w:t>
      </w:r>
      <w:r w:rsidRPr="00B714BE">
        <w:t xml:space="preserve"> for this </w:t>
      </w:r>
      <w:r w:rsidRPr="00B714BE">
        <w:rPr>
          <w:i/>
        </w:rPr>
        <w:t>sl-MeasId</w:t>
      </w:r>
      <w:r w:rsidRPr="00B714BE">
        <w:t>;</w:t>
      </w:r>
    </w:p>
    <w:p w14:paraId="7C93C126" w14:textId="77777777" w:rsidR="00F82955" w:rsidRPr="00B714BE" w:rsidRDefault="00F82955" w:rsidP="00F82955">
      <w:pPr>
        <w:pStyle w:val="B1"/>
      </w:pPr>
      <w:r w:rsidRPr="00B714BE">
        <w:lastRenderedPageBreak/>
        <w:t>1&gt;</w:t>
      </w:r>
      <w:r w:rsidRPr="00B714BE">
        <w:tab/>
        <w:t>else:</w:t>
      </w:r>
    </w:p>
    <w:p w14:paraId="4B65B708" w14:textId="77777777" w:rsidR="00F82955" w:rsidRPr="00B714BE" w:rsidRDefault="00F82955" w:rsidP="00F82955">
      <w:pPr>
        <w:pStyle w:val="B2"/>
      </w:pPr>
      <w:r w:rsidRPr="00B714BE">
        <w:t>2&gt;</w:t>
      </w:r>
      <w:r w:rsidRPr="00B714BE">
        <w:tab/>
        <w:t xml:space="preserve">if the </w:t>
      </w:r>
      <w:r w:rsidRPr="00B714BE">
        <w:rPr>
          <w:i/>
        </w:rPr>
        <w:t>sl-ReportType</w:t>
      </w:r>
      <w:r w:rsidRPr="00B714BE">
        <w:t xml:space="preserve"> is set to </w:t>
      </w:r>
      <w:r w:rsidRPr="00B714BE">
        <w:rPr>
          <w:i/>
        </w:rPr>
        <w:t>sl-Periodical</w:t>
      </w:r>
      <w:r w:rsidRPr="00B714BE">
        <w:t>:</w:t>
      </w:r>
    </w:p>
    <w:p w14:paraId="182B7ADC" w14:textId="77777777" w:rsidR="00F82955" w:rsidRPr="00B714BE" w:rsidRDefault="00F82955" w:rsidP="00F82955">
      <w:pPr>
        <w:pStyle w:val="B3"/>
      </w:pPr>
      <w:r w:rsidRPr="00B714BE">
        <w:t>3&gt;</w:t>
      </w:r>
      <w:r w:rsidRPr="00B714BE">
        <w:tab/>
        <w:t xml:space="preserve">remove the entry within the </w:t>
      </w:r>
      <w:r w:rsidRPr="00B714BE">
        <w:rPr>
          <w:i/>
        </w:rPr>
        <w:t>VarMeasReportListSL</w:t>
      </w:r>
      <w:r w:rsidRPr="00B714BE">
        <w:t xml:space="preserve"> for this </w:t>
      </w:r>
      <w:r w:rsidRPr="00B714BE">
        <w:rPr>
          <w:i/>
        </w:rPr>
        <w:t>sl-MeasId</w:t>
      </w:r>
      <w:r w:rsidRPr="00B714BE">
        <w:t>;</w:t>
      </w:r>
    </w:p>
    <w:p w14:paraId="5715124D" w14:textId="77777777" w:rsidR="00F82955" w:rsidRPr="00B714BE" w:rsidRDefault="00F82955" w:rsidP="00F82955">
      <w:pPr>
        <w:pStyle w:val="B3"/>
      </w:pPr>
      <w:r w:rsidRPr="00B714BE">
        <w:t>3&gt;</w:t>
      </w:r>
      <w:r w:rsidRPr="00B714BE">
        <w:tab/>
        <w:t xml:space="preserve">remove this </w:t>
      </w:r>
      <w:r w:rsidRPr="00B714BE">
        <w:rPr>
          <w:i/>
        </w:rPr>
        <w:t>sl-MeasId</w:t>
      </w:r>
      <w:r w:rsidRPr="00B714BE">
        <w:t xml:space="preserve"> from the </w:t>
      </w:r>
      <w:r w:rsidRPr="00B714BE">
        <w:rPr>
          <w:i/>
        </w:rPr>
        <w:t>sl-MeasIdList</w:t>
      </w:r>
      <w:r w:rsidRPr="00B714BE">
        <w:t xml:space="preserve"> within </w:t>
      </w:r>
      <w:r w:rsidRPr="00B714BE">
        <w:rPr>
          <w:i/>
        </w:rPr>
        <w:t>VarMeasConfigSL</w:t>
      </w:r>
      <w:r w:rsidRPr="00B714BE">
        <w:t>;</w:t>
      </w:r>
    </w:p>
    <w:p w14:paraId="703B3774" w14:textId="62242B13" w:rsidR="00F82955" w:rsidRPr="00B714BE" w:rsidRDefault="00F82955" w:rsidP="000A0152">
      <w:pPr>
        <w:pStyle w:val="B1"/>
      </w:pPr>
      <w:r w:rsidRPr="00B714BE">
        <w:t>1&gt;</w:t>
      </w:r>
      <w:r w:rsidRPr="00B714BE">
        <w:tab/>
        <w:t xml:space="preserve">submit the </w:t>
      </w:r>
      <w:r w:rsidRPr="00B714BE">
        <w:rPr>
          <w:i/>
        </w:rPr>
        <w:t>MeasurementReportSidelink</w:t>
      </w:r>
      <w:r w:rsidRPr="00B714BE">
        <w:t xml:space="preserve"> message to lower layers for transmission, upon which the procedure ends.</w:t>
      </w:r>
    </w:p>
    <w:p w14:paraId="2ACB472A" w14:textId="77777777" w:rsidR="00F82955" w:rsidRPr="00B714BE" w:rsidRDefault="00F82955" w:rsidP="00F82955">
      <w:pPr>
        <w:pStyle w:val="H6"/>
        <w:rPr>
          <w:lang w:eastAsia="zh-CN"/>
        </w:rPr>
      </w:pPr>
      <w:r w:rsidRPr="00B714BE">
        <w:rPr>
          <w:lang w:eastAsia="zh-CN"/>
        </w:rPr>
        <w:t>12.2.5.2.3</w:t>
      </w:r>
      <w:r w:rsidRPr="00B714BE">
        <w:tab/>
        <w:t>Test description</w:t>
      </w:r>
    </w:p>
    <w:p w14:paraId="5375F0FF" w14:textId="77777777" w:rsidR="00F82955" w:rsidRPr="00B714BE" w:rsidRDefault="00F82955" w:rsidP="00F82955">
      <w:pPr>
        <w:pStyle w:val="H6"/>
        <w:rPr>
          <w:lang w:eastAsia="en-US"/>
        </w:rPr>
      </w:pPr>
      <w:r w:rsidRPr="00B714BE">
        <w:rPr>
          <w:lang w:eastAsia="zh-CN"/>
        </w:rPr>
        <w:t>12.2.5.2.3.1</w:t>
      </w:r>
      <w:r w:rsidRPr="00B714BE">
        <w:tab/>
        <w:t>Pre-test conditions</w:t>
      </w:r>
    </w:p>
    <w:p w14:paraId="6EAB3F33" w14:textId="77777777" w:rsidR="00F82955" w:rsidRPr="00B714BE" w:rsidRDefault="00F82955" w:rsidP="00F82955">
      <w:pPr>
        <w:pStyle w:val="H6"/>
      </w:pPr>
      <w:r w:rsidRPr="00B714BE">
        <w:t>System Simulator:</w:t>
      </w:r>
    </w:p>
    <w:p w14:paraId="3AA47C31" w14:textId="77777777" w:rsidR="00F82955" w:rsidRPr="00B714BE" w:rsidRDefault="00F82955" w:rsidP="00F82955">
      <w:pPr>
        <w:pStyle w:val="B1"/>
        <w:snapToGrid w:val="0"/>
        <w:rPr>
          <w:lang w:eastAsia="zh-CN"/>
        </w:rPr>
      </w:pPr>
      <w:r w:rsidRPr="00B714BE">
        <w:rPr>
          <w:lang w:eastAsia="zh-CN"/>
        </w:rPr>
        <w:t>-</w:t>
      </w:r>
      <w:r w:rsidRPr="00B714BE">
        <w:rPr>
          <w:lang w:eastAsia="zh-CN"/>
        </w:rPr>
        <w:tab/>
        <w:t>NR Cell</w:t>
      </w:r>
    </w:p>
    <w:p w14:paraId="533D3698" w14:textId="77777777" w:rsidR="00F82955" w:rsidRPr="00B714BE" w:rsidRDefault="00F82955" w:rsidP="00F82955">
      <w:pPr>
        <w:pStyle w:val="B1"/>
        <w:ind w:firstLine="0"/>
      </w:pPr>
      <w:r w:rsidRPr="00B714BE">
        <w:t>-</w:t>
      </w:r>
      <w:r w:rsidRPr="00B714BE">
        <w:tab/>
        <w:t>NR Cell 1 is the serving cell.</w:t>
      </w:r>
    </w:p>
    <w:p w14:paraId="6E645A67" w14:textId="77777777" w:rsidR="00F82955" w:rsidRPr="00B714BE" w:rsidRDefault="00F82955" w:rsidP="00F82955">
      <w:pPr>
        <w:pStyle w:val="B1"/>
        <w:ind w:firstLine="0"/>
      </w:pPr>
      <w:r w:rsidRPr="00B714BE">
        <w:t>-</w:t>
      </w:r>
      <w:r w:rsidRPr="00B714BE">
        <w:tab/>
        <w:t>System information combination NR-14 as defined in TS 38.508-1 [4] clause 4.4.3.1.2 is used in NR cell 1.</w:t>
      </w:r>
    </w:p>
    <w:p w14:paraId="1AED24EB" w14:textId="77777777" w:rsidR="00F82955" w:rsidRPr="00B714BE" w:rsidRDefault="00F82955" w:rsidP="00F82955">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16AE1CD2" w14:textId="77777777" w:rsidR="00F82955" w:rsidRPr="00B714BE" w:rsidRDefault="00F82955" w:rsidP="00F82955">
      <w:pPr>
        <w:pStyle w:val="B1"/>
        <w:ind w:firstLine="0"/>
      </w:pPr>
      <w:r w:rsidRPr="00B714BE">
        <w:t>-</w:t>
      </w:r>
      <w:r w:rsidRPr="00B714BE">
        <w:tab/>
        <w:t xml:space="preserve">NR-SS-UE 1 operating as NR sidelink communication device on the resources (i.e. the frequency included in pre-configuration) that UE is expected to use for transmission and reception via PC5 interface. </w:t>
      </w:r>
    </w:p>
    <w:p w14:paraId="309468C6" w14:textId="278E7998" w:rsidR="00F82955" w:rsidRPr="00B714BE" w:rsidRDefault="00F82955" w:rsidP="00F82955">
      <w:pPr>
        <w:pStyle w:val="B1"/>
        <w:ind w:firstLine="0"/>
      </w:pPr>
      <w:r w:rsidRPr="00B714BE">
        <w:rPr>
          <w:lang w:eastAsia="zh-CN"/>
        </w:rPr>
        <w:t>-</w:t>
      </w:r>
      <w:r w:rsidRPr="00B714BE">
        <w:rPr>
          <w:lang w:eastAsia="zh-CN"/>
        </w:rPr>
        <w:tab/>
        <w:t xml:space="preserve">NR-SS-UE 1 keeps </w:t>
      </w:r>
      <w:r w:rsidR="00F511A5" w:rsidRPr="00B714BE">
        <w:rPr>
          <w:lang w:eastAsia="zh-CN"/>
        </w:rPr>
        <w:t>transmitting</w:t>
      </w:r>
      <w:r w:rsidRPr="00B714BE">
        <w:rPr>
          <w:lang w:eastAsia="zh-CN"/>
        </w:rPr>
        <w:t xml:space="preserve"> PSCCH/PSSCH in resource pool during the test.</w:t>
      </w:r>
    </w:p>
    <w:p w14:paraId="48844E85" w14:textId="77777777" w:rsidR="00F82955" w:rsidRPr="00B714BE" w:rsidRDefault="00F82955" w:rsidP="00F82955">
      <w:pPr>
        <w:pStyle w:val="H6"/>
      </w:pPr>
      <w:r w:rsidRPr="00B714BE">
        <w:t>UE:</w:t>
      </w:r>
    </w:p>
    <w:p w14:paraId="16C50EF3" w14:textId="77777777" w:rsidR="00F82955" w:rsidRPr="00B714BE" w:rsidRDefault="00F82955" w:rsidP="00F82955">
      <w:pPr>
        <w:pStyle w:val="B1"/>
        <w:rPr>
          <w:lang w:eastAsia="zh-CN"/>
        </w:rPr>
      </w:pPr>
      <w:r w:rsidRPr="00B714BE">
        <w:t>-</w:t>
      </w:r>
      <w:r w:rsidRPr="00B714BE">
        <w:tab/>
        <w:t>UE is authorised to perform NR sidelink communication.</w:t>
      </w:r>
    </w:p>
    <w:p w14:paraId="20DB3075" w14:textId="77777777" w:rsidR="00F82955" w:rsidRPr="00B714BE" w:rsidRDefault="00F82955" w:rsidP="00F82955">
      <w:pPr>
        <w:pStyle w:val="B1"/>
      </w:pPr>
      <w:r w:rsidRPr="00B714BE">
        <w:rPr>
          <w:lang w:eastAsia="zh-CN"/>
        </w:rPr>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except for those listed in Table 12.2.5.2.3.1-1.</w:t>
      </w:r>
    </w:p>
    <w:p w14:paraId="13DECA7A" w14:textId="77777777" w:rsidR="00F82955" w:rsidRPr="00B714BE" w:rsidRDefault="00F82955" w:rsidP="00F82955">
      <w:pPr>
        <w:pStyle w:val="TH"/>
      </w:pPr>
      <w:r w:rsidRPr="00B714BE">
        <w:t>Table 12.2.5.2.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B714BE" w14:paraId="02FBDF73"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650A7938" w14:textId="77777777" w:rsidR="00F82955" w:rsidRPr="00B714BE" w:rsidRDefault="00F82955">
            <w:pPr>
              <w:pStyle w:val="TAH"/>
            </w:pPr>
            <w:r w:rsidRPr="00B714BE">
              <w:t>USIM field</w:t>
            </w:r>
          </w:p>
        </w:tc>
        <w:tc>
          <w:tcPr>
            <w:tcW w:w="977" w:type="dxa"/>
            <w:tcBorders>
              <w:top w:val="single" w:sz="4" w:space="0" w:color="auto"/>
              <w:left w:val="single" w:sz="4" w:space="0" w:color="auto"/>
              <w:bottom w:val="single" w:sz="4" w:space="0" w:color="auto"/>
              <w:right w:val="single" w:sz="4" w:space="0" w:color="auto"/>
            </w:tcBorders>
            <w:hideMark/>
          </w:tcPr>
          <w:p w14:paraId="5DD93D72" w14:textId="77777777" w:rsidR="00F82955" w:rsidRPr="00B714BE" w:rsidRDefault="00F82955">
            <w:pPr>
              <w:pStyle w:val="TAH"/>
            </w:pPr>
            <w:r w:rsidRPr="00B714BE">
              <w:t>Priority</w:t>
            </w:r>
          </w:p>
        </w:tc>
        <w:tc>
          <w:tcPr>
            <w:tcW w:w="2913" w:type="dxa"/>
            <w:tcBorders>
              <w:top w:val="single" w:sz="4" w:space="0" w:color="auto"/>
              <w:left w:val="single" w:sz="4" w:space="0" w:color="auto"/>
              <w:bottom w:val="single" w:sz="4" w:space="0" w:color="auto"/>
              <w:right w:val="single" w:sz="4" w:space="0" w:color="auto"/>
            </w:tcBorders>
            <w:hideMark/>
          </w:tcPr>
          <w:p w14:paraId="72173207" w14:textId="77777777" w:rsidR="00F82955" w:rsidRPr="00B714BE" w:rsidRDefault="00F82955">
            <w:pPr>
              <w:pStyle w:val="TAH"/>
            </w:pPr>
            <w:r w:rsidRPr="00B714BE">
              <w:t>Value</w:t>
            </w:r>
          </w:p>
        </w:tc>
        <w:tc>
          <w:tcPr>
            <w:tcW w:w="3075" w:type="dxa"/>
            <w:tcBorders>
              <w:top w:val="single" w:sz="4" w:space="0" w:color="auto"/>
              <w:left w:val="single" w:sz="4" w:space="0" w:color="auto"/>
              <w:bottom w:val="single" w:sz="4" w:space="0" w:color="auto"/>
              <w:right w:val="single" w:sz="4" w:space="0" w:color="auto"/>
            </w:tcBorders>
            <w:hideMark/>
          </w:tcPr>
          <w:p w14:paraId="7EE71ACB" w14:textId="77777777" w:rsidR="00F82955" w:rsidRPr="00B714BE" w:rsidRDefault="00F82955">
            <w:pPr>
              <w:pStyle w:val="TAH"/>
            </w:pPr>
            <w:r w:rsidRPr="00B714BE">
              <w:t>Access Technology Identifier</w:t>
            </w:r>
          </w:p>
        </w:tc>
      </w:tr>
      <w:tr w:rsidR="00F82955" w:rsidRPr="00B714BE" w14:paraId="12BFF0E7"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3B80271" w14:textId="77777777" w:rsidR="00F82955" w:rsidRPr="00B714BE" w:rsidRDefault="00F82955">
            <w:pPr>
              <w:pStyle w:val="TAL"/>
            </w:pPr>
            <w:r w:rsidRPr="00B714BE">
              <w:t>EF</w:t>
            </w:r>
            <w:r w:rsidRPr="00B714BE">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15425D5B" w14:textId="77777777" w:rsidR="00F82955" w:rsidRPr="00B714BE"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2E042E4C" w14:textId="77777777" w:rsidR="00F82955" w:rsidRPr="00B714BE" w:rsidRDefault="00F82955">
            <w:pPr>
              <w:pStyle w:val="TAL"/>
            </w:pPr>
            <w:r w:rsidRPr="00B714BE">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7170E2F6" w14:textId="77777777" w:rsidR="00F82955" w:rsidRPr="00B714BE" w:rsidRDefault="00F82955"/>
        </w:tc>
      </w:tr>
      <w:tr w:rsidR="00F82955" w:rsidRPr="00B714BE" w14:paraId="6BD3E23C"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889995E" w14:textId="77777777" w:rsidR="00F82955" w:rsidRPr="00B714BE" w:rsidRDefault="00F82955">
            <w:pPr>
              <w:pStyle w:val="TAL"/>
            </w:pPr>
            <w:r w:rsidRPr="00B714BE">
              <w:t>EF</w:t>
            </w:r>
            <w:r w:rsidRPr="00B714BE">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1CDA7FC" w14:textId="77777777" w:rsidR="00F82955" w:rsidRPr="00B714BE"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9B21330" w14:textId="77777777" w:rsidR="00F82955" w:rsidRPr="00B714BE" w:rsidRDefault="00F82955">
            <w:pPr>
              <w:pStyle w:val="TAL"/>
              <w:rPr>
                <w:lang w:eastAsia="zh-CN"/>
              </w:rPr>
            </w:pPr>
            <w:r w:rsidRPr="00B714BE">
              <w:t xml:space="preserve">Service n°119  </w:t>
            </w:r>
            <w:r w:rsidRPr="00B714BE">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4F96EB76" w14:textId="77777777" w:rsidR="00F82955" w:rsidRPr="00B714BE" w:rsidRDefault="00F82955"/>
        </w:tc>
      </w:tr>
      <w:tr w:rsidR="00F82955" w:rsidRPr="00B714BE" w14:paraId="6A86C503"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A9B05DE" w14:textId="77777777" w:rsidR="00F82955" w:rsidRPr="00B714BE" w:rsidRDefault="00F82955">
            <w:pPr>
              <w:pStyle w:val="TAL"/>
            </w:pPr>
            <w:r w:rsidRPr="00B714BE">
              <w:t>EF</w:t>
            </w:r>
            <w:r w:rsidRPr="00B714BE">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683CE90B" w14:textId="77777777" w:rsidR="00F82955" w:rsidRPr="00B714BE"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3C52B35" w14:textId="77777777" w:rsidR="00F82955" w:rsidRPr="00B714BE" w:rsidRDefault="00F82955">
            <w:pPr>
              <w:pStyle w:val="TAL"/>
              <w:rPr>
                <w:lang w:eastAsia="zh-CN"/>
              </w:rPr>
            </w:pPr>
            <w:r w:rsidRPr="00B714BE">
              <w:rPr>
                <w:lang w:eastAsia="zh-CN"/>
              </w:rPr>
              <w:t xml:space="preserve">As per TS 38.508-1[4] clause 4.8.3.3.3 </w:t>
            </w:r>
          </w:p>
          <w:p w14:paraId="3E174C6C" w14:textId="77777777" w:rsidR="00F82955" w:rsidRPr="00B714BE" w:rsidRDefault="00F82955">
            <w:pPr>
              <w:pStyle w:val="TAL"/>
              <w:rPr>
                <w:lang w:eastAsia="zh-CN"/>
              </w:rPr>
            </w:pPr>
            <w:r w:rsidRPr="00B714BE">
              <w:rPr>
                <w:lang w:eastAsia="zh-CN"/>
              </w:rPr>
              <w:t>SL-PreconfigurationNR  included in V2X data policy over PC5 is defined in Table 12.2.5.2.3.3-1</w:t>
            </w:r>
          </w:p>
        </w:tc>
        <w:tc>
          <w:tcPr>
            <w:tcW w:w="3075" w:type="dxa"/>
            <w:tcBorders>
              <w:top w:val="single" w:sz="4" w:space="0" w:color="auto"/>
              <w:left w:val="single" w:sz="4" w:space="0" w:color="auto"/>
              <w:bottom w:val="single" w:sz="4" w:space="0" w:color="auto"/>
              <w:right w:val="single" w:sz="4" w:space="0" w:color="auto"/>
            </w:tcBorders>
          </w:tcPr>
          <w:p w14:paraId="1EDB9F9B" w14:textId="77777777" w:rsidR="00F82955" w:rsidRPr="00B714BE" w:rsidRDefault="00F82955"/>
        </w:tc>
      </w:tr>
    </w:tbl>
    <w:p w14:paraId="4F40FDC6" w14:textId="77777777" w:rsidR="00F82955" w:rsidRPr="00B714BE" w:rsidRDefault="00F82955" w:rsidP="00F82955"/>
    <w:p w14:paraId="0B546E2C" w14:textId="77777777" w:rsidR="00F82955" w:rsidRPr="00B714BE" w:rsidRDefault="00F82955" w:rsidP="00F82955">
      <w:pPr>
        <w:pStyle w:val="H6"/>
      </w:pPr>
      <w:r w:rsidRPr="00B714BE">
        <w:t>Preamble:</w:t>
      </w:r>
    </w:p>
    <w:p w14:paraId="41134E46" w14:textId="77777777" w:rsidR="00F82955" w:rsidRPr="00B714BE" w:rsidRDefault="00F82955" w:rsidP="00F82955">
      <w:pPr>
        <w:pStyle w:val="B1"/>
        <w:rPr>
          <w:lang w:eastAsia="zh-CN"/>
        </w:rPr>
      </w:pPr>
      <w:r w:rsidRPr="00B714BE">
        <w:t>-</w:t>
      </w:r>
      <w:r w:rsidRPr="00B714BE">
        <w:tab/>
        <w:t>The UE is in state 3N-B as defined in TS 38.508-1 [4], subclause 4.4A</w:t>
      </w:r>
      <w:r w:rsidRPr="00B714BE">
        <w:rPr>
          <w:lang w:eastAsia="zh-CN"/>
        </w:rPr>
        <w:t>,</w:t>
      </w:r>
      <w:r w:rsidRPr="00B714BE">
        <w:t xml:space="preserve"> using generic procedure parameter Sidelink (On), Unicast (On), and Test Mode (On) as defined in TS 38.508-1 [4], subclause 4.5.1.</w:t>
      </w:r>
    </w:p>
    <w:p w14:paraId="1CAEA76D" w14:textId="77777777" w:rsidR="00F82955" w:rsidRPr="00B714BE" w:rsidRDefault="00F82955" w:rsidP="00F82955">
      <w:pPr>
        <w:pStyle w:val="H6"/>
        <w:rPr>
          <w:lang w:eastAsia="en-US"/>
        </w:rPr>
      </w:pPr>
      <w:r w:rsidRPr="00B714BE">
        <w:rPr>
          <w:lang w:eastAsia="zh-CN"/>
        </w:rPr>
        <w:t>12.2.5.2.3.2</w:t>
      </w:r>
      <w:r w:rsidRPr="00B714BE">
        <w:tab/>
        <w:t>Test procedure sequence</w:t>
      </w:r>
    </w:p>
    <w:p w14:paraId="7359CBD3" w14:textId="77777777" w:rsidR="00F82955" w:rsidRPr="00B714BE" w:rsidRDefault="00F82955" w:rsidP="00F82955">
      <w:r w:rsidRPr="00B714BE">
        <w:t xml:space="preserve">Table </w:t>
      </w:r>
      <w:r w:rsidRPr="00B714BE">
        <w:rPr>
          <w:lang w:eastAsia="zh-CN"/>
        </w:rPr>
        <w:t>12.2.5.2.3.2</w:t>
      </w:r>
      <w:r w:rsidRPr="00B714BE">
        <w:t xml:space="preserve">-1 illustrates the sidelink power levels to be applied for NR-SS-UE 1 at various time instants of the test execution. Row marked "T0" denotes the conditions after the preamble, while the configuration marked "T1" </w:t>
      </w:r>
      <w:r w:rsidRPr="00B714BE">
        <w:rPr>
          <w:lang w:eastAsia="zh-CN"/>
        </w:rPr>
        <w:t>is</w:t>
      </w:r>
      <w:r w:rsidRPr="00B714BE">
        <w:t xml:space="preserve"> applied at the point indicated in the Main behaviour description in Table Table </w:t>
      </w:r>
      <w:r w:rsidRPr="00B714BE">
        <w:rPr>
          <w:lang w:eastAsia="zh-CN"/>
        </w:rPr>
        <w:t>12.2.5.2.3.2</w:t>
      </w:r>
      <w:r w:rsidRPr="00B714BE">
        <w:t>-2.</w:t>
      </w:r>
    </w:p>
    <w:p w14:paraId="56ED4594" w14:textId="77777777" w:rsidR="00F82955" w:rsidRPr="00B714BE" w:rsidRDefault="00F82955" w:rsidP="00F82955">
      <w:pPr>
        <w:pStyle w:val="TH"/>
        <w:rPr>
          <w:lang w:eastAsia="zh-CN"/>
        </w:rPr>
      </w:pPr>
      <w:r w:rsidRPr="00B714BE">
        <w:lastRenderedPageBreak/>
        <w:t xml:space="preserve">Table </w:t>
      </w:r>
      <w:r w:rsidRPr="00B714BE">
        <w:rPr>
          <w:lang w:eastAsia="zh-CN"/>
        </w:rPr>
        <w:t>12.2.5.2.3.2</w:t>
      </w:r>
      <w:r w:rsidRPr="00B714BE">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146"/>
        <w:gridCol w:w="1213"/>
        <w:gridCol w:w="2119"/>
        <w:gridCol w:w="3564"/>
      </w:tblGrid>
      <w:tr w:rsidR="00F82955" w:rsidRPr="00B714BE" w14:paraId="4E2D337E" w14:textId="77777777" w:rsidTr="00F82955">
        <w:trPr>
          <w:jc w:val="center"/>
        </w:trPr>
        <w:tc>
          <w:tcPr>
            <w:tcW w:w="413" w:type="pct"/>
            <w:tcBorders>
              <w:top w:val="single" w:sz="4" w:space="0" w:color="auto"/>
              <w:left w:val="single" w:sz="4" w:space="0" w:color="auto"/>
              <w:bottom w:val="nil"/>
              <w:right w:val="single" w:sz="4" w:space="0" w:color="auto"/>
            </w:tcBorders>
          </w:tcPr>
          <w:p w14:paraId="67931634" w14:textId="77777777" w:rsidR="00F82955" w:rsidRPr="00B714BE" w:rsidRDefault="00F82955">
            <w:pPr>
              <w:pStyle w:val="TAH"/>
            </w:pPr>
          </w:p>
        </w:tc>
        <w:tc>
          <w:tcPr>
            <w:tcW w:w="1088" w:type="pct"/>
            <w:tcBorders>
              <w:top w:val="single" w:sz="4" w:space="0" w:color="auto"/>
              <w:left w:val="single" w:sz="4" w:space="0" w:color="auto"/>
              <w:bottom w:val="single" w:sz="4" w:space="0" w:color="auto"/>
              <w:right w:val="single" w:sz="4" w:space="0" w:color="auto"/>
            </w:tcBorders>
            <w:hideMark/>
          </w:tcPr>
          <w:p w14:paraId="10C7C81F" w14:textId="77777777" w:rsidR="00F82955" w:rsidRPr="00B714BE" w:rsidRDefault="00F82955">
            <w:pPr>
              <w:pStyle w:val="TAH"/>
            </w:pPr>
            <w:r w:rsidRPr="00B714BE">
              <w:t>Parameter</w:t>
            </w:r>
          </w:p>
        </w:tc>
        <w:tc>
          <w:tcPr>
            <w:tcW w:w="615" w:type="pct"/>
            <w:tcBorders>
              <w:top w:val="single" w:sz="4" w:space="0" w:color="auto"/>
              <w:left w:val="single" w:sz="4" w:space="0" w:color="auto"/>
              <w:bottom w:val="single" w:sz="4" w:space="0" w:color="auto"/>
              <w:right w:val="single" w:sz="4" w:space="0" w:color="auto"/>
            </w:tcBorders>
            <w:hideMark/>
          </w:tcPr>
          <w:p w14:paraId="5B551112" w14:textId="77777777" w:rsidR="00F82955" w:rsidRPr="00B714BE" w:rsidRDefault="00F82955">
            <w:pPr>
              <w:pStyle w:val="TAH"/>
            </w:pPr>
            <w:r w:rsidRPr="00B714BE">
              <w:t>Unit</w:t>
            </w:r>
          </w:p>
        </w:tc>
        <w:tc>
          <w:tcPr>
            <w:tcW w:w="1075" w:type="pct"/>
            <w:tcBorders>
              <w:top w:val="single" w:sz="4" w:space="0" w:color="auto"/>
              <w:left w:val="single" w:sz="4" w:space="0" w:color="auto"/>
              <w:bottom w:val="single" w:sz="4" w:space="0" w:color="auto"/>
              <w:right w:val="single" w:sz="4" w:space="0" w:color="auto"/>
            </w:tcBorders>
            <w:hideMark/>
          </w:tcPr>
          <w:p w14:paraId="697CC823" w14:textId="77777777" w:rsidR="00F82955" w:rsidRPr="00B714BE" w:rsidRDefault="00F82955">
            <w:pPr>
              <w:pStyle w:val="TAH"/>
            </w:pPr>
            <w:r w:rsidRPr="00B714BE">
              <w:t>NR-SS-UE 1</w:t>
            </w:r>
          </w:p>
        </w:tc>
        <w:tc>
          <w:tcPr>
            <w:tcW w:w="1808" w:type="pct"/>
            <w:tcBorders>
              <w:top w:val="single" w:sz="4" w:space="0" w:color="auto"/>
              <w:left w:val="single" w:sz="4" w:space="0" w:color="auto"/>
              <w:bottom w:val="nil"/>
              <w:right w:val="single" w:sz="4" w:space="0" w:color="auto"/>
            </w:tcBorders>
            <w:hideMark/>
          </w:tcPr>
          <w:p w14:paraId="7316D66E" w14:textId="77777777" w:rsidR="00F82955" w:rsidRPr="00B714BE" w:rsidRDefault="00F82955">
            <w:pPr>
              <w:pStyle w:val="TAH"/>
            </w:pPr>
            <w:r w:rsidRPr="00B714BE">
              <w:t>Remark</w:t>
            </w:r>
          </w:p>
        </w:tc>
      </w:tr>
      <w:tr w:rsidR="00F82955" w:rsidRPr="00B714BE" w14:paraId="4E6E2617" w14:textId="77777777" w:rsidTr="00F82955">
        <w:trPr>
          <w:jc w:val="center"/>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371D5A97" w14:textId="77777777" w:rsidR="00F82955" w:rsidRPr="00B714BE" w:rsidRDefault="00F82955">
            <w:pPr>
              <w:pStyle w:val="TAC"/>
            </w:pPr>
            <w:r w:rsidRPr="00B714BE">
              <w:t>T0</w:t>
            </w:r>
          </w:p>
        </w:tc>
        <w:tc>
          <w:tcPr>
            <w:tcW w:w="1088" w:type="pct"/>
            <w:tcBorders>
              <w:top w:val="single" w:sz="4" w:space="0" w:color="auto"/>
              <w:left w:val="single" w:sz="4" w:space="0" w:color="auto"/>
              <w:bottom w:val="single" w:sz="4" w:space="0" w:color="auto"/>
              <w:right w:val="single" w:sz="4" w:space="0" w:color="auto"/>
            </w:tcBorders>
            <w:vAlign w:val="center"/>
            <w:hideMark/>
          </w:tcPr>
          <w:p w14:paraId="7C292952" w14:textId="77777777" w:rsidR="00F82955" w:rsidRPr="00B714BE" w:rsidRDefault="00F82955">
            <w:pPr>
              <w:pStyle w:val="TAL"/>
            </w:pPr>
            <w:r w:rsidRPr="00B714BE">
              <w:t>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2232028" w14:textId="77777777" w:rsidR="00F82955" w:rsidRPr="00B714BE" w:rsidRDefault="00F82955">
            <w:pPr>
              <w:pStyle w:val="TAC"/>
            </w:pPr>
            <w:r w:rsidRPr="00B714BE">
              <w:t>dBm/</w:t>
            </w:r>
          </w:p>
          <w:p w14:paraId="289571A1" w14:textId="77777777" w:rsidR="00F82955" w:rsidRPr="00B714BE" w:rsidRDefault="00F82955">
            <w:pPr>
              <w:pStyle w:val="TAC"/>
            </w:pPr>
            <w:r w:rsidRPr="00B714BE">
              <w:t>SCS</w:t>
            </w:r>
          </w:p>
        </w:tc>
        <w:tc>
          <w:tcPr>
            <w:tcW w:w="1075" w:type="pct"/>
            <w:tcBorders>
              <w:top w:val="single" w:sz="4" w:space="0" w:color="auto"/>
              <w:left w:val="single" w:sz="4" w:space="0" w:color="auto"/>
              <w:bottom w:val="single" w:sz="4" w:space="0" w:color="auto"/>
              <w:right w:val="single" w:sz="4" w:space="0" w:color="auto"/>
            </w:tcBorders>
            <w:vAlign w:val="center"/>
            <w:hideMark/>
          </w:tcPr>
          <w:p w14:paraId="0834F1D4" w14:textId="77777777" w:rsidR="00F82955" w:rsidRPr="00B714BE" w:rsidRDefault="00F82955">
            <w:pPr>
              <w:pStyle w:val="TAC"/>
            </w:pPr>
            <w:r w:rsidRPr="00B714BE">
              <w:rPr>
                <w:lang w:eastAsia="zh-CN"/>
              </w:rPr>
              <w:t>-85</w:t>
            </w:r>
          </w:p>
        </w:tc>
        <w:tc>
          <w:tcPr>
            <w:tcW w:w="1808" w:type="pct"/>
            <w:vMerge w:val="restart"/>
            <w:tcBorders>
              <w:top w:val="single" w:sz="4" w:space="0" w:color="auto"/>
              <w:left w:val="single" w:sz="4" w:space="0" w:color="auto"/>
              <w:bottom w:val="single" w:sz="4" w:space="0" w:color="auto"/>
              <w:right w:val="single" w:sz="4" w:space="0" w:color="auto"/>
            </w:tcBorders>
          </w:tcPr>
          <w:p w14:paraId="722DF84D" w14:textId="77777777" w:rsidR="00F82955" w:rsidRPr="00B714BE" w:rsidRDefault="00F82955">
            <w:pPr>
              <w:pStyle w:val="TAL"/>
              <w:rPr>
                <w:lang w:eastAsia="zh-CN"/>
              </w:rPr>
            </w:pPr>
            <w:r w:rsidRPr="00B714BE">
              <w:rPr>
                <w:lang w:eastAsia="zh-CN"/>
              </w:rPr>
              <w:t>The power level that entering condition of event S1 and leaving condition of event S2 are satisfied:</w:t>
            </w:r>
          </w:p>
          <w:p w14:paraId="689B9B34" w14:textId="77777777" w:rsidR="00F82955" w:rsidRPr="00B714BE" w:rsidRDefault="00F82955">
            <w:pPr>
              <w:pStyle w:val="TAL"/>
              <w:rPr>
                <w:lang w:eastAsia="zh-CN"/>
              </w:rPr>
            </w:pPr>
          </w:p>
          <w:p w14:paraId="349E1633" w14:textId="77777777" w:rsidR="00F82955" w:rsidRPr="00B714BE" w:rsidRDefault="00F82955">
            <w:pPr>
              <w:pStyle w:val="TAL"/>
              <w:rPr>
                <w:lang w:eastAsia="zh-CN"/>
              </w:rPr>
            </w:pPr>
            <w:r w:rsidRPr="00B714BE">
              <w:rPr>
                <w:lang w:eastAsia="zh-CN"/>
              </w:rPr>
              <w:t>Inequality S1-1 (Entering condition)</w:t>
            </w:r>
          </w:p>
          <w:p w14:paraId="2FC6631E" w14:textId="77777777" w:rsidR="00F82955" w:rsidRPr="00B714BE" w:rsidRDefault="00F82955">
            <w:pPr>
              <w:pStyle w:val="TAL"/>
              <w:rPr>
                <w:lang w:eastAsia="zh-CN"/>
              </w:rPr>
            </w:pPr>
            <w:r w:rsidRPr="00B714BE">
              <w:rPr>
                <w:lang w:eastAsia="zh-CN"/>
              </w:rPr>
              <w:t>Ms – Hys &gt; Thresh</w:t>
            </w:r>
          </w:p>
          <w:p w14:paraId="68D53F67" w14:textId="77777777" w:rsidR="00F82955" w:rsidRPr="00B714BE" w:rsidRDefault="00F82955">
            <w:pPr>
              <w:pStyle w:val="TAL"/>
              <w:rPr>
                <w:lang w:eastAsia="zh-CN"/>
              </w:rPr>
            </w:pPr>
          </w:p>
          <w:p w14:paraId="57EE3386" w14:textId="77777777" w:rsidR="00F82955" w:rsidRPr="00B714BE" w:rsidRDefault="00F82955">
            <w:pPr>
              <w:pStyle w:val="TAL"/>
              <w:rPr>
                <w:lang w:eastAsia="zh-CN"/>
              </w:rPr>
            </w:pPr>
            <w:r w:rsidRPr="00B714BE">
              <w:rPr>
                <w:lang w:eastAsia="zh-CN"/>
              </w:rPr>
              <w:t>Inequality S2-2 (Leaving condition)</w:t>
            </w:r>
          </w:p>
          <w:p w14:paraId="683B851A" w14:textId="77777777" w:rsidR="00F82955" w:rsidRPr="00B714BE" w:rsidRDefault="00F82955">
            <w:pPr>
              <w:pStyle w:val="TAL"/>
              <w:rPr>
                <w:rFonts w:cs="Arial"/>
                <w:iCs/>
                <w:szCs w:val="18"/>
                <w:lang w:eastAsia="zh-CN"/>
              </w:rPr>
            </w:pPr>
            <w:r w:rsidRPr="00B714BE">
              <w:rPr>
                <w:lang w:eastAsia="zh-CN"/>
              </w:rPr>
              <w:t>Ms – Hys &gt; Thresh</w:t>
            </w:r>
          </w:p>
        </w:tc>
      </w:tr>
      <w:tr w:rsidR="00F82955" w:rsidRPr="00B714BE" w14:paraId="4C571C23"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80C8E" w14:textId="77777777" w:rsidR="00F82955" w:rsidRPr="00B714BE" w:rsidRDefault="00F82955">
            <w:pPr>
              <w:spacing w:after="0"/>
              <w:rPr>
                <w:rFonts w:ascii="Arial" w:hAnsi="Arial"/>
                <w:sz w:val="18"/>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19C69960" w14:textId="77777777" w:rsidR="00F82955" w:rsidRPr="00B714BE" w:rsidRDefault="00F82955">
            <w:pPr>
              <w:pStyle w:val="TAL"/>
            </w:pPr>
            <w:r w:rsidRPr="00B714BE">
              <w:t>EPRE ratio of S-SSS to 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72F6C007" w14:textId="77777777" w:rsidR="00F82955" w:rsidRPr="00B714BE" w:rsidRDefault="00F82955">
            <w:pPr>
              <w:pStyle w:val="TAC"/>
              <w:rPr>
                <w:lang w:eastAsia="zh-CN"/>
              </w:rPr>
            </w:pPr>
            <w:r w:rsidRPr="00B714BE">
              <w:rPr>
                <w:lang w:eastAsia="zh-CN"/>
              </w:rPr>
              <w:t>dB</w:t>
            </w:r>
          </w:p>
        </w:tc>
        <w:tc>
          <w:tcPr>
            <w:tcW w:w="1075" w:type="pct"/>
            <w:tcBorders>
              <w:top w:val="single" w:sz="4" w:space="0" w:color="auto"/>
              <w:left w:val="single" w:sz="4" w:space="0" w:color="auto"/>
              <w:bottom w:val="single" w:sz="4" w:space="0" w:color="auto"/>
              <w:right w:val="single" w:sz="4" w:space="0" w:color="auto"/>
            </w:tcBorders>
            <w:vAlign w:val="center"/>
            <w:hideMark/>
          </w:tcPr>
          <w:p w14:paraId="7F31C9AB" w14:textId="77777777" w:rsidR="00F82955" w:rsidRPr="00B714BE" w:rsidRDefault="00F82955">
            <w:pPr>
              <w:pStyle w:val="TAC"/>
              <w:rPr>
                <w:lang w:eastAsia="zh-CN"/>
              </w:rPr>
            </w:pPr>
            <w:r w:rsidRPr="00B714BE">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2B283" w14:textId="77777777" w:rsidR="00F82955" w:rsidRPr="00B714BE" w:rsidRDefault="00F82955">
            <w:pPr>
              <w:spacing w:after="0"/>
              <w:rPr>
                <w:rFonts w:ascii="Arial" w:hAnsi="Arial" w:cs="Arial"/>
                <w:iCs/>
                <w:sz w:val="18"/>
                <w:szCs w:val="18"/>
                <w:lang w:eastAsia="zh-CN"/>
              </w:rPr>
            </w:pPr>
          </w:p>
        </w:tc>
      </w:tr>
      <w:tr w:rsidR="00F82955" w:rsidRPr="00B714BE" w14:paraId="7C1AFDB9" w14:textId="77777777" w:rsidTr="00F82955">
        <w:trPr>
          <w:jc w:val="center"/>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44DF4EAB" w14:textId="77777777" w:rsidR="00F82955" w:rsidRPr="00B714BE" w:rsidRDefault="00F82955">
            <w:pPr>
              <w:pStyle w:val="TAC"/>
              <w:rPr>
                <w:lang w:eastAsia="zh-CN"/>
              </w:rPr>
            </w:pPr>
            <w:r w:rsidRPr="00B714BE">
              <w:rPr>
                <w:lang w:eastAsia="zh-CN"/>
              </w:rPr>
              <w:t>T1</w:t>
            </w:r>
          </w:p>
        </w:tc>
        <w:tc>
          <w:tcPr>
            <w:tcW w:w="1088" w:type="pct"/>
            <w:tcBorders>
              <w:top w:val="single" w:sz="4" w:space="0" w:color="auto"/>
              <w:left w:val="single" w:sz="4" w:space="0" w:color="auto"/>
              <w:bottom w:val="single" w:sz="4" w:space="0" w:color="auto"/>
              <w:right w:val="single" w:sz="4" w:space="0" w:color="auto"/>
            </w:tcBorders>
            <w:vAlign w:val="center"/>
            <w:hideMark/>
          </w:tcPr>
          <w:p w14:paraId="45D9DBCC" w14:textId="77777777" w:rsidR="00F82955" w:rsidRPr="00B714BE" w:rsidRDefault="00F82955">
            <w:pPr>
              <w:pStyle w:val="TAL"/>
            </w:pPr>
            <w:r w:rsidRPr="00B714BE">
              <w:t>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1D20D9B" w14:textId="77777777" w:rsidR="00F82955" w:rsidRPr="00B714BE" w:rsidRDefault="00F82955">
            <w:pPr>
              <w:pStyle w:val="TAC"/>
            </w:pPr>
            <w:r w:rsidRPr="00B714BE">
              <w:t>dBm/</w:t>
            </w:r>
          </w:p>
          <w:p w14:paraId="0260CDC0" w14:textId="77777777" w:rsidR="00F82955" w:rsidRPr="00B714BE" w:rsidRDefault="00F82955">
            <w:pPr>
              <w:pStyle w:val="TAC"/>
            </w:pPr>
            <w:r w:rsidRPr="00B714BE">
              <w:t>SCS</w:t>
            </w:r>
          </w:p>
        </w:tc>
        <w:tc>
          <w:tcPr>
            <w:tcW w:w="1075" w:type="pct"/>
            <w:tcBorders>
              <w:top w:val="single" w:sz="4" w:space="0" w:color="auto"/>
              <w:left w:val="single" w:sz="4" w:space="0" w:color="auto"/>
              <w:bottom w:val="single" w:sz="4" w:space="0" w:color="auto"/>
              <w:right w:val="single" w:sz="4" w:space="0" w:color="auto"/>
            </w:tcBorders>
            <w:vAlign w:val="center"/>
            <w:hideMark/>
          </w:tcPr>
          <w:p w14:paraId="56C1FB71" w14:textId="77777777" w:rsidR="00F82955" w:rsidRPr="00B714BE" w:rsidRDefault="00F82955">
            <w:pPr>
              <w:pStyle w:val="TAC"/>
            </w:pPr>
            <w:r w:rsidRPr="00B714BE">
              <w:rPr>
                <w:lang w:eastAsia="zh-CN"/>
              </w:rPr>
              <w:t>-101</w:t>
            </w:r>
          </w:p>
        </w:tc>
        <w:tc>
          <w:tcPr>
            <w:tcW w:w="1808" w:type="pct"/>
            <w:vMerge w:val="restart"/>
            <w:tcBorders>
              <w:top w:val="single" w:sz="4" w:space="0" w:color="auto"/>
              <w:left w:val="single" w:sz="4" w:space="0" w:color="auto"/>
              <w:bottom w:val="single" w:sz="4" w:space="0" w:color="auto"/>
              <w:right w:val="single" w:sz="4" w:space="0" w:color="auto"/>
            </w:tcBorders>
          </w:tcPr>
          <w:p w14:paraId="6AD7FCD6" w14:textId="77777777" w:rsidR="00F82955" w:rsidRPr="00B714BE" w:rsidRDefault="00F82955">
            <w:pPr>
              <w:pStyle w:val="TAL"/>
              <w:rPr>
                <w:lang w:eastAsia="zh-CN"/>
              </w:rPr>
            </w:pPr>
            <w:r w:rsidRPr="00B714BE">
              <w:rPr>
                <w:lang w:eastAsia="zh-CN"/>
              </w:rPr>
              <w:t>The power level that entering condition of event S2 and leaving condition of event S1 are satisfied:</w:t>
            </w:r>
          </w:p>
          <w:p w14:paraId="7B0B85F7" w14:textId="77777777" w:rsidR="00F82955" w:rsidRPr="00B714BE" w:rsidRDefault="00F82955">
            <w:pPr>
              <w:pStyle w:val="TAL"/>
              <w:rPr>
                <w:lang w:eastAsia="zh-CN"/>
              </w:rPr>
            </w:pPr>
          </w:p>
          <w:p w14:paraId="041F480D" w14:textId="77777777" w:rsidR="00F82955" w:rsidRPr="00B714BE" w:rsidRDefault="00F82955">
            <w:pPr>
              <w:pStyle w:val="TAL"/>
              <w:rPr>
                <w:lang w:eastAsia="zh-CN"/>
              </w:rPr>
            </w:pPr>
            <w:r w:rsidRPr="00B714BE">
              <w:rPr>
                <w:lang w:eastAsia="zh-CN"/>
              </w:rPr>
              <w:t>Inequality S2-1 (Entering condition)</w:t>
            </w:r>
          </w:p>
          <w:p w14:paraId="3F1BBCD1" w14:textId="77777777" w:rsidR="00F82955" w:rsidRPr="00B714BE" w:rsidRDefault="00F82955">
            <w:pPr>
              <w:pStyle w:val="TAL"/>
              <w:rPr>
                <w:lang w:eastAsia="zh-CN"/>
              </w:rPr>
            </w:pPr>
            <w:r w:rsidRPr="00B714BE">
              <w:rPr>
                <w:lang w:eastAsia="zh-CN"/>
              </w:rPr>
              <w:t>Ms + Hys &lt; Thresh</w:t>
            </w:r>
          </w:p>
          <w:p w14:paraId="26276A34" w14:textId="77777777" w:rsidR="00F82955" w:rsidRPr="00B714BE" w:rsidRDefault="00F82955">
            <w:pPr>
              <w:pStyle w:val="TAL"/>
              <w:rPr>
                <w:lang w:eastAsia="zh-CN"/>
              </w:rPr>
            </w:pPr>
          </w:p>
          <w:p w14:paraId="51222348" w14:textId="77777777" w:rsidR="00F82955" w:rsidRPr="00B714BE" w:rsidRDefault="00F82955">
            <w:pPr>
              <w:pStyle w:val="TAL"/>
              <w:rPr>
                <w:lang w:eastAsia="zh-CN"/>
              </w:rPr>
            </w:pPr>
            <w:r w:rsidRPr="00B714BE">
              <w:rPr>
                <w:lang w:eastAsia="zh-CN"/>
              </w:rPr>
              <w:t>Inequality S1-2 (Leaving condition)</w:t>
            </w:r>
          </w:p>
          <w:p w14:paraId="25B06B8E" w14:textId="77777777" w:rsidR="00F82955" w:rsidRPr="00B714BE" w:rsidRDefault="00F82955">
            <w:pPr>
              <w:pStyle w:val="TAL"/>
              <w:rPr>
                <w:lang w:eastAsia="zh-CN"/>
              </w:rPr>
            </w:pPr>
            <w:r w:rsidRPr="00B714BE">
              <w:rPr>
                <w:lang w:eastAsia="zh-CN"/>
              </w:rPr>
              <w:t>Ms + Hys &lt; Thresh</w:t>
            </w:r>
          </w:p>
        </w:tc>
      </w:tr>
      <w:tr w:rsidR="00F82955" w:rsidRPr="00B714BE" w14:paraId="0DC64C12"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84ABED" w14:textId="77777777" w:rsidR="00F82955" w:rsidRPr="00B714BE" w:rsidRDefault="00F82955">
            <w:pPr>
              <w:spacing w:after="0"/>
              <w:rPr>
                <w:rFonts w:ascii="Arial" w:hAnsi="Arial"/>
                <w:sz w:val="18"/>
                <w:lang w:eastAsia="zh-CN"/>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26C4778B" w14:textId="77777777" w:rsidR="00F82955" w:rsidRPr="00B714BE" w:rsidRDefault="00F82955">
            <w:pPr>
              <w:pStyle w:val="TAL"/>
            </w:pPr>
            <w:r w:rsidRPr="00B714BE">
              <w:t>EPRE ratio of S-SSS to 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A2ADE2B" w14:textId="77777777" w:rsidR="00F82955" w:rsidRPr="00B714BE" w:rsidRDefault="00F82955">
            <w:pPr>
              <w:pStyle w:val="TAC"/>
            </w:pPr>
            <w:r w:rsidRPr="00B714BE">
              <w:rPr>
                <w:lang w:eastAsia="zh-CN"/>
              </w:rPr>
              <w:t>dB</w:t>
            </w:r>
          </w:p>
        </w:tc>
        <w:tc>
          <w:tcPr>
            <w:tcW w:w="1075" w:type="pct"/>
            <w:tcBorders>
              <w:top w:val="single" w:sz="4" w:space="0" w:color="auto"/>
              <w:left w:val="single" w:sz="4" w:space="0" w:color="auto"/>
              <w:bottom w:val="single" w:sz="4" w:space="0" w:color="auto"/>
              <w:right w:val="single" w:sz="4" w:space="0" w:color="auto"/>
            </w:tcBorders>
            <w:vAlign w:val="center"/>
            <w:hideMark/>
          </w:tcPr>
          <w:p w14:paraId="399A0D2F" w14:textId="77777777" w:rsidR="00F82955" w:rsidRPr="00B714BE" w:rsidRDefault="00F82955">
            <w:pPr>
              <w:pStyle w:val="TAC"/>
            </w:pPr>
            <w:r w:rsidRPr="00B714BE">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F89DB0" w14:textId="77777777" w:rsidR="00F82955" w:rsidRPr="00B714BE" w:rsidRDefault="00F82955">
            <w:pPr>
              <w:spacing w:after="0"/>
              <w:rPr>
                <w:rFonts w:ascii="Arial" w:hAnsi="Arial"/>
                <w:sz w:val="18"/>
                <w:lang w:eastAsia="zh-CN"/>
              </w:rPr>
            </w:pPr>
          </w:p>
        </w:tc>
      </w:tr>
    </w:tbl>
    <w:p w14:paraId="0B610DEF" w14:textId="77777777" w:rsidR="00F82955" w:rsidRPr="00B714BE" w:rsidRDefault="00F82955" w:rsidP="00F82955"/>
    <w:p w14:paraId="25603090" w14:textId="77777777" w:rsidR="00F82955" w:rsidRPr="00B714BE" w:rsidRDefault="00F82955" w:rsidP="00F82955">
      <w:pPr>
        <w:widowControl w:val="0"/>
        <w:jc w:val="center"/>
        <w:rPr>
          <w:rFonts w:ascii="Arial" w:hAnsi="Arial"/>
          <w:b/>
        </w:rPr>
      </w:pPr>
      <w:r w:rsidRPr="00B714BE">
        <w:rPr>
          <w:rFonts w:ascii="Arial" w:hAnsi="Arial"/>
          <w:b/>
        </w:rPr>
        <w:t xml:space="preserve">Table </w:t>
      </w:r>
      <w:r w:rsidRPr="00B714BE">
        <w:rPr>
          <w:rFonts w:ascii="Arial" w:hAnsi="Arial"/>
          <w:b/>
          <w:lang w:eastAsia="zh-CN"/>
        </w:rPr>
        <w:t>12.2.5.2.3.2</w:t>
      </w:r>
      <w:r w:rsidRPr="00B714BE">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B714BE" w14:paraId="008D4ACA" w14:textId="77777777" w:rsidTr="00F82955">
        <w:tc>
          <w:tcPr>
            <w:tcW w:w="534" w:type="dxa"/>
            <w:tcBorders>
              <w:top w:val="single" w:sz="4" w:space="0" w:color="auto"/>
              <w:left w:val="single" w:sz="4" w:space="0" w:color="auto"/>
              <w:bottom w:val="nil"/>
              <w:right w:val="single" w:sz="4" w:space="0" w:color="auto"/>
            </w:tcBorders>
            <w:hideMark/>
          </w:tcPr>
          <w:p w14:paraId="7633DAA0" w14:textId="77777777" w:rsidR="00F82955" w:rsidRPr="00B714BE" w:rsidRDefault="00F82955">
            <w:pPr>
              <w:widowControl w:val="0"/>
              <w:spacing w:after="0"/>
              <w:jc w:val="center"/>
              <w:rPr>
                <w:rFonts w:ascii="Arial" w:hAnsi="Arial"/>
                <w:b/>
                <w:sz w:val="18"/>
              </w:rPr>
            </w:pPr>
            <w:r w:rsidRPr="00B714BE">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3E5735EB" w14:textId="77777777" w:rsidR="00F82955" w:rsidRPr="00B714BE" w:rsidRDefault="00F82955">
            <w:pPr>
              <w:widowControl w:val="0"/>
              <w:spacing w:after="0"/>
              <w:jc w:val="center"/>
              <w:rPr>
                <w:rFonts w:ascii="Arial" w:hAnsi="Arial"/>
                <w:b/>
                <w:sz w:val="18"/>
              </w:rPr>
            </w:pPr>
            <w:r w:rsidRPr="00B714BE">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32BC53B6" w14:textId="77777777" w:rsidR="00F82955" w:rsidRPr="00B714BE" w:rsidRDefault="00F82955">
            <w:pPr>
              <w:widowControl w:val="0"/>
              <w:spacing w:after="0"/>
              <w:jc w:val="center"/>
              <w:rPr>
                <w:rFonts w:ascii="Arial" w:hAnsi="Arial"/>
                <w:b/>
                <w:sz w:val="18"/>
              </w:rPr>
            </w:pPr>
            <w:r w:rsidRPr="00B714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7DE430B3" w14:textId="77777777" w:rsidR="00F82955" w:rsidRPr="00B714BE" w:rsidRDefault="00F82955">
            <w:pPr>
              <w:widowControl w:val="0"/>
              <w:spacing w:after="0"/>
              <w:jc w:val="center"/>
              <w:rPr>
                <w:rFonts w:ascii="Arial" w:hAnsi="Arial"/>
                <w:b/>
                <w:sz w:val="18"/>
              </w:rPr>
            </w:pPr>
            <w:r w:rsidRPr="00B714BE">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62D3D16" w14:textId="77777777" w:rsidR="00F82955" w:rsidRPr="00B714BE" w:rsidRDefault="00F82955">
            <w:pPr>
              <w:widowControl w:val="0"/>
              <w:spacing w:after="0"/>
              <w:jc w:val="center"/>
              <w:rPr>
                <w:rFonts w:ascii="Arial" w:hAnsi="Arial"/>
                <w:b/>
                <w:sz w:val="18"/>
              </w:rPr>
            </w:pPr>
            <w:r w:rsidRPr="00B714BE">
              <w:rPr>
                <w:rFonts w:ascii="Arial" w:hAnsi="Arial"/>
                <w:b/>
                <w:sz w:val="18"/>
              </w:rPr>
              <w:t>Verdict</w:t>
            </w:r>
          </w:p>
        </w:tc>
      </w:tr>
      <w:tr w:rsidR="00F82955" w:rsidRPr="00B714BE" w14:paraId="2CA015DC" w14:textId="77777777" w:rsidTr="00F82955">
        <w:tc>
          <w:tcPr>
            <w:tcW w:w="534" w:type="dxa"/>
            <w:tcBorders>
              <w:top w:val="nil"/>
              <w:left w:val="single" w:sz="4" w:space="0" w:color="auto"/>
              <w:bottom w:val="single" w:sz="4" w:space="0" w:color="auto"/>
              <w:right w:val="single" w:sz="4" w:space="0" w:color="auto"/>
            </w:tcBorders>
          </w:tcPr>
          <w:p w14:paraId="477ADA09" w14:textId="77777777" w:rsidR="00F82955" w:rsidRPr="00B714BE" w:rsidRDefault="00F82955">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4F0B5D04" w14:textId="77777777" w:rsidR="00F82955" w:rsidRPr="00B714BE"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01FC4E47" w14:textId="77777777" w:rsidR="00F82955" w:rsidRPr="00B714BE" w:rsidRDefault="00F82955">
            <w:pPr>
              <w:widowControl w:val="0"/>
              <w:spacing w:after="0"/>
              <w:jc w:val="center"/>
              <w:rPr>
                <w:rFonts w:ascii="Arial" w:hAnsi="Arial"/>
                <w:b/>
                <w:sz w:val="18"/>
              </w:rPr>
            </w:pPr>
            <w:r w:rsidRPr="00B714BE">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4753BBE1" w14:textId="77777777" w:rsidR="00F82955" w:rsidRPr="00B714BE" w:rsidRDefault="00F82955">
            <w:pPr>
              <w:widowControl w:val="0"/>
              <w:spacing w:after="0"/>
              <w:jc w:val="center"/>
              <w:rPr>
                <w:rFonts w:ascii="Arial" w:hAnsi="Arial"/>
                <w:b/>
                <w:sz w:val="18"/>
              </w:rPr>
            </w:pPr>
            <w:r w:rsidRPr="00B714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25B8885" w14:textId="77777777" w:rsidR="00F82955" w:rsidRPr="00B714BE"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C9148BC" w14:textId="77777777" w:rsidR="00F82955" w:rsidRPr="00B714BE" w:rsidRDefault="00F82955">
            <w:pPr>
              <w:widowControl w:val="0"/>
              <w:spacing w:after="0"/>
              <w:jc w:val="center"/>
              <w:rPr>
                <w:rFonts w:ascii="Arial" w:hAnsi="Arial"/>
                <w:b/>
                <w:sz w:val="18"/>
              </w:rPr>
            </w:pPr>
          </w:p>
        </w:tc>
      </w:tr>
      <w:tr w:rsidR="00F82955" w:rsidRPr="00B714BE" w14:paraId="1DF9E845"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473704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2BA798C8"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NR-SS-UE 1 transmits an RRCReconfigurationSidelink message to configure event S1 triggered measurement reporting.</w:t>
            </w:r>
          </w:p>
        </w:tc>
        <w:tc>
          <w:tcPr>
            <w:tcW w:w="709" w:type="dxa"/>
            <w:tcBorders>
              <w:top w:val="single" w:sz="4" w:space="0" w:color="auto"/>
              <w:left w:val="single" w:sz="4" w:space="0" w:color="auto"/>
              <w:bottom w:val="single" w:sz="4" w:space="0" w:color="auto"/>
              <w:right w:val="single" w:sz="4" w:space="0" w:color="auto"/>
            </w:tcBorders>
            <w:hideMark/>
          </w:tcPr>
          <w:p w14:paraId="579CF896"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BF97AB8"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 xml:space="preserve">NR PC5 RRC: </w:t>
            </w:r>
            <w:r w:rsidRPr="00B714BE">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6CE5B1B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DFC79F"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1724D45D"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75059D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009243A1"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UE transmits an RRCReconfigurationCompleteSidelink message</w:t>
            </w:r>
          </w:p>
        </w:tc>
        <w:tc>
          <w:tcPr>
            <w:tcW w:w="709" w:type="dxa"/>
            <w:tcBorders>
              <w:top w:val="single" w:sz="4" w:space="0" w:color="auto"/>
              <w:left w:val="single" w:sz="4" w:space="0" w:color="auto"/>
              <w:bottom w:val="single" w:sz="4" w:space="0" w:color="auto"/>
              <w:right w:val="single" w:sz="4" w:space="0" w:color="auto"/>
            </w:tcBorders>
            <w:hideMark/>
          </w:tcPr>
          <w:p w14:paraId="06391A6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7B6D3FC" w14:textId="77777777" w:rsidR="00F82955" w:rsidRPr="00B714BE" w:rsidRDefault="00F82955">
            <w:pPr>
              <w:keepNext/>
              <w:keepLines/>
              <w:spacing w:after="0"/>
              <w:rPr>
                <w:rFonts w:ascii="Arial" w:hAnsi="Arial"/>
                <w:sz w:val="18"/>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BEF457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548DBC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1DEEDFF6"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AF3B08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71C8F6F9"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hideMark/>
          </w:tcPr>
          <w:p w14:paraId="45B7A21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0D170DF"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DE3D6C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8B474BA"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09118CC7"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012926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1387F99A" w14:textId="61DCFA3C" w:rsidR="00F82955" w:rsidRPr="00B714BE" w:rsidRDefault="00F82955">
            <w:pPr>
              <w:keepNext/>
              <w:keepLines/>
              <w:spacing w:after="0"/>
              <w:rPr>
                <w:rFonts w:ascii="Arial" w:hAnsi="Arial"/>
                <w:sz w:val="18"/>
                <w:lang w:eastAsia="zh-CN"/>
              </w:rPr>
            </w:pPr>
            <w:r w:rsidRPr="00B714BE">
              <w:rPr>
                <w:rFonts w:ascii="Arial" w:hAnsi="Arial"/>
                <w:sz w:val="18"/>
                <w:lang w:eastAsia="zh-CN"/>
              </w:rPr>
              <w:t>Check: D</w:t>
            </w:r>
            <w:r w:rsidR="00483626" w:rsidRPr="00B714BE">
              <w:rPr>
                <w:rFonts w:ascii="Arial" w:hAnsi="Arial"/>
                <w:sz w:val="18"/>
                <w:lang w:eastAsia="zh-CN"/>
              </w:rPr>
              <w:t>oes the UE transmit</w:t>
            </w:r>
            <w:r w:rsidRPr="00B714BE">
              <w:rPr>
                <w:rFonts w:ascii="Arial" w:hAnsi="Arial"/>
                <w:sz w:val="18"/>
                <w:lang w:eastAsia="zh-CN"/>
              </w:rPr>
              <w:t xml:space="preserve"> a MeasurementReportSidelink message to NR-SS-UE 1 in the following 5 seconds?</w:t>
            </w:r>
          </w:p>
        </w:tc>
        <w:tc>
          <w:tcPr>
            <w:tcW w:w="709" w:type="dxa"/>
            <w:tcBorders>
              <w:top w:val="single" w:sz="4" w:space="0" w:color="auto"/>
              <w:left w:val="single" w:sz="4" w:space="0" w:color="auto"/>
              <w:bottom w:val="single" w:sz="4" w:space="0" w:color="auto"/>
              <w:right w:val="single" w:sz="4" w:space="0" w:color="auto"/>
            </w:tcBorders>
            <w:hideMark/>
          </w:tcPr>
          <w:p w14:paraId="627F3D9E"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66BCAD6"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305157E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BA6CCF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F</w:t>
            </w:r>
          </w:p>
        </w:tc>
      </w:tr>
      <w:tr w:rsidR="00F82955" w:rsidRPr="00B714BE" w14:paraId="0B20D710"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152637F"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50BFB143"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SS re-adjusts the NR-SS-UE power level according to row "T1" in Table 12.2.5.2.3.2-1.</w:t>
            </w:r>
          </w:p>
        </w:tc>
        <w:tc>
          <w:tcPr>
            <w:tcW w:w="709" w:type="dxa"/>
            <w:tcBorders>
              <w:top w:val="single" w:sz="4" w:space="0" w:color="auto"/>
              <w:left w:val="single" w:sz="4" w:space="0" w:color="auto"/>
              <w:bottom w:val="single" w:sz="4" w:space="0" w:color="auto"/>
              <w:right w:val="single" w:sz="4" w:space="0" w:color="auto"/>
            </w:tcBorders>
            <w:hideMark/>
          </w:tcPr>
          <w:p w14:paraId="65004509"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6654C93"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737893C"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898708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2931D82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E73E55"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134EFB3A"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tcPr>
          <w:p w14:paraId="5808AA53" w14:textId="77777777" w:rsidR="00F82955" w:rsidRPr="00B714BE" w:rsidRDefault="00F82955">
            <w:pPr>
              <w:widowControl w:val="0"/>
              <w:spacing w:after="0"/>
              <w:jc w:val="center"/>
              <w:rPr>
                <w:rFonts w:ascii="Arial" w:hAnsi="Arial"/>
                <w:sz w:val="18"/>
                <w:lang w:eastAsia="zh-CN"/>
              </w:rPr>
            </w:pPr>
          </w:p>
        </w:tc>
        <w:tc>
          <w:tcPr>
            <w:tcW w:w="2976" w:type="dxa"/>
            <w:tcBorders>
              <w:top w:val="single" w:sz="4" w:space="0" w:color="auto"/>
              <w:left w:val="single" w:sz="4" w:space="0" w:color="auto"/>
              <w:bottom w:val="single" w:sz="4" w:space="0" w:color="auto"/>
              <w:right w:val="single" w:sz="4" w:space="0" w:color="auto"/>
            </w:tcBorders>
          </w:tcPr>
          <w:p w14:paraId="5F7B0C37" w14:textId="77777777" w:rsidR="00F82955" w:rsidRPr="00B714BE" w:rsidRDefault="00F82955">
            <w:pPr>
              <w:widowControl w:val="0"/>
              <w:spacing w:after="0"/>
              <w:rPr>
                <w:rFonts w:ascii="Arial" w:hAnsi="Arial"/>
                <w:sz w:val="18"/>
                <w:lang w:eastAsia="zh-CN"/>
              </w:rPr>
            </w:pPr>
          </w:p>
        </w:tc>
        <w:tc>
          <w:tcPr>
            <w:tcW w:w="568" w:type="dxa"/>
            <w:tcBorders>
              <w:top w:val="single" w:sz="4" w:space="0" w:color="auto"/>
              <w:left w:val="single" w:sz="4" w:space="0" w:color="auto"/>
              <w:bottom w:val="single" w:sz="4" w:space="0" w:color="auto"/>
              <w:right w:val="single" w:sz="4" w:space="0" w:color="auto"/>
            </w:tcBorders>
          </w:tcPr>
          <w:p w14:paraId="0E908090" w14:textId="77777777" w:rsidR="00F82955" w:rsidRPr="00B714BE" w:rsidRDefault="00F82955">
            <w:pPr>
              <w:widowControl w:val="0"/>
              <w:spacing w:after="0"/>
              <w:jc w:val="center"/>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58A0BAF9" w14:textId="77777777" w:rsidR="00F82955" w:rsidRPr="00B714BE" w:rsidRDefault="00F82955">
            <w:pPr>
              <w:widowControl w:val="0"/>
              <w:spacing w:after="0"/>
              <w:jc w:val="center"/>
              <w:rPr>
                <w:rFonts w:ascii="Arial" w:hAnsi="Arial"/>
                <w:sz w:val="18"/>
                <w:lang w:eastAsia="zh-CN"/>
              </w:rPr>
            </w:pPr>
          </w:p>
        </w:tc>
      </w:tr>
      <w:tr w:rsidR="00F82955" w:rsidRPr="00B714BE" w14:paraId="7F88328D"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3ED12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CEB5FE0" w14:textId="321ED7BB" w:rsidR="00F82955" w:rsidRPr="00B714BE" w:rsidRDefault="00F82955">
            <w:pPr>
              <w:keepNext/>
              <w:keepLines/>
              <w:spacing w:after="0"/>
              <w:rPr>
                <w:rFonts w:ascii="Arial" w:hAnsi="Arial"/>
                <w:sz w:val="18"/>
                <w:lang w:eastAsia="zh-CN"/>
              </w:rPr>
            </w:pPr>
            <w:r w:rsidRPr="00B714BE">
              <w:rPr>
                <w:rFonts w:ascii="Arial" w:hAnsi="Arial"/>
                <w:sz w:val="18"/>
                <w:lang w:eastAsia="zh-CN"/>
              </w:rPr>
              <w:t>Check: D</w:t>
            </w:r>
            <w:r w:rsidR="00483626" w:rsidRPr="00B714BE">
              <w:rPr>
                <w:rFonts w:ascii="Arial" w:hAnsi="Arial"/>
                <w:sz w:val="18"/>
                <w:lang w:eastAsia="zh-CN"/>
              </w:rPr>
              <w:t>oes the UE transmit</w:t>
            </w:r>
            <w:r w:rsidRPr="00B714BE">
              <w:rPr>
                <w:rFonts w:ascii="Arial" w:hAnsi="Arial"/>
                <w:sz w:val="18"/>
                <w:lang w:eastAsia="zh-CN"/>
              </w:rPr>
              <w:t xml:space="preserve"> a MeasurementReportSidelink message to NR-SS-UE 1?</w:t>
            </w:r>
          </w:p>
        </w:tc>
        <w:tc>
          <w:tcPr>
            <w:tcW w:w="709" w:type="dxa"/>
            <w:tcBorders>
              <w:top w:val="single" w:sz="4" w:space="0" w:color="auto"/>
              <w:left w:val="single" w:sz="4" w:space="0" w:color="auto"/>
              <w:bottom w:val="single" w:sz="4" w:space="0" w:color="auto"/>
              <w:right w:val="single" w:sz="4" w:space="0" w:color="auto"/>
            </w:tcBorders>
            <w:hideMark/>
          </w:tcPr>
          <w:p w14:paraId="0CC9D49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5ED71E2"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 xml:space="preserve">NR PC5 RRC: </w:t>
            </w:r>
            <w:r w:rsidRPr="00B714BE">
              <w:rPr>
                <w:rFonts w:ascii="Arial" w:hAnsi="Arial"/>
                <w:i/>
                <w:sz w:val="18"/>
                <w:lang w:eastAsia="zh-CN"/>
              </w:rPr>
              <w:t>MeasurementReportSidelink</w:t>
            </w:r>
          </w:p>
        </w:tc>
        <w:tc>
          <w:tcPr>
            <w:tcW w:w="568" w:type="dxa"/>
            <w:tcBorders>
              <w:top w:val="single" w:sz="4" w:space="0" w:color="auto"/>
              <w:left w:val="single" w:sz="4" w:space="0" w:color="auto"/>
              <w:bottom w:val="single" w:sz="4" w:space="0" w:color="auto"/>
              <w:right w:val="single" w:sz="4" w:space="0" w:color="auto"/>
            </w:tcBorders>
            <w:hideMark/>
          </w:tcPr>
          <w:p w14:paraId="7136BA73"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B9BB55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P</w:t>
            </w:r>
          </w:p>
        </w:tc>
      </w:tr>
      <w:tr w:rsidR="00F82955" w:rsidRPr="00B714BE" w14:paraId="180F9FE4"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7083FAA"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27F1ABA"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NR-SS-UE 1 transmits an RRCReconfigurationSidelink message to configure event S2 triggered measurement reporting.</w:t>
            </w:r>
          </w:p>
        </w:tc>
        <w:tc>
          <w:tcPr>
            <w:tcW w:w="709" w:type="dxa"/>
            <w:tcBorders>
              <w:top w:val="single" w:sz="4" w:space="0" w:color="auto"/>
              <w:left w:val="single" w:sz="4" w:space="0" w:color="auto"/>
              <w:bottom w:val="single" w:sz="4" w:space="0" w:color="auto"/>
              <w:right w:val="single" w:sz="4" w:space="0" w:color="auto"/>
            </w:tcBorders>
            <w:hideMark/>
          </w:tcPr>
          <w:p w14:paraId="61310D5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1DA80AE"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 xml:space="preserve">NR PC5 RRC: </w:t>
            </w:r>
            <w:r w:rsidRPr="00B714BE">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2687602A"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80F3A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34388AB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A75A1FB"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7DD3DDD7"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UE transmits an RRCReconfigurationCompleteSidelink message</w:t>
            </w:r>
          </w:p>
        </w:tc>
        <w:tc>
          <w:tcPr>
            <w:tcW w:w="709" w:type="dxa"/>
            <w:tcBorders>
              <w:top w:val="single" w:sz="4" w:space="0" w:color="auto"/>
              <w:left w:val="single" w:sz="4" w:space="0" w:color="auto"/>
              <w:bottom w:val="single" w:sz="4" w:space="0" w:color="auto"/>
              <w:right w:val="single" w:sz="4" w:space="0" w:color="auto"/>
            </w:tcBorders>
            <w:hideMark/>
          </w:tcPr>
          <w:p w14:paraId="43F2822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49772419"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7AB0B37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7E0C027"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2998C583"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2F1DB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42940A5D"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hideMark/>
          </w:tcPr>
          <w:p w14:paraId="445E68A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4E0AFF8"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ACBA1DF"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10DCDB1"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72711F81"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4DDEDA2"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30F23EC9" w14:textId="6446F693" w:rsidR="00F82955" w:rsidRPr="00B714BE" w:rsidRDefault="00F82955">
            <w:pPr>
              <w:keepNext/>
              <w:keepLines/>
              <w:spacing w:after="0"/>
              <w:rPr>
                <w:rFonts w:ascii="Arial" w:hAnsi="Arial"/>
                <w:sz w:val="18"/>
                <w:lang w:eastAsia="zh-CN"/>
              </w:rPr>
            </w:pPr>
            <w:r w:rsidRPr="00B714BE">
              <w:rPr>
                <w:rFonts w:ascii="Arial" w:hAnsi="Arial"/>
                <w:sz w:val="18"/>
                <w:lang w:eastAsia="zh-CN"/>
              </w:rPr>
              <w:t>Check: D</w:t>
            </w:r>
            <w:r w:rsidR="00483626" w:rsidRPr="00B714BE">
              <w:rPr>
                <w:rFonts w:ascii="Arial" w:hAnsi="Arial"/>
                <w:sz w:val="18"/>
                <w:lang w:eastAsia="zh-CN"/>
              </w:rPr>
              <w:t>oes the UE transmit</w:t>
            </w:r>
            <w:r w:rsidRPr="00B714BE">
              <w:rPr>
                <w:rFonts w:ascii="Arial" w:hAnsi="Arial"/>
                <w:sz w:val="18"/>
                <w:lang w:eastAsia="zh-CN"/>
              </w:rPr>
              <w:t xml:space="preserve"> a MeasurementReportSidelink message to NR-SS-UE 1 in the following 5 seconds?</w:t>
            </w:r>
          </w:p>
        </w:tc>
        <w:tc>
          <w:tcPr>
            <w:tcW w:w="709" w:type="dxa"/>
            <w:tcBorders>
              <w:top w:val="single" w:sz="4" w:space="0" w:color="auto"/>
              <w:left w:val="single" w:sz="4" w:space="0" w:color="auto"/>
              <w:bottom w:val="single" w:sz="4" w:space="0" w:color="auto"/>
              <w:right w:val="single" w:sz="4" w:space="0" w:color="auto"/>
            </w:tcBorders>
            <w:hideMark/>
          </w:tcPr>
          <w:p w14:paraId="585F842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35EA669"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122F1D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4A4D44A"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F</w:t>
            </w:r>
          </w:p>
        </w:tc>
      </w:tr>
      <w:tr w:rsidR="00F82955" w:rsidRPr="00B714BE" w14:paraId="4760A542"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D2852E"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3F4C3683"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SS re-adjusts the NR-SS-UE power level according to row "T0" in Table 12.2.5.2.3.2-1.</w:t>
            </w:r>
          </w:p>
        </w:tc>
        <w:tc>
          <w:tcPr>
            <w:tcW w:w="709" w:type="dxa"/>
            <w:tcBorders>
              <w:top w:val="single" w:sz="4" w:space="0" w:color="auto"/>
              <w:left w:val="single" w:sz="4" w:space="0" w:color="auto"/>
              <w:bottom w:val="single" w:sz="4" w:space="0" w:color="auto"/>
              <w:right w:val="single" w:sz="4" w:space="0" w:color="auto"/>
            </w:tcBorders>
            <w:hideMark/>
          </w:tcPr>
          <w:p w14:paraId="69D422B8"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A44D29A" w14:textId="77777777" w:rsidR="00F82955" w:rsidRPr="00B714BE" w:rsidRDefault="00F82955">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D5004B0"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D083E4"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w:t>
            </w:r>
          </w:p>
        </w:tc>
      </w:tr>
      <w:tr w:rsidR="00F82955" w:rsidRPr="00B714BE" w14:paraId="453D2D97"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1B0B03D"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5265F724" w14:textId="77777777" w:rsidR="00F82955" w:rsidRPr="00B714BE" w:rsidRDefault="00F82955">
            <w:pPr>
              <w:keepNext/>
              <w:keepLines/>
              <w:spacing w:after="0"/>
              <w:rPr>
                <w:rFonts w:ascii="Arial" w:hAnsi="Arial"/>
                <w:sz w:val="18"/>
                <w:lang w:eastAsia="zh-CN"/>
              </w:rPr>
            </w:pPr>
            <w:r w:rsidRPr="00B714BE">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tcPr>
          <w:p w14:paraId="2CC6F7E5" w14:textId="77777777" w:rsidR="00F82955" w:rsidRPr="00B714BE" w:rsidRDefault="00F82955">
            <w:pPr>
              <w:widowControl w:val="0"/>
              <w:spacing w:after="0"/>
              <w:jc w:val="center"/>
              <w:rPr>
                <w:rFonts w:ascii="Arial" w:hAnsi="Arial"/>
                <w:sz w:val="18"/>
                <w:lang w:eastAsia="zh-CN"/>
              </w:rPr>
            </w:pPr>
          </w:p>
        </w:tc>
        <w:tc>
          <w:tcPr>
            <w:tcW w:w="2976" w:type="dxa"/>
            <w:tcBorders>
              <w:top w:val="single" w:sz="4" w:space="0" w:color="auto"/>
              <w:left w:val="single" w:sz="4" w:space="0" w:color="auto"/>
              <w:bottom w:val="single" w:sz="4" w:space="0" w:color="auto"/>
              <w:right w:val="single" w:sz="4" w:space="0" w:color="auto"/>
            </w:tcBorders>
          </w:tcPr>
          <w:p w14:paraId="6820E188" w14:textId="77777777" w:rsidR="00F82955" w:rsidRPr="00B714BE" w:rsidRDefault="00F82955">
            <w:pPr>
              <w:widowControl w:val="0"/>
              <w:spacing w:after="0"/>
              <w:rPr>
                <w:rFonts w:ascii="Arial" w:hAnsi="Arial"/>
                <w:sz w:val="18"/>
                <w:lang w:eastAsia="zh-CN"/>
              </w:rPr>
            </w:pPr>
          </w:p>
        </w:tc>
        <w:tc>
          <w:tcPr>
            <w:tcW w:w="568" w:type="dxa"/>
            <w:tcBorders>
              <w:top w:val="single" w:sz="4" w:space="0" w:color="auto"/>
              <w:left w:val="single" w:sz="4" w:space="0" w:color="auto"/>
              <w:bottom w:val="single" w:sz="4" w:space="0" w:color="auto"/>
              <w:right w:val="single" w:sz="4" w:space="0" w:color="auto"/>
            </w:tcBorders>
          </w:tcPr>
          <w:p w14:paraId="50791A56" w14:textId="77777777" w:rsidR="00F82955" w:rsidRPr="00B714BE" w:rsidRDefault="00F82955">
            <w:pPr>
              <w:widowControl w:val="0"/>
              <w:spacing w:after="0"/>
              <w:jc w:val="center"/>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50F43FB7" w14:textId="77777777" w:rsidR="00F82955" w:rsidRPr="00B714BE" w:rsidRDefault="00F82955">
            <w:pPr>
              <w:widowControl w:val="0"/>
              <w:spacing w:after="0"/>
              <w:jc w:val="center"/>
              <w:rPr>
                <w:rFonts w:ascii="Arial" w:hAnsi="Arial"/>
                <w:sz w:val="18"/>
                <w:lang w:eastAsia="zh-CN"/>
              </w:rPr>
            </w:pPr>
          </w:p>
        </w:tc>
      </w:tr>
      <w:tr w:rsidR="00F82955" w:rsidRPr="00B714BE" w14:paraId="69325FBF"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570AD917"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14</w:t>
            </w:r>
          </w:p>
        </w:tc>
        <w:tc>
          <w:tcPr>
            <w:tcW w:w="3969" w:type="dxa"/>
            <w:tcBorders>
              <w:top w:val="single" w:sz="4" w:space="0" w:color="auto"/>
              <w:left w:val="single" w:sz="4" w:space="0" w:color="auto"/>
              <w:bottom w:val="single" w:sz="4" w:space="0" w:color="auto"/>
              <w:right w:val="single" w:sz="4" w:space="0" w:color="auto"/>
            </w:tcBorders>
            <w:hideMark/>
          </w:tcPr>
          <w:p w14:paraId="56371C06" w14:textId="51067675" w:rsidR="00F82955" w:rsidRPr="00B714BE" w:rsidRDefault="00F82955">
            <w:pPr>
              <w:keepNext/>
              <w:keepLines/>
              <w:spacing w:after="0"/>
              <w:rPr>
                <w:rFonts w:ascii="Arial" w:hAnsi="Arial"/>
                <w:sz w:val="18"/>
                <w:lang w:eastAsia="zh-CN"/>
              </w:rPr>
            </w:pPr>
            <w:r w:rsidRPr="00B714BE">
              <w:rPr>
                <w:rFonts w:ascii="Arial" w:hAnsi="Arial"/>
                <w:sz w:val="18"/>
                <w:lang w:eastAsia="zh-CN"/>
              </w:rPr>
              <w:t>Check: D</w:t>
            </w:r>
            <w:r w:rsidR="00483626" w:rsidRPr="00B714BE">
              <w:rPr>
                <w:rFonts w:ascii="Arial" w:hAnsi="Arial"/>
                <w:sz w:val="18"/>
                <w:lang w:eastAsia="zh-CN"/>
              </w:rPr>
              <w:t>oes the UE transmit</w:t>
            </w:r>
            <w:r w:rsidRPr="00B714BE">
              <w:rPr>
                <w:rFonts w:ascii="Arial" w:hAnsi="Arial"/>
                <w:sz w:val="18"/>
                <w:lang w:eastAsia="zh-CN"/>
              </w:rPr>
              <w:t xml:space="preserve"> a MeasurementReportSidelink message to NR-SS-UE 1?</w:t>
            </w:r>
          </w:p>
        </w:tc>
        <w:tc>
          <w:tcPr>
            <w:tcW w:w="709" w:type="dxa"/>
            <w:tcBorders>
              <w:top w:val="single" w:sz="4" w:space="0" w:color="auto"/>
              <w:left w:val="single" w:sz="4" w:space="0" w:color="auto"/>
              <w:bottom w:val="single" w:sz="4" w:space="0" w:color="auto"/>
              <w:right w:val="single" w:sz="4" w:space="0" w:color="auto"/>
            </w:tcBorders>
            <w:hideMark/>
          </w:tcPr>
          <w:p w14:paraId="1B3AF5C3"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FF2FCAD" w14:textId="77777777" w:rsidR="00F82955" w:rsidRPr="00B714BE" w:rsidRDefault="00F82955">
            <w:pPr>
              <w:widowControl w:val="0"/>
              <w:spacing w:after="0"/>
              <w:rPr>
                <w:rFonts w:ascii="Arial" w:hAnsi="Arial"/>
                <w:iCs/>
                <w:sz w:val="18"/>
                <w:lang w:eastAsia="zh-CN"/>
              </w:rPr>
            </w:pPr>
            <w:r w:rsidRPr="00B714BE">
              <w:rPr>
                <w:rFonts w:ascii="Arial" w:hAnsi="Arial"/>
                <w:sz w:val="18"/>
                <w:lang w:eastAsia="zh-CN"/>
              </w:rPr>
              <w:t xml:space="preserve">NR PC5 RRC: </w:t>
            </w:r>
            <w:r w:rsidRPr="00B714BE">
              <w:rPr>
                <w:rFonts w:ascii="Arial" w:hAnsi="Arial"/>
                <w:i/>
                <w:sz w:val="18"/>
                <w:lang w:eastAsia="zh-CN"/>
              </w:rPr>
              <w:t>MeasurementReportSidelink</w:t>
            </w:r>
          </w:p>
        </w:tc>
        <w:tc>
          <w:tcPr>
            <w:tcW w:w="568" w:type="dxa"/>
            <w:tcBorders>
              <w:top w:val="single" w:sz="4" w:space="0" w:color="auto"/>
              <w:left w:val="single" w:sz="4" w:space="0" w:color="auto"/>
              <w:bottom w:val="single" w:sz="4" w:space="0" w:color="auto"/>
              <w:right w:val="single" w:sz="4" w:space="0" w:color="auto"/>
            </w:tcBorders>
            <w:hideMark/>
          </w:tcPr>
          <w:p w14:paraId="67D45395"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57977A0E" w14:textId="77777777" w:rsidR="00F82955" w:rsidRPr="00B714BE" w:rsidRDefault="00F82955">
            <w:pPr>
              <w:widowControl w:val="0"/>
              <w:spacing w:after="0"/>
              <w:jc w:val="center"/>
              <w:rPr>
                <w:rFonts w:ascii="Arial" w:hAnsi="Arial"/>
                <w:sz w:val="18"/>
                <w:lang w:eastAsia="zh-CN"/>
              </w:rPr>
            </w:pPr>
            <w:r w:rsidRPr="00B714BE">
              <w:rPr>
                <w:rFonts w:ascii="Arial" w:hAnsi="Arial"/>
                <w:sz w:val="18"/>
                <w:lang w:eastAsia="zh-CN"/>
              </w:rPr>
              <w:t>P</w:t>
            </w:r>
          </w:p>
        </w:tc>
      </w:tr>
    </w:tbl>
    <w:p w14:paraId="4C901B78" w14:textId="77777777" w:rsidR="00F82955" w:rsidRPr="00B714BE" w:rsidRDefault="00F82955" w:rsidP="00F82955">
      <w:pPr>
        <w:rPr>
          <w:snapToGrid w:val="0"/>
          <w:lang w:eastAsia="zh-CN"/>
        </w:rPr>
      </w:pPr>
    </w:p>
    <w:p w14:paraId="4F7AB8D0" w14:textId="77777777" w:rsidR="00F82955" w:rsidRPr="00B714BE" w:rsidRDefault="00F82955" w:rsidP="00F82955">
      <w:pPr>
        <w:pStyle w:val="H6"/>
        <w:rPr>
          <w:lang w:eastAsia="zh-CN"/>
        </w:rPr>
      </w:pPr>
      <w:r w:rsidRPr="00B714BE">
        <w:rPr>
          <w:lang w:eastAsia="zh-CN"/>
        </w:rPr>
        <w:lastRenderedPageBreak/>
        <w:t>12.2.5.2.3.3</w:t>
      </w:r>
      <w:r w:rsidRPr="00B714BE">
        <w:tab/>
        <w:t>Specific message contents</w:t>
      </w:r>
    </w:p>
    <w:p w14:paraId="3210E4D2" w14:textId="77777777" w:rsidR="00F82955" w:rsidRPr="00B714BE" w:rsidRDefault="00F82955" w:rsidP="00F82955">
      <w:pPr>
        <w:pStyle w:val="TH"/>
      </w:pPr>
      <w:r w:rsidRPr="00B714BE">
        <w:t>Table 12.2.5.2.3.3-1: RRCReconfigurationSidelink (Table 12.2.5.2.3.2-2, Step 1 and 8)</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82955" w:rsidRPr="00B714BE" w14:paraId="709B60EB" w14:textId="77777777" w:rsidTr="00F8295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D271D49" w14:textId="77777777" w:rsidR="00F82955" w:rsidRPr="00B714BE" w:rsidRDefault="00F82955">
            <w:pPr>
              <w:pStyle w:val="TAL"/>
            </w:pPr>
            <w:r w:rsidRPr="00B714BE">
              <w:t>Derivation Path: TS 38.508-1 [4], Table 4.6.1A-3 with condition RX and SL_MEAS</w:t>
            </w:r>
          </w:p>
        </w:tc>
      </w:tr>
      <w:tr w:rsidR="00F82955" w:rsidRPr="00B714BE" w14:paraId="66814F71"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20AB0" w14:textId="77777777" w:rsidR="00F82955" w:rsidRPr="00B714BE" w:rsidRDefault="00F82955">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C0CA64" w14:textId="77777777" w:rsidR="00F82955" w:rsidRPr="00B714BE" w:rsidRDefault="00F82955">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150F8" w14:textId="77777777" w:rsidR="00F82955" w:rsidRPr="00B714BE" w:rsidRDefault="00F82955">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C107C" w14:textId="77777777" w:rsidR="00F82955" w:rsidRPr="00B714BE" w:rsidRDefault="00F82955">
            <w:pPr>
              <w:pStyle w:val="TAH"/>
            </w:pPr>
            <w:r w:rsidRPr="00B714BE">
              <w:t>Condition</w:t>
            </w:r>
          </w:p>
        </w:tc>
      </w:tr>
      <w:tr w:rsidR="00F82955" w:rsidRPr="00B714BE" w14:paraId="0EC3A37C" w14:textId="77777777" w:rsidTr="00F82955">
        <w:tc>
          <w:tcPr>
            <w:tcW w:w="4535" w:type="dxa"/>
            <w:gridSpan w:val="2"/>
            <w:tcBorders>
              <w:top w:val="single" w:sz="4" w:space="0" w:color="auto"/>
              <w:left w:val="single" w:sz="4" w:space="0" w:color="auto"/>
              <w:bottom w:val="single" w:sz="4" w:space="0" w:color="auto"/>
              <w:right w:val="single" w:sz="4" w:space="0" w:color="auto"/>
            </w:tcBorders>
            <w:hideMark/>
          </w:tcPr>
          <w:p w14:paraId="09D19F8F" w14:textId="77777777" w:rsidR="00F82955" w:rsidRPr="00B714BE" w:rsidRDefault="00F82955">
            <w:pPr>
              <w:pStyle w:val="TAL"/>
            </w:pPr>
            <w:r w:rsidRPr="00B714BE">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49E2EDF1"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Pr>
          <w:p w14:paraId="21CF0AD9"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Pr>
          <w:p w14:paraId="1EDFE793" w14:textId="77777777" w:rsidR="00F82955" w:rsidRPr="00B714BE" w:rsidRDefault="00F82955">
            <w:pPr>
              <w:pStyle w:val="TAL"/>
            </w:pPr>
          </w:p>
        </w:tc>
      </w:tr>
      <w:tr w:rsidR="00F82955" w:rsidRPr="00B714BE" w14:paraId="0CE5DD9A"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37E8D" w14:textId="77777777" w:rsidR="00F82955" w:rsidRPr="00B714BE" w:rsidRDefault="00F82955">
            <w:pPr>
              <w:pStyle w:val="TAL"/>
              <w:rPr>
                <w:snapToGrid w:val="0"/>
              </w:rPr>
            </w:pPr>
            <w:r w:rsidRPr="00B714BE">
              <w:rPr>
                <w:snapToGrid w:val="0"/>
                <w:lang w:eastAsia="zh-CN"/>
              </w:rPr>
              <w:t xml:space="preserve">  </w:t>
            </w:r>
            <w:r w:rsidRPr="00B714BE">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AAB09"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03A82"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16D95" w14:textId="77777777" w:rsidR="00F82955" w:rsidRPr="00B714BE" w:rsidRDefault="00F82955">
            <w:pPr>
              <w:pStyle w:val="TAL"/>
              <w:rPr>
                <w:snapToGrid w:val="0"/>
              </w:rPr>
            </w:pPr>
          </w:p>
        </w:tc>
      </w:tr>
      <w:tr w:rsidR="00F82955" w:rsidRPr="00B714BE" w14:paraId="296BF616"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302B5" w14:textId="77777777" w:rsidR="00F82955" w:rsidRPr="00B714BE" w:rsidRDefault="00F82955">
            <w:pPr>
              <w:pStyle w:val="TAL"/>
              <w:rPr>
                <w:snapToGrid w:val="0"/>
              </w:rPr>
            </w:pPr>
            <w:r w:rsidRPr="00B714BE">
              <w:rPr>
                <w:snapToGrid w:val="0"/>
                <w:lang w:eastAsia="zh-CN"/>
              </w:rPr>
              <w:t xml:space="preserve">    </w:t>
            </w:r>
            <w:r w:rsidRPr="00B714BE">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C892"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A7BAF"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798C2" w14:textId="77777777" w:rsidR="00F82955" w:rsidRPr="00B714BE" w:rsidRDefault="00F82955">
            <w:pPr>
              <w:pStyle w:val="TAL"/>
              <w:rPr>
                <w:snapToGrid w:val="0"/>
              </w:rPr>
            </w:pPr>
          </w:p>
        </w:tc>
      </w:tr>
      <w:tr w:rsidR="00F82955" w:rsidRPr="00B714BE" w14:paraId="62BBCEB8"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C78E5" w14:textId="77777777" w:rsidR="00F82955" w:rsidRPr="00B714BE" w:rsidRDefault="00F82955">
            <w:pPr>
              <w:pStyle w:val="TAL"/>
              <w:rPr>
                <w:snapToGrid w:val="0"/>
              </w:rPr>
            </w:pPr>
            <w:r w:rsidRPr="00B714BE">
              <w:rPr>
                <w:snapToGrid w:val="0"/>
                <w:lang w:eastAsia="zh-CN"/>
              </w:rPr>
              <w:t xml:space="preserve">      </w:t>
            </w:r>
            <w:r w:rsidRPr="00B714BE">
              <w:t>sl-Meas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A6EF"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EEC13"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37928" w14:textId="77777777" w:rsidR="00F82955" w:rsidRPr="00B714BE" w:rsidRDefault="00F82955">
            <w:pPr>
              <w:pStyle w:val="TAL"/>
              <w:rPr>
                <w:snapToGrid w:val="0"/>
              </w:rPr>
            </w:pPr>
          </w:p>
        </w:tc>
      </w:tr>
      <w:tr w:rsidR="00F82955" w:rsidRPr="00B714BE" w14:paraId="7CCD8E57"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644DB" w14:textId="77777777" w:rsidR="00F82955" w:rsidRPr="00B714BE" w:rsidRDefault="00F82955">
            <w:pPr>
              <w:pStyle w:val="TAL"/>
              <w:rPr>
                <w:snapToGrid w:val="0"/>
              </w:rPr>
            </w:pPr>
            <w:r w:rsidRPr="00B714BE">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C617F"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51A1A"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756E7" w14:textId="77777777" w:rsidR="00F82955" w:rsidRPr="00B714BE" w:rsidRDefault="00F82955">
            <w:pPr>
              <w:pStyle w:val="TAL"/>
              <w:rPr>
                <w:snapToGrid w:val="0"/>
              </w:rPr>
            </w:pPr>
          </w:p>
        </w:tc>
      </w:tr>
      <w:tr w:rsidR="00F82955" w:rsidRPr="00B714BE" w14:paraId="714CA2B5" w14:textId="77777777" w:rsidTr="00F82955">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4DAA92C" w14:textId="77777777" w:rsidR="00F82955" w:rsidRPr="00B714BE" w:rsidRDefault="00F82955">
            <w:pPr>
              <w:pStyle w:val="TAL"/>
              <w:rPr>
                <w:snapToGrid w:val="0"/>
              </w:rPr>
            </w:pPr>
            <w:r w:rsidRPr="00B714BE">
              <w:rPr>
                <w:snapToGrid w:val="0"/>
                <w:lang w:eastAsia="zh-CN"/>
              </w:rPr>
              <w:t xml:space="preserve">          </w:t>
            </w:r>
            <w:r w:rsidRPr="00B714BE">
              <w:t>sl-MeasObject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8E9B6" w14:textId="77777777" w:rsidR="00F82955" w:rsidRPr="00B714BE" w:rsidRDefault="00F82955">
            <w:pPr>
              <w:pStyle w:val="TAL"/>
            </w:pPr>
            <w:r w:rsidRPr="00B714BE">
              <w:t>SL-MeasObjectList specified in TS 38.508-1 [4] Table 4.6.6-1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8DD0"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F1BDB" w14:textId="77777777" w:rsidR="00F82955" w:rsidRPr="00B714BE" w:rsidRDefault="00F82955">
            <w:pPr>
              <w:pStyle w:val="TAL"/>
              <w:rPr>
                <w:snapToGrid w:val="0"/>
                <w:lang w:eastAsia="zh-CN"/>
              </w:rPr>
            </w:pPr>
            <w:r w:rsidRPr="00B714BE">
              <w:rPr>
                <w:snapToGrid w:val="0"/>
                <w:lang w:eastAsia="zh-CN"/>
              </w:rPr>
              <w:t>Step 1</w:t>
            </w:r>
          </w:p>
        </w:tc>
      </w:tr>
      <w:tr w:rsidR="00F82955" w:rsidRPr="00B714BE" w14:paraId="3335F0AC" w14:textId="77777777" w:rsidTr="00F82955">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240AE73A" w14:textId="77777777" w:rsidR="00F82955" w:rsidRPr="00B714BE"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55E15" w14:textId="77777777" w:rsidR="00F82955" w:rsidRPr="00B714BE" w:rsidRDefault="00F82955">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72671"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A9C95" w14:textId="77777777" w:rsidR="00F82955" w:rsidRPr="00B714BE" w:rsidRDefault="00F82955">
            <w:pPr>
              <w:pStyle w:val="TAL"/>
              <w:rPr>
                <w:snapToGrid w:val="0"/>
                <w:lang w:eastAsia="zh-CN"/>
              </w:rPr>
            </w:pPr>
            <w:r w:rsidRPr="00B714BE">
              <w:rPr>
                <w:snapToGrid w:val="0"/>
                <w:lang w:eastAsia="zh-CN"/>
              </w:rPr>
              <w:t>Step 8</w:t>
            </w:r>
          </w:p>
        </w:tc>
      </w:tr>
      <w:tr w:rsidR="00F82955" w:rsidRPr="00B714BE" w14:paraId="21E21041" w14:textId="77777777" w:rsidTr="00F82955">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5EC995" w14:textId="77777777" w:rsidR="00F82955" w:rsidRPr="00B714BE" w:rsidRDefault="00F82955">
            <w:pPr>
              <w:pStyle w:val="TAL"/>
              <w:rPr>
                <w:snapToGrid w:val="0"/>
              </w:rPr>
            </w:pPr>
            <w:r w:rsidRPr="00B714BE">
              <w:rPr>
                <w:snapToGrid w:val="0"/>
                <w:lang w:eastAsia="zh-CN"/>
              </w:rPr>
              <w:t xml:space="preserve">          </w:t>
            </w:r>
            <w:r w:rsidRPr="00B714BE">
              <w:t>sl-ReportConfig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81D77" w14:textId="77777777" w:rsidR="00F82955" w:rsidRPr="00B714BE" w:rsidRDefault="00F82955">
            <w:pPr>
              <w:pStyle w:val="TAL"/>
            </w:pPr>
            <w:r w:rsidRPr="00B714BE">
              <w:t>SL-ReportConfigList (-93) specified in TS 38.508-1 [4] Table 4.6.6-24 with condition EVENT_S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F2AE3"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CF2F8" w14:textId="77777777" w:rsidR="00F82955" w:rsidRPr="00B714BE" w:rsidRDefault="00F82955">
            <w:pPr>
              <w:pStyle w:val="TAL"/>
              <w:rPr>
                <w:snapToGrid w:val="0"/>
                <w:lang w:eastAsia="zh-CN"/>
              </w:rPr>
            </w:pPr>
            <w:r w:rsidRPr="00B714BE">
              <w:rPr>
                <w:snapToGrid w:val="0"/>
                <w:lang w:eastAsia="zh-CN"/>
              </w:rPr>
              <w:t>Step 1</w:t>
            </w:r>
          </w:p>
        </w:tc>
      </w:tr>
      <w:tr w:rsidR="00F82955" w:rsidRPr="00B714BE" w14:paraId="1B4749CA" w14:textId="77777777" w:rsidTr="00F82955">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78964056" w14:textId="77777777" w:rsidR="00F82955" w:rsidRPr="00B714BE"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F2252" w14:textId="77777777" w:rsidR="00F82955" w:rsidRPr="00B714BE" w:rsidRDefault="00F82955">
            <w:pPr>
              <w:pStyle w:val="TAL"/>
              <w:rPr>
                <w:lang w:eastAsia="zh-CN"/>
              </w:rPr>
            </w:pPr>
            <w:r w:rsidRPr="00B714BE">
              <w:t>SL-ReportConfigList (-93) specified in TS 38.508-1 [4] Table 4.6.6-24 with condition EVENT_S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48007"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05706" w14:textId="77777777" w:rsidR="00F82955" w:rsidRPr="00B714BE" w:rsidRDefault="00F82955">
            <w:pPr>
              <w:pStyle w:val="TAL"/>
              <w:rPr>
                <w:snapToGrid w:val="0"/>
                <w:lang w:eastAsia="zh-CN"/>
              </w:rPr>
            </w:pPr>
            <w:r w:rsidRPr="00B714BE">
              <w:rPr>
                <w:snapToGrid w:val="0"/>
                <w:lang w:eastAsia="zh-CN"/>
              </w:rPr>
              <w:t>Step 8</w:t>
            </w:r>
          </w:p>
        </w:tc>
      </w:tr>
      <w:tr w:rsidR="00F82955" w:rsidRPr="00B714BE" w14:paraId="1BC8C828" w14:textId="77777777" w:rsidTr="00F82955">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E67E3C" w14:textId="77777777" w:rsidR="00F82955" w:rsidRPr="00B714BE" w:rsidRDefault="00F82955">
            <w:pPr>
              <w:pStyle w:val="TAL"/>
              <w:rPr>
                <w:snapToGrid w:val="0"/>
              </w:rPr>
            </w:pPr>
            <w:r w:rsidRPr="00B714BE">
              <w:rPr>
                <w:snapToGrid w:val="0"/>
                <w:lang w:eastAsia="zh-CN"/>
              </w:rPr>
              <w:t xml:space="preserve">          </w:t>
            </w:r>
            <w:r w:rsidRPr="00B714BE">
              <w:t>sl-MeasId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591F2" w14:textId="77777777" w:rsidR="00F82955" w:rsidRPr="00B714BE" w:rsidRDefault="00F82955">
            <w:pPr>
              <w:pStyle w:val="TAL"/>
            </w:pPr>
            <w:r w:rsidRPr="00B714BE">
              <w:t>SL-MeasIdList specified in TS 38.508-1 [4] Table 4.6.6-1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CDC0F"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321EA" w14:textId="77777777" w:rsidR="00F82955" w:rsidRPr="00B714BE" w:rsidRDefault="00F82955">
            <w:pPr>
              <w:pStyle w:val="TAL"/>
              <w:rPr>
                <w:snapToGrid w:val="0"/>
                <w:lang w:eastAsia="zh-CN"/>
              </w:rPr>
            </w:pPr>
            <w:r w:rsidRPr="00B714BE">
              <w:rPr>
                <w:snapToGrid w:val="0"/>
                <w:lang w:eastAsia="zh-CN"/>
              </w:rPr>
              <w:t>Step 1</w:t>
            </w:r>
          </w:p>
        </w:tc>
      </w:tr>
      <w:tr w:rsidR="00F82955" w:rsidRPr="00B714BE" w14:paraId="246241CF" w14:textId="77777777" w:rsidTr="00F82955">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00B35837" w14:textId="77777777" w:rsidR="00F82955" w:rsidRPr="00B714BE"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BEA80" w14:textId="77777777" w:rsidR="00F82955" w:rsidRPr="00B714BE" w:rsidRDefault="00F82955">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03D5E"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F10BF" w14:textId="77777777" w:rsidR="00F82955" w:rsidRPr="00B714BE" w:rsidRDefault="00F82955">
            <w:pPr>
              <w:pStyle w:val="TAL"/>
              <w:rPr>
                <w:snapToGrid w:val="0"/>
                <w:lang w:eastAsia="zh-CN"/>
              </w:rPr>
            </w:pPr>
            <w:r w:rsidRPr="00B714BE">
              <w:rPr>
                <w:snapToGrid w:val="0"/>
                <w:lang w:eastAsia="zh-CN"/>
              </w:rPr>
              <w:t>Step 8</w:t>
            </w:r>
          </w:p>
        </w:tc>
      </w:tr>
      <w:tr w:rsidR="00F82955" w:rsidRPr="00B714BE" w14:paraId="3A0077F7" w14:textId="77777777" w:rsidTr="00F82955">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883748B" w14:textId="77777777" w:rsidR="00F82955" w:rsidRPr="00B714BE" w:rsidRDefault="00F82955">
            <w:pPr>
              <w:pStyle w:val="TAL"/>
              <w:rPr>
                <w:snapToGrid w:val="0"/>
              </w:rPr>
            </w:pPr>
            <w:r w:rsidRPr="00B714BE">
              <w:rPr>
                <w:snapToGrid w:val="0"/>
                <w:lang w:eastAsia="zh-CN"/>
              </w:rPr>
              <w:t xml:space="preserve">          </w:t>
            </w:r>
            <w:r w:rsidRPr="00B714BE">
              <w:t>sl-QuantityConfig-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AEA3D" w14:textId="77777777" w:rsidR="00F82955" w:rsidRPr="00B714BE" w:rsidRDefault="00F82955">
            <w:pPr>
              <w:pStyle w:val="TAL"/>
            </w:pPr>
            <w:r w:rsidRPr="00B714BE">
              <w:t>SL-Quantity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F5A9"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52386" w14:textId="77777777" w:rsidR="00F82955" w:rsidRPr="00B714BE" w:rsidRDefault="00F82955">
            <w:pPr>
              <w:pStyle w:val="TAL"/>
              <w:rPr>
                <w:snapToGrid w:val="0"/>
              </w:rPr>
            </w:pPr>
            <w:r w:rsidRPr="00B714BE">
              <w:rPr>
                <w:snapToGrid w:val="0"/>
                <w:lang w:eastAsia="zh-CN"/>
              </w:rPr>
              <w:t>Step 1</w:t>
            </w:r>
          </w:p>
        </w:tc>
      </w:tr>
      <w:tr w:rsidR="00F82955" w:rsidRPr="00B714BE" w14:paraId="5C09F604" w14:textId="77777777" w:rsidTr="00F82955">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3F06FF9E" w14:textId="77777777" w:rsidR="00F82955" w:rsidRPr="00B714BE"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935C8" w14:textId="77777777" w:rsidR="00F82955" w:rsidRPr="00B714BE" w:rsidRDefault="00F82955">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0E3EA"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472EE" w14:textId="77777777" w:rsidR="00F82955" w:rsidRPr="00B714BE" w:rsidRDefault="00F82955">
            <w:pPr>
              <w:pStyle w:val="TAL"/>
              <w:rPr>
                <w:snapToGrid w:val="0"/>
                <w:lang w:eastAsia="zh-CN"/>
              </w:rPr>
            </w:pPr>
            <w:r w:rsidRPr="00B714BE">
              <w:rPr>
                <w:snapToGrid w:val="0"/>
                <w:lang w:eastAsia="zh-CN"/>
              </w:rPr>
              <w:t>Step 8</w:t>
            </w:r>
          </w:p>
        </w:tc>
      </w:tr>
      <w:tr w:rsidR="00F82955" w:rsidRPr="00B714BE" w14:paraId="040909A8"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FE454" w14:textId="77777777" w:rsidR="00F82955" w:rsidRPr="00B714BE" w:rsidRDefault="00F82955">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1B12"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64FFD"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77D92" w14:textId="77777777" w:rsidR="00F82955" w:rsidRPr="00B714BE" w:rsidRDefault="00F82955">
            <w:pPr>
              <w:pStyle w:val="TAL"/>
              <w:rPr>
                <w:snapToGrid w:val="0"/>
              </w:rPr>
            </w:pPr>
          </w:p>
        </w:tc>
      </w:tr>
      <w:tr w:rsidR="00F82955" w:rsidRPr="00B714BE" w14:paraId="5849EF0D"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42DAC" w14:textId="77777777" w:rsidR="00F82955" w:rsidRPr="00B714BE" w:rsidRDefault="00F82955">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90FCE"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007"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3AD3E" w14:textId="77777777" w:rsidR="00F82955" w:rsidRPr="00B714BE" w:rsidRDefault="00F82955">
            <w:pPr>
              <w:pStyle w:val="TAL"/>
              <w:rPr>
                <w:snapToGrid w:val="0"/>
              </w:rPr>
            </w:pPr>
          </w:p>
        </w:tc>
      </w:tr>
      <w:tr w:rsidR="00F82955" w:rsidRPr="00B714BE" w14:paraId="3DD5E4F9"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4A329" w14:textId="77777777" w:rsidR="00F82955" w:rsidRPr="00B714BE" w:rsidRDefault="00F82955">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422C6"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6FFB1"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BE326" w14:textId="77777777" w:rsidR="00F82955" w:rsidRPr="00B714BE" w:rsidRDefault="00F82955">
            <w:pPr>
              <w:pStyle w:val="TAL"/>
              <w:rPr>
                <w:snapToGrid w:val="0"/>
              </w:rPr>
            </w:pPr>
          </w:p>
        </w:tc>
      </w:tr>
      <w:tr w:rsidR="00F82955" w:rsidRPr="00B714BE" w14:paraId="796414CE"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DF8D3" w14:textId="77777777" w:rsidR="00F82955" w:rsidRPr="00B714BE" w:rsidRDefault="00F82955">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FA4B8"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F2088" w14:textId="77777777" w:rsidR="00F82955" w:rsidRPr="00B714BE"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FB449" w14:textId="77777777" w:rsidR="00F82955" w:rsidRPr="00B714BE" w:rsidRDefault="00F82955">
            <w:pPr>
              <w:pStyle w:val="TAL"/>
              <w:rPr>
                <w:snapToGrid w:val="0"/>
              </w:rPr>
            </w:pPr>
          </w:p>
        </w:tc>
      </w:tr>
      <w:tr w:rsidR="00F82955" w:rsidRPr="00B714BE" w14:paraId="42C3A148" w14:textId="77777777" w:rsidTr="00F8295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F1D32" w14:textId="77777777" w:rsidR="00F82955" w:rsidRPr="00B714BE" w:rsidRDefault="00F82955">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FD278" w14:textId="77777777" w:rsidR="00F82955" w:rsidRPr="00B714BE"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A0E20" w14:textId="77777777" w:rsidR="00F82955" w:rsidRPr="00B714BE"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CB4DF" w14:textId="77777777" w:rsidR="00F82955" w:rsidRPr="00B714BE" w:rsidRDefault="00F82955">
            <w:pPr>
              <w:pStyle w:val="TAL"/>
            </w:pPr>
          </w:p>
        </w:tc>
      </w:tr>
    </w:tbl>
    <w:p w14:paraId="660F31ED" w14:textId="77777777" w:rsidR="00F82955" w:rsidRPr="00B714BE" w:rsidRDefault="00F82955" w:rsidP="00F82955"/>
    <w:p w14:paraId="6FFB4B14" w14:textId="77777777" w:rsidR="00F82955" w:rsidRPr="00B714BE" w:rsidRDefault="00F82955" w:rsidP="00F82955">
      <w:pPr>
        <w:pStyle w:val="TH"/>
      </w:pPr>
      <w:r w:rsidRPr="00B714BE">
        <w:t xml:space="preserve">Table 12.2.5.2.3.3-2: </w:t>
      </w:r>
      <w:r w:rsidRPr="00B714BE">
        <w:rPr>
          <w:iCs/>
        </w:rPr>
        <w:t xml:space="preserve">RRCReconfigurationCompleteSidelink </w:t>
      </w:r>
      <w:r w:rsidRPr="00B714BE">
        <w:t>(Table 12.2.5.2.3.2-2</w:t>
      </w:r>
      <w:r w:rsidRPr="00B714BE">
        <w:rPr>
          <w:iCs/>
        </w:rPr>
        <w:t>, Step 2 and 9</w:t>
      </w:r>
      <w:r w:rsidRPr="00B714BE">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B714BE" w14:paraId="35CBE67B"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167C3362" w14:textId="77777777" w:rsidR="00F82955" w:rsidRPr="00B714BE" w:rsidRDefault="00F82955">
            <w:pPr>
              <w:pStyle w:val="TAL"/>
            </w:pPr>
            <w:r w:rsidRPr="00B714BE">
              <w:t>Derivation Path: TS 38.508-1 [4], Table 4.6.1A-4 with condition TX</w:t>
            </w:r>
          </w:p>
        </w:tc>
      </w:tr>
    </w:tbl>
    <w:p w14:paraId="6A55D925" w14:textId="77777777" w:rsidR="00F82955" w:rsidRPr="00B714BE" w:rsidRDefault="00F82955" w:rsidP="00F82955"/>
    <w:p w14:paraId="7A783FD2" w14:textId="6CAAA123" w:rsidR="00F82955" w:rsidRPr="00B714BE" w:rsidRDefault="00F82955" w:rsidP="00F82955">
      <w:pPr>
        <w:pStyle w:val="TH"/>
      </w:pPr>
      <w:r w:rsidRPr="00B714BE">
        <w:t>Table 12.2.5.2.3.3-3: MeasurementReportSidelink (Table 12.2.5.2.3.2-2, Step 7 and 14)</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B714BE" w14:paraId="05541351"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72356441" w14:textId="77777777" w:rsidR="00F82955" w:rsidRPr="00B714BE" w:rsidRDefault="00F82955">
            <w:pPr>
              <w:pStyle w:val="TAL"/>
            </w:pPr>
            <w:r w:rsidRPr="00B714BE">
              <w:t>Derivation Path: TS 38.508-1 [4], Table 4.6.1A-2 with condition TX</w:t>
            </w:r>
          </w:p>
        </w:tc>
      </w:tr>
    </w:tbl>
    <w:p w14:paraId="16575F51" w14:textId="77777777" w:rsidR="00F82955" w:rsidRPr="00B714BE" w:rsidRDefault="00F82955" w:rsidP="000A0152"/>
    <w:p w14:paraId="28E14F1D" w14:textId="34F0D63B" w:rsidR="000331B9" w:rsidRPr="00B714BE" w:rsidRDefault="000331B9" w:rsidP="000331B9">
      <w:pPr>
        <w:pStyle w:val="Heading4"/>
        <w:rPr>
          <w:lang w:eastAsia="zh-CN"/>
        </w:rPr>
      </w:pPr>
      <w:r w:rsidRPr="00B714BE">
        <w:rPr>
          <w:lang w:eastAsia="zh-CN"/>
        </w:rPr>
        <w:t>12.2.5.3</w:t>
      </w:r>
      <w:r w:rsidRPr="00B714BE">
        <w:tab/>
        <w:t>Inter-carrier concurrent operation / Measurement configuration and reporting via PC5 RRC / PSBCH-RSRP measurement reporting / Periodical reporting</w:t>
      </w:r>
    </w:p>
    <w:p w14:paraId="66A4C8C0" w14:textId="77777777" w:rsidR="000331B9" w:rsidRPr="00B714BE" w:rsidRDefault="000331B9" w:rsidP="000331B9">
      <w:pPr>
        <w:pStyle w:val="H6"/>
      </w:pPr>
      <w:r w:rsidRPr="00B714BE">
        <w:rPr>
          <w:lang w:eastAsia="zh-CN"/>
        </w:rPr>
        <w:t>12.2.5.3</w:t>
      </w:r>
      <w:r w:rsidRPr="00B714BE">
        <w:t>.1</w:t>
      </w:r>
      <w:r w:rsidRPr="00B714BE">
        <w:tab/>
        <w:t>Test Purpose (TP)</w:t>
      </w:r>
    </w:p>
    <w:p w14:paraId="5AB656F3" w14:textId="0D03731F" w:rsidR="000331B9" w:rsidRPr="00B714BE" w:rsidRDefault="000331B9" w:rsidP="000331B9">
      <w:pPr>
        <w:pStyle w:val="H6"/>
      </w:pPr>
      <w:r w:rsidRPr="00B714BE">
        <w:t>(1)</w:t>
      </w:r>
    </w:p>
    <w:p w14:paraId="20328305" w14:textId="77777777" w:rsidR="000331B9" w:rsidRPr="00B714BE" w:rsidRDefault="000331B9" w:rsidP="000331B9">
      <w:pPr>
        <w:pStyle w:val="PL"/>
        <w:rPr>
          <w:noProof w:val="0"/>
        </w:rPr>
      </w:pPr>
      <w:r w:rsidRPr="00B714BE">
        <w:rPr>
          <w:b/>
          <w:noProof w:val="0"/>
        </w:rPr>
        <w:t>with</w:t>
      </w:r>
      <w:r w:rsidRPr="00B714BE">
        <w:rPr>
          <w:noProof w:val="0"/>
        </w:rPr>
        <w:t xml:space="preserve"> {  UE configured to perform periodical PSBCH-RSRP measurement reporting on SL SSB via PC5 RRC }</w:t>
      </w:r>
    </w:p>
    <w:p w14:paraId="4CD90905" w14:textId="77777777" w:rsidR="000331B9" w:rsidRPr="00B714BE" w:rsidRDefault="000331B9" w:rsidP="000331B9">
      <w:pPr>
        <w:pStyle w:val="PL"/>
        <w:rPr>
          <w:noProof w:val="0"/>
        </w:rPr>
      </w:pPr>
      <w:r w:rsidRPr="00B714BE">
        <w:rPr>
          <w:b/>
          <w:noProof w:val="0"/>
        </w:rPr>
        <w:t>ensure that</w:t>
      </w:r>
      <w:r w:rsidRPr="00B714BE">
        <w:rPr>
          <w:noProof w:val="0"/>
        </w:rPr>
        <w:t xml:space="preserve"> {</w:t>
      </w:r>
    </w:p>
    <w:p w14:paraId="3D3BD31E" w14:textId="77777777" w:rsidR="000331B9" w:rsidRPr="00B714BE" w:rsidRDefault="000331B9" w:rsidP="000331B9">
      <w:pPr>
        <w:pStyle w:val="PL"/>
        <w:rPr>
          <w:noProof w:val="0"/>
        </w:rPr>
      </w:pPr>
      <w:r w:rsidRPr="00B714BE">
        <w:rPr>
          <w:noProof w:val="0"/>
        </w:rPr>
        <w:t xml:space="preserve">  </w:t>
      </w:r>
      <w:r w:rsidRPr="00B714BE">
        <w:rPr>
          <w:b/>
          <w:noProof w:val="0"/>
        </w:rPr>
        <w:t>when</w:t>
      </w:r>
      <w:r w:rsidRPr="00B714BE">
        <w:rPr>
          <w:noProof w:val="0"/>
        </w:rPr>
        <w:t xml:space="preserve"> { The first measurement result is available and thereafter</w:t>
      </w:r>
      <w:r w:rsidRPr="00B714BE">
        <w:rPr>
          <w:rStyle w:val="CommentReference"/>
          <w:noProof w:val="0"/>
        </w:rPr>
        <w:t xml:space="preserve"> </w:t>
      </w:r>
      <w:r w:rsidRPr="00B714BE">
        <w:rPr>
          <w:noProof w:val="0"/>
        </w:rPr>
        <w:t xml:space="preserve"> every time periodical timer expires}</w:t>
      </w:r>
    </w:p>
    <w:p w14:paraId="3B1EF89F" w14:textId="77777777" w:rsidR="000331B9" w:rsidRPr="00B714BE" w:rsidRDefault="000331B9" w:rsidP="000331B9">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rFonts w:cs="Courier New"/>
          <w:noProof w:val="0"/>
          <w:szCs w:val="16"/>
        </w:rPr>
        <w:t>UE trigger</w:t>
      </w:r>
      <w:r w:rsidRPr="00B714BE">
        <w:rPr>
          <w:rFonts w:cs="Courier New"/>
          <w:noProof w:val="0"/>
          <w:szCs w:val="16"/>
          <w:lang w:eastAsia="zh-CN"/>
        </w:rPr>
        <w:t>s</w:t>
      </w:r>
      <w:r w:rsidRPr="00B714BE">
        <w:rPr>
          <w:rFonts w:cs="Courier New"/>
          <w:noProof w:val="0"/>
          <w:szCs w:val="16"/>
        </w:rPr>
        <w:t xml:space="preserve"> PSBCH-RSRP measurement reporting</w:t>
      </w:r>
      <w:r w:rsidRPr="00B714BE">
        <w:rPr>
          <w:rFonts w:cs="Courier New"/>
          <w:noProof w:val="0"/>
          <w:szCs w:val="16"/>
          <w:lang w:eastAsia="zh-CN"/>
        </w:rPr>
        <w:t xml:space="preserve"> until the total number of measurement reports is 16</w:t>
      </w:r>
      <w:r w:rsidRPr="00B714BE">
        <w:rPr>
          <w:noProof w:val="0"/>
        </w:rPr>
        <w:t>}</w:t>
      </w:r>
    </w:p>
    <w:p w14:paraId="2E34B39F" w14:textId="77777777" w:rsidR="000331B9" w:rsidRPr="00B714BE" w:rsidRDefault="000331B9" w:rsidP="000331B9">
      <w:pPr>
        <w:pStyle w:val="PL"/>
        <w:rPr>
          <w:noProof w:val="0"/>
          <w:lang w:eastAsia="zh-CN"/>
        </w:rPr>
      </w:pPr>
      <w:r w:rsidRPr="00B714BE">
        <w:rPr>
          <w:noProof w:val="0"/>
        </w:rPr>
        <w:t xml:space="preserve">            }</w:t>
      </w:r>
    </w:p>
    <w:p w14:paraId="21091F08" w14:textId="77777777" w:rsidR="000331B9" w:rsidRPr="00B714BE" w:rsidRDefault="000331B9" w:rsidP="000331B9">
      <w:pPr>
        <w:pStyle w:val="PL"/>
        <w:rPr>
          <w:noProof w:val="0"/>
          <w:lang w:eastAsia="zh-CN"/>
        </w:rPr>
      </w:pPr>
    </w:p>
    <w:p w14:paraId="75F836F1" w14:textId="77777777" w:rsidR="000331B9" w:rsidRPr="00B714BE" w:rsidRDefault="000331B9" w:rsidP="000331B9">
      <w:pPr>
        <w:pStyle w:val="H6"/>
      </w:pPr>
      <w:r w:rsidRPr="00B714BE">
        <w:rPr>
          <w:lang w:eastAsia="zh-CN"/>
        </w:rPr>
        <w:lastRenderedPageBreak/>
        <w:t>12.2.5.3</w:t>
      </w:r>
      <w:r w:rsidRPr="00B714BE">
        <w:t>.</w:t>
      </w:r>
      <w:r w:rsidRPr="00B714BE">
        <w:rPr>
          <w:lang w:eastAsia="zh-CN"/>
        </w:rPr>
        <w:t>2</w:t>
      </w:r>
      <w:r w:rsidRPr="00B714BE">
        <w:tab/>
        <w:t>Conformance requirements</w:t>
      </w:r>
    </w:p>
    <w:p w14:paraId="4E60AEDD" w14:textId="77777777" w:rsidR="000331B9" w:rsidRPr="00B714BE" w:rsidRDefault="000331B9" w:rsidP="009D4432">
      <w:pPr>
        <w:rPr>
          <w:lang w:eastAsia="zh-CN"/>
        </w:rPr>
      </w:pPr>
      <w:r w:rsidRPr="00B714BE">
        <w:t xml:space="preserve">References: The conformance requirements covered in the present TC are specified in: TS </w:t>
      </w:r>
      <w:r w:rsidRPr="00B714BE">
        <w:rPr>
          <w:lang w:eastAsia="zh-CN"/>
        </w:rPr>
        <w:t>38</w:t>
      </w:r>
      <w:r w:rsidRPr="00B714BE">
        <w:t>.</w:t>
      </w:r>
      <w:r w:rsidRPr="00B714BE">
        <w:rPr>
          <w:lang w:eastAsia="zh-CN"/>
        </w:rPr>
        <w:t>331</w:t>
      </w:r>
      <w:r w:rsidRPr="00B714BE">
        <w:t>, clause</w:t>
      </w:r>
      <w:r w:rsidRPr="00B714BE">
        <w:rPr>
          <w:lang w:eastAsia="zh-CN"/>
        </w:rPr>
        <w:t>s</w:t>
      </w:r>
      <w:r w:rsidRPr="00B714BE">
        <w:t xml:space="preserve"> </w:t>
      </w:r>
      <w:r w:rsidRPr="00B714BE">
        <w:rPr>
          <w:lang w:eastAsia="zh-CN"/>
        </w:rPr>
        <w:t>5</w:t>
      </w:r>
      <w:r w:rsidRPr="00B714BE">
        <w:t>.8</w:t>
      </w:r>
      <w:r w:rsidRPr="00B714BE">
        <w:rPr>
          <w:lang w:eastAsia="zh-CN"/>
        </w:rPr>
        <w:t>.1, 5</w:t>
      </w:r>
      <w:r w:rsidRPr="00B714BE">
        <w:t>.8</w:t>
      </w:r>
      <w:r w:rsidRPr="00B714BE">
        <w:rPr>
          <w:lang w:eastAsia="zh-CN"/>
        </w:rPr>
        <w:t>.9.1.2, 5</w:t>
      </w:r>
      <w:r w:rsidRPr="00B714BE">
        <w:t>.8</w:t>
      </w:r>
      <w:r w:rsidRPr="00B714BE">
        <w:rPr>
          <w:lang w:eastAsia="zh-CN"/>
        </w:rPr>
        <w:t>.9.1.3, 5</w:t>
      </w:r>
      <w:r w:rsidRPr="00B714BE">
        <w:t>.8</w:t>
      </w:r>
      <w:r w:rsidRPr="00B714BE">
        <w:rPr>
          <w:lang w:eastAsia="zh-CN"/>
        </w:rPr>
        <w:t>.9.1.9,</w:t>
      </w:r>
      <w:r w:rsidRPr="00B714BE">
        <w:t xml:space="preserve"> 5.8.</w:t>
      </w:r>
      <w:r w:rsidRPr="00B714BE">
        <w:rPr>
          <w:lang w:eastAsia="zh-CN"/>
        </w:rPr>
        <w:t>10</w:t>
      </w:r>
      <w:r w:rsidRPr="00B714BE">
        <w:t xml:space="preserve">.2. </w:t>
      </w:r>
      <w:r w:rsidRPr="00B714BE">
        <w:rPr>
          <w:lang w:eastAsia="zh-CN"/>
        </w:rPr>
        <w:t>1,</w:t>
      </w:r>
      <w:r w:rsidRPr="00B714BE">
        <w:t xml:space="preserve"> 5.8.</w:t>
      </w:r>
      <w:r w:rsidRPr="00B714BE">
        <w:rPr>
          <w:lang w:eastAsia="zh-CN"/>
        </w:rPr>
        <w:t>10</w:t>
      </w:r>
      <w:r w:rsidRPr="00B714BE">
        <w:t>.</w:t>
      </w:r>
      <w:r w:rsidRPr="00B714BE">
        <w:rPr>
          <w:lang w:eastAsia="zh-CN"/>
        </w:rPr>
        <w:t>3</w:t>
      </w:r>
      <w:r w:rsidRPr="00B714BE">
        <w:t>.</w:t>
      </w:r>
      <w:r w:rsidRPr="00B714BE">
        <w:rPr>
          <w:lang w:eastAsia="zh-CN"/>
        </w:rPr>
        <w:t>1,</w:t>
      </w:r>
      <w:r w:rsidRPr="00B714BE">
        <w:t xml:space="preserve"> 5.8.</w:t>
      </w:r>
      <w:r w:rsidRPr="00B714BE">
        <w:rPr>
          <w:lang w:eastAsia="zh-CN"/>
        </w:rPr>
        <w:t>10</w:t>
      </w:r>
      <w:r w:rsidRPr="00B714BE">
        <w:t>.</w:t>
      </w:r>
      <w:r w:rsidRPr="00B714BE">
        <w:rPr>
          <w:lang w:eastAsia="zh-CN"/>
        </w:rPr>
        <w:t>3</w:t>
      </w:r>
      <w:r w:rsidRPr="00B714BE">
        <w:t>.</w:t>
      </w:r>
      <w:r w:rsidRPr="00B714BE">
        <w:rPr>
          <w:lang w:eastAsia="zh-CN"/>
        </w:rPr>
        <w:t>2 and 5.8.10.5.1.</w:t>
      </w:r>
      <w:r w:rsidRPr="00B714BE">
        <w:t xml:space="preserve">Unless otherwise stated these are Rel-16 requirements. </w:t>
      </w:r>
    </w:p>
    <w:p w14:paraId="6E21431A" w14:textId="77777777" w:rsidR="000331B9" w:rsidRPr="00B714BE" w:rsidRDefault="000331B9"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1</w:t>
      </w:r>
      <w:r w:rsidRPr="00B714BE">
        <w:t>]</w:t>
      </w:r>
    </w:p>
    <w:p w14:paraId="0D182F17" w14:textId="77777777" w:rsidR="000331B9" w:rsidRPr="00B714BE" w:rsidRDefault="000331B9" w:rsidP="009D4432">
      <w:pPr>
        <w:rPr>
          <w:lang w:eastAsia="zh-CN"/>
        </w:rPr>
      </w:pPr>
      <w:r w:rsidRPr="00B714BE">
        <w:t>The PC5-RRC signalling, as specified in sub-clause 5.8.9, can be initiated after its corresponding PC5 unicast link establishment (TS 23.</w:t>
      </w:r>
      <w:r w:rsidRPr="00B714BE">
        <w:rPr>
          <w:lang w:eastAsia="zh-CN"/>
        </w:rPr>
        <w:t>287</w:t>
      </w:r>
      <w:r w:rsidRPr="00B714BE">
        <w:t xml:space="preserve"> [55])</w:t>
      </w:r>
      <w:r w:rsidRPr="00B714BE">
        <w:rPr>
          <w:lang w:eastAsia="zh-CN"/>
        </w:rPr>
        <w:t>.</w:t>
      </w:r>
    </w:p>
    <w:p w14:paraId="73D33588" w14:textId="77777777" w:rsidR="000331B9" w:rsidRPr="00B714BE" w:rsidRDefault="000331B9"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2</w:t>
      </w:r>
      <w:r w:rsidRPr="00B714BE">
        <w:t>]</w:t>
      </w:r>
    </w:p>
    <w:p w14:paraId="08B99ABF" w14:textId="77777777" w:rsidR="000331B9" w:rsidRPr="00B714BE" w:rsidRDefault="000331B9" w:rsidP="009D4432">
      <w:r w:rsidRPr="00B714BE">
        <w:t xml:space="preserve">The UE shall set the contents of </w:t>
      </w:r>
      <w:r w:rsidRPr="00B714BE">
        <w:rPr>
          <w:rFonts w:eastAsia="MS Mincho"/>
          <w:i/>
        </w:rPr>
        <w:t>RRCReconfigurationSidelink</w:t>
      </w:r>
      <w:r w:rsidRPr="00B714BE">
        <w:t xml:space="preserve"> message as follows:</w:t>
      </w:r>
    </w:p>
    <w:p w14:paraId="53723A12" w14:textId="77777777" w:rsidR="000331B9" w:rsidRPr="00B714BE" w:rsidRDefault="000331B9" w:rsidP="009D4432">
      <w:r w:rsidRPr="00B714BE">
        <w:t>1&gt;</w:t>
      </w:r>
      <w:r w:rsidRPr="00B714BE">
        <w:tab/>
        <w:t xml:space="preserve">for each sidelink DRB that is to be released, according to sub-clause 5.8.9.1a.1.1, due to configuration by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w:t>
      </w:r>
      <w:r w:rsidRPr="00B714BE">
        <w:rPr>
          <w:rFonts w:eastAsia="Batang"/>
          <w:i/>
        </w:rPr>
        <w:t xml:space="preserve"> SidelinkPreconfigNR </w:t>
      </w:r>
      <w:r w:rsidRPr="00B714BE">
        <w:rPr>
          <w:rFonts w:eastAsia="Batang"/>
        </w:rPr>
        <w:t>or by upper layers</w:t>
      </w:r>
      <w:r w:rsidRPr="00B714BE">
        <w:t>:</w:t>
      </w:r>
    </w:p>
    <w:p w14:paraId="602AB694" w14:textId="77777777" w:rsidR="000331B9" w:rsidRPr="00B714BE" w:rsidRDefault="000331B9" w:rsidP="009D4432">
      <w:r w:rsidRPr="00B714BE">
        <w:t>2&gt;</w:t>
      </w:r>
      <w:r w:rsidRPr="00B714BE">
        <w:tab/>
        <w:t xml:space="preserve">set the </w:t>
      </w:r>
      <w:r w:rsidRPr="00B714BE">
        <w:rPr>
          <w:i/>
        </w:rPr>
        <w:t xml:space="preserve">SLRB-PC5-ConfigIndex </w:t>
      </w:r>
      <w:r w:rsidRPr="00B714BE">
        <w:t xml:space="preserve">included in the </w:t>
      </w:r>
      <w:r w:rsidRPr="00B714BE">
        <w:rPr>
          <w:i/>
        </w:rPr>
        <w:t>slrb-ConfigToReleaseList</w:t>
      </w:r>
      <w:r w:rsidRPr="00B714BE">
        <w:t xml:space="preserve"> corresponding to the sidelink DRB;</w:t>
      </w:r>
    </w:p>
    <w:p w14:paraId="61AB3723" w14:textId="77777777" w:rsidR="000331B9" w:rsidRPr="00B714BE" w:rsidRDefault="000331B9" w:rsidP="009D4432">
      <w:r w:rsidRPr="00B714BE">
        <w:t>1&gt;</w:t>
      </w:r>
      <w:r w:rsidRPr="00B714BE">
        <w:tab/>
        <w:t>for each sidelink DRB that is to be established or modified, according to sub-clause 5.8.9.1a.2.1, due to</w:t>
      </w:r>
      <w:r w:rsidRPr="00B714BE">
        <w:rPr>
          <w:rFonts w:eastAsia="Batang"/>
        </w:rPr>
        <w:t xml:space="preserve"> receiving </w:t>
      </w:r>
      <w:r w:rsidRPr="00B714BE">
        <w:rPr>
          <w:rFonts w:eastAsia="Batang"/>
          <w:i/>
        </w:rPr>
        <w:t>sl-ConfigDedicatedNR,</w:t>
      </w:r>
      <w:r w:rsidRPr="00B714BE">
        <w:rPr>
          <w:lang w:eastAsia="zh-CN"/>
        </w:rPr>
        <w:t xml:space="preserve"> </w:t>
      </w:r>
      <w:r w:rsidRPr="00B714BE">
        <w:rPr>
          <w:rFonts w:eastAsia="Batang"/>
          <w:i/>
        </w:rPr>
        <w:t>SIB12</w:t>
      </w:r>
      <w:r w:rsidRPr="00B714BE">
        <w:rPr>
          <w:rFonts w:eastAsia="Batang"/>
        </w:rPr>
        <w:t xml:space="preserve"> or</w:t>
      </w:r>
      <w:r w:rsidRPr="00B714BE">
        <w:rPr>
          <w:rFonts w:eastAsia="Batang"/>
          <w:i/>
        </w:rPr>
        <w:t xml:space="preserve"> SidelinkPreconfigNR</w:t>
      </w:r>
      <w:r w:rsidRPr="00B714BE">
        <w:t>:</w:t>
      </w:r>
    </w:p>
    <w:p w14:paraId="006F1EB9" w14:textId="77777777" w:rsidR="000331B9" w:rsidRPr="00B714BE" w:rsidRDefault="000331B9" w:rsidP="009D4432">
      <w:r w:rsidRPr="00B714BE">
        <w:t>2&gt;</w:t>
      </w:r>
      <w:r w:rsidRPr="00B714BE">
        <w:tab/>
        <w:t xml:space="preserve">set the </w:t>
      </w:r>
      <w:r w:rsidRPr="00B714BE">
        <w:rPr>
          <w:i/>
        </w:rPr>
        <w:t>SLRB-Config</w:t>
      </w:r>
      <w:r w:rsidRPr="00B714BE">
        <w:t xml:space="preserve"> included in the </w:t>
      </w:r>
      <w:r w:rsidRPr="00B714BE">
        <w:rPr>
          <w:i/>
        </w:rPr>
        <w:t>slrb-ConfigToAddModList</w:t>
      </w:r>
      <w:r w:rsidRPr="00B714BE">
        <w:t xml:space="preserve">, according to the received </w:t>
      </w:r>
      <w:r w:rsidRPr="00B714BE">
        <w:rPr>
          <w:i/>
        </w:rPr>
        <w:t>sl-RadioBearerConfig</w:t>
      </w:r>
      <w:r w:rsidRPr="00B714BE">
        <w:t xml:space="preserve"> and </w:t>
      </w:r>
      <w:r w:rsidRPr="00B714BE">
        <w:rPr>
          <w:i/>
        </w:rPr>
        <w:t>sl-RLC-BearerConfig</w:t>
      </w:r>
      <w:r w:rsidRPr="00B714BE">
        <w:t xml:space="preserve"> corresponding to the sidelink DRB;</w:t>
      </w:r>
    </w:p>
    <w:p w14:paraId="41FA4CFD" w14:textId="77777777" w:rsidR="000331B9" w:rsidRPr="00B714BE" w:rsidRDefault="000331B9" w:rsidP="009D4432">
      <w:r w:rsidRPr="00B714BE">
        <w:t>1&gt;</w:t>
      </w:r>
      <w:r w:rsidRPr="00B714BE">
        <w:tab/>
        <w:t xml:space="preserve">set the </w:t>
      </w:r>
      <w:r w:rsidRPr="00B714BE">
        <w:rPr>
          <w:i/>
        </w:rPr>
        <w:t>sl-MeasConfig</w:t>
      </w:r>
      <w:r w:rsidRPr="00B714BE">
        <w:t xml:space="preserve"> as follows:</w:t>
      </w:r>
    </w:p>
    <w:p w14:paraId="3A685F14" w14:textId="77777777" w:rsidR="000331B9" w:rsidRPr="00B714BE" w:rsidRDefault="000331B9" w:rsidP="009D4432">
      <w:r w:rsidRPr="00B714BE">
        <w:t>2&gt;</w:t>
      </w:r>
      <w:r w:rsidRPr="00B714BE">
        <w:tab/>
        <w:t xml:space="preserve">If the frequency used for NR sidelink communication is included in </w:t>
      </w:r>
      <w:r w:rsidRPr="00B714BE">
        <w:rPr>
          <w:i/>
          <w:iCs/>
        </w:rPr>
        <w:t>sl-FreqInfoToAddModList</w:t>
      </w:r>
      <w:r w:rsidRPr="00B714BE">
        <w:t xml:space="preserve"> in </w:t>
      </w:r>
      <w:r w:rsidRPr="00B714BE">
        <w:rPr>
          <w:i/>
          <w:iCs/>
        </w:rPr>
        <w:t>sl-ConfigDedicatedNR</w:t>
      </w:r>
      <w:r w:rsidRPr="00B714BE">
        <w:t xml:space="preserve"> within </w:t>
      </w:r>
      <w:r w:rsidRPr="00B714BE">
        <w:rPr>
          <w:i/>
          <w:iCs/>
        </w:rPr>
        <w:t>RRCReconfiguration</w:t>
      </w:r>
      <w:r w:rsidRPr="00B714BE">
        <w:t xml:space="preserve"> message or included in </w:t>
      </w:r>
      <w:r w:rsidRPr="00B714BE">
        <w:rPr>
          <w:i/>
          <w:iCs/>
        </w:rPr>
        <w:t>sl-ConfigCommonNR</w:t>
      </w:r>
      <w:r w:rsidRPr="00B714BE">
        <w:t xml:space="preserve"> within SIB12:</w:t>
      </w:r>
    </w:p>
    <w:p w14:paraId="5114470D" w14:textId="77777777" w:rsidR="000331B9" w:rsidRPr="00B714BE" w:rsidRDefault="000331B9" w:rsidP="009D4432">
      <w:r w:rsidRPr="00B714BE">
        <w:t>3&gt;</w:t>
      </w:r>
      <w:r w:rsidRPr="00B714BE">
        <w:tab/>
        <w:t>if UE is in RRC_CONNECTED:</w:t>
      </w:r>
    </w:p>
    <w:p w14:paraId="11F68DD3" w14:textId="77777777" w:rsidR="000331B9" w:rsidRPr="00B714BE" w:rsidRDefault="000331B9" w:rsidP="009D4432">
      <w:r w:rsidRPr="00B714BE">
        <w:t>4&gt;</w:t>
      </w:r>
      <w:r w:rsidRPr="00B714BE">
        <w:tab/>
        <w:t xml:space="preserve">set the </w:t>
      </w:r>
      <w:r w:rsidRPr="00B714BE">
        <w:rPr>
          <w:i/>
          <w:iCs/>
        </w:rPr>
        <w:t>sl-MeasConfig</w:t>
      </w:r>
      <w:r w:rsidRPr="00B714BE">
        <w:t xml:space="preserve"> according to stored NR sidelink measurement configuration information for this destination;</w:t>
      </w:r>
    </w:p>
    <w:p w14:paraId="3AAB91CC" w14:textId="77777777" w:rsidR="000331B9" w:rsidRPr="00B714BE" w:rsidRDefault="000331B9" w:rsidP="009D4432">
      <w:r w:rsidRPr="00B714BE">
        <w:t>3&gt;</w:t>
      </w:r>
      <w:r w:rsidRPr="00B714BE">
        <w:tab/>
        <w:t>if UE is in RRC_IDLE or RRC_INACTIVE:</w:t>
      </w:r>
    </w:p>
    <w:p w14:paraId="63051726" w14:textId="77777777" w:rsidR="000331B9" w:rsidRPr="00B714BE" w:rsidRDefault="000331B9" w:rsidP="009D4432">
      <w:r w:rsidRPr="00B714BE">
        <w:t>4&gt;</w:t>
      </w:r>
      <w:r w:rsidRPr="00B714BE">
        <w:tab/>
        <w:t xml:space="preserve">set the </w:t>
      </w:r>
      <w:r w:rsidRPr="00B714BE">
        <w:rPr>
          <w:i/>
          <w:iCs/>
        </w:rPr>
        <w:t>sl-MeasConfig</w:t>
      </w:r>
      <w:r w:rsidRPr="00B714BE">
        <w:t xml:space="preserve"> according to stored NR sidelink measurement configuration received from </w:t>
      </w:r>
      <w:r w:rsidRPr="00B714BE">
        <w:rPr>
          <w:i/>
          <w:iCs/>
        </w:rPr>
        <w:t>SIB12</w:t>
      </w:r>
      <w:r w:rsidRPr="00B714BE">
        <w:t>;</w:t>
      </w:r>
    </w:p>
    <w:p w14:paraId="5555F70D" w14:textId="77777777" w:rsidR="000331B9" w:rsidRPr="00B714BE" w:rsidRDefault="000331B9" w:rsidP="009D4432">
      <w:r w:rsidRPr="00B714BE">
        <w:t>2&gt;</w:t>
      </w:r>
      <w:r w:rsidRPr="00B714BE">
        <w:tab/>
        <w:t>else:</w:t>
      </w:r>
    </w:p>
    <w:p w14:paraId="5DF39D4A" w14:textId="77777777" w:rsidR="000331B9" w:rsidRPr="00B714BE" w:rsidRDefault="000331B9" w:rsidP="009D4432">
      <w:r w:rsidRPr="00B714BE">
        <w:t>3&gt;</w:t>
      </w:r>
      <w:r w:rsidRPr="00B714BE">
        <w:tab/>
        <w:t>set the sl-MeasConfig according to the sl-MeasPreconfig in SidelinkPreconfigNR;</w:t>
      </w:r>
    </w:p>
    <w:p w14:paraId="65E60B7A" w14:textId="77777777" w:rsidR="000331B9" w:rsidRPr="00B714BE" w:rsidRDefault="000331B9" w:rsidP="009D4432">
      <w:r w:rsidRPr="00B714BE">
        <w:t>1&gt;</w:t>
      </w:r>
      <w:r w:rsidRPr="00B714BE">
        <w:tab/>
        <w:t>start timer T400 for the destination associated with the sidelink DRB;</w:t>
      </w:r>
    </w:p>
    <w:p w14:paraId="4553413B" w14:textId="77777777" w:rsidR="000331B9" w:rsidRPr="00B714BE" w:rsidRDefault="000331B9" w:rsidP="009D4432">
      <w:r w:rsidRPr="00B714BE">
        <w:t>1&gt;</w:t>
      </w:r>
      <w:r w:rsidRPr="00B714BE">
        <w:tab/>
        <w:t>set the sl-CSI-RS-Config;</w:t>
      </w:r>
    </w:p>
    <w:p w14:paraId="25FA3C38" w14:textId="77777777" w:rsidR="000331B9" w:rsidRPr="00B714BE" w:rsidRDefault="000331B9" w:rsidP="009D4432">
      <w:r w:rsidRPr="00B714BE">
        <w:t>1&gt;</w:t>
      </w:r>
      <w:r w:rsidRPr="00B714BE">
        <w:tab/>
        <w:t>set the sl-LatencyBoundCSI-Report,</w:t>
      </w:r>
    </w:p>
    <w:p w14:paraId="0BE4E446" w14:textId="77777777" w:rsidR="000331B9" w:rsidRPr="00B714BE" w:rsidRDefault="000331B9" w:rsidP="009D4432">
      <w:r w:rsidRPr="00B714BE">
        <w:t>NOTE 1:</w:t>
      </w:r>
      <w:r w:rsidRPr="00B714BE">
        <w:tab/>
        <w:t xml:space="preserve">How to set the parameters included in </w:t>
      </w:r>
      <w:r w:rsidRPr="00B714BE">
        <w:rPr>
          <w:i/>
          <w:iCs/>
        </w:rPr>
        <w:t>sl-CSI-RS-Config</w:t>
      </w:r>
      <w:r w:rsidRPr="00B714BE">
        <w:t xml:space="preserve"> and </w:t>
      </w:r>
      <w:r w:rsidRPr="00B714BE">
        <w:rPr>
          <w:i/>
          <w:iCs/>
        </w:rPr>
        <w:t>sl-LatencyBoundCSI-Report</w:t>
      </w:r>
      <w:r w:rsidRPr="00B714BE">
        <w:t xml:space="preserve"> is up to UE implementation.</w:t>
      </w:r>
    </w:p>
    <w:p w14:paraId="6716002F" w14:textId="77777777" w:rsidR="000331B9" w:rsidRPr="00B714BE" w:rsidRDefault="000331B9" w:rsidP="009D4432">
      <w:r w:rsidRPr="00B714BE">
        <w:t xml:space="preserve">The UE shall submit the </w:t>
      </w:r>
      <w:r w:rsidRPr="00B714BE">
        <w:rPr>
          <w:rFonts w:eastAsia="MS Mincho"/>
          <w:i/>
        </w:rPr>
        <w:t>RRCReconfigurationSidelink</w:t>
      </w:r>
      <w:r w:rsidRPr="00B714BE">
        <w:t xml:space="preserve"> message to lower layers for transmission.</w:t>
      </w:r>
    </w:p>
    <w:p w14:paraId="5211F21A" w14:textId="77777777" w:rsidR="000331B9" w:rsidRPr="00B714BE" w:rsidRDefault="000331B9"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3</w:t>
      </w:r>
      <w:r w:rsidRPr="00B714BE">
        <w:t>]</w:t>
      </w:r>
    </w:p>
    <w:p w14:paraId="15819FEC" w14:textId="77777777" w:rsidR="000331B9" w:rsidRPr="00B714BE" w:rsidRDefault="000331B9" w:rsidP="009D4432">
      <w:r w:rsidRPr="00B714BE">
        <w:t xml:space="preserve">The UE shall perform the following actions upon reception of the </w:t>
      </w:r>
      <w:r w:rsidRPr="00B714BE">
        <w:rPr>
          <w:i/>
        </w:rPr>
        <w:t>RRCReconfigurationSidelink</w:t>
      </w:r>
      <w:r w:rsidRPr="00B714BE">
        <w:t>:</w:t>
      </w:r>
    </w:p>
    <w:p w14:paraId="28E0D75C" w14:textId="77777777" w:rsidR="000331B9" w:rsidRPr="00B714BE" w:rsidRDefault="000331B9" w:rsidP="009D4432">
      <w:pPr>
        <w:rPr>
          <w:rFonts w:eastAsia="SimSun"/>
        </w:rPr>
      </w:pPr>
      <w:r w:rsidRPr="00B714BE">
        <w:rPr>
          <w:rFonts w:eastAsia="SimSun"/>
        </w:rPr>
        <w:t>1&gt;</w:t>
      </w:r>
      <w:r w:rsidRPr="00B714BE">
        <w:rPr>
          <w:rFonts w:eastAsia="SimSun"/>
        </w:rPr>
        <w:tab/>
        <w:t xml:space="preserve">if the </w:t>
      </w:r>
      <w:r w:rsidRPr="00B714BE">
        <w:rPr>
          <w:iCs/>
          <w:lang w:eastAsia="zh-CN"/>
        </w:rPr>
        <w:t>RRCReconfiguration</w:t>
      </w:r>
      <w:r w:rsidRPr="00B714BE">
        <w:rPr>
          <w:rFonts w:eastAsia="MS Mincho"/>
          <w:iCs/>
        </w:rPr>
        <w:t>Sidelink</w:t>
      </w:r>
      <w:r w:rsidRPr="00B714BE">
        <w:rPr>
          <w:lang w:eastAsia="zh-CN"/>
        </w:rPr>
        <w:t xml:space="preserve"> </w:t>
      </w:r>
      <w:r w:rsidRPr="00B714BE">
        <w:rPr>
          <w:rFonts w:eastAsia="SimSun"/>
        </w:rPr>
        <w:t>includes the sl-ResetConfig:</w:t>
      </w:r>
    </w:p>
    <w:p w14:paraId="54B2A7DB" w14:textId="77777777" w:rsidR="000331B9" w:rsidRPr="00B714BE" w:rsidRDefault="000331B9" w:rsidP="009D4432">
      <w:pPr>
        <w:rPr>
          <w:rFonts w:eastAsia="SimSun"/>
        </w:rPr>
      </w:pPr>
      <w:r w:rsidRPr="00B714BE">
        <w:rPr>
          <w:rFonts w:eastAsia="SimSun"/>
        </w:rPr>
        <w:t>2&gt;</w:t>
      </w:r>
      <w:r w:rsidRPr="00B714BE">
        <w:rPr>
          <w:rFonts w:eastAsia="SimSun"/>
        </w:rPr>
        <w:tab/>
        <w:t>perform the sidelink reset configuration procedure as specified in 5.8.9.1.10;</w:t>
      </w:r>
    </w:p>
    <w:p w14:paraId="64DE68AE" w14:textId="77777777" w:rsidR="000331B9" w:rsidRPr="00B714BE" w:rsidRDefault="000331B9" w:rsidP="009D4432">
      <w:pPr>
        <w:rPr>
          <w:rFonts w:eastAsia="Batang"/>
        </w:rPr>
      </w:pPr>
      <w:r w:rsidRPr="00B714BE">
        <w:rPr>
          <w:rFonts w:eastAsia="Batang"/>
        </w:rPr>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ReleaseList:</w:t>
      </w:r>
    </w:p>
    <w:p w14:paraId="4362B92C" w14:textId="77777777" w:rsidR="000331B9" w:rsidRPr="00B714BE" w:rsidRDefault="000331B9"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ReleaseList</w:t>
      </w:r>
      <w:r w:rsidRPr="00B714BE">
        <w:rPr>
          <w:rFonts w:eastAsia="Batang"/>
        </w:rPr>
        <w:t xml:space="preserve"> that is part of the current UE sidelink configuration;</w:t>
      </w:r>
    </w:p>
    <w:p w14:paraId="3D669E48" w14:textId="77777777" w:rsidR="000331B9" w:rsidRPr="00B714BE" w:rsidRDefault="000331B9" w:rsidP="009D4432">
      <w:pPr>
        <w:rPr>
          <w:lang w:eastAsia="zh-CN"/>
        </w:rPr>
      </w:pPr>
      <w:r w:rsidRPr="00B714BE">
        <w:t>3&gt;</w:t>
      </w:r>
      <w:r w:rsidRPr="00B714BE">
        <w:tab/>
        <w:t xml:space="preserve">perform the </w:t>
      </w:r>
      <w:r w:rsidRPr="00B714BE">
        <w:rPr>
          <w:rFonts w:eastAsia="MS Mincho"/>
        </w:rPr>
        <w:t xml:space="preserve">sidelink </w:t>
      </w:r>
      <w:r w:rsidRPr="00B714BE">
        <w:t>DRB release procedure, according to sub-clause 5.8.9.1a.1;</w:t>
      </w:r>
    </w:p>
    <w:p w14:paraId="24D30D12" w14:textId="77777777" w:rsidR="000331B9" w:rsidRPr="00B714BE" w:rsidRDefault="000331B9" w:rsidP="009D4432">
      <w:pPr>
        <w:rPr>
          <w:rFonts w:eastAsia="Batang"/>
        </w:rPr>
      </w:pPr>
      <w:r w:rsidRPr="00B714BE">
        <w:rPr>
          <w:rFonts w:eastAsia="Batang"/>
        </w:rPr>
        <w:lastRenderedPageBreak/>
        <w:t>1&gt;</w:t>
      </w:r>
      <w:r w:rsidRPr="00B714BE">
        <w:rPr>
          <w:rFonts w:eastAsia="Batang"/>
        </w:rPr>
        <w:tab/>
        <w:t xml:space="preserve">if the </w:t>
      </w:r>
      <w:r w:rsidRPr="00B714BE">
        <w:rPr>
          <w:lang w:eastAsia="zh-CN"/>
        </w:rPr>
        <w:t>RRCReconfiguration</w:t>
      </w:r>
      <w:r w:rsidRPr="00B714BE">
        <w:rPr>
          <w:rFonts w:eastAsia="MS Mincho"/>
        </w:rPr>
        <w:t>Sidelink</w:t>
      </w:r>
      <w:r w:rsidRPr="00B714BE">
        <w:rPr>
          <w:lang w:eastAsia="zh-CN"/>
        </w:rPr>
        <w:t xml:space="preserve"> </w:t>
      </w:r>
      <w:r w:rsidRPr="00B714BE">
        <w:rPr>
          <w:rFonts w:eastAsia="Batang"/>
        </w:rPr>
        <w:t>includes the slrb-ConfigToAddModList:</w:t>
      </w:r>
    </w:p>
    <w:p w14:paraId="4FA92801" w14:textId="77777777" w:rsidR="000331B9" w:rsidRPr="00B714BE" w:rsidRDefault="000331B9"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not part of the current UE sidelink configuration:</w:t>
      </w:r>
    </w:p>
    <w:p w14:paraId="27709E9C" w14:textId="77777777" w:rsidR="000331B9" w:rsidRPr="00B714BE" w:rsidRDefault="000331B9" w:rsidP="009D4432">
      <w:r w:rsidRPr="00B714BE">
        <w:t>3&gt;</w:t>
      </w:r>
      <w:r w:rsidRPr="00B714BE">
        <w:tab/>
        <w:t>if sl-MappedQoS-FlowsToAddList is included:</w:t>
      </w:r>
    </w:p>
    <w:p w14:paraId="26817DE5" w14:textId="77777777" w:rsidR="000331B9" w:rsidRPr="00B714BE" w:rsidRDefault="000331B9" w:rsidP="009D4432">
      <w:r w:rsidRPr="00B714BE">
        <w:t>4&gt;</w:t>
      </w:r>
      <w:r w:rsidRPr="00B714BE">
        <w:tab/>
        <w:t>apply the SL-PQFI included in sl-MappedQoS-FlowsToAddList;</w:t>
      </w:r>
    </w:p>
    <w:p w14:paraId="50C78F02" w14:textId="77777777" w:rsidR="000331B9" w:rsidRPr="00B714BE" w:rsidRDefault="000331B9" w:rsidP="009D4432">
      <w:pPr>
        <w:rPr>
          <w:lang w:eastAsia="zh-CN"/>
        </w:rPr>
      </w:pPr>
      <w:r w:rsidRPr="00B714BE">
        <w:t>3&gt;</w:t>
      </w:r>
      <w:r w:rsidRPr="00B714BE">
        <w:tab/>
        <w:t xml:space="preserve">perform the </w:t>
      </w:r>
      <w:r w:rsidRPr="00B714BE">
        <w:rPr>
          <w:rFonts w:eastAsia="MS Mincho"/>
        </w:rPr>
        <w:t xml:space="preserve">sidelink </w:t>
      </w:r>
      <w:r w:rsidRPr="00B714BE">
        <w:t>DRB addition procedure, according to sub-clause 5.8.9.1a.2;</w:t>
      </w:r>
    </w:p>
    <w:p w14:paraId="12C6313F" w14:textId="77777777" w:rsidR="000331B9" w:rsidRPr="00B714BE" w:rsidRDefault="000331B9" w:rsidP="009D4432">
      <w:pPr>
        <w:rPr>
          <w:rFonts w:eastAsia="Batang"/>
        </w:rPr>
      </w:pPr>
      <w:r w:rsidRPr="00B714BE">
        <w:rPr>
          <w:rFonts w:eastAsia="Batang"/>
        </w:rPr>
        <w:t>2&gt;</w:t>
      </w:r>
      <w:r w:rsidRPr="00B714BE">
        <w:rPr>
          <w:rFonts w:eastAsia="Batang"/>
        </w:rPr>
        <w:tab/>
        <w:t xml:space="preserve">for each </w:t>
      </w:r>
      <w:r w:rsidRPr="00B714BE">
        <w:rPr>
          <w:i/>
        </w:rPr>
        <w:t xml:space="preserve">slrb-PC5-ConfigIndex </w:t>
      </w:r>
      <w:r w:rsidRPr="00B714BE">
        <w:rPr>
          <w:rFonts w:eastAsia="Batang"/>
        </w:rPr>
        <w:t xml:space="preserve">value included in the </w:t>
      </w:r>
      <w:r w:rsidRPr="00B714BE">
        <w:rPr>
          <w:rFonts w:eastAsia="Batang"/>
          <w:i/>
        </w:rPr>
        <w:t>slrb-ConfigToAddModList</w:t>
      </w:r>
      <w:r w:rsidRPr="00B714BE">
        <w:rPr>
          <w:rFonts w:eastAsia="Batang"/>
        </w:rPr>
        <w:t xml:space="preserve"> that is part of the current UE sidelink configuration:</w:t>
      </w:r>
    </w:p>
    <w:p w14:paraId="585BF87B" w14:textId="77777777" w:rsidR="000331B9" w:rsidRPr="00B714BE" w:rsidRDefault="000331B9" w:rsidP="009D4432">
      <w:r w:rsidRPr="00B714BE">
        <w:t>3&gt;</w:t>
      </w:r>
      <w:r w:rsidRPr="00B714BE">
        <w:tab/>
        <w:t>if sl-MappedQoS-FlowsToAddList is included:</w:t>
      </w:r>
    </w:p>
    <w:p w14:paraId="5B58622B" w14:textId="77777777" w:rsidR="000331B9" w:rsidRPr="00B714BE" w:rsidRDefault="000331B9" w:rsidP="009D4432">
      <w:pPr>
        <w:rPr>
          <w:rFonts w:eastAsia="Batang"/>
        </w:rPr>
      </w:pPr>
      <w:r w:rsidRPr="00B714BE">
        <w:rPr>
          <w:rFonts w:eastAsia="Batang"/>
        </w:rPr>
        <w:t>4&gt;</w:t>
      </w:r>
      <w:r w:rsidRPr="00B714BE">
        <w:rPr>
          <w:rFonts w:eastAsia="Batang"/>
        </w:rPr>
        <w:tab/>
        <w:t>add the</w:t>
      </w:r>
      <w:r w:rsidRPr="00B714BE">
        <w:rPr>
          <w:rFonts w:eastAsia="Batang"/>
          <w:i/>
        </w:rPr>
        <w:t xml:space="preserve"> SL-P</w:t>
      </w:r>
      <w:r w:rsidRPr="00B714BE">
        <w:rPr>
          <w:i/>
        </w:rPr>
        <w:t>Q</w:t>
      </w:r>
      <w:r w:rsidRPr="00B714BE">
        <w:rPr>
          <w:rFonts w:eastAsia="Batang"/>
          <w:i/>
        </w:rPr>
        <w:t>FI</w:t>
      </w:r>
      <w:r w:rsidRPr="00B714BE">
        <w:rPr>
          <w:rFonts w:eastAsia="Batang"/>
        </w:rPr>
        <w:t xml:space="preserve"> included in </w:t>
      </w:r>
      <w:r w:rsidRPr="00B714BE">
        <w:rPr>
          <w:rFonts w:eastAsia="Batang"/>
          <w:i/>
        </w:rPr>
        <w:t>sl-MappedQoS-FlowsToAddList</w:t>
      </w:r>
      <w:r w:rsidRPr="00B714BE">
        <w:rPr>
          <w:rFonts w:eastAsia="Batang"/>
        </w:rPr>
        <w:t xml:space="preserve"> to the corresponding sidelink DRB;</w:t>
      </w:r>
    </w:p>
    <w:p w14:paraId="68BB0381" w14:textId="77777777" w:rsidR="000331B9" w:rsidRPr="00B714BE" w:rsidRDefault="000331B9" w:rsidP="009D4432">
      <w:r w:rsidRPr="00B714BE">
        <w:t>3&gt;</w:t>
      </w:r>
      <w:r w:rsidRPr="00B714BE">
        <w:tab/>
        <w:t>if sl-MappedQoS-FlowsToReleaseList is included:</w:t>
      </w:r>
    </w:p>
    <w:p w14:paraId="69825DAD" w14:textId="77777777" w:rsidR="000331B9" w:rsidRPr="00B714BE" w:rsidRDefault="000331B9" w:rsidP="009D4432">
      <w:pPr>
        <w:rPr>
          <w:rFonts w:eastAsia="Batang"/>
        </w:rPr>
      </w:pPr>
      <w:r w:rsidRPr="00B714BE">
        <w:rPr>
          <w:rFonts w:eastAsia="Batang"/>
        </w:rPr>
        <w:t>4&gt;</w:t>
      </w:r>
      <w:r w:rsidRPr="00B714BE">
        <w:rPr>
          <w:rFonts w:eastAsia="Batang"/>
        </w:rPr>
        <w:tab/>
        <w:t xml:space="preserve">remove the </w:t>
      </w:r>
      <w:r w:rsidRPr="00B714BE">
        <w:rPr>
          <w:rFonts w:eastAsia="Batang"/>
          <w:i/>
          <w:iCs/>
        </w:rPr>
        <w:t>SL-P</w:t>
      </w:r>
      <w:r w:rsidRPr="00B714BE">
        <w:rPr>
          <w:i/>
        </w:rPr>
        <w:t>Q</w:t>
      </w:r>
      <w:r w:rsidRPr="00B714BE">
        <w:rPr>
          <w:rFonts w:eastAsia="Batang"/>
          <w:i/>
          <w:iCs/>
        </w:rPr>
        <w:t>FI</w:t>
      </w:r>
      <w:r w:rsidRPr="00B714BE">
        <w:rPr>
          <w:rFonts w:eastAsia="Batang"/>
        </w:rPr>
        <w:t xml:space="preserve"> included in </w:t>
      </w:r>
      <w:r w:rsidRPr="00B714BE">
        <w:rPr>
          <w:rFonts w:eastAsia="Batang"/>
          <w:i/>
          <w:iCs/>
        </w:rPr>
        <w:t>sl-MappedQoS-FlowsToReleaseList</w:t>
      </w:r>
      <w:r w:rsidRPr="00B714BE">
        <w:rPr>
          <w:rFonts w:eastAsia="Batang"/>
        </w:rPr>
        <w:t xml:space="preserve"> from the corresponding sidelink DRB;</w:t>
      </w:r>
    </w:p>
    <w:p w14:paraId="4950B2AE" w14:textId="77777777" w:rsidR="000331B9" w:rsidRPr="00B714BE" w:rsidRDefault="000331B9" w:rsidP="009D4432">
      <w:r w:rsidRPr="00B714BE">
        <w:t>3&gt;</w:t>
      </w:r>
      <w:r w:rsidRPr="00B714BE">
        <w:tab/>
        <w:t>if the sidelink DRB release conditions as described in sub-clause 5.8.9.1a.1.1 are met:</w:t>
      </w:r>
    </w:p>
    <w:p w14:paraId="37E38837" w14:textId="77777777" w:rsidR="000331B9" w:rsidRPr="00B714BE" w:rsidRDefault="000331B9" w:rsidP="009D4432">
      <w:pPr>
        <w:rPr>
          <w:rFonts w:eastAsia="Batang"/>
        </w:rPr>
      </w:pPr>
      <w:r w:rsidRPr="00B714BE">
        <w:rPr>
          <w:rFonts w:eastAsia="Batang"/>
        </w:rPr>
        <w:t>4&gt;</w:t>
      </w:r>
      <w:r w:rsidRPr="00B714BE">
        <w:rPr>
          <w:rFonts w:eastAsia="Batang"/>
        </w:rPr>
        <w:tab/>
        <w:t>perform the sidelink DRB release procedure according to sub-clause 5.8.9.1a.1.2;</w:t>
      </w:r>
    </w:p>
    <w:p w14:paraId="2EED7901" w14:textId="77777777" w:rsidR="000331B9" w:rsidRPr="00B714BE" w:rsidRDefault="000331B9" w:rsidP="009D4432">
      <w:r w:rsidRPr="00B714BE">
        <w:t>3&gt;</w:t>
      </w:r>
      <w:r w:rsidRPr="00B714BE">
        <w:tab/>
        <w:t>else if the sidelink DRB modification conditions as described in sub-clause 5.8.9.1a.2.1 are met:</w:t>
      </w:r>
    </w:p>
    <w:p w14:paraId="6747D8BA" w14:textId="77777777" w:rsidR="000331B9" w:rsidRPr="00B714BE" w:rsidRDefault="000331B9" w:rsidP="009D4432">
      <w:pPr>
        <w:rPr>
          <w:rFonts w:eastAsia="Batang"/>
        </w:rPr>
      </w:pPr>
      <w:r w:rsidRPr="00B714BE">
        <w:rPr>
          <w:rFonts w:eastAsia="Batang"/>
        </w:rPr>
        <w:t>4&gt;</w:t>
      </w:r>
      <w:r w:rsidRPr="00B714BE">
        <w:rPr>
          <w:rFonts w:eastAsia="Batang"/>
        </w:rPr>
        <w:tab/>
        <w:t>perform the sidelink DRB modification procedure according to sub-clause 5.8.9.1a.2.2;</w:t>
      </w:r>
    </w:p>
    <w:p w14:paraId="4A524EB5" w14:textId="77777777" w:rsidR="000331B9" w:rsidRPr="00B714BE" w:rsidRDefault="000331B9" w:rsidP="009D4432">
      <w:pPr>
        <w:rPr>
          <w:rFonts w:eastAsia="DotumChe"/>
        </w:rPr>
      </w:pPr>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sl-MeasConfig:</w:t>
      </w:r>
    </w:p>
    <w:p w14:paraId="52A24840" w14:textId="77777777" w:rsidR="000331B9" w:rsidRPr="00B714BE" w:rsidRDefault="000331B9" w:rsidP="009D4432">
      <w:r w:rsidRPr="00B714BE">
        <w:t>2&gt;</w:t>
      </w:r>
      <w:r w:rsidRPr="00B714BE">
        <w:tab/>
        <w:t>perform the sidelink measurement configuration procedure as specified in 5.8.10;</w:t>
      </w:r>
    </w:p>
    <w:p w14:paraId="36BA9891" w14:textId="77777777" w:rsidR="000331B9" w:rsidRPr="00B714BE" w:rsidRDefault="000331B9" w:rsidP="009D4432">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sl-CSI-RS-Config:</w:t>
      </w:r>
    </w:p>
    <w:p w14:paraId="2F7BB9EF" w14:textId="77777777" w:rsidR="000331B9" w:rsidRPr="00B714BE" w:rsidRDefault="000331B9" w:rsidP="009D4432">
      <w:pPr>
        <w:rPr>
          <w:rFonts w:eastAsia="Batang"/>
        </w:rPr>
      </w:pPr>
      <w:r w:rsidRPr="00B714BE">
        <w:t>2&gt;</w:t>
      </w:r>
      <w:r w:rsidRPr="00B714BE">
        <w:tab/>
        <w:t>apply the sidelink CSI-RS configuration;</w:t>
      </w:r>
    </w:p>
    <w:p w14:paraId="3898D5B3" w14:textId="77777777" w:rsidR="000331B9" w:rsidRPr="00B714BE" w:rsidRDefault="000331B9" w:rsidP="009D4432">
      <w:pPr>
        <w:rPr>
          <w:rFonts w:eastAsia="DotumChe"/>
        </w:rPr>
      </w:pPr>
      <w:r w:rsidRPr="00B714BE">
        <w:t>1&gt;</w:t>
      </w:r>
      <w:r w:rsidRPr="00B714BE">
        <w:tab/>
        <w:t xml:space="preserve">if the </w:t>
      </w:r>
      <w:r w:rsidRPr="00B714BE">
        <w:rPr>
          <w:lang w:eastAsia="zh-CN"/>
        </w:rPr>
        <w:t>RRCReconfiguration</w:t>
      </w:r>
      <w:r w:rsidRPr="00B714BE">
        <w:rPr>
          <w:rFonts w:eastAsia="MS Mincho"/>
        </w:rPr>
        <w:t>Sidelink</w:t>
      </w:r>
      <w:r w:rsidRPr="00B714BE">
        <w:t xml:space="preserve"> message includes the </w:t>
      </w:r>
      <w:r w:rsidRPr="00B714BE">
        <w:rPr>
          <w:rFonts w:eastAsia="SimSun"/>
        </w:rPr>
        <w:t>sl-LatencyBoundCSI-Report</w:t>
      </w:r>
      <w:r w:rsidRPr="00B714BE">
        <w:t>:</w:t>
      </w:r>
    </w:p>
    <w:p w14:paraId="5A4AFFA1" w14:textId="77777777" w:rsidR="000331B9" w:rsidRPr="00B714BE" w:rsidRDefault="000331B9" w:rsidP="009D4432">
      <w:pPr>
        <w:rPr>
          <w:rFonts w:eastAsia="Batang"/>
        </w:rPr>
      </w:pPr>
      <w:r w:rsidRPr="00B714BE">
        <w:t>2&gt;</w:t>
      </w:r>
      <w:r w:rsidRPr="00B714BE">
        <w:tab/>
        <w:t>apply the configured sidelink CSI report latency bound;</w:t>
      </w:r>
    </w:p>
    <w:p w14:paraId="0A3DA7E5" w14:textId="77777777" w:rsidR="000331B9" w:rsidRPr="00B714BE" w:rsidRDefault="000331B9" w:rsidP="009D4432">
      <w:pPr>
        <w:rPr>
          <w:rFonts w:eastAsia="Batang"/>
        </w:rPr>
      </w:pPr>
      <w:r w:rsidRPr="00B714BE">
        <w:rPr>
          <w:rFonts w:eastAsia="Batang"/>
        </w:rPr>
        <w:t>1&gt;</w:t>
      </w:r>
      <w:r w:rsidRPr="00B714BE">
        <w:rPr>
          <w:rFonts w:eastAsia="Batang"/>
        </w:rPr>
        <w:tab/>
        <w:t xml:space="preserve">if the UE is unable to comply with (part of) the configuration included in the </w:t>
      </w:r>
      <w:r w:rsidRPr="00B714BE">
        <w:rPr>
          <w:i/>
          <w:lang w:eastAsia="ko-KR"/>
        </w:rPr>
        <w:t>RRCReconfigurationSidelink</w:t>
      </w:r>
      <w:r w:rsidRPr="00B714BE">
        <w:rPr>
          <w:lang w:eastAsia="ko-KR"/>
        </w:rPr>
        <w:t xml:space="preserve"> (i.e.</w:t>
      </w:r>
      <w:r w:rsidRPr="00B714BE">
        <w:rPr>
          <w:rFonts w:eastAsia="MS Mincho"/>
        </w:rPr>
        <w:t xml:space="preserve"> s</w:t>
      </w:r>
      <w:r w:rsidRPr="00B714BE">
        <w:t>idelink RRC reconfiguration failure</w:t>
      </w:r>
      <w:r w:rsidRPr="00B714BE">
        <w:rPr>
          <w:lang w:eastAsia="ko-KR"/>
        </w:rPr>
        <w:t>)</w:t>
      </w:r>
      <w:r w:rsidRPr="00B714BE">
        <w:rPr>
          <w:rFonts w:eastAsia="Batang"/>
        </w:rPr>
        <w:t>:</w:t>
      </w:r>
    </w:p>
    <w:p w14:paraId="7A5EBEF3" w14:textId="77777777" w:rsidR="000331B9" w:rsidRPr="00B714BE" w:rsidRDefault="000331B9" w:rsidP="009D4432">
      <w:pPr>
        <w:rPr>
          <w:rFonts w:eastAsia="Batang"/>
        </w:rPr>
      </w:pPr>
      <w:r w:rsidRPr="00B714BE">
        <w:rPr>
          <w:rFonts w:eastAsia="Batang"/>
        </w:rPr>
        <w:t>2&gt;</w:t>
      </w:r>
      <w:r w:rsidRPr="00B714BE">
        <w:rPr>
          <w:rFonts w:eastAsia="Batang"/>
        </w:rPr>
        <w:tab/>
        <w:t xml:space="preserve">continue using the configuration used prior to the reception of the </w:t>
      </w:r>
      <w:r w:rsidRPr="00B714BE">
        <w:rPr>
          <w:i/>
          <w:lang w:eastAsia="ko-KR"/>
        </w:rPr>
        <w:t>RRCReconfigurationSidelink</w:t>
      </w:r>
      <w:r w:rsidRPr="00B714BE">
        <w:rPr>
          <w:lang w:eastAsia="ko-KR"/>
        </w:rPr>
        <w:t xml:space="preserve"> </w:t>
      </w:r>
      <w:r w:rsidRPr="00B714BE">
        <w:rPr>
          <w:rFonts w:eastAsia="Batang"/>
        </w:rPr>
        <w:t>message;</w:t>
      </w:r>
    </w:p>
    <w:p w14:paraId="1FD06A6A" w14:textId="77777777" w:rsidR="000331B9" w:rsidRPr="00B714BE" w:rsidRDefault="000331B9" w:rsidP="009D4432">
      <w:pPr>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FailureSidelink</w:t>
      </w:r>
      <w:r w:rsidRPr="00B714BE">
        <w:rPr>
          <w:lang w:eastAsia="ko-KR"/>
        </w:rPr>
        <w:t xml:space="preserve"> </w:t>
      </w:r>
      <w:r w:rsidRPr="00B714BE">
        <w:rPr>
          <w:rFonts w:eastAsia="Batang"/>
        </w:rPr>
        <w:t>message;</w:t>
      </w:r>
    </w:p>
    <w:p w14:paraId="198F1AFC" w14:textId="77777777" w:rsidR="000331B9" w:rsidRPr="00B714BE" w:rsidRDefault="000331B9" w:rsidP="009D4432">
      <w:pPr>
        <w:rPr>
          <w:rFonts w:eastAsia="Batang"/>
        </w:rPr>
      </w:pPr>
      <w:r w:rsidRPr="00B714BE">
        <w:rPr>
          <w:rFonts w:eastAsia="Batang"/>
        </w:rPr>
        <w:t>3&gt;</w:t>
      </w:r>
      <w:r w:rsidRPr="00B714BE">
        <w:rPr>
          <w:rFonts w:eastAsia="Batang"/>
        </w:rPr>
        <w:tab/>
        <w:t xml:space="preserve">submit the </w:t>
      </w:r>
      <w:r w:rsidRPr="00B714BE">
        <w:rPr>
          <w:i/>
          <w:lang w:eastAsia="ko-KR"/>
        </w:rPr>
        <w:t>RRCReconfigurationFailureSidelink</w:t>
      </w:r>
      <w:r w:rsidRPr="00B714BE">
        <w:rPr>
          <w:lang w:eastAsia="ko-KR"/>
        </w:rPr>
        <w:t xml:space="preserve"> </w:t>
      </w:r>
      <w:r w:rsidRPr="00B714BE">
        <w:rPr>
          <w:rFonts w:eastAsia="Batang"/>
        </w:rPr>
        <w:t>message to lower layers for transmission;</w:t>
      </w:r>
    </w:p>
    <w:p w14:paraId="220AEB0C" w14:textId="77777777" w:rsidR="000331B9" w:rsidRPr="00B714BE" w:rsidRDefault="000331B9" w:rsidP="009D4432">
      <w:pPr>
        <w:rPr>
          <w:rFonts w:eastAsia="Batang"/>
        </w:rPr>
      </w:pPr>
      <w:r w:rsidRPr="00B714BE">
        <w:rPr>
          <w:rFonts w:eastAsia="Batang"/>
        </w:rPr>
        <w:t>1&gt;</w:t>
      </w:r>
      <w:r w:rsidRPr="00B714BE">
        <w:rPr>
          <w:rFonts w:eastAsia="Batang"/>
        </w:rPr>
        <w:tab/>
        <w:t>else:</w:t>
      </w:r>
    </w:p>
    <w:p w14:paraId="17E7F95D" w14:textId="77777777" w:rsidR="000331B9" w:rsidRPr="00B714BE" w:rsidRDefault="000331B9" w:rsidP="009D4432">
      <w:pPr>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CompleteSidelink</w:t>
      </w:r>
      <w:r w:rsidRPr="00B714BE">
        <w:rPr>
          <w:rFonts w:eastAsia="Batang"/>
        </w:rPr>
        <w:t xml:space="preserve"> message;</w:t>
      </w:r>
    </w:p>
    <w:p w14:paraId="39561BA2" w14:textId="77777777" w:rsidR="000331B9" w:rsidRPr="00B714BE" w:rsidRDefault="000331B9" w:rsidP="009D4432">
      <w:pPr>
        <w:rPr>
          <w:rFonts w:eastAsia="Batang"/>
        </w:rPr>
      </w:pPr>
      <w:r w:rsidRPr="00B714BE">
        <w:rPr>
          <w:rFonts w:eastAsia="Batang"/>
        </w:rPr>
        <w:t>3&gt;</w:t>
      </w:r>
      <w:r w:rsidRPr="00B714BE">
        <w:rPr>
          <w:rFonts w:eastAsia="Batang"/>
        </w:rPr>
        <w:tab/>
        <w:t xml:space="preserve">submit the </w:t>
      </w:r>
      <w:r w:rsidRPr="00B714BE">
        <w:rPr>
          <w:i/>
          <w:lang w:eastAsia="ko-KR"/>
        </w:rPr>
        <w:t>RRCReconfigurationCompleteSidelink</w:t>
      </w:r>
      <w:r w:rsidRPr="00B714BE">
        <w:rPr>
          <w:rFonts w:eastAsia="Batang"/>
        </w:rPr>
        <w:t xml:space="preserve"> message to lower layers for transmission;</w:t>
      </w:r>
    </w:p>
    <w:p w14:paraId="376EEE31" w14:textId="77777777" w:rsidR="000331B9" w:rsidRPr="00B714BE" w:rsidRDefault="000331B9" w:rsidP="009D4432">
      <w:pPr>
        <w:rPr>
          <w:lang w:eastAsia="zh-CN"/>
        </w:rPr>
      </w:pPr>
      <w:r w:rsidRPr="00B714BE">
        <w:t>NOTE 1:</w:t>
      </w:r>
      <w:r w:rsidRPr="00B714BE">
        <w:tab/>
        <w:t>When the same logical channel is configured with different RLC mode by another UE</w:t>
      </w:r>
      <w:r w:rsidRPr="00B714BE">
        <w:rPr>
          <w:rFonts w:eastAsia="Batang"/>
        </w:rPr>
        <w:t xml:space="preserve">, the UE handles the case </w:t>
      </w:r>
      <w:r w:rsidRPr="00B714BE">
        <w:t>as</w:t>
      </w:r>
      <w:r w:rsidRPr="00B714BE">
        <w:rPr>
          <w:rFonts w:eastAsia="Batang"/>
        </w:rPr>
        <w:t xml:space="preserve"> </w:t>
      </w:r>
      <w:r w:rsidRPr="00B714BE">
        <w:rPr>
          <w:rFonts w:eastAsia="MS Mincho"/>
        </w:rPr>
        <w:t>s</w:t>
      </w:r>
      <w:r w:rsidRPr="00B714BE">
        <w:t>idelink RRC reconfiguration failure.</w:t>
      </w:r>
    </w:p>
    <w:p w14:paraId="35B4AD8F" w14:textId="77777777" w:rsidR="000331B9" w:rsidRPr="00B714BE" w:rsidRDefault="000331B9"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9.1.9</w:t>
      </w:r>
      <w:r w:rsidRPr="00B714BE">
        <w:t>]</w:t>
      </w:r>
    </w:p>
    <w:p w14:paraId="6F732608" w14:textId="77777777" w:rsidR="000331B9" w:rsidRPr="00B714BE" w:rsidRDefault="000331B9" w:rsidP="009D4432">
      <w:r w:rsidRPr="00B714BE">
        <w:t xml:space="preserve">The UE shall perform the following actions upon reception of the </w:t>
      </w:r>
      <w:r w:rsidRPr="00B714BE">
        <w:rPr>
          <w:i/>
          <w:lang w:eastAsia="ko-KR"/>
        </w:rPr>
        <w:t>RRCReconfigurationCompleteSidelink</w:t>
      </w:r>
      <w:r w:rsidRPr="00B714BE">
        <w:t>:</w:t>
      </w:r>
    </w:p>
    <w:p w14:paraId="2F86EE01" w14:textId="77777777" w:rsidR="000331B9" w:rsidRPr="00B714BE" w:rsidRDefault="000331B9" w:rsidP="009D4432">
      <w:pPr>
        <w:pStyle w:val="B1"/>
      </w:pPr>
      <w:r w:rsidRPr="00B714BE">
        <w:t>1&gt;</w:t>
      </w:r>
      <w:r w:rsidRPr="00B714BE">
        <w:tab/>
        <w:t>stop timer T400 for the destination, if running;</w:t>
      </w:r>
    </w:p>
    <w:p w14:paraId="666561D2" w14:textId="77777777" w:rsidR="000331B9" w:rsidRPr="00B714BE" w:rsidRDefault="000331B9" w:rsidP="009D4432">
      <w:pPr>
        <w:pStyle w:val="B1"/>
      </w:pPr>
      <w:r w:rsidRPr="00B714BE">
        <w:t>1&gt;</w:t>
      </w:r>
      <w:r w:rsidRPr="00B714BE">
        <w:tab/>
        <w:t xml:space="preserve">consider the configurations in the corresponding </w:t>
      </w:r>
      <w:r w:rsidRPr="00B714BE">
        <w:rPr>
          <w:i/>
        </w:rPr>
        <w:t>RRCReconfigurationSidelink</w:t>
      </w:r>
      <w:r w:rsidRPr="00B714BE">
        <w:t xml:space="preserve"> message to be applied.</w:t>
      </w:r>
    </w:p>
    <w:p w14:paraId="5A669DBD" w14:textId="77777777" w:rsidR="000331B9" w:rsidRPr="00B714BE" w:rsidRDefault="000331B9"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10.2</w:t>
      </w:r>
      <w:r w:rsidRPr="00B714BE">
        <w:t>]</w:t>
      </w:r>
    </w:p>
    <w:p w14:paraId="2DBE3D71" w14:textId="77777777" w:rsidR="000331B9" w:rsidRPr="00B714BE" w:rsidRDefault="000331B9" w:rsidP="009D4432">
      <w:pPr>
        <w:rPr>
          <w:lang w:eastAsia="zh-CN"/>
        </w:rPr>
      </w:pPr>
      <w:r w:rsidRPr="00B714BE">
        <w:rPr>
          <w:lang w:eastAsia="zh-CN"/>
        </w:rPr>
        <w:lastRenderedPageBreak/>
        <w:t>The UE shall:</w:t>
      </w:r>
    </w:p>
    <w:p w14:paraId="7647F376" w14:textId="77777777" w:rsidR="000331B9" w:rsidRPr="00B714BE" w:rsidRDefault="000331B9" w:rsidP="009D4432">
      <w:r w:rsidRPr="00B714BE">
        <w:t>1&gt;</w:t>
      </w:r>
      <w:r w:rsidRPr="00B714BE">
        <w:tab/>
        <w:t>if the received sl-MeasConfig includes the sl-MeasObjectToRemoveList in the RRCReconfigurationSidelink:</w:t>
      </w:r>
    </w:p>
    <w:p w14:paraId="4153E6C9" w14:textId="77777777" w:rsidR="000331B9" w:rsidRPr="00B714BE" w:rsidRDefault="000331B9" w:rsidP="009D4432">
      <w:r w:rsidRPr="00B714BE">
        <w:t>2&gt;</w:t>
      </w:r>
      <w:r w:rsidRPr="00B714BE">
        <w:tab/>
        <w:t>perform the sidelink measurement object removal procedure as specified in 5.8.10.2.4;</w:t>
      </w:r>
    </w:p>
    <w:p w14:paraId="4AC97CAB" w14:textId="77777777" w:rsidR="000331B9" w:rsidRPr="00B714BE" w:rsidRDefault="000331B9" w:rsidP="009D4432">
      <w:r w:rsidRPr="00B714BE">
        <w:t>1&gt;</w:t>
      </w:r>
      <w:r w:rsidRPr="00B714BE">
        <w:tab/>
        <w:t>if the received sl-MeasConfig includes the sl-MeasObjectToAddModList in the RRCReconfigurationSidelink:</w:t>
      </w:r>
    </w:p>
    <w:p w14:paraId="2EC0892F" w14:textId="77777777" w:rsidR="000331B9" w:rsidRPr="00B714BE" w:rsidRDefault="000331B9" w:rsidP="009D4432">
      <w:r w:rsidRPr="00B714BE">
        <w:t>2&gt;</w:t>
      </w:r>
      <w:r w:rsidRPr="00B714BE">
        <w:tab/>
        <w:t>perform the sidelink measurement object addition/modification procedure as specified in 5.8.10.2.5;</w:t>
      </w:r>
    </w:p>
    <w:p w14:paraId="2B5B9A7B" w14:textId="77777777" w:rsidR="000331B9" w:rsidRPr="00B714BE" w:rsidRDefault="000331B9" w:rsidP="009D4432">
      <w:r w:rsidRPr="00B714BE">
        <w:t>1&gt;</w:t>
      </w:r>
      <w:r w:rsidRPr="00B714BE">
        <w:tab/>
        <w:t>if the received sl-MeasConfig includes the sl-ReportConfigToRemoveList in the RRCReconfigurationSidelink:</w:t>
      </w:r>
    </w:p>
    <w:p w14:paraId="74422251" w14:textId="77777777" w:rsidR="000331B9" w:rsidRPr="00B714BE" w:rsidRDefault="000331B9" w:rsidP="009D4432">
      <w:r w:rsidRPr="00B714BE">
        <w:t>2&gt;</w:t>
      </w:r>
      <w:r w:rsidRPr="00B714BE">
        <w:tab/>
        <w:t>perform the sidelink reporting configuration removal procedure as specified in 5.8.10.2.6;</w:t>
      </w:r>
    </w:p>
    <w:p w14:paraId="282B8220" w14:textId="77777777" w:rsidR="000331B9" w:rsidRPr="00B714BE" w:rsidRDefault="000331B9" w:rsidP="009D4432">
      <w:r w:rsidRPr="00B714BE">
        <w:t>1&gt;</w:t>
      </w:r>
      <w:r w:rsidRPr="00B714BE">
        <w:tab/>
        <w:t>if the received sl-MeasConfig includes the sl-ReportConfigToAddModList in the RRCReconfigurationSidelink:</w:t>
      </w:r>
    </w:p>
    <w:p w14:paraId="282BD37A" w14:textId="77777777" w:rsidR="000331B9" w:rsidRPr="00B714BE" w:rsidRDefault="000331B9" w:rsidP="009D4432">
      <w:r w:rsidRPr="00B714BE">
        <w:t>2&gt;</w:t>
      </w:r>
      <w:r w:rsidRPr="00B714BE">
        <w:tab/>
        <w:t>perform the sidelink reporting configuration addition/modification procedure as specified in 5.8.10.2.7;</w:t>
      </w:r>
    </w:p>
    <w:p w14:paraId="345CBE98" w14:textId="77777777" w:rsidR="000331B9" w:rsidRPr="00B714BE" w:rsidRDefault="000331B9" w:rsidP="009D4432">
      <w:r w:rsidRPr="00B714BE">
        <w:t>1&gt;</w:t>
      </w:r>
      <w:r w:rsidRPr="00B714BE">
        <w:tab/>
        <w:t>if the received sl-MeasConfig includes the sl-QuantityConfig in the RRCReconfigurationSidelink:</w:t>
      </w:r>
    </w:p>
    <w:p w14:paraId="6508ADCD" w14:textId="77777777" w:rsidR="000331B9" w:rsidRPr="00B714BE" w:rsidRDefault="000331B9" w:rsidP="009D4432">
      <w:r w:rsidRPr="00B714BE">
        <w:t>2&gt;</w:t>
      </w:r>
      <w:r w:rsidRPr="00B714BE">
        <w:tab/>
        <w:t>perform the sidelink quantity configuration procedure as specified in 5.8.10.2.8;</w:t>
      </w:r>
    </w:p>
    <w:p w14:paraId="1900707C" w14:textId="77777777" w:rsidR="000331B9" w:rsidRPr="00B714BE" w:rsidRDefault="000331B9" w:rsidP="009D4432">
      <w:r w:rsidRPr="00B714BE">
        <w:t>1&gt;</w:t>
      </w:r>
      <w:r w:rsidRPr="00B714BE">
        <w:tab/>
        <w:t>if the received sl-MeasConfig includes the sl-MeasIdToRemoveList in the RRCReconfigurationSidelink:</w:t>
      </w:r>
    </w:p>
    <w:p w14:paraId="40E804D0" w14:textId="77777777" w:rsidR="000331B9" w:rsidRPr="00B714BE" w:rsidRDefault="000331B9" w:rsidP="009D4432">
      <w:r w:rsidRPr="00B714BE">
        <w:t>2&gt;</w:t>
      </w:r>
      <w:r w:rsidRPr="00B714BE">
        <w:tab/>
        <w:t>perform the sidelink measurement identity removal procedure as specified in 5.8.10.2.2;</w:t>
      </w:r>
    </w:p>
    <w:p w14:paraId="200D6925" w14:textId="77777777" w:rsidR="000331B9" w:rsidRPr="00B714BE" w:rsidRDefault="000331B9" w:rsidP="009D4432">
      <w:r w:rsidRPr="00B714BE">
        <w:t>1&gt;</w:t>
      </w:r>
      <w:r w:rsidRPr="00B714BE">
        <w:tab/>
        <w:t>if the received sl-MeasConfig includes the sl-MeasIdToAddModList in the RRCReconfigurationSidelink:</w:t>
      </w:r>
    </w:p>
    <w:p w14:paraId="3D877227" w14:textId="77777777" w:rsidR="000331B9" w:rsidRPr="00B714BE" w:rsidRDefault="000331B9" w:rsidP="009D4432">
      <w:r w:rsidRPr="00B714BE">
        <w:t>2&gt;</w:t>
      </w:r>
      <w:r w:rsidRPr="00B714BE">
        <w:tab/>
        <w:t>perform the sidelink measurement identity addition/modification procedure as specified in 5.8.10.2.3;</w:t>
      </w:r>
    </w:p>
    <w:p w14:paraId="10332779" w14:textId="77777777" w:rsidR="000331B9" w:rsidRPr="00B714BE" w:rsidRDefault="000331B9"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10.3.1</w:t>
      </w:r>
      <w:r w:rsidRPr="00B714BE">
        <w:t>]</w:t>
      </w:r>
    </w:p>
    <w:p w14:paraId="157E169D" w14:textId="77777777" w:rsidR="000331B9" w:rsidRPr="00B714BE" w:rsidRDefault="000331B9" w:rsidP="009D4432">
      <w:r w:rsidRPr="00B714BE">
        <w:t xml:space="preserve">A UE shall derive NR sidelink measurement results by measuring one or multiple DMRS associated </w:t>
      </w:r>
      <w:r w:rsidRPr="00B714BE">
        <w:rPr>
          <w:lang w:eastAsia="zh-CN"/>
        </w:rPr>
        <w:t xml:space="preserve">per PC5-RRC connection </w:t>
      </w:r>
      <w:r w:rsidRPr="00B714BE">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21364DB8" w14:textId="77777777" w:rsidR="000331B9" w:rsidRPr="00B714BE" w:rsidRDefault="000331B9" w:rsidP="009D4432">
      <w:pPr>
        <w:rPr>
          <w:lang w:eastAsia="zh-CN"/>
        </w:rPr>
      </w:pPr>
      <w:r w:rsidRPr="00B714BE">
        <w:rPr>
          <w:lang w:eastAsia="zh-CN"/>
        </w:rPr>
        <w:t>The UE shall:</w:t>
      </w:r>
    </w:p>
    <w:p w14:paraId="3B5046AA" w14:textId="77777777" w:rsidR="000331B9" w:rsidRPr="00B714BE" w:rsidRDefault="000331B9" w:rsidP="009D4432">
      <w:r w:rsidRPr="00B714BE">
        <w:t>1&gt;</w:t>
      </w:r>
      <w:r w:rsidRPr="00B714BE">
        <w:tab/>
        <w:t xml:space="preserve">for each </w:t>
      </w:r>
      <w:r w:rsidRPr="00B714BE">
        <w:rPr>
          <w:i/>
        </w:rPr>
        <w:t>sl-MeasId</w:t>
      </w:r>
      <w:r w:rsidRPr="00B714BE">
        <w:t xml:space="preserve"> included in the </w:t>
      </w:r>
      <w:r w:rsidRPr="00B714BE">
        <w:rPr>
          <w:i/>
        </w:rPr>
        <w:t>sl-MeasIdList</w:t>
      </w:r>
      <w:r w:rsidRPr="00B714BE">
        <w:t xml:space="preserve"> within </w:t>
      </w:r>
      <w:r w:rsidRPr="00B714BE">
        <w:rPr>
          <w:i/>
        </w:rPr>
        <w:t>VarMeasConfigSL</w:t>
      </w:r>
      <w:r w:rsidRPr="00B714BE">
        <w:t>:</w:t>
      </w:r>
    </w:p>
    <w:p w14:paraId="11B3B1CA" w14:textId="77777777" w:rsidR="000331B9" w:rsidRPr="00B714BE" w:rsidRDefault="000331B9" w:rsidP="009D4432">
      <w:r w:rsidRPr="00B714BE">
        <w:t>2&gt;</w:t>
      </w:r>
      <w:r w:rsidRPr="00B714BE">
        <w:tab/>
        <w:t xml:space="preserve">if the </w:t>
      </w:r>
      <w:r w:rsidRPr="00B714BE">
        <w:rPr>
          <w:i/>
        </w:rPr>
        <w:t>sl-MeasObject</w:t>
      </w:r>
      <w:r w:rsidRPr="00B714BE">
        <w:t xml:space="preserve"> is associated to NR sidelink and the </w:t>
      </w:r>
      <w:r w:rsidRPr="00B714BE">
        <w:rPr>
          <w:i/>
        </w:rPr>
        <w:t>sl-RS-Type</w:t>
      </w:r>
      <w:r w:rsidRPr="00B714BE">
        <w:t xml:space="preserve"> is set to </w:t>
      </w:r>
      <w:r w:rsidRPr="00B714BE">
        <w:rPr>
          <w:i/>
        </w:rPr>
        <w:t>dmrs</w:t>
      </w:r>
      <w:r w:rsidRPr="00B714BE">
        <w:t>:</w:t>
      </w:r>
    </w:p>
    <w:p w14:paraId="35B8578B" w14:textId="77777777" w:rsidR="000331B9" w:rsidRPr="00B714BE" w:rsidRDefault="000331B9" w:rsidP="009D4432">
      <w:r w:rsidRPr="00B714BE">
        <w:t>3&gt;</w:t>
      </w:r>
      <w:r w:rsidRPr="00B714BE">
        <w:tab/>
        <w:t xml:space="preserve">derive the layer 3 filtered NR sidelink measurement result based on DMRS for the trigger quantity and each measurement quantity indicated in </w:t>
      </w:r>
      <w:r w:rsidRPr="00B714BE">
        <w:rPr>
          <w:i/>
        </w:rPr>
        <w:t>sl-ReportQuantity</w:t>
      </w:r>
      <w:r w:rsidRPr="00B714BE">
        <w:t xml:space="preserve"> using parameters from the associated </w:t>
      </w:r>
      <w:r w:rsidRPr="00B714BE">
        <w:rPr>
          <w:i/>
        </w:rPr>
        <w:t>sl-MeasObject</w:t>
      </w:r>
      <w:r w:rsidRPr="00B714BE">
        <w:t>, as described in 5.8.10.3.2.</w:t>
      </w:r>
    </w:p>
    <w:p w14:paraId="7C033C12" w14:textId="77777777" w:rsidR="000331B9" w:rsidRPr="00B714BE" w:rsidRDefault="000331B9" w:rsidP="009D4432">
      <w:r w:rsidRPr="00B714BE">
        <w:t>2&gt;</w:t>
      </w:r>
      <w:r w:rsidRPr="00B714BE">
        <w:tab/>
        <w:t>perform the evaluation of reporting criteria as specified in 5.8.10.4.</w:t>
      </w:r>
    </w:p>
    <w:p w14:paraId="232470CF" w14:textId="77777777" w:rsidR="000331B9" w:rsidRPr="00B714BE" w:rsidRDefault="000331B9"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10.3.2</w:t>
      </w:r>
      <w:r w:rsidRPr="00B714BE">
        <w:t>]</w:t>
      </w:r>
    </w:p>
    <w:p w14:paraId="480868D3" w14:textId="77777777" w:rsidR="000331B9" w:rsidRPr="00B714BE" w:rsidRDefault="000331B9" w:rsidP="009D4432">
      <w:r w:rsidRPr="00B714BE">
        <w:t xml:space="preserve">The UE may be configured by the peer UE associated to derive NR sidelink RSRP measurement results </w:t>
      </w:r>
      <w:r w:rsidRPr="00B714BE">
        <w:rPr>
          <w:lang w:eastAsia="zh-CN"/>
        </w:rPr>
        <w:t>per PC5-RRC connection</w:t>
      </w:r>
      <w:r w:rsidRPr="00B714BE">
        <w:t xml:space="preserve"> associated to the NR sidelink measurement objects based on parameters configured in the </w:t>
      </w:r>
      <w:r w:rsidRPr="00B714BE">
        <w:rPr>
          <w:i/>
        </w:rPr>
        <w:t>sl-MeasObject</w:t>
      </w:r>
      <w:r w:rsidRPr="00B714BE">
        <w:t xml:space="preserve"> and in the </w:t>
      </w:r>
      <w:r w:rsidRPr="00B714BE">
        <w:rPr>
          <w:i/>
        </w:rPr>
        <w:t>sl-ReportConfig</w:t>
      </w:r>
      <w:r w:rsidRPr="00B714BE">
        <w:t>.</w:t>
      </w:r>
    </w:p>
    <w:p w14:paraId="05AA4644" w14:textId="77777777" w:rsidR="000331B9" w:rsidRPr="00B714BE" w:rsidRDefault="000331B9" w:rsidP="009D4432">
      <w:r w:rsidRPr="00B714BE">
        <w:t>The UE shall:</w:t>
      </w:r>
    </w:p>
    <w:p w14:paraId="7056497C" w14:textId="77777777" w:rsidR="000331B9" w:rsidRPr="00B714BE" w:rsidRDefault="000331B9" w:rsidP="009D4432">
      <w:r w:rsidRPr="00B714BE">
        <w:t>1&gt;</w:t>
      </w:r>
      <w:r w:rsidRPr="00B714BE">
        <w:tab/>
        <w:t>for each NR sidelink measurement quantity to be derived based on NR sidelink DMRS:</w:t>
      </w:r>
    </w:p>
    <w:p w14:paraId="394E0F63" w14:textId="77777777" w:rsidR="000331B9" w:rsidRPr="00B714BE" w:rsidRDefault="000331B9" w:rsidP="009D4432">
      <w:r w:rsidRPr="00B714BE">
        <w:t>2&gt;</w:t>
      </w:r>
      <w:r w:rsidRPr="00B714BE">
        <w:tab/>
        <w:t xml:space="preserve">derive the corresponding measurement of NR sidelink frequency indicated quantity based on DMRS as described in TS 38.215 [9] in the concerned </w:t>
      </w:r>
      <w:r w:rsidRPr="00B714BE">
        <w:rPr>
          <w:i/>
        </w:rPr>
        <w:t>sl-MeasObject</w:t>
      </w:r>
      <w:r w:rsidRPr="00B714BE">
        <w:t>;</w:t>
      </w:r>
    </w:p>
    <w:p w14:paraId="02B10DD4" w14:textId="77777777" w:rsidR="000331B9" w:rsidRPr="00B714BE" w:rsidRDefault="000331B9" w:rsidP="009D4432">
      <w:r w:rsidRPr="00B714BE">
        <w:t>2&gt;</w:t>
      </w:r>
      <w:r w:rsidRPr="00B714BE">
        <w:tab/>
        <w:t>apply layer 3 filtering as described in 5.5.3.2;</w:t>
      </w:r>
    </w:p>
    <w:p w14:paraId="5D6C2EB8" w14:textId="77777777" w:rsidR="000331B9" w:rsidRPr="00B714BE" w:rsidRDefault="000331B9" w:rsidP="009D4432">
      <w:pPr>
        <w:rPr>
          <w:lang w:eastAsia="zh-CN"/>
        </w:rPr>
      </w:pPr>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w:t>
      </w:r>
      <w:r w:rsidRPr="00B714BE">
        <w:rPr>
          <w:lang w:eastAsia="zh-CN"/>
        </w:rPr>
        <w:t>.10.5.1</w:t>
      </w:r>
      <w:r w:rsidRPr="00B714BE">
        <w:t>]</w:t>
      </w:r>
    </w:p>
    <w:p w14:paraId="1A49253C" w14:textId="77777777" w:rsidR="000331B9" w:rsidRPr="00B714BE" w:rsidRDefault="000331B9" w:rsidP="009D4432">
      <w:r w:rsidRPr="00B714BE">
        <w:object w:dxaOrig="3920" w:dyaOrig="1640" w14:anchorId="6A5DBB24">
          <v:shape id="_x0000_i1057" type="#_x0000_t75" style="width:195.75pt;height:81.75pt" o:ole="">
            <v:imagedata r:id="rId17" o:title=""/>
          </v:shape>
          <o:OLEObject Type="Embed" ProgID="Mscgen.Chart" ShapeID="_x0000_i1057" DrawAspect="Content" ObjectID="_1748783435" r:id="rId52"/>
        </w:object>
      </w:r>
    </w:p>
    <w:p w14:paraId="032637DB" w14:textId="77777777" w:rsidR="000331B9" w:rsidRPr="00B714BE" w:rsidRDefault="000331B9" w:rsidP="009D4432">
      <w:r w:rsidRPr="00B714BE">
        <w:t>Figure 5.8.10.5.1-1: NR sidelink measurement reporting</w:t>
      </w:r>
    </w:p>
    <w:p w14:paraId="6C3983DA" w14:textId="77777777" w:rsidR="000331B9" w:rsidRPr="00B714BE" w:rsidRDefault="000331B9" w:rsidP="009D4432">
      <w:r w:rsidRPr="00B714BE">
        <w:t>The purpose of this procedure is to transfer measurement results from the UE to the peer UE associated.</w:t>
      </w:r>
    </w:p>
    <w:p w14:paraId="75844458" w14:textId="77777777" w:rsidR="000331B9" w:rsidRPr="00B714BE" w:rsidRDefault="000331B9" w:rsidP="009D4432">
      <w:r w:rsidRPr="00B714BE">
        <w:t xml:space="preserve">For the </w:t>
      </w:r>
      <w:r w:rsidRPr="00B714BE">
        <w:rPr>
          <w:i/>
        </w:rPr>
        <w:t>sl-MeasId</w:t>
      </w:r>
      <w:r w:rsidRPr="00B714BE">
        <w:t xml:space="preserve"> for which the NR sidelink measurement reporting procedure was triggered, the UE shall set the </w:t>
      </w:r>
      <w:r w:rsidRPr="00B714BE">
        <w:rPr>
          <w:i/>
        </w:rPr>
        <w:t>sl-MeasResults</w:t>
      </w:r>
      <w:r w:rsidRPr="00B714BE">
        <w:t xml:space="preserve"> within the </w:t>
      </w:r>
      <w:r w:rsidRPr="00B714BE">
        <w:rPr>
          <w:i/>
        </w:rPr>
        <w:t xml:space="preserve">MeasurementReportSidelink </w:t>
      </w:r>
      <w:r w:rsidRPr="00B714BE">
        <w:t>message as follows:</w:t>
      </w:r>
    </w:p>
    <w:p w14:paraId="6E3EE85D" w14:textId="77777777" w:rsidR="000331B9" w:rsidRPr="00B714BE" w:rsidRDefault="000331B9" w:rsidP="009D4432">
      <w:r w:rsidRPr="00B714BE">
        <w:t>1&gt;</w:t>
      </w:r>
      <w:r w:rsidRPr="00B714BE">
        <w:tab/>
        <w:t xml:space="preserve">set the </w:t>
      </w:r>
      <w:r w:rsidRPr="00B714BE">
        <w:rPr>
          <w:i/>
        </w:rPr>
        <w:t>sl-MeasId</w:t>
      </w:r>
      <w:r w:rsidRPr="00B714BE">
        <w:t xml:space="preserve"> to the measurement identity that triggered the NR sidelink measurement reporting;</w:t>
      </w:r>
    </w:p>
    <w:p w14:paraId="7E65367C" w14:textId="77777777" w:rsidR="000331B9" w:rsidRPr="00B714BE" w:rsidRDefault="000331B9" w:rsidP="009D4432">
      <w:pPr>
        <w:rPr>
          <w:rFonts w:eastAsia="MS PGothic"/>
        </w:rPr>
      </w:pPr>
      <w:r w:rsidRPr="00B714BE">
        <w:rPr>
          <w:rFonts w:eastAsia="MS PGothic"/>
        </w:rPr>
        <w:t>1&gt;</w:t>
      </w:r>
      <w:r w:rsidRPr="00B714BE">
        <w:rPr>
          <w:rFonts w:eastAsia="MS PGothic"/>
        </w:rPr>
        <w:tab/>
        <w:t xml:space="preserve">if the </w:t>
      </w:r>
      <w:r w:rsidRPr="00B714BE">
        <w:rPr>
          <w:rFonts w:eastAsia="MS PGothic"/>
          <w:i/>
        </w:rPr>
        <w:t>sl-ReportConfig</w:t>
      </w:r>
      <w:r w:rsidRPr="00B714BE">
        <w:rPr>
          <w:rFonts w:eastAsia="MS PGothic"/>
        </w:rPr>
        <w:t xml:space="preserve"> associated with the </w:t>
      </w:r>
      <w:r w:rsidRPr="00B714BE">
        <w:rPr>
          <w:rFonts w:eastAsia="MS PGothic"/>
          <w:i/>
        </w:rPr>
        <w:t>sl-MeasId</w:t>
      </w:r>
      <w:r w:rsidRPr="00B714BE">
        <w:rPr>
          <w:rFonts w:eastAsia="MS PGothic"/>
        </w:rPr>
        <w:t xml:space="preserve"> that triggered the NR sidelink measurement reporting is set to </w:t>
      </w:r>
      <w:r w:rsidRPr="00B714BE">
        <w:rPr>
          <w:rFonts w:eastAsia="MS PGothic"/>
          <w:i/>
        </w:rPr>
        <w:t>sl-EventTriggered</w:t>
      </w:r>
      <w:r w:rsidRPr="00B714BE">
        <w:rPr>
          <w:rFonts w:eastAsia="MS PGothic"/>
        </w:rPr>
        <w:t xml:space="preserve"> or </w:t>
      </w:r>
      <w:r w:rsidRPr="00B714BE">
        <w:rPr>
          <w:i/>
        </w:rPr>
        <w:t>sl-Periodical</w:t>
      </w:r>
      <w:r w:rsidRPr="00B714BE">
        <w:rPr>
          <w:rFonts w:eastAsia="MS PGothic"/>
        </w:rPr>
        <w:t>:</w:t>
      </w:r>
    </w:p>
    <w:p w14:paraId="0BE8393F" w14:textId="77777777" w:rsidR="000331B9" w:rsidRPr="00B714BE" w:rsidRDefault="000331B9" w:rsidP="009D4432">
      <w:r w:rsidRPr="00B714BE">
        <w:t>2&gt;</w:t>
      </w:r>
      <w:r w:rsidRPr="00B714BE">
        <w:tab/>
        <w:t xml:space="preserve">set </w:t>
      </w:r>
      <w:r w:rsidRPr="00B714BE">
        <w:rPr>
          <w:i/>
        </w:rPr>
        <w:t>sl-ResultDMRS</w:t>
      </w:r>
      <w:r w:rsidRPr="00B714BE">
        <w:t xml:space="preserve"> within </w:t>
      </w:r>
      <w:r w:rsidRPr="00B714BE">
        <w:rPr>
          <w:i/>
        </w:rPr>
        <w:t>sl-MeasResult</w:t>
      </w:r>
      <w:r w:rsidRPr="00B714BE">
        <w:t xml:space="preserve"> to include the NR sidelink DMRS based quantity indicated in the </w:t>
      </w:r>
      <w:r w:rsidRPr="00B714BE">
        <w:rPr>
          <w:i/>
        </w:rPr>
        <w:t>sl-ReportQuantity</w:t>
      </w:r>
      <w:r w:rsidRPr="00B714BE">
        <w:t xml:space="preserve"> within the concerned </w:t>
      </w:r>
      <w:r w:rsidRPr="00B714BE">
        <w:rPr>
          <w:i/>
        </w:rPr>
        <w:t>sl-ReportConfig</w:t>
      </w:r>
      <w:r w:rsidRPr="00B714BE">
        <w:t>;</w:t>
      </w:r>
    </w:p>
    <w:p w14:paraId="66E8E5A6" w14:textId="77777777" w:rsidR="000331B9" w:rsidRPr="00B714BE" w:rsidRDefault="000331B9" w:rsidP="009D4432">
      <w:r w:rsidRPr="00B714BE">
        <w:t>1&gt;</w:t>
      </w:r>
      <w:r w:rsidRPr="00B714BE">
        <w:tab/>
        <w:t xml:space="preserve">increment the </w:t>
      </w:r>
      <w:r w:rsidRPr="00B714BE">
        <w:rPr>
          <w:i/>
        </w:rPr>
        <w:t>sl-NumberOfReportsSent</w:t>
      </w:r>
      <w:r w:rsidRPr="00B714BE">
        <w:t xml:space="preserve"> as defined within the </w:t>
      </w:r>
      <w:r w:rsidRPr="00B714BE">
        <w:rPr>
          <w:i/>
        </w:rPr>
        <w:t>VarMeasReportListSSL</w:t>
      </w:r>
      <w:r w:rsidRPr="00B714BE">
        <w:t xml:space="preserve"> for this </w:t>
      </w:r>
      <w:r w:rsidRPr="00B714BE">
        <w:rPr>
          <w:i/>
        </w:rPr>
        <w:t>sl-MeasId</w:t>
      </w:r>
      <w:r w:rsidRPr="00B714BE">
        <w:t xml:space="preserve"> by 1;</w:t>
      </w:r>
    </w:p>
    <w:p w14:paraId="0FBF0140" w14:textId="77777777" w:rsidR="000331B9" w:rsidRPr="00B714BE" w:rsidRDefault="000331B9" w:rsidP="009D4432">
      <w:r w:rsidRPr="00B714BE">
        <w:t>1&gt;</w:t>
      </w:r>
      <w:r w:rsidRPr="00B714BE">
        <w:tab/>
        <w:t>stop the periodical reporting timer, if running;</w:t>
      </w:r>
    </w:p>
    <w:p w14:paraId="2D9FB5F7" w14:textId="77777777" w:rsidR="000331B9" w:rsidRPr="00B714BE" w:rsidRDefault="000331B9" w:rsidP="009D4432">
      <w:r w:rsidRPr="00B714BE">
        <w:t>1&gt;</w:t>
      </w:r>
      <w:r w:rsidRPr="00B714BE">
        <w:tab/>
        <w:t xml:space="preserve">if the </w:t>
      </w:r>
      <w:r w:rsidRPr="00B714BE">
        <w:rPr>
          <w:i/>
        </w:rPr>
        <w:t>sl-NumberOfReportsSent</w:t>
      </w:r>
      <w:r w:rsidRPr="00B714BE">
        <w:t xml:space="preserve"> as defined within the </w:t>
      </w:r>
      <w:r w:rsidRPr="00B714BE">
        <w:rPr>
          <w:i/>
        </w:rPr>
        <w:t>VarMeasReportListSL</w:t>
      </w:r>
      <w:r w:rsidRPr="00B714BE">
        <w:t xml:space="preserve"> for this </w:t>
      </w:r>
      <w:r w:rsidRPr="00B714BE">
        <w:rPr>
          <w:i/>
        </w:rPr>
        <w:t>sl-MeasId</w:t>
      </w:r>
      <w:r w:rsidRPr="00B714BE">
        <w:t xml:space="preserve"> is less than the </w:t>
      </w:r>
      <w:r w:rsidRPr="00B714BE">
        <w:rPr>
          <w:i/>
        </w:rPr>
        <w:t>sl-ReportAmount</w:t>
      </w:r>
      <w:r w:rsidRPr="00B714BE">
        <w:t xml:space="preserve"> as defined within the corresponding </w:t>
      </w:r>
      <w:r w:rsidRPr="00B714BE">
        <w:rPr>
          <w:i/>
        </w:rPr>
        <w:t>sl-ReportConfig</w:t>
      </w:r>
      <w:r w:rsidRPr="00B714BE">
        <w:t xml:space="preserve"> for this </w:t>
      </w:r>
      <w:r w:rsidRPr="00B714BE">
        <w:rPr>
          <w:i/>
        </w:rPr>
        <w:t>sl-MeasId</w:t>
      </w:r>
      <w:r w:rsidRPr="00B714BE">
        <w:t>:</w:t>
      </w:r>
    </w:p>
    <w:p w14:paraId="631483AB" w14:textId="77777777" w:rsidR="000331B9" w:rsidRPr="00B714BE" w:rsidRDefault="000331B9" w:rsidP="009D4432">
      <w:r w:rsidRPr="00B714BE">
        <w:t>2&gt;</w:t>
      </w:r>
      <w:r w:rsidRPr="00B714BE">
        <w:tab/>
        <w:t xml:space="preserve">start the periodical reporting timer with the value of </w:t>
      </w:r>
      <w:r w:rsidRPr="00B714BE">
        <w:rPr>
          <w:i/>
        </w:rPr>
        <w:t>sl-ReportInterval</w:t>
      </w:r>
      <w:r w:rsidRPr="00B714BE">
        <w:t xml:space="preserve"> as defined within the corresponding </w:t>
      </w:r>
      <w:r w:rsidRPr="00B714BE">
        <w:rPr>
          <w:i/>
        </w:rPr>
        <w:t>sl-ReportConfig</w:t>
      </w:r>
      <w:r w:rsidRPr="00B714BE">
        <w:t xml:space="preserve"> for this </w:t>
      </w:r>
      <w:r w:rsidRPr="00B714BE">
        <w:rPr>
          <w:i/>
        </w:rPr>
        <w:t>sl-MeasId</w:t>
      </w:r>
      <w:r w:rsidRPr="00B714BE">
        <w:t>;</w:t>
      </w:r>
    </w:p>
    <w:p w14:paraId="250C2724" w14:textId="77777777" w:rsidR="000331B9" w:rsidRPr="00B714BE" w:rsidRDefault="000331B9" w:rsidP="009D4432">
      <w:r w:rsidRPr="00B714BE">
        <w:t>1&gt;</w:t>
      </w:r>
      <w:r w:rsidRPr="00B714BE">
        <w:tab/>
        <w:t>else:</w:t>
      </w:r>
    </w:p>
    <w:p w14:paraId="5E4658C2" w14:textId="77777777" w:rsidR="000331B9" w:rsidRPr="00B714BE" w:rsidRDefault="000331B9" w:rsidP="009D4432">
      <w:r w:rsidRPr="00B714BE">
        <w:t>2&gt;</w:t>
      </w:r>
      <w:r w:rsidRPr="00B714BE">
        <w:tab/>
        <w:t>if the sl-ReportType is set to sl-Periodical:</w:t>
      </w:r>
    </w:p>
    <w:p w14:paraId="4BC7EBA8" w14:textId="77777777" w:rsidR="000331B9" w:rsidRPr="00B714BE" w:rsidRDefault="000331B9" w:rsidP="009D4432">
      <w:r w:rsidRPr="00B714BE">
        <w:t>3&gt;</w:t>
      </w:r>
      <w:r w:rsidRPr="00B714BE">
        <w:tab/>
        <w:t xml:space="preserve">remove the entry within the </w:t>
      </w:r>
      <w:r w:rsidRPr="00B714BE">
        <w:rPr>
          <w:i/>
        </w:rPr>
        <w:t>VarMeasReportListSL</w:t>
      </w:r>
      <w:r w:rsidRPr="00B714BE">
        <w:t xml:space="preserve"> for this </w:t>
      </w:r>
      <w:r w:rsidRPr="00B714BE">
        <w:rPr>
          <w:i/>
        </w:rPr>
        <w:t>sl-MeasId</w:t>
      </w:r>
      <w:r w:rsidRPr="00B714BE">
        <w:t>;</w:t>
      </w:r>
    </w:p>
    <w:p w14:paraId="4FA87C6C" w14:textId="77777777" w:rsidR="000331B9" w:rsidRPr="00B714BE" w:rsidRDefault="000331B9" w:rsidP="009D4432">
      <w:r w:rsidRPr="00B714BE">
        <w:t>3&gt;</w:t>
      </w:r>
      <w:r w:rsidRPr="00B714BE">
        <w:tab/>
        <w:t>remove this sl-MeasId from the sl-MeasIdList within VarMeasConfigSL;</w:t>
      </w:r>
    </w:p>
    <w:p w14:paraId="0DBA26C3" w14:textId="77777777" w:rsidR="000331B9" w:rsidRPr="00B714BE" w:rsidRDefault="000331B9" w:rsidP="009D4432">
      <w:pPr>
        <w:rPr>
          <w:lang w:eastAsia="zh-CN"/>
        </w:rPr>
      </w:pPr>
      <w:r w:rsidRPr="00B714BE">
        <w:t>1&gt;</w:t>
      </w:r>
      <w:r w:rsidRPr="00B714BE">
        <w:tab/>
        <w:t xml:space="preserve">submit the </w:t>
      </w:r>
      <w:r w:rsidRPr="00B714BE">
        <w:rPr>
          <w:i/>
        </w:rPr>
        <w:t>MeasurementReportSidelink</w:t>
      </w:r>
      <w:r w:rsidRPr="00B714BE">
        <w:t xml:space="preserve"> message to lower layers for transmission, upon which the procedure ends.</w:t>
      </w:r>
    </w:p>
    <w:p w14:paraId="396DAD0E" w14:textId="77777777" w:rsidR="000331B9" w:rsidRPr="00B714BE" w:rsidRDefault="000331B9" w:rsidP="000331B9">
      <w:pPr>
        <w:pStyle w:val="H6"/>
        <w:rPr>
          <w:lang w:eastAsia="zh-CN"/>
        </w:rPr>
      </w:pPr>
      <w:r w:rsidRPr="00B714BE">
        <w:rPr>
          <w:lang w:eastAsia="zh-CN"/>
        </w:rPr>
        <w:t>12.2.5.3.3</w:t>
      </w:r>
      <w:r w:rsidRPr="00B714BE">
        <w:tab/>
        <w:t>Test description</w:t>
      </w:r>
    </w:p>
    <w:p w14:paraId="3F94BDFD" w14:textId="77777777" w:rsidR="000331B9" w:rsidRPr="00B714BE" w:rsidRDefault="000331B9" w:rsidP="000331B9">
      <w:pPr>
        <w:pStyle w:val="H6"/>
      </w:pPr>
      <w:r w:rsidRPr="00B714BE">
        <w:rPr>
          <w:lang w:eastAsia="zh-CN"/>
        </w:rPr>
        <w:t>12.2.5.3.3.1</w:t>
      </w:r>
      <w:r w:rsidRPr="00B714BE">
        <w:tab/>
        <w:t>Pre-test conditions</w:t>
      </w:r>
    </w:p>
    <w:p w14:paraId="48496CD3" w14:textId="77777777" w:rsidR="000331B9" w:rsidRPr="00B714BE" w:rsidRDefault="000331B9" w:rsidP="000331B9">
      <w:pPr>
        <w:pStyle w:val="H6"/>
      </w:pPr>
      <w:r w:rsidRPr="00B714BE">
        <w:t>System Simulator:</w:t>
      </w:r>
    </w:p>
    <w:p w14:paraId="43E0B34B" w14:textId="77777777" w:rsidR="000331B9" w:rsidRPr="00B714BE" w:rsidRDefault="000331B9" w:rsidP="009D4432">
      <w:pPr>
        <w:pStyle w:val="B1"/>
      </w:pPr>
      <w:r w:rsidRPr="00B714BE">
        <w:t>-</w:t>
      </w:r>
      <w:r w:rsidRPr="00B714BE">
        <w:tab/>
        <w:t>SS-NW</w:t>
      </w:r>
    </w:p>
    <w:p w14:paraId="1E4B1984" w14:textId="58D6969D" w:rsidR="000331B9" w:rsidRPr="00B714BE" w:rsidRDefault="000331B9" w:rsidP="009D4432">
      <w:pPr>
        <w:pStyle w:val="B2"/>
      </w:pPr>
      <w:r w:rsidRPr="00B714BE">
        <w:t>-</w:t>
      </w:r>
      <w:r w:rsidRPr="00B714BE">
        <w:rPr>
          <w:lang w:eastAsia="zh-CN"/>
        </w:rPr>
        <w:tab/>
      </w:r>
      <w:r w:rsidRPr="00B714BE">
        <w:t>NR Cell 1</w:t>
      </w:r>
    </w:p>
    <w:p w14:paraId="421EAB8E" w14:textId="06C43AAA" w:rsidR="000331B9" w:rsidRPr="00B714BE" w:rsidRDefault="000331B9" w:rsidP="009D4432">
      <w:pPr>
        <w:pStyle w:val="B2"/>
        <w:rPr>
          <w:lang w:eastAsia="zh-CN"/>
        </w:rPr>
      </w:pPr>
      <w:r w:rsidRPr="00B714BE">
        <w:t>-</w:t>
      </w:r>
      <w:r w:rsidRPr="00B714BE">
        <w:rPr>
          <w:lang w:eastAsia="zh-CN"/>
        </w:rPr>
        <w:tab/>
      </w:r>
      <w:r w:rsidRPr="00B714BE">
        <w:t xml:space="preserve">System information combination </w:t>
      </w:r>
      <w:r w:rsidR="00C03C8B" w:rsidRPr="00B714BE">
        <w:rPr>
          <w:lang w:eastAsia="zh-CN"/>
        </w:rPr>
        <w:t xml:space="preserve">NR-14 </w:t>
      </w:r>
      <w:r w:rsidRPr="00B714BE">
        <w:t>as defined in TS 38.508-1 [4] clause 4.4.3.1 is used in NR Cell 1.</w:t>
      </w:r>
    </w:p>
    <w:p w14:paraId="2DA82ED1" w14:textId="1BD672EB" w:rsidR="000331B9" w:rsidRPr="00B714BE" w:rsidRDefault="000331B9" w:rsidP="009D4432">
      <w:pPr>
        <w:pStyle w:val="B1"/>
        <w:rPr>
          <w:lang w:eastAsia="zh-CN"/>
        </w:rPr>
      </w:pPr>
      <w:r w:rsidRPr="00B714BE">
        <w:t>-</w:t>
      </w:r>
      <w:r w:rsidRPr="00B714BE">
        <w:tab/>
      </w:r>
      <w:r w:rsidRPr="00B714BE">
        <w:rPr>
          <w:lang w:eastAsia="zh-CN"/>
        </w:rPr>
        <w:t>NR-SS-UE</w:t>
      </w:r>
    </w:p>
    <w:p w14:paraId="4DE8345E" w14:textId="310B363E" w:rsidR="00C03C8B" w:rsidRPr="00B714BE" w:rsidRDefault="000331B9" w:rsidP="009D4432">
      <w:pPr>
        <w:pStyle w:val="B2"/>
        <w:rPr>
          <w:lang w:eastAsia="zh-CN"/>
        </w:rPr>
      </w:pPr>
      <w:r w:rsidRPr="00B714BE">
        <w:t>-</w:t>
      </w:r>
      <w:r w:rsidRPr="00B714BE">
        <w:tab/>
        <w:t>NR-SS-UE1: Operating as NR sidelink communication transmitting and receiving device on the resources that UE is expected to use for reception and transmission via PC5 interface.</w:t>
      </w:r>
    </w:p>
    <w:p w14:paraId="2818E5AA" w14:textId="7FFB461C" w:rsidR="000331B9" w:rsidRPr="00B714BE" w:rsidRDefault="00C03C8B" w:rsidP="009D4432">
      <w:pPr>
        <w:pStyle w:val="B2"/>
        <w:rPr>
          <w:lang w:eastAsia="zh-CN"/>
        </w:rPr>
      </w:pPr>
      <w:r w:rsidRPr="00B714BE">
        <w:rPr>
          <w:lang w:eastAsia="zh-CN"/>
        </w:rPr>
        <w:t>-</w:t>
      </w:r>
      <w:r w:rsidRPr="00B714BE">
        <w:rPr>
          <w:lang w:eastAsia="zh-CN"/>
        </w:rPr>
        <w:tab/>
        <w:t xml:space="preserve">NR-SS-UE1 is synchronised on </w:t>
      </w:r>
      <w:r w:rsidR="0062147B" w:rsidRPr="00B714BE">
        <w:rPr>
          <w:lang w:eastAsia="zh-CN"/>
        </w:rPr>
        <w:t>GNSS</w:t>
      </w:r>
      <w:r w:rsidRPr="00B714BE">
        <w:rPr>
          <w:lang w:eastAsia="zh-CN"/>
        </w:rPr>
        <w:t>.</w:t>
      </w:r>
    </w:p>
    <w:p w14:paraId="56D2D42E" w14:textId="77777777" w:rsidR="0062147B" w:rsidRPr="00B714BE" w:rsidRDefault="0062147B" w:rsidP="00C826D8">
      <w:pPr>
        <w:pStyle w:val="B1"/>
        <w:rPr>
          <w:lang w:eastAsia="zh-CN"/>
        </w:rPr>
      </w:pPr>
      <w:r w:rsidRPr="00B714BE">
        <w:rPr>
          <w:lang w:eastAsia="zh-CN"/>
        </w:rPr>
        <w:t>-</w:t>
      </w:r>
      <w:r w:rsidRPr="00B714BE">
        <w:rPr>
          <w:lang w:eastAsia="zh-CN"/>
        </w:rPr>
        <w:tab/>
        <w:t>GNSS simulator</w:t>
      </w:r>
    </w:p>
    <w:p w14:paraId="4B59E036" w14:textId="7122D7FA" w:rsidR="0062147B" w:rsidRPr="00B714BE" w:rsidRDefault="0062147B" w:rsidP="0062147B">
      <w:pPr>
        <w:pStyle w:val="B2"/>
        <w:rPr>
          <w:lang w:eastAsia="zh-CN"/>
        </w:rPr>
      </w:pPr>
      <w:r w:rsidRPr="00B714BE">
        <w:rPr>
          <w:lang w:eastAsia="zh-CN"/>
        </w:rPr>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5E2F6726" w14:textId="77777777" w:rsidR="000331B9" w:rsidRPr="00B714BE" w:rsidRDefault="000331B9" w:rsidP="000331B9">
      <w:pPr>
        <w:pStyle w:val="H6"/>
      </w:pPr>
      <w:r w:rsidRPr="00B714BE">
        <w:lastRenderedPageBreak/>
        <w:t>UE:</w:t>
      </w:r>
    </w:p>
    <w:p w14:paraId="5B950614" w14:textId="77777777" w:rsidR="000331B9" w:rsidRPr="00B714BE" w:rsidRDefault="000331B9" w:rsidP="009D4432">
      <w:pPr>
        <w:pStyle w:val="B1"/>
        <w:rPr>
          <w:lang w:eastAsia="zh-CN"/>
        </w:rPr>
      </w:pPr>
      <w:r w:rsidRPr="00B714BE">
        <w:t>-</w:t>
      </w:r>
      <w:r w:rsidRPr="00B714BE">
        <w:tab/>
        <w:t>UE is authorised to perform NR sidelink communication.</w:t>
      </w:r>
    </w:p>
    <w:p w14:paraId="7F170EF8" w14:textId="3B0F1E67" w:rsidR="000331B9" w:rsidRPr="00B714BE" w:rsidRDefault="000331B9" w:rsidP="009D4432">
      <w:pPr>
        <w:pStyle w:val="B1"/>
      </w:pPr>
      <w:r w:rsidRPr="00B714BE">
        <w:rPr>
          <w:lang w:eastAsia="zh-CN"/>
        </w:rPr>
        <w:t xml:space="preserve">- </w:t>
      </w:r>
      <w:r w:rsidRPr="00B714BE">
        <w:rPr>
          <w:lang w:eastAsia="zh-CN"/>
        </w:rPr>
        <w:tab/>
      </w:r>
      <w:r w:rsidRPr="00B714BE">
        <w:t xml:space="preserve">The UE is equipped with a USIM </w:t>
      </w:r>
      <w:r w:rsidR="00C03C8B" w:rsidRPr="00B714BE">
        <w:t>containing default values as per TS 38.508-1 [4] clause 4.8.3.3.3</w:t>
      </w:r>
      <w:r w:rsidRPr="00B714BE">
        <w:t>.</w:t>
      </w:r>
    </w:p>
    <w:p w14:paraId="551F9293" w14:textId="65BD97AE" w:rsidR="00C03C8B" w:rsidRPr="00B714BE" w:rsidRDefault="00C03C8B" w:rsidP="009D4432">
      <w:pPr>
        <w:pStyle w:val="B1"/>
        <w:rPr>
          <w:lang w:eastAsia="zh-CN"/>
        </w:rPr>
      </w:pPr>
      <w:r w:rsidRPr="00B714BE">
        <w:rPr>
          <w:lang w:eastAsia="zh-CN"/>
        </w:rPr>
        <w:t>-</w:t>
      </w:r>
      <w:r w:rsidRPr="00B714BE">
        <w:rPr>
          <w:lang w:eastAsia="zh-CN"/>
        </w:rPr>
        <w:tab/>
        <w:t xml:space="preserve">UE is synchronised on </w:t>
      </w:r>
      <w:r w:rsidR="0062147B" w:rsidRPr="00B714BE">
        <w:rPr>
          <w:lang w:eastAsia="zh-CN"/>
        </w:rPr>
        <w:t>GNSS</w:t>
      </w:r>
      <w:r w:rsidRPr="00B714BE">
        <w:rPr>
          <w:lang w:eastAsia="zh-CN"/>
        </w:rPr>
        <w:t>.</w:t>
      </w:r>
    </w:p>
    <w:p w14:paraId="32A63AE7" w14:textId="77777777" w:rsidR="000331B9" w:rsidRPr="00B714BE" w:rsidRDefault="000331B9" w:rsidP="000331B9">
      <w:pPr>
        <w:pStyle w:val="H6"/>
      </w:pPr>
      <w:r w:rsidRPr="00B714BE">
        <w:t>Preamble:</w:t>
      </w:r>
    </w:p>
    <w:p w14:paraId="2E2E7EAB" w14:textId="21009F04" w:rsidR="000331B9" w:rsidRPr="00B714BE" w:rsidRDefault="000331B9" w:rsidP="009D4432">
      <w:pPr>
        <w:pStyle w:val="B1"/>
        <w:rPr>
          <w:lang w:eastAsia="zh-CN"/>
        </w:rPr>
      </w:pPr>
      <w:r w:rsidRPr="00B714BE">
        <w:t>-</w:t>
      </w:r>
      <w:r w:rsidRPr="00B714BE">
        <w:tab/>
        <w:t>The UE is in state 3N-A as defined in TS 38.508-1 [4], subclause 4.4A on NR Cell 1</w:t>
      </w:r>
      <w:r w:rsidRPr="00B714BE">
        <w:rPr>
          <w:lang w:eastAsia="zh-CN"/>
        </w:rPr>
        <w:t xml:space="preserve">, </w:t>
      </w:r>
      <w:r w:rsidRPr="00B714BE">
        <w:t>using generic procedure parameter</w:t>
      </w:r>
      <w:r w:rsidRPr="00B714BE">
        <w:rPr>
          <w:lang w:eastAsia="zh-CN"/>
        </w:rPr>
        <w:t>s</w:t>
      </w:r>
      <w:r w:rsidRPr="00B714BE">
        <w:t xml:space="preserve"> Sidelink (On), Cast Type (Unicast)</w:t>
      </w:r>
      <w:r w:rsidR="00C03C8B" w:rsidRPr="00B714BE">
        <w:rPr>
          <w:lang w:eastAsia="zh-CN"/>
        </w:rPr>
        <w:t xml:space="preserve"> using UE initiated unicast mode NR sidelink communication procedure in subclause 4.9.22</w:t>
      </w:r>
      <w:r w:rsidRPr="00B714BE">
        <w:rPr>
          <w:lang w:eastAsia="zh-CN"/>
        </w:rPr>
        <w:t>.</w:t>
      </w:r>
    </w:p>
    <w:p w14:paraId="48BE3C4A" w14:textId="77777777" w:rsidR="000331B9" w:rsidRPr="00B714BE" w:rsidRDefault="000331B9" w:rsidP="000331B9">
      <w:pPr>
        <w:pStyle w:val="H6"/>
        <w:rPr>
          <w:lang w:eastAsia="zh-CN"/>
        </w:rPr>
      </w:pPr>
      <w:r w:rsidRPr="00B714BE">
        <w:rPr>
          <w:lang w:eastAsia="zh-CN"/>
        </w:rPr>
        <w:t>12.2.5.3.3.2</w:t>
      </w:r>
      <w:r w:rsidRPr="00B714BE">
        <w:tab/>
        <w:t>Test procedure sequence</w:t>
      </w:r>
    </w:p>
    <w:p w14:paraId="451BB860" w14:textId="77777777" w:rsidR="000331B9" w:rsidRPr="00B714BE" w:rsidRDefault="000331B9" w:rsidP="009D4432">
      <w:pPr>
        <w:pStyle w:val="TH"/>
      </w:pPr>
      <w:r w:rsidRPr="00B714BE">
        <w:t xml:space="preserve">Table </w:t>
      </w:r>
      <w:r w:rsidRPr="00B714BE">
        <w:rPr>
          <w:lang w:eastAsia="zh-CN"/>
        </w:rPr>
        <w:t>12.2.5.3.3.2</w:t>
      </w:r>
      <w:r w:rsidRPr="00B714BE">
        <w:t>-1: Main behaviour</w:t>
      </w:r>
    </w:p>
    <w:tbl>
      <w:tblPr>
        <w:tblW w:w="9600" w:type="dxa"/>
        <w:tblLayout w:type="fixed"/>
        <w:tblLook w:val="04A0" w:firstRow="1" w:lastRow="0" w:firstColumn="1" w:lastColumn="0" w:noHBand="0" w:noVBand="1"/>
      </w:tblPr>
      <w:tblGrid>
        <w:gridCol w:w="533"/>
        <w:gridCol w:w="3682"/>
        <w:gridCol w:w="709"/>
        <w:gridCol w:w="2975"/>
        <w:gridCol w:w="851"/>
        <w:gridCol w:w="850"/>
      </w:tblGrid>
      <w:tr w:rsidR="000331B9" w:rsidRPr="00B714BE" w14:paraId="0DBAB5A8" w14:textId="77777777" w:rsidTr="00C03C8B">
        <w:tc>
          <w:tcPr>
            <w:tcW w:w="533" w:type="dxa"/>
            <w:tcBorders>
              <w:top w:val="single" w:sz="4" w:space="0" w:color="auto"/>
              <w:left w:val="single" w:sz="4" w:space="0" w:color="auto"/>
              <w:bottom w:val="nil"/>
              <w:right w:val="single" w:sz="4" w:space="0" w:color="auto"/>
            </w:tcBorders>
            <w:hideMark/>
          </w:tcPr>
          <w:p w14:paraId="537D1E61" w14:textId="77777777" w:rsidR="000331B9" w:rsidRPr="00B714BE" w:rsidRDefault="000331B9" w:rsidP="009D4432">
            <w:pPr>
              <w:pStyle w:val="TAH"/>
              <w:rPr>
                <w:lang w:eastAsia="zh-CN"/>
              </w:rPr>
            </w:pPr>
            <w:r w:rsidRPr="00B714BE">
              <w:rPr>
                <w:lang w:eastAsia="zh-CN"/>
              </w:rPr>
              <w:t>St</w:t>
            </w:r>
          </w:p>
        </w:tc>
        <w:tc>
          <w:tcPr>
            <w:tcW w:w="3682" w:type="dxa"/>
            <w:tcBorders>
              <w:top w:val="single" w:sz="4" w:space="0" w:color="auto"/>
              <w:left w:val="single" w:sz="4" w:space="0" w:color="auto"/>
              <w:bottom w:val="nil"/>
              <w:right w:val="single" w:sz="4" w:space="0" w:color="auto"/>
            </w:tcBorders>
            <w:hideMark/>
          </w:tcPr>
          <w:p w14:paraId="02035179" w14:textId="77777777" w:rsidR="000331B9" w:rsidRPr="00B714BE" w:rsidRDefault="000331B9" w:rsidP="009D4432">
            <w:pPr>
              <w:pStyle w:val="TAH"/>
              <w:rPr>
                <w:lang w:eastAsia="zh-CN"/>
              </w:rPr>
            </w:pPr>
            <w:r w:rsidRPr="00B714BE">
              <w:rPr>
                <w:lang w:eastAsia="zh-CN"/>
              </w:rPr>
              <w:t>Procedure</w:t>
            </w:r>
          </w:p>
        </w:tc>
        <w:tc>
          <w:tcPr>
            <w:tcW w:w="3684" w:type="dxa"/>
            <w:gridSpan w:val="2"/>
            <w:tcBorders>
              <w:top w:val="single" w:sz="4" w:space="0" w:color="auto"/>
              <w:left w:val="single" w:sz="4" w:space="0" w:color="auto"/>
              <w:bottom w:val="nil"/>
              <w:right w:val="single" w:sz="4" w:space="0" w:color="auto"/>
            </w:tcBorders>
            <w:hideMark/>
          </w:tcPr>
          <w:p w14:paraId="54594774" w14:textId="77777777" w:rsidR="000331B9" w:rsidRPr="00B714BE" w:rsidRDefault="000331B9" w:rsidP="009D4432">
            <w:pPr>
              <w:pStyle w:val="TAH"/>
              <w:rPr>
                <w:lang w:eastAsia="zh-CN"/>
              </w:rPr>
            </w:pPr>
            <w:r w:rsidRPr="00B714BE">
              <w:rPr>
                <w:lang w:eastAsia="zh-CN"/>
              </w:rPr>
              <w:t>Message Sequence</w:t>
            </w:r>
          </w:p>
        </w:tc>
        <w:tc>
          <w:tcPr>
            <w:tcW w:w="851" w:type="dxa"/>
            <w:tcBorders>
              <w:top w:val="single" w:sz="4" w:space="0" w:color="auto"/>
              <w:left w:val="single" w:sz="4" w:space="0" w:color="auto"/>
              <w:bottom w:val="nil"/>
              <w:right w:val="single" w:sz="4" w:space="0" w:color="auto"/>
            </w:tcBorders>
            <w:hideMark/>
          </w:tcPr>
          <w:p w14:paraId="00170556" w14:textId="77777777" w:rsidR="000331B9" w:rsidRPr="00B714BE" w:rsidRDefault="000331B9" w:rsidP="009D4432">
            <w:pPr>
              <w:pStyle w:val="TAH"/>
              <w:rPr>
                <w:lang w:eastAsia="zh-CN"/>
              </w:rPr>
            </w:pPr>
            <w:r w:rsidRPr="00B714BE">
              <w:rPr>
                <w:lang w:eastAsia="zh-CN"/>
              </w:rPr>
              <w:t>TP</w:t>
            </w:r>
          </w:p>
        </w:tc>
        <w:tc>
          <w:tcPr>
            <w:tcW w:w="850" w:type="dxa"/>
            <w:tcBorders>
              <w:top w:val="single" w:sz="4" w:space="0" w:color="auto"/>
              <w:left w:val="single" w:sz="4" w:space="0" w:color="auto"/>
              <w:bottom w:val="nil"/>
              <w:right w:val="single" w:sz="4" w:space="0" w:color="auto"/>
            </w:tcBorders>
            <w:hideMark/>
          </w:tcPr>
          <w:p w14:paraId="0E3476B5" w14:textId="77777777" w:rsidR="000331B9" w:rsidRPr="00B714BE" w:rsidRDefault="000331B9" w:rsidP="009D4432">
            <w:pPr>
              <w:pStyle w:val="TAH"/>
              <w:rPr>
                <w:lang w:eastAsia="zh-CN"/>
              </w:rPr>
            </w:pPr>
            <w:r w:rsidRPr="00B714BE">
              <w:rPr>
                <w:lang w:eastAsia="zh-CN"/>
              </w:rPr>
              <w:t>Verdict</w:t>
            </w:r>
          </w:p>
        </w:tc>
      </w:tr>
      <w:tr w:rsidR="000331B9" w:rsidRPr="00B714BE" w14:paraId="51EC5D04" w14:textId="77777777" w:rsidTr="00C03C8B">
        <w:tc>
          <w:tcPr>
            <w:tcW w:w="533" w:type="dxa"/>
            <w:tcBorders>
              <w:top w:val="nil"/>
              <w:left w:val="single" w:sz="4" w:space="0" w:color="auto"/>
              <w:bottom w:val="single" w:sz="4" w:space="0" w:color="auto"/>
              <w:right w:val="single" w:sz="4" w:space="0" w:color="auto"/>
            </w:tcBorders>
          </w:tcPr>
          <w:p w14:paraId="4ED79C21" w14:textId="77777777" w:rsidR="000331B9" w:rsidRPr="00B714BE" w:rsidRDefault="000331B9" w:rsidP="009D4432">
            <w:pPr>
              <w:pStyle w:val="TAH"/>
              <w:rPr>
                <w:lang w:eastAsia="zh-CN"/>
              </w:rPr>
            </w:pPr>
          </w:p>
        </w:tc>
        <w:tc>
          <w:tcPr>
            <w:tcW w:w="3682" w:type="dxa"/>
            <w:tcBorders>
              <w:top w:val="nil"/>
              <w:left w:val="single" w:sz="4" w:space="0" w:color="auto"/>
              <w:bottom w:val="single" w:sz="4" w:space="0" w:color="auto"/>
              <w:right w:val="single" w:sz="4" w:space="0" w:color="auto"/>
            </w:tcBorders>
          </w:tcPr>
          <w:p w14:paraId="408D8B2E" w14:textId="77777777" w:rsidR="000331B9" w:rsidRPr="00B714BE" w:rsidRDefault="000331B9"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1212846" w14:textId="77777777" w:rsidR="000331B9" w:rsidRPr="00B714BE" w:rsidRDefault="000331B9" w:rsidP="009D4432">
            <w:pPr>
              <w:pStyle w:val="TAH"/>
              <w:rPr>
                <w:lang w:eastAsia="zh-CN"/>
              </w:rPr>
            </w:pPr>
            <w:r w:rsidRPr="00B714BE">
              <w:rPr>
                <w:lang w:eastAsia="zh-CN"/>
              </w:rPr>
              <w:t>U - S</w:t>
            </w:r>
          </w:p>
        </w:tc>
        <w:tc>
          <w:tcPr>
            <w:tcW w:w="2975" w:type="dxa"/>
            <w:tcBorders>
              <w:top w:val="single" w:sz="4" w:space="0" w:color="auto"/>
              <w:left w:val="single" w:sz="4" w:space="0" w:color="auto"/>
              <w:bottom w:val="single" w:sz="4" w:space="0" w:color="auto"/>
              <w:right w:val="single" w:sz="4" w:space="0" w:color="auto"/>
            </w:tcBorders>
            <w:hideMark/>
          </w:tcPr>
          <w:p w14:paraId="4012C0A0" w14:textId="77777777" w:rsidR="000331B9" w:rsidRPr="00B714BE" w:rsidRDefault="000331B9" w:rsidP="009D4432">
            <w:pPr>
              <w:pStyle w:val="TAH"/>
              <w:rPr>
                <w:lang w:eastAsia="zh-CN"/>
              </w:rPr>
            </w:pPr>
            <w:r w:rsidRPr="00B714BE">
              <w:rPr>
                <w:lang w:eastAsia="zh-CN"/>
              </w:rPr>
              <w:t>Message</w:t>
            </w:r>
          </w:p>
        </w:tc>
        <w:tc>
          <w:tcPr>
            <w:tcW w:w="851" w:type="dxa"/>
            <w:tcBorders>
              <w:top w:val="nil"/>
              <w:left w:val="single" w:sz="4" w:space="0" w:color="auto"/>
              <w:bottom w:val="single" w:sz="4" w:space="0" w:color="auto"/>
              <w:right w:val="single" w:sz="4" w:space="0" w:color="auto"/>
            </w:tcBorders>
          </w:tcPr>
          <w:p w14:paraId="2A7480A2" w14:textId="77777777" w:rsidR="000331B9" w:rsidRPr="00B714BE" w:rsidRDefault="000331B9"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52779DC5" w14:textId="77777777" w:rsidR="000331B9" w:rsidRPr="00B714BE" w:rsidRDefault="000331B9" w:rsidP="009D4432">
            <w:pPr>
              <w:pStyle w:val="TAH"/>
              <w:rPr>
                <w:lang w:eastAsia="zh-CN"/>
              </w:rPr>
            </w:pPr>
          </w:p>
        </w:tc>
      </w:tr>
      <w:tr w:rsidR="00C03C8B" w:rsidRPr="00B714BE" w14:paraId="4F0C8994" w14:textId="77777777" w:rsidTr="00C03C8B">
        <w:tc>
          <w:tcPr>
            <w:tcW w:w="533" w:type="dxa"/>
            <w:tcBorders>
              <w:top w:val="nil"/>
              <w:left w:val="single" w:sz="4" w:space="0" w:color="auto"/>
              <w:bottom w:val="single" w:sz="4" w:space="0" w:color="auto"/>
              <w:right w:val="single" w:sz="4" w:space="0" w:color="auto"/>
            </w:tcBorders>
          </w:tcPr>
          <w:p w14:paraId="08FA89E2" w14:textId="1C0CCEFF" w:rsidR="00C03C8B" w:rsidRPr="00B714BE" w:rsidRDefault="00C03C8B" w:rsidP="009D4432">
            <w:pPr>
              <w:pStyle w:val="TAL"/>
              <w:rPr>
                <w:lang w:eastAsia="zh-CN"/>
              </w:rPr>
            </w:pPr>
            <w:r w:rsidRPr="00B714BE">
              <w:rPr>
                <w:lang w:eastAsia="zh-CN"/>
              </w:rPr>
              <w:t>0</w:t>
            </w:r>
          </w:p>
        </w:tc>
        <w:tc>
          <w:tcPr>
            <w:tcW w:w="3682" w:type="dxa"/>
            <w:tcBorders>
              <w:top w:val="nil"/>
              <w:left w:val="single" w:sz="4" w:space="0" w:color="auto"/>
              <w:bottom w:val="single" w:sz="4" w:space="0" w:color="auto"/>
              <w:right w:val="single" w:sz="4" w:space="0" w:color="auto"/>
            </w:tcBorders>
          </w:tcPr>
          <w:p w14:paraId="0E884951" w14:textId="326DD997" w:rsidR="00C03C8B" w:rsidRPr="00B714BE" w:rsidRDefault="00C03C8B" w:rsidP="009D4432">
            <w:pPr>
              <w:pStyle w:val="TAL"/>
              <w:rPr>
                <w:b/>
                <w:lang w:eastAsia="zh-CN"/>
              </w:rPr>
            </w:pPr>
            <w:r w:rsidRPr="00B714BE">
              <w:rPr>
                <w:lang w:eastAsia="zh-CN"/>
              </w:rPr>
              <w:t xml:space="preserve">NR-SS-UE1 transmits SLSS and </w:t>
            </w:r>
            <w:r w:rsidRPr="00B714BE">
              <w:rPr>
                <w:i/>
                <w:lang w:eastAsia="zh-CN"/>
              </w:rPr>
              <w:t>MasterInformationBlockSidelink</w:t>
            </w:r>
            <w:r w:rsidRPr="00B714BE">
              <w:rPr>
                <w:lang w:eastAsia="zh-CN"/>
              </w:rPr>
              <w:t>(Note 1)</w:t>
            </w:r>
            <w:r w:rsidRPr="00B714BE">
              <w:rPr>
                <w:i/>
                <w:lang w:eastAsia="zh-CN"/>
              </w:rPr>
              <w:t>.</w:t>
            </w:r>
          </w:p>
        </w:tc>
        <w:tc>
          <w:tcPr>
            <w:tcW w:w="709" w:type="dxa"/>
            <w:tcBorders>
              <w:top w:val="single" w:sz="4" w:space="0" w:color="auto"/>
              <w:left w:val="single" w:sz="4" w:space="0" w:color="auto"/>
              <w:bottom w:val="single" w:sz="4" w:space="0" w:color="auto"/>
              <w:right w:val="single" w:sz="4" w:space="0" w:color="auto"/>
            </w:tcBorders>
          </w:tcPr>
          <w:p w14:paraId="1D717455" w14:textId="3B413E3D" w:rsidR="00C03C8B" w:rsidRPr="00B714BE" w:rsidRDefault="00C03C8B" w:rsidP="009D4432">
            <w:pPr>
              <w:pStyle w:val="TAL"/>
              <w:rPr>
                <w:b/>
                <w:lang w:eastAsia="zh-CN"/>
              </w:rPr>
            </w:pPr>
            <w:r w:rsidRPr="00B714BE">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2488946E" w14:textId="50FD6F78" w:rsidR="00C03C8B" w:rsidRPr="00B714BE" w:rsidRDefault="00C03C8B" w:rsidP="009D4432">
            <w:pPr>
              <w:pStyle w:val="TAL"/>
              <w:rPr>
                <w:b/>
                <w:lang w:eastAsia="zh-CN"/>
              </w:rPr>
            </w:pPr>
            <w:r w:rsidRPr="00B714BE">
              <w:rPr>
                <w:lang w:eastAsia="zh-CN"/>
              </w:rPr>
              <w:t>PC5 RRC: SLSS &amp; MasterInformationBlockSidelink</w:t>
            </w:r>
          </w:p>
        </w:tc>
        <w:tc>
          <w:tcPr>
            <w:tcW w:w="851" w:type="dxa"/>
            <w:tcBorders>
              <w:top w:val="nil"/>
              <w:left w:val="single" w:sz="4" w:space="0" w:color="auto"/>
              <w:bottom w:val="single" w:sz="4" w:space="0" w:color="auto"/>
              <w:right w:val="single" w:sz="4" w:space="0" w:color="auto"/>
            </w:tcBorders>
          </w:tcPr>
          <w:p w14:paraId="26B3189A" w14:textId="25AA291C" w:rsidR="00C03C8B" w:rsidRPr="00B714BE" w:rsidRDefault="00C03C8B" w:rsidP="009D4432">
            <w:pPr>
              <w:pStyle w:val="TAL"/>
              <w:rPr>
                <w:lang w:eastAsia="zh-CN"/>
              </w:rPr>
            </w:pPr>
            <w:r w:rsidRPr="00B714BE">
              <w:rPr>
                <w:lang w:eastAsia="zh-CN"/>
              </w:rPr>
              <w:t>-</w:t>
            </w:r>
          </w:p>
        </w:tc>
        <w:tc>
          <w:tcPr>
            <w:tcW w:w="850" w:type="dxa"/>
            <w:tcBorders>
              <w:top w:val="nil"/>
              <w:left w:val="single" w:sz="4" w:space="0" w:color="auto"/>
              <w:bottom w:val="single" w:sz="4" w:space="0" w:color="auto"/>
              <w:right w:val="single" w:sz="4" w:space="0" w:color="auto"/>
            </w:tcBorders>
          </w:tcPr>
          <w:p w14:paraId="3FC3A137" w14:textId="0BF7DAD6" w:rsidR="00C03C8B" w:rsidRPr="00B714BE" w:rsidRDefault="00C03C8B" w:rsidP="009D4432">
            <w:pPr>
              <w:pStyle w:val="TAL"/>
              <w:rPr>
                <w:lang w:eastAsia="zh-CN"/>
              </w:rPr>
            </w:pPr>
            <w:r w:rsidRPr="00B714BE">
              <w:rPr>
                <w:lang w:eastAsia="zh-CN"/>
              </w:rPr>
              <w:t>-</w:t>
            </w:r>
          </w:p>
        </w:tc>
      </w:tr>
      <w:tr w:rsidR="000331B9" w:rsidRPr="00B714BE" w14:paraId="57DF00FE" w14:textId="77777777" w:rsidTr="00C03C8B">
        <w:tc>
          <w:tcPr>
            <w:tcW w:w="533" w:type="dxa"/>
            <w:tcBorders>
              <w:top w:val="single" w:sz="4" w:space="0" w:color="auto"/>
              <w:left w:val="single" w:sz="4" w:space="0" w:color="auto"/>
              <w:bottom w:val="single" w:sz="6" w:space="0" w:color="auto"/>
              <w:right w:val="single" w:sz="6" w:space="0" w:color="auto"/>
            </w:tcBorders>
            <w:hideMark/>
          </w:tcPr>
          <w:p w14:paraId="73B9431C" w14:textId="77777777" w:rsidR="000331B9" w:rsidRPr="00B714BE" w:rsidRDefault="000331B9" w:rsidP="009D4432">
            <w:pPr>
              <w:pStyle w:val="TAL"/>
              <w:rPr>
                <w:lang w:eastAsia="zh-CN"/>
              </w:rPr>
            </w:pPr>
            <w:r w:rsidRPr="00B714BE">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25506F27" w14:textId="77777777" w:rsidR="000331B9" w:rsidRPr="00B714BE" w:rsidRDefault="000331B9" w:rsidP="009D4432">
            <w:pPr>
              <w:pStyle w:val="TAL"/>
              <w:rPr>
                <w:lang w:eastAsia="zh-CN"/>
              </w:rPr>
            </w:pPr>
            <w:r w:rsidRPr="00B714BE">
              <w:rPr>
                <w:lang w:eastAsia="zh-CN"/>
              </w:rPr>
              <w:t xml:space="preserve">NR-SS-UE1 sends an </w:t>
            </w:r>
            <w:r w:rsidRPr="00B714BE">
              <w:rPr>
                <w:i/>
                <w:lang w:eastAsia="zh-CN"/>
              </w:rPr>
              <w:t>RRCReconfigurationSidelink</w:t>
            </w:r>
            <w:r w:rsidRPr="00B714BE">
              <w:rPr>
                <w:lang w:eastAsia="zh-CN"/>
              </w:rPr>
              <w:t xml:space="preserve"> message to configure the UE to perform periodical  PSBCH-RSRP measurement reporting</w:t>
            </w:r>
          </w:p>
        </w:tc>
        <w:tc>
          <w:tcPr>
            <w:tcW w:w="709" w:type="dxa"/>
            <w:tcBorders>
              <w:top w:val="single" w:sz="4" w:space="0" w:color="auto"/>
              <w:left w:val="single" w:sz="6" w:space="0" w:color="auto"/>
              <w:bottom w:val="single" w:sz="6" w:space="0" w:color="auto"/>
              <w:right w:val="single" w:sz="6" w:space="0" w:color="auto"/>
            </w:tcBorders>
            <w:hideMark/>
          </w:tcPr>
          <w:p w14:paraId="19C4E6E3" w14:textId="77777777" w:rsidR="000331B9" w:rsidRPr="00B714BE" w:rsidRDefault="000331B9" w:rsidP="009D4432">
            <w:pPr>
              <w:pStyle w:val="TAL"/>
              <w:rPr>
                <w:lang w:eastAsia="zh-CN"/>
              </w:rPr>
            </w:pPr>
            <w:r w:rsidRPr="00B714BE">
              <w:rPr>
                <w:lang w:eastAsia="zh-CN"/>
              </w:rPr>
              <w:t>&lt;--</w:t>
            </w:r>
          </w:p>
        </w:tc>
        <w:tc>
          <w:tcPr>
            <w:tcW w:w="2975" w:type="dxa"/>
            <w:tcBorders>
              <w:top w:val="single" w:sz="4" w:space="0" w:color="auto"/>
              <w:left w:val="single" w:sz="6" w:space="0" w:color="auto"/>
              <w:bottom w:val="single" w:sz="6" w:space="0" w:color="auto"/>
              <w:right w:val="single" w:sz="6" w:space="0" w:color="auto"/>
            </w:tcBorders>
            <w:hideMark/>
          </w:tcPr>
          <w:p w14:paraId="31DA6363" w14:textId="77777777" w:rsidR="000331B9" w:rsidRPr="00B714BE" w:rsidRDefault="000331B9" w:rsidP="009D4432">
            <w:pPr>
              <w:pStyle w:val="TAL"/>
              <w:rPr>
                <w:lang w:eastAsia="zh-CN"/>
              </w:rPr>
            </w:pPr>
            <w:r w:rsidRPr="00B714BE">
              <w:rPr>
                <w:lang w:eastAsia="zh-CN"/>
              </w:rPr>
              <w:t>PC5 RRC: RRCReconfigurationSidelink</w:t>
            </w:r>
          </w:p>
        </w:tc>
        <w:tc>
          <w:tcPr>
            <w:tcW w:w="851" w:type="dxa"/>
            <w:tcBorders>
              <w:top w:val="single" w:sz="4" w:space="0" w:color="auto"/>
              <w:left w:val="single" w:sz="6" w:space="0" w:color="auto"/>
              <w:bottom w:val="single" w:sz="6" w:space="0" w:color="auto"/>
              <w:right w:val="single" w:sz="6" w:space="0" w:color="auto"/>
            </w:tcBorders>
          </w:tcPr>
          <w:p w14:paraId="2223AD66" w14:textId="77777777" w:rsidR="000331B9" w:rsidRPr="00B714BE" w:rsidRDefault="000331B9"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DBFF320" w14:textId="77777777" w:rsidR="000331B9" w:rsidRPr="00B714BE" w:rsidRDefault="000331B9" w:rsidP="009D4432">
            <w:pPr>
              <w:pStyle w:val="TAL"/>
              <w:rPr>
                <w:lang w:eastAsia="zh-CN"/>
              </w:rPr>
            </w:pPr>
          </w:p>
        </w:tc>
      </w:tr>
      <w:tr w:rsidR="000331B9" w:rsidRPr="00B714BE" w14:paraId="7B796118"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2135FF78" w14:textId="77777777" w:rsidR="000331B9" w:rsidRPr="00B714BE" w:rsidRDefault="000331B9" w:rsidP="009D4432">
            <w:pPr>
              <w:pStyle w:val="TAL"/>
              <w:rPr>
                <w:lang w:eastAsia="zh-CN"/>
              </w:rPr>
            </w:pPr>
            <w:r w:rsidRPr="00B714BE">
              <w:rPr>
                <w:lang w:eastAsia="zh-CN"/>
              </w:rPr>
              <w:t>2</w:t>
            </w:r>
          </w:p>
        </w:tc>
        <w:tc>
          <w:tcPr>
            <w:tcW w:w="3682" w:type="dxa"/>
            <w:tcBorders>
              <w:top w:val="single" w:sz="4" w:space="0" w:color="auto"/>
              <w:left w:val="single" w:sz="6" w:space="0" w:color="auto"/>
              <w:bottom w:val="single" w:sz="4" w:space="0" w:color="auto"/>
              <w:right w:val="single" w:sz="6" w:space="0" w:color="auto"/>
            </w:tcBorders>
            <w:hideMark/>
          </w:tcPr>
          <w:p w14:paraId="2F96675A" w14:textId="77777777" w:rsidR="000331B9" w:rsidRPr="00B714BE" w:rsidRDefault="000331B9" w:rsidP="009D4432">
            <w:pPr>
              <w:pStyle w:val="TAL"/>
              <w:rPr>
                <w:lang w:eastAsia="sv-SE"/>
              </w:rPr>
            </w:pPr>
            <w:r w:rsidRPr="00B714BE">
              <w:rPr>
                <w:lang w:eastAsia="zh-CN"/>
              </w:rPr>
              <w:t>UE sends an RRCReconfigurationCompleteSidelink message</w:t>
            </w:r>
          </w:p>
        </w:tc>
        <w:tc>
          <w:tcPr>
            <w:tcW w:w="709" w:type="dxa"/>
            <w:tcBorders>
              <w:top w:val="single" w:sz="4" w:space="0" w:color="auto"/>
              <w:left w:val="single" w:sz="6" w:space="0" w:color="auto"/>
              <w:bottom w:val="single" w:sz="4" w:space="0" w:color="auto"/>
              <w:right w:val="single" w:sz="6" w:space="0" w:color="auto"/>
            </w:tcBorders>
            <w:hideMark/>
          </w:tcPr>
          <w:p w14:paraId="3807A97C" w14:textId="77777777" w:rsidR="000331B9" w:rsidRPr="00B714BE" w:rsidRDefault="000331B9" w:rsidP="009D4432">
            <w:pPr>
              <w:pStyle w:val="TAL"/>
              <w:rPr>
                <w:lang w:eastAsia="zh-CN"/>
              </w:rPr>
            </w:pPr>
            <w:r w:rsidRPr="00B714BE">
              <w:rPr>
                <w:rFonts w:eastAsia="DengXian"/>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8FDBFF5" w14:textId="77777777" w:rsidR="000331B9" w:rsidRPr="00B714BE" w:rsidRDefault="000331B9" w:rsidP="009D4432">
            <w:pPr>
              <w:pStyle w:val="TAL"/>
              <w:rPr>
                <w:lang w:eastAsia="zh-CN"/>
              </w:rPr>
            </w:pPr>
            <w:r w:rsidRPr="00B714BE">
              <w:rPr>
                <w:iCs/>
                <w:lang w:eastAsia="zh-CN"/>
              </w:rPr>
              <w:t xml:space="preserve">PC5 RRC: </w:t>
            </w:r>
            <w:r w:rsidRPr="00B714BE">
              <w:rPr>
                <w:lang w:eastAsia="zh-CN"/>
              </w:rPr>
              <w:t>RRCReconfigurationCompleteSidelink</w:t>
            </w:r>
          </w:p>
        </w:tc>
        <w:tc>
          <w:tcPr>
            <w:tcW w:w="851" w:type="dxa"/>
            <w:tcBorders>
              <w:top w:val="single" w:sz="4" w:space="0" w:color="auto"/>
              <w:left w:val="single" w:sz="6" w:space="0" w:color="auto"/>
              <w:bottom w:val="single" w:sz="4" w:space="0" w:color="auto"/>
              <w:right w:val="single" w:sz="6" w:space="0" w:color="auto"/>
            </w:tcBorders>
          </w:tcPr>
          <w:p w14:paraId="59B9DF89" w14:textId="77777777" w:rsidR="000331B9" w:rsidRPr="00B714BE"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4AC17A30" w14:textId="77777777" w:rsidR="000331B9" w:rsidRPr="00B714BE" w:rsidRDefault="000331B9" w:rsidP="009D4432">
            <w:pPr>
              <w:pStyle w:val="TAL"/>
              <w:rPr>
                <w:lang w:eastAsia="zh-CN"/>
              </w:rPr>
            </w:pPr>
          </w:p>
        </w:tc>
      </w:tr>
      <w:tr w:rsidR="000331B9" w:rsidRPr="00B714BE" w14:paraId="34572A75"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7A8ED7DE" w14:textId="77777777" w:rsidR="000331B9" w:rsidRPr="00B714BE" w:rsidRDefault="000331B9" w:rsidP="009D4432">
            <w:pPr>
              <w:pStyle w:val="TAL"/>
              <w:rPr>
                <w:lang w:eastAsia="zh-CN"/>
              </w:rPr>
            </w:pPr>
            <w:r w:rsidRPr="00B714BE">
              <w:rPr>
                <w:lang w:eastAsia="zh-CN"/>
              </w:rPr>
              <w:t>3</w:t>
            </w:r>
          </w:p>
        </w:tc>
        <w:tc>
          <w:tcPr>
            <w:tcW w:w="3682" w:type="dxa"/>
            <w:tcBorders>
              <w:top w:val="single" w:sz="4" w:space="0" w:color="auto"/>
              <w:left w:val="single" w:sz="6" w:space="0" w:color="auto"/>
              <w:bottom w:val="single" w:sz="4" w:space="0" w:color="auto"/>
              <w:right w:val="single" w:sz="6" w:space="0" w:color="auto"/>
            </w:tcBorders>
            <w:hideMark/>
          </w:tcPr>
          <w:p w14:paraId="54FC4D1E" w14:textId="77777777" w:rsidR="000331B9" w:rsidRPr="00B714BE" w:rsidRDefault="000331B9" w:rsidP="009D4432">
            <w:pPr>
              <w:pStyle w:val="TAL"/>
              <w:rPr>
                <w:lang w:eastAsia="zh-CN"/>
              </w:rPr>
            </w:pPr>
            <w:r w:rsidRPr="00B714BE">
              <w:rPr>
                <w:lang w:eastAsia="zh-CN"/>
              </w:rPr>
              <w:t xml:space="preserve">Check: Does the UE transmit a </w:t>
            </w:r>
            <w:r w:rsidRPr="00B714BE">
              <w:rPr>
                <w:i/>
                <w:iCs/>
                <w:lang w:eastAsia="zh-CN"/>
              </w:rPr>
              <w:t>MeasurementReportSidelink</w:t>
            </w:r>
            <w:r w:rsidRPr="00B714BE">
              <w:rPr>
                <w:lang w:eastAsia="zh-CN"/>
              </w:rPr>
              <w:t xml:space="preserve"> message to perform periodical reporting?</w:t>
            </w:r>
          </w:p>
        </w:tc>
        <w:tc>
          <w:tcPr>
            <w:tcW w:w="709" w:type="dxa"/>
            <w:tcBorders>
              <w:top w:val="single" w:sz="4" w:space="0" w:color="auto"/>
              <w:left w:val="single" w:sz="6" w:space="0" w:color="auto"/>
              <w:bottom w:val="single" w:sz="4" w:space="0" w:color="auto"/>
              <w:right w:val="single" w:sz="6" w:space="0" w:color="auto"/>
            </w:tcBorders>
          </w:tcPr>
          <w:p w14:paraId="6E276045" w14:textId="156CD3D2" w:rsidR="000331B9" w:rsidRPr="00B714BE" w:rsidRDefault="00C03C8B" w:rsidP="009D4432">
            <w:pPr>
              <w:pStyle w:val="TAL"/>
              <w:rPr>
                <w:rFonts w:eastAsia="DengXian"/>
                <w:lang w:eastAsia="zh-CN"/>
              </w:rPr>
            </w:pPr>
            <w:r w:rsidRPr="00B714BE">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77A5383D" w14:textId="77777777" w:rsidR="000331B9" w:rsidRPr="00B714BE" w:rsidRDefault="000331B9" w:rsidP="009D4432">
            <w:pPr>
              <w:pStyle w:val="TAL"/>
              <w:rPr>
                <w:iCs/>
                <w:lang w:eastAsia="zh-CN"/>
              </w:rPr>
            </w:pPr>
            <w:r w:rsidRPr="00B714BE">
              <w:rPr>
                <w:iCs/>
                <w:lang w:eastAsia="zh-CN"/>
              </w:rPr>
              <w:t xml:space="preserve">PC5 RRC: </w:t>
            </w:r>
            <w:r w:rsidRPr="00B714BE">
              <w:rPr>
                <w:lang w:eastAsia="zh-CN"/>
              </w:rPr>
              <w:t>MeasurementReportSidelink</w:t>
            </w:r>
          </w:p>
        </w:tc>
        <w:tc>
          <w:tcPr>
            <w:tcW w:w="851" w:type="dxa"/>
            <w:tcBorders>
              <w:top w:val="single" w:sz="4" w:space="0" w:color="auto"/>
              <w:left w:val="single" w:sz="6" w:space="0" w:color="auto"/>
              <w:bottom w:val="single" w:sz="4" w:space="0" w:color="auto"/>
              <w:right w:val="single" w:sz="6" w:space="0" w:color="auto"/>
            </w:tcBorders>
            <w:hideMark/>
          </w:tcPr>
          <w:p w14:paraId="186B820F" w14:textId="77777777" w:rsidR="000331B9" w:rsidRPr="00B714BE" w:rsidRDefault="000331B9" w:rsidP="009D4432">
            <w:pPr>
              <w:pStyle w:val="TAL"/>
              <w:rPr>
                <w:rFonts w:eastAsia="SimSun"/>
                <w:lang w:eastAsia="zh-CN"/>
              </w:rPr>
            </w:pPr>
            <w:r w:rsidRPr="00B714BE">
              <w:rPr>
                <w:rFonts w:eastAsia="SimSun"/>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6F6943B3" w14:textId="77777777" w:rsidR="000331B9" w:rsidRPr="00B714BE" w:rsidRDefault="000331B9" w:rsidP="009D4432">
            <w:pPr>
              <w:pStyle w:val="TAL"/>
              <w:rPr>
                <w:rFonts w:eastAsia="SimSun"/>
                <w:lang w:eastAsia="zh-CN"/>
              </w:rPr>
            </w:pPr>
            <w:r w:rsidRPr="00B714BE">
              <w:rPr>
                <w:rFonts w:eastAsia="SimSun"/>
                <w:lang w:eastAsia="zh-CN"/>
              </w:rPr>
              <w:t>P</w:t>
            </w:r>
          </w:p>
        </w:tc>
      </w:tr>
      <w:tr w:rsidR="000331B9" w:rsidRPr="00B714BE" w14:paraId="72FA4031"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F048ADF" w14:textId="77777777" w:rsidR="000331B9" w:rsidRPr="00B714BE" w:rsidRDefault="000331B9" w:rsidP="009D4432">
            <w:pPr>
              <w:pStyle w:val="TAL"/>
              <w:rPr>
                <w:lang w:eastAsia="zh-CN"/>
              </w:rPr>
            </w:pPr>
            <w:r w:rsidRPr="00B714BE">
              <w:rPr>
                <w:lang w:eastAsia="zh-CN"/>
              </w:rPr>
              <w:t>-</w:t>
            </w:r>
          </w:p>
        </w:tc>
        <w:tc>
          <w:tcPr>
            <w:tcW w:w="3682" w:type="dxa"/>
            <w:tcBorders>
              <w:top w:val="single" w:sz="4" w:space="0" w:color="auto"/>
              <w:left w:val="single" w:sz="6" w:space="0" w:color="auto"/>
              <w:bottom w:val="single" w:sz="4" w:space="0" w:color="auto"/>
              <w:right w:val="single" w:sz="6" w:space="0" w:color="auto"/>
            </w:tcBorders>
            <w:hideMark/>
          </w:tcPr>
          <w:p w14:paraId="3C50419D" w14:textId="514D3C72" w:rsidR="000331B9" w:rsidRPr="00B714BE" w:rsidRDefault="000331B9" w:rsidP="009D4432">
            <w:pPr>
              <w:pStyle w:val="TAL"/>
              <w:rPr>
                <w:lang w:eastAsia="zh-CN"/>
              </w:rPr>
            </w:pPr>
            <w:r w:rsidRPr="00B714BE">
              <w:rPr>
                <w:lang w:eastAsia="zh-CN"/>
              </w:rPr>
              <w:t>EXCEPTION: After the 1st MeasurementReportSidelink message at step 3 is received, step 4 below is repeated until 15 MeasurementReport messages are received from the UE</w:t>
            </w:r>
            <w:r w:rsidR="00C03C8B" w:rsidRPr="00B714BE">
              <w:rPr>
                <w:lang w:eastAsia="zh-CN"/>
              </w:rPr>
              <w:t>.The</w:t>
            </w:r>
            <w:r w:rsidRPr="00B714BE">
              <w:rPr>
                <w:lang w:eastAsia="zh-CN"/>
              </w:rPr>
              <w:t xml:space="preserve"> </w:t>
            </w:r>
            <w:r w:rsidR="00C03C8B" w:rsidRPr="00B714BE">
              <w:rPr>
                <w:lang w:eastAsia="zh-CN"/>
              </w:rPr>
              <w:t>i</w:t>
            </w:r>
            <w:r w:rsidRPr="00B714BE">
              <w:rPr>
                <w:lang w:eastAsia="zh-CN"/>
              </w:rPr>
              <w:t xml:space="preserve">nterval between two MeasurementReportSidelink </w:t>
            </w:r>
            <w:r w:rsidR="00C03C8B" w:rsidRPr="00B714BE">
              <w:rPr>
                <w:lang w:eastAsia="zh-CN"/>
              </w:rPr>
              <w:t xml:space="preserve">shall be as specified by </w:t>
            </w:r>
            <w:r w:rsidRPr="00B714BE">
              <w:rPr>
                <w:lang w:eastAsia="zh-CN"/>
              </w:rPr>
              <w:t>the IE sl-ReportInterval</w:t>
            </w:r>
          </w:p>
        </w:tc>
        <w:tc>
          <w:tcPr>
            <w:tcW w:w="709" w:type="dxa"/>
            <w:tcBorders>
              <w:top w:val="single" w:sz="4" w:space="0" w:color="auto"/>
              <w:left w:val="single" w:sz="6" w:space="0" w:color="auto"/>
              <w:bottom w:val="single" w:sz="4" w:space="0" w:color="auto"/>
              <w:right w:val="single" w:sz="6" w:space="0" w:color="auto"/>
            </w:tcBorders>
          </w:tcPr>
          <w:p w14:paraId="6DF1EB24" w14:textId="77777777" w:rsidR="000331B9" w:rsidRPr="00B714BE" w:rsidRDefault="000331B9" w:rsidP="009D4432">
            <w:pPr>
              <w:pStyle w:val="TAL"/>
              <w:rPr>
                <w:rFonts w:eastAsia="DengXian"/>
                <w:lang w:eastAsia="zh-CN"/>
              </w:rPr>
            </w:pPr>
          </w:p>
        </w:tc>
        <w:tc>
          <w:tcPr>
            <w:tcW w:w="2975" w:type="dxa"/>
            <w:tcBorders>
              <w:top w:val="single" w:sz="4" w:space="0" w:color="auto"/>
              <w:left w:val="single" w:sz="6" w:space="0" w:color="auto"/>
              <w:bottom w:val="single" w:sz="4" w:space="0" w:color="auto"/>
              <w:right w:val="single" w:sz="6" w:space="0" w:color="auto"/>
            </w:tcBorders>
          </w:tcPr>
          <w:p w14:paraId="74D6AC60" w14:textId="77777777" w:rsidR="000331B9" w:rsidRPr="00B714BE" w:rsidRDefault="000331B9" w:rsidP="009D4432">
            <w:pPr>
              <w:pStyle w:val="TAL"/>
              <w:rPr>
                <w:lang w:eastAsia="zh-CN"/>
              </w:rPr>
            </w:pPr>
          </w:p>
        </w:tc>
        <w:tc>
          <w:tcPr>
            <w:tcW w:w="851" w:type="dxa"/>
            <w:tcBorders>
              <w:top w:val="single" w:sz="4" w:space="0" w:color="auto"/>
              <w:left w:val="single" w:sz="6" w:space="0" w:color="auto"/>
              <w:bottom w:val="single" w:sz="4" w:space="0" w:color="auto"/>
              <w:right w:val="single" w:sz="6" w:space="0" w:color="auto"/>
            </w:tcBorders>
          </w:tcPr>
          <w:p w14:paraId="6A9FD915" w14:textId="77777777" w:rsidR="000331B9" w:rsidRPr="00B714BE"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1157DE5D" w14:textId="77777777" w:rsidR="000331B9" w:rsidRPr="00B714BE" w:rsidRDefault="000331B9" w:rsidP="009D4432">
            <w:pPr>
              <w:pStyle w:val="TAL"/>
              <w:rPr>
                <w:lang w:eastAsia="zh-CN"/>
              </w:rPr>
            </w:pPr>
          </w:p>
        </w:tc>
      </w:tr>
      <w:tr w:rsidR="000331B9" w:rsidRPr="00B714BE" w14:paraId="2F91641D"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57D90AA" w14:textId="77777777" w:rsidR="000331B9" w:rsidRPr="00B714BE" w:rsidRDefault="000331B9" w:rsidP="009D4432">
            <w:pPr>
              <w:pStyle w:val="TAL"/>
              <w:rPr>
                <w:lang w:eastAsia="zh-CN"/>
              </w:rPr>
            </w:pPr>
            <w:r w:rsidRPr="00B714BE">
              <w:rPr>
                <w:lang w:eastAsia="zh-CN"/>
              </w:rPr>
              <w:t>4</w:t>
            </w:r>
          </w:p>
        </w:tc>
        <w:tc>
          <w:tcPr>
            <w:tcW w:w="3682" w:type="dxa"/>
            <w:tcBorders>
              <w:top w:val="single" w:sz="4" w:space="0" w:color="auto"/>
              <w:left w:val="single" w:sz="6" w:space="0" w:color="auto"/>
              <w:bottom w:val="single" w:sz="4" w:space="0" w:color="auto"/>
              <w:right w:val="single" w:sz="6" w:space="0" w:color="auto"/>
            </w:tcBorders>
            <w:hideMark/>
          </w:tcPr>
          <w:p w14:paraId="3D237CC9" w14:textId="77777777" w:rsidR="000331B9" w:rsidRPr="00B714BE" w:rsidRDefault="000331B9" w:rsidP="009D4432">
            <w:pPr>
              <w:pStyle w:val="TAL"/>
              <w:rPr>
                <w:lang w:eastAsia="zh-CN"/>
              </w:rPr>
            </w:pPr>
            <w:r w:rsidRPr="00B714BE">
              <w:t>Check: Does the UE transmit a MeasurementReportSidelink message to perform periodical reporting?</w:t>
            </w:r>
          </w:p>
        </w:tc>
        <w:tc>
          <w:tcPr>
            <w:tcW w:w="709" w:type="dxa"/>
            <w:tcBorders>
              <w:top w:val="single" w:sz="4" w:space="0" w:color="auto"/>
              <w:left w:val="single" w:sz="6" w:space="0" w:color="auto"/>
              <w:bottom w:val="single" w:sz="4" w:space="0" w:color="auto"/>
              <w:right w:val="single" w:sz="6" w:space="0" w:color="auto"/>
            </w:tcBorders>
            <w:hideMark/>
          </w:tcPr>
          <w:p w14:paraId="1576F93F" w14:textId="77777777" w:rsidR="000331B9" w:rsidRPr="00B714BE" w:rsidRDefault="000331B9" w:rsidP="009D4432">
            <w:pPr>
              <w:pStyle w:val="TAL"/>
              <w:rPr>
                <w:lang w:eastAsia="zh-CN"/>
              </w:rPr>
            </w:pPr>
            <w:r w:rsidRPr="00B714BE">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044B1A4" w14:textId="77777777" w:rsidR="000331B9" w:rsidRPr="00B714BE" w:rsidRDefault="000331B9" w:rsidP="009D4432">
            <w:pPr>
              <w:pStyle w:val="TAL"/>
              <w:rPr>
                <w:iCs/>
                <w:lang w:eastAsia="zh-CN"/>
              </w:rPr>
            </w:pPr>
            <w:r w:rsidRPr="00B714BE">
              <w:rPr>
                <w:iCs/>
                <w:lang w:eastAsia="zh-CN"/>
              </w:rPr>
              <w:t xml:space="preserve">PC5 RRC: </w:t>
            </w:r>
            <w:r w:rsidRPr="00B714BE">
              <w:rPr>
                <w:lang w:eastAsia="zh-CN"/>
              </w:rPr>
              <w:t>MeasurementReportSidelink</w:t>
            </w:r>
          </w:p>
        </w:tc>
        <w:tc>
          <w:tcPr>
            <w:tcW w:w="851" w:type="dxa"/>
            <w:tcBorders>
              <w:top w:val="single" w:sz="4" w:space="0" w:color="auto"/>
              <w:left w:val="single" w:sz="6" w:space="0" w:color="auto"/>
              <w:bottom w:val="single" w:sz="4" w:space="0" w:color="auto"/>
              <w:right w:val="single" w:sz="6" w:space="0" w:color="auto"/>
            </w:tcBorders>
            <w:hideMark/>
          </w:tcPr>
          <w:p w14:paraId="365FAC8E" w14:textId="77777777" w:rsidR="000331B9" w:rsidRPr="00B714BE" w:rsidRDefault="000331B9" w:rsidP="009D4432">
            <w:pPr>
              <w:pStyle w:val="TAL"/>
              <w:rPr>
                <w:lang w:eastAsia="zh-CN"/>
              </w:rPr>
            </w:pPr>
            <w:r w:rsidRPr="00B714BE">
              <w:rPr>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0F6BA479" w14:textId="77777777" w:rsidR="000331B9" w:rsidRPr="00B714BE" w:rsidRDefault="000331B9" w:rsidP="009D4432">
            <w:pPr>
              <w:pStyle w:val="TAL"/>
              <w:rPr>
                <w:lang w:eastAsia="zh-CN"/>
              </w:rPr>
            </w:pPr>
            <w:r w:rsidRPr="00B714BE">
              <w:rPr>
                <w:lang w:eastAsia="zh-CN"/>
              </w:rPr>
              <w:t>P</w:t>
            </w:r>
          </w:p>
        </w:tc>
      </w:tr>
      <w:tr w:rsidR="00C03C8B" w:rsidRPr="00B714BE" w14:paraId="4BAC6A3B" w14:textId="77777777" w:rsidTr="00CB2EFC">
        <w:tc>
          <w:tcPr>
            <w:tcW w:w="9600" w:type="dxa"/>
            <w:gridSpan w:val="6"/>
            <w:tcBorders>
              <w:top w:val="single" w:sz="4" w:space="0" w:color="auto"/>
              <w:left w:val="single" w:sz="4" w:space="0" w:color="auto"/>
              <w:bottom w:val="single" w:sz="4" w:space="0" w:color="auto"/>
              <w:right w:val="single" w:sz="4" w:space="0" w:color="auto"/>
            </w:tcBorders>
          </w:tcPr>
          <w:p w14:paraId="6816BF0E" w14:textId="4B53F282" w:rsidR="00C03C8B" w:rsidRPr="00B714BE" w:rsidRDefault="00C03C8B" w:rsidP="009D4432">
            <w:pPr>
              <w:pStyle w:val="TAN"/>
              <w:rPr>
                <w:lang w:eastAsia="zh-CN"/>
              </w:rPr>
            </w:pPr>
            <w:r w:rsidRPr="00B714BE">
              <w:rPr>
                <w:lang w:eastAsia="zh-CN"/>
              </w:rPr>
              <w:t>Note 1:</w:t>
            </w:r>
            <w:r w:rsidRPr="00B714BE">
              <w:rPr>
                <w:lang w:eastAsia="zh-CN"/>
              </w:rPr>
              <w:tab/>
              <w:t>UE is using TS 38.508-1 [4] Table 4.6.6-31: SL-SyncConfig parameters to transmit SLSS.</w:t>
            </w:r>
          </w:p>
        </w:tc>
      </w:tr>
    </w:tbl>
    <w:p w14:paraId="77BA822D" w14:textId="77777777" w:rsidR="000331B9" w:rsidRPr="00B714BE" w:rsidRDefault="000331B9" w:rsidP="009D4432">
      <w:pPr>
        <w:rPr>
          <w:snapToGrid w:val="0"/>
          <w:lang w:eastAsia="zh-CN"/>
        </w:rPr>
      </w:pPr>
    </w:p>
    <w:p w14:paraId="29880667" w14:textId="77777777" w:rsidR="00C03C8B" w:rsidRPr="00B714BE" w:rsidRDefault="000331B9" w:rsidP="00C03C8B">
      <w:pPr>
        <w:pStyle w:val="H6"/>
        <w:rPr>
          <w:lang w:eastAsia="zh-CN"/>
        </w:rPr>
      </w:pPr>
      <w:r w:rsidRPr="00B714BE">
        <w:rPr>
          <w:lang w:eastAsia="zh-CN"/>
        </w:rPr>
        <w:t>12.2.5.3.3.3</w:t>
      </w:r>
      <w:r w:rsidRPr="00B714BE">
        <w:tab/>
        <w:t>Specific message contents</w:t>
      </w:r>
    </w:p>
    <w:p w14:paraId="626A7289" w14:textId="77777777" w:rsidR="00C03C8B" w:rsidRPr="00B714BE" w:rsidRDefault="00C03C8B" w:rsidP="009D4432">
      <w:pPr>
        <w:pStyle w:val="TH"/>
        <w:rPr>
          <w:lang w:eastAsia="zh-CN"/>
        </w:rPr>
      </w:pPr>
      <w:r w:rsidRPr="00B714BE">
        <w:t xml:space="preserve">Table </w:t>
      </w:r>
      <w:r w:rsidRPr="00B714BE">
        <w:rPr>
          <w:snapToGrid w:val="0"/>
        </w:rPr>
        <w:t>12.2.5.3.3.3</w:t>
      </w:r>
      <w:r w:rsidRPr="00B714BE">
        <w:t>-</w:t>
      </w:r>
      <w:r w:rsidRPr="00B714BE">
        <w:rPr>
          <w:lang w:eastAsia="zh-CN"/>
        </w:rPr>
        <w:t>0</w:t>
      </w:r>
      <w:r w:rsidRPr="00B714BE">
        <w:t xml:space="preserve">: </w:t>
      </w:r>
      <w:r w:rsidRPr="00B714BE">
        <w:rPr>
          <w:rFonts w:cs="Arial"/>
        </w:rPr>
        <w:t>MasterInformationBlockSidelink</w:t>
      </w:r>
      <w:r w:rsidRPr="00B714BE">
        <w:rPr>
          <w:snapToGrid w:val="0"/>
          <w:lang w:eastAsia="zh-CN"/>
        </w:rPr>
        <w:t xml:space="preserve"> (step 0,</w:t>
      </w:r>
      <w:r w:rsidRPr="00B714BE">
        <w:t xml:space="preserve"> </w:t>
      </w:r>
      <w:r w:rsidRPr="00B714BE">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C03C8B" w:rsidRPr="00B714BE" w14:paraId="5661DA95" w14:textId="77777777" w:rsidTr="00C03C8B">
        <w:tc>
          <w:tcPr>
            <w:tcW w:w="9603" w:type="dxa"/>
            <w:tcBorders>
              <w:top w:val="single" w:sz="4" w:space="0" w:color="auto"/>
              <w:left w:val="single" w:sz="4" w:space="0" w:color="auto"/>
              <w:bottom w:val="single" w:sz="4" w:space="0" w:color="auto"/>
              <w:right w:val="single" w:sz="4" w:space="0" w:color="auto"/>
            </w:tcBorders>
            <w:hideMark/>
          </w:tcPr>
          <w:p w14:paraId="28B8D8CC" w14:textId="77777777" w:rsidR="00C03C8B" w:rsidRPr="00B714BE" w:rsidRDefault="00C03C8B" w:rsidP="009D4432">
            <w:pPr>
              <w:pStyle w:val="TAL"/>
              <w:rPr>
                <w:rFonts w:cs="Arial"/>
                <w:color w:val="0000FF"/>
                <w:kern w:val="2"/>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1 with condition RX AND NB_SYNC</w:t>
            </w:r>
          </w:p>
        </w:tc>
      </w:tr>
    </w:tbl>
    <w:p w14:paraId="4920E9CA" w14:textId="66E63955" w:rsidR="000331B9" w:rsidRPr="00B714BE" w:rsidRDefault="000331B9" w:rsidP="009D4432">
      <w:pPr>
        <w:rPr>
          <w:lang w:eastAsia="zh-CN"/>
        </w:rPr>
      </w:pPr>
    </w:p>
    <w:p w14:paraId="0EB5C486" w14:textId="77777777" w:rsidR="000331B9" w:rsidRPr="00B714BE" w:rsidRDefault="000331B9" w:rsidP="009D4432">
      <w:pPr>
        <w:pStyle w:val="TH"/>
        <w:rPr>
          <w:lang w:eastAsia="zh-CN"/>
        </w:rPr>
      </w:pPr>
      <w:r w:rsidRPr="00B714BE">
        <w:lastRenderedPageBreak/>
        <w:t xml:space="preserve">Table </w:t>
      </w:r>
      <w:r w:rsidRPr="00B714BE">
        <w:rPr>
          <w:snapToGrid w:val="0"/>
        </w:rPr>
        <w:t>12.2.5.3.3.3</w:t>
      </w:r>
      <w:r w:rsidRPr="00B714BE">
        <w:t>-</w:t>
      </w:r>
      <w:r w:rsidRPr="00B714BE">
        <w:rPr>
          <w:lang w:eastAsia="zh-CN"/>
        </w:rPr>
        <w:t>1</w:t>
      </w:r>
      <w:r w:rsidRPr="00B714BE">
        <w:t xml:space="preserve">: </w:t>
      </w:r>
      <w:r w:rsidRPr="00B714BE">
        <w:rPr>
          <w:snapToGrid w:val="0"/>
        </w:rPr>
        <w:t>RRCReconfigurationSidelink</w:t>
      </w:r>
      <w:r w:rsidRPr="00B714BE">
        <w:rPr>
          <w:snapToGrid w:val="0"/>
          <w:lang w:eastAsia="zh-CN"/>
        </w:rPr>
        <w:t xml:space="preserve"> (step 1,</w:t>
      </w:r>
      <w:r w:rsidRPr="00B714BE">
        <w:t xml:space="preserve"> </w:t>
      </w:r>
      <w:r w:rsidRPr="00B714BE">
        <w:rPr>
          <w:snapToGrid w:val="0"/>
          <w:lang w:eastAsia="zh-CN"/>
        </w:rPr>
        <w:t>Table 12.2.5.3.3.2-1)</w:t>
      </w:r>
    </w:p>
    <w:tbl>
      <w:tblPr>
        <w:tblW w:w="9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6"/>
        <w:gridCol w:w="2294"/>
        <w:gridCol w:w="1720"/>
        <w:gridCol w:w="1113"/>
      </w:tblGrid>
      <w:tr w:rsidR="00C03C8B" w:rsidRPr="00B714BE" w14:paraId="750E97B6"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5A56488" w14:textId="77777777" w:rsidR="00C03C8B" w:rsidRPr="00B714BE" w:rsidRDefault="00C03C8B" w:rsidP="009D4432">
            <w:pPr>
              <w:pStyle w:val="TAL"/>
              <w:rPr>
                <w:lang w:eastAsia="zh-CN"/>
              </w:rPr>
            </w:pPr>
            <w:r w:rsidRPr="00B714BE">
              <w:rPr>
                <w:lang w:eastAsia="zh-CN"/>
              </w:rPr>
              <w:t>Derivation Path: TS 38.508-1 [4], Table 4.6.1A-3 with condition SL_MEAS and RX</w:t>
            </w:r>
          </w:p>
        </w:tc>
      </w:tr>
      <w:tr w:rsidR="00C03C8B" w:rsidRPr="00B714BE" w14:paraId="414AAF09"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BDF06F2" w14:textId="77777777" w:rsidR="00C03C8B" w:rsidRPr="00B714BE" w:rsidRDefault="00C03C8B" w:rsidP="009D4432">
            <w:pPr>
              <w:pStyle w:val="TAH"/>
              <w:rPr>
                <w:lang w:eastAsia="zh-CN"/>
              </w:rPr>
            </w:pPr>
            <w:r w:rsidRPr="00B714BE">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1A460F" w14:textId="77777777" w:rsidR="00C03C8B" w:rsidRPr="00B714BE" w:rsidRDefault="00C03C8B" w:rsidP="009D4432">
            <w:pPr>
              <w:pStyle w:val="TAH"/>
              <w:rPr>
                <w:lang w:eastAsia="zh-CN"/>
              </w:rPr>
            </w:pPr>
            <w:r w:rsidRPr="00B714BE">
              <w:rPr>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8FE869C" w14:textId="77777777" w:rsidR="00C03C8B" w:rsidRPr="00B714BE" w:rsidRDefault="00C03C8B" w:rsidP="009D4432">
            <w:pPr>
              <w:pStyle w:val="TAH"/>
              <w:rPr>
                <w:lang w:eastAsia="zh-CN"/>
              </w:rPr>
            </w:pPr>
            <w:r w:rsidRPr="00B714BE">
              <w:rPr>
                <w:lang w:eastAsia="zh-CN"/>
              </w:rPr>
              <w:t>Comment</w:t>
            </w:r>
          </w:p>
        </w:tc>
        <w:tc>
          <w:tcPr>
            <w:tcW w:w="1100" w:type="dxa"/>
            <w:tcBorders>
              <w:top w:val="single" w:sz="4" w:space="0" w:color="auto"/>
              <w:left w:val="single" w:sz="4" w:space="0" w:color="auto"/>
              <w:bottom w:val="single" w:sz="4" w:space="0" w:color="auto"/>
              <w:right w:val="single" w:sz="4" w:space="0" w:color="auto"/>
            </w:tcBorders>
            <w:hideMark/>
          </w:tcPr>
          <w:p w14:paraId="577F14B8" w14:textId="77777777" w:rsidR="00C03C8B" w:rsidRPr="00B714BE" w:rsidRDefault="00C03C8B" w:rsidP="009D4432">
            <w:pPr>
              <w:pStyle w:val="TAH"/>
              <w:rPr>
                <w:lang w:eastAsia="zh-CN"/>
              </w:rPr>
            </w:pPr>
            <w:r w:rsidRPr="00B714BE">
              <w:rPr>
                <w:lang w:eastAsia="zh-CN"/>
              </w:rPr>
              <w:t>Condition</w:t>
            </w:r>
          </w:p>
        </w:tc>
      </w:tr>
      <w:tr w:rsidR="00C03C8B" w:rsidRPr="00B714BE" w14:paraId="766A5692"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929BE17" w14:textId="77777777" w:rsidR="00C03C8B" w:rsidRPr="00B714BE" w:rsidRDefault="00C03C8B" w:rsidP="009D4432">
            <w:pPr>
              <w:pStyle w:val="TAL"/>
              <w:rPr>
                <w:lang w:eastAsia="zh-CN"/>
              </w:rPr>
            </w:pPr>
            <w:r w:rsidRPr="00B714BE">
              <w:rPr>
                <w:lang w:eastAsia="zh-CN"/>
              </w:rPr>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16E5FB0" w14:textId="77777777" w:rsidR="00C03C8B" w:rsidRPr="00B714BE"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2598290"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EF27474" w14:textId="77777777" w:rsidR="00C03C8B" w:rsidRPr="00B714BE" w:rsidRDefault="00C03C8B" w:rsidP="009D4432">
            <w:pPr>
              <w:pStyle w:val="TAL"/>
              <w:rPr>
                <w:lang w:eastAsia="zh-CN"/>
              </w:rPr>
            </w:pPr>
          </w:p>
        </w:tc>
      </w:tr>
      <w:tr w:rsidR="00C03C8B" w:rsidRPr="00B714BE" w14:paraId="26397D0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8881B1E" w14:textId="77777777" w:rsidR="00C03C8B" w:rsidRPr="00B714BE" w:rsidRDefault="00C03C8B" w:rsidP="009D4432">
            <w:pPr>
              <w:pStyle w:val="TAL"/>
              <w:rPr>
                <w:lang w:eastAsia="zh-CN"/>
              </w:rPr>
            </w:pPr>
            <w:r w:rsidRPr="00B714BE">
              <w:rPr>
                <w:lang w:eastAsia="zh-CN"/>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885464F" w14:textId="77777777" w:rsidR="00C03C8B" w:rsidRPr="00B714BE"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BE71A91"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BF30CA9" w14:textId="77777777" w:rsidR="00C03C8B" w:rsidRPr="00B714BE" w:rsidRDefault="00C03C8B" w:rsidP="009D4432">
            <w:pPr>
              <w:pStyle w:val="TAL"/>
              <w:rPr>
                <w:lang w:eastAsia="zh-CN"/>
              </w:rPr>
            </w:pPr>
          </w:p>
        </w:tc>
      </w:tr>
      <w:tr w:rsidR="00C03C8B" w:rsidRPr="00B714BE" w14:paraId="6B1377CD"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067E098D" w14:textId="77777777" w:rsidR="00C03C8B" w:rsidRPr="00B714BE" w:rsidRDefault="00C03C8B" w:rsidP="009D4432">
            <w:pPr>
              <w:pStyle w:val="TAL"/>
              <w:rPr>
                <w:lang w:eastAsia="zh-CN"/>
              </w:rPr>
            </w:pPr>
            <w:r w:rsidRPr="00B714BE">
              <w:rPr>
                <w:snapToGrid w:val="0"/>
                <w:lang w:eastAsia="zh-CN"/>
              </w:rPr>
              <w:t xml:space="preserve">    </w:t>
            </w:r>
            <w:r w:rsidRPr="00B714BE">
              <w:rPr>
                <w:lang w:eastAsia="zh-CN"/>
              </w:rPr>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2C412CCE" w14:textId="77777777" w:rsidR="00C03C8B" w:rsidRPr="00B714BE"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60B8B8"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89B5B8A" w14:textId="77777777" w:rsidR="00C03C8B" w:rsidRPr="00B714BE" w:rsidRDefault="00C03C8B" w:rsidP="009D4432">
            <w:pPr>
              <w:pStyle w:val="TAL"/>
              <w:rPr>
                <w:lang w:eastAsia="zh-CN"/>
              </w:rPr>
            </w:pPr>
          </w:p>
        </w:tc>
      </w:tr>
      <w:tr w:rsidR="00C03C8B" w:rsidRPr="00B714BE" w14:paraId="18077CE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4E7D5ED" w14:textId="77777777" w:rsidR="00C03C8B" w:rsidRPr="00B714BE" w:rsidRDefault="00C03C8B" w:rsidP="009D4432">
            <w:pPr>
              <w:pStyle w:val="TAL"/>
              <w:rPr>
                <w:lang w:eastAsia="zh-CN"/>
              </w:rPr>
            </w:pPr>
            <w:r w:rsidRPr="00B714BE">
              <w:rPr>
                <w:snapToGrid w:val="0"/>
                <w:lang w:eastAsia="zh-CN"/>
              </w:rPr>
              <w:t xml:space="preserve">      </w:t>
            </w:r>
            <w:r w:rsidRPr="00B714BE">
              <w:rPr>
                <w:lang w:eastAsia="zh-CN"/>
              </w:rPr>
              <w:t>sl-MeasConfig-r16 CHOICE {</w:t>
            </w:r>
          </w:p>
        </w:tc>
        <w:tc>
          <w:tcPr>
            <w:tcW w:w="2267" w:type="dxa"/>
            <w:tcBorders>
              <w:top w:val="single" w:sz="4" w:space="0" w:color="auto"/>
              <w:left w:val="single" w:sz="4" w:space="0" w:color="auto"/>
              <w:bottom w:val="single" w:sz="4" w:space="0" w:color="auto"/>
              <w:right w:val="single" w:sz="4" w:space="0" w:color="auto"/>
            </w:tcBorders>
          </w:tcPr>
          <w:p w14:paraId="2D06D903" w14:textId="77777777" w:rsidR="00C03C8B" w:rsidRPr="00B714BE"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AC021DA"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7DF9943" w14:textId="77777777" w:rsidR="00C03C8B" w:rsidRPr="00B714BE" w:rsidRDefault="00C03C8B" w:rsidP="009D4432">
            <w:pPr>
              <w:pStyle w:val="TAL"/>
              <w:rPr>
                <w:lang w:eastAsia="zh-CN"/>
              </w:rPr>
            </w:pPr>
          </w:p>
        </w:tc>
      </w:tr>
      <w:tr w:rsidR="00C03C8B" w:rsidRPr="00B714BE" w14:paraId="36C867C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725064EA" w14:textId="77777777" w:rsidR="00C03C8B" w:rsidRPr="00B714BE" w:rsidRDefault="00C03C8B" w:rsidP="009D4432">
            <w:pPr>
              <w:pStyle w:val="TAL"/>
              <w:rPr>
                <w:snapToGrid w:val="0"/>
                <w:lang w:eastAsia="zh-CN"/>
              </w:rPr>
            </w:pPr>
            <w:r w:rsidRPr="00B714BE">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13C5687" w14:textId="77777777" w:rsidR="00C03C8B" w:rsidRPr="00B714BE" w:rsidRDefault="00C03C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2D033B6"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85CAF93" w14:textId="77777777" w:rsidR="00C03C8B" w:rsidRPr="00B714BE" w:rsidRDefault="00C03C8B" w:rsidP="009D4432">
            <w:pPr>
              <w:pStyle w:val="TAL"/>
              <w:rPr>
                <w:lang w:eastAsia="zh-CN"/>
              </w:rPr>
            </w:pPr>
          </w:p>
        </w:tc>
      </w:tr>
      <w:tr w:rsidR="00C03C8B" w:rsidRPr="00B714BE" w14:paraId="1821B7F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14315AA" w14:textId="77777777" w:rsidR="00C03C8B" w:rsidRPr="00B714BE" w:rsidRDefault="00C03C8B" w:rsidP="009D4432">
            <w:pPr>
              <w:pStyle w:val="TAL"/>
              <w:rPr>
                <w:lang w:eastAsia="zh-CN"/>
              </w:rPr>
            </w:pPr>
            <w:r w:rsidRPr="00B714BE">
              <w:rPr>
                <w:snapToGrid w:val="0"/>
                <w:lang w:eastAsia="zh-CN"/>
              </w:rPr>
              <w:t xml:space="preserve">          </w:t>
            </w:r>
            <w:r w:rsidRPr="00B714BE">
              <w:rPr>
                <w:lang w:eastAsia="zh-CN"/>
              </w:rPr>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45A2EDB4" w14:textId="77777777" w:rsidR="00C03C8B" w:rsidRPr="00B714BE" w:rsidRDefault="00C03C8B" w:rsidP="009D4432">
            <w:pPr>
              <w:pStyle w:val="TAL"/>
              <w:rPr>
                <w:lang w:eastAsia="zh-CN"/>
              </w:rPr>
            </w:pPr>
            <w:r w:rsidRPr="00B714BE">
              <w:rPr>
                <w:lang w:eastAsia="zh-CN"/>
              </w:rPr>
              <w:t>SL-ReportConfigList</w:t>
            </w:r>
          </w:p>
        </w:tc>
        <w:tc>
          <w:tcPr>
            <w:tcW w:w="1700" w:type="dxa"/>
            <w:tcBorders>
              <w:top w:val="single" w:sz="4" w:space="0" w:color="auto"/>
              <w:left w:val="single" w:sz="4" w:space="0" w:color="auto"/>
              <w:bottom w:val="single" w:sz="4" w:space="0" w:color="auto"/>
              <w:right w:val="single" w:sz="4" w:space="0" w:color="auto"/>
            </w:tcBorders>
            <w:hideMark/>
          </w:tcPr>
          <w:p w14:paraId="1685EF28" w14:textId="77777777" w:rsidR="00C03C8B" w:rsidRPr="00B714BE" w:rsidRDefault="00C03C8B" w:rsidP="009D4432">
            <w:pPr>
              <w:pStyle w:val="TAL"/>
              <w:rPr>
                <w:lang w:eastAsia="zh-CN"/>
              </w:rPr>
            </w:pPr>
            <w:r w:rsidRPr="00B714BE">
              <w:rPr>
                <w:lang w:eastAsia="zh-CN"/>
              </w:rPr>
              <w:t>Table 12.2.5.3.3.3-2</w:t>
            </w:r>
          </w:p>
        </w:tc>
        <w:tc>
          <w:tcPr>
            <w:tcW w:w="1100" w:type="dxa"/>
            <w:tcBorders>
              <w:top w:val="single" w:sz="4" w:space="0" w:color="auto"/>
              <w:left w:val="single" w:sz="4" w:space="0" w:color="auto"/>
              <w:bottom w:val="single" w:sz="4" w:space="0" w:color="auto"/>
              <w:right w:val="single" w:sz="4" w:space="0" w:color="auto"/>
            </w:tcBorders>
          </w:tcPr>
          <w:p w14:paraId="2B348010" w14:textId="77777777" w:rsidR="00C03C8B" w:rsidRPr="00B714BE" w:rsidRDefault="00C03C8B" w:rsidP="009D4432">
            <w:pPr>
              <w:pStyle w:val="TAL"/>
              <w:rPr>
                <w:lang w:eastAsia="zh-CN"/>
              </w:rPr>
            </w:pPr>
          </w:p>
        </w:tc>
      </w:tr>
      <w:tr w:rsidR="00C03C8B" w:rsidRPr="00B714BE" w14:paraId="06B61B4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09A28A9" w14:textId="77777777" w:rsidR="00C03C8B" w:rsidRPr="00B714BE" w:rsidRDefault="00C03C8B" w:rsidP="009D4432">
            <w:pPr>
              <w:pStyle w:val="TAL"/>
              <w:rPr>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16B742" w14:textId="77777777" w:rsidR="00C03C8B" w:rsidRPr="00B714BE"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812CFB"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DA75008" w14:textId="77777777" w:rsidR="00C03C8B" w:rsidRPr="00B714BE" w:rsidRDefault="00C03C8B" w:rsidP="009D4432">
            <w:pPr>
              <w:pStyle w:val="TAL"/>
              <w:rPr>
                <w:lang w:eastAsia="zh-CN"/>
              </w:rPr>
            </w:pPr>
          </w:p>
        </w:tc>
      </w:tr>
      <w:tr w:rsidR="00C03C8B" w:rsidRPr="00B714BE" w14:paraId="31E59BB4"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13401FA6" w14:textId="77777777" w:rsidR="00C03C8B" w:rsidRPr="00B714BE" w:rsidRDefault="00C03C8B" w:rsidP="009D4432">
            <w:pPr>
              <w:pStyle w:val="TAL"/>
              <w:rPr>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E0ADC07" w14:textId="77777777" w:rsidR="00C03C8B" w:rsidRPr="00B714BE"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1A7BF47"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B61CC41" w14:textId="77777777" w:rsidR="00C03C8B" w:rsidRPr="00B714BE" w:rsidRDefault="00C03C8B" w:rsidP="009D4432">
            <w:pPr>
              <w:pStyle w:val="TAL"/>
              <w:rPr>
                <w:lang w:eastAsia="zh-CN"/>
              </w:rPr>
            </w:pPr>
          </w:p>
        </w:tc>
      </w:tr>
      <w:tr w:rsidR="00C03C8B" w:rsidRPr="00B714BE" w14:paraId="05036E0F"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509303CF" w14:textId="77777777" w:rsidR="00C03C8B" w:rsidRPr="00B714BE" w:rsidRDefault="00C03C8B" w:rsidP="009D4432">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305F79D" w14:textId="77777777" w:rsidR="00C03C8B" w:rsidRPr="00B714BE"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6F90C98"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B64CC6F" w14:textId="77777777" w:rsidR="00C03C8B" w:rsidRPr="00B714BE" w:rsidRDefault="00C03C8B" w:rsidP="009D4432">
            <w:pPr>
              <w:pStyle w:val="TAL"/>
              <w:rPr>
                <w:lang w:eastAsia="zh-CN"/>
              </w:rPr>
            </w:pPr>
          </w:p>
        </w:tc>
      </w:tr>
      <w:tr w:rsidR="00C03C8B" w:rsidRPr="00B714BE" w14:paraId="39C2345C"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FA1DD9C" w14:textId="77777777" w:rsidR="00C03C8B" w:rsidRPr="00B714BE" w:rsidRDefault="00C03C8B" w:rsidP="009D4432">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FBF914D" w14:textId="77777777" w:rsidR="00C03C8B" w:rsidRPr="00B714BE"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335F28A"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7A6817C" w14:textId="77777777" w:rsidR="00C03C8B" w:rsidRPr="00B714BE" w:rsidRDefault="00C03C8B" w:rsidP="009D4432">
            <w:pPr>
              <w:pStyle w:val="TAL"/>
              <w:rPr>
                <w:lang w:eastAsia="zh-CN"/>
              </w:rPr>
            </w:pPr>
          </w:p>
        </w:tc>
      </w:tr>
      <w:tr w:rsidR="00C03C8B" w:rsidRPr="00B714BE" w14:paraId="6FD8994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A5F7DBE" w14:textId="77777777" w:rsidR="00C03C8B" w:rsidRPr="00B714BE" w:rsidRDefault="00C03C8B" w:rsidP="009D4432">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C67D76F" w14:textId="77777777" w:rsidR="00C03C8B" w:rsidRPr="00B714BE"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6C0AF5D" w14:textId="77777777" w:rsidR="00C03C8B" w:rsidRPr="00B714BE"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09146E50" w14:textId="77777777" w:rsidR="00C03C8B" w:rsidRPr="00B714BE" w:rsidRDefault="00C03C8B" w:rsidP="009D4432">
            <w:pPr>
              <w:pStyle w:val="TAL"/>
              <w:rPr>
                <w:lang w:eastAsia="zh-CN"/>
              </w:rPr>
            </w:pPr>
          </w:p>
        </w:tc>
      </w:tr>
    </w:tbl>
    <w:p w14:paraId="1532D99A" w14:textId="77777777" w:rsidR="000331B9" w:rsidRPr="00B714BE" w:rsidRDefault="000331B9" w:rsidP="009D4432">
      <w:pPr>
        <w:rPr>
          <w:lang w:eastAsia="zh-CN"/>
        </w:rPr>
      </w:pPr>
    </w:p>
    <w:p w14:paraId="5AD2AD94" w14:textId="77777777" w:rsidR="000331B9" w:rsidRPr="00B714BE" w:rsidRDefault="000331B9" w:rsidP="009D4432">
      <w:pPr>
        <w:pStyle w:val="TH"/>
        <w:rPr>
          <w:lang w:eastAsia="zh-CN"/>
        </w:rPr>
      </w:pPr>
      <w:r w:rsidRPr="00B714BE">
        <w:t xml:space="preserve">Table </w:t>
      </w:r>
      <w:r w:rsidRPr="00B714BE">
        <w:rPr>
          <w:snapToGrid w:val="0"/>
        </w:rPr>
        <w:t>12.2.5.3.3.3</w:t>
      </w:r>
      <w:r w:rsidRPr="00B714BE">
        <w:t>-</w:t>
      </w:r>
      <w:r w:rsidRPr="00B714BE">
        <w:rPr>
          <w:lang w:eastAsia="zh-CN"/>
        </w:rPr>
        <w:t>2</w:t>
      </w:r>
      <w:r w:rsidRPr="00B714BE">
        <w:t xml:space="preserve">: </w:t>
      </w:r>
      <w:r w:rsidRPr="00B714BE">
        <w:rPr>
          <w:snapToGrid w:val="0"/>
        </w:rPr>
        <w:t>SL-ReportConfigList</w:t>
      </w:r>
      <w:r w:rsidRPr="00B714BE">
        <w:rPr>
          <w:snapToGrid w:val="0"/>
          <w:lang w:eastAsia="zh-CN"/>
        </w:rPr>
        <w:t xml:space="preserve"> (Table 12.2.5.3.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0331B9" w:rsidRPr="00B714BE" w14:paraId="183DD2A3" w14:textId="77777777" w:rsidTr="000331B9">
        <w:tc>
          <w:tcPr>
            <w:tcW w:w="9603" w:type="dxa"/>
            <w:gridSpan w:val="4"/>
            <w:tcBorders>
              <w:top w:val="single" w:sz="4" w:space="0" w:color="auto"/>
              <w:left w:val="single" w:sz="4" w:space="0" w:color="auto"/>
              <w:bottom w:val="single" w:sz="4" w:space="0" w:color="auto"/>
              <w:right w:val="single" w:sz="4" w:space="0" w:color="auto"/>
            </w:tcBorders>
            <w:hideMark/>
          </w:tcPr>
          <w:p w14:paraId="5F59EF4A" w14:textId="77777777" w:rsidR="000331B9" w:rsidRPr="00B714BE" w:rsidRDefault="000331B9"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6</w:t>
            </w:r>
            <w:r w:rsidRPr="00B714BE">
              <w:t>-</w:t>
            </w:r>
            <w:r w:rsidRPr="00B714BE">
              <w:rPr>
                <w:lang w:eastAsia="zh-CN"/>
              </w:rPr>
              <w:t>24 with condition PERIODICAL</w:t>
            </w:r>
          </w:p>
        </w:tc>
      </w:tr>
      <w:tr w:rsidR="000331B9" w:rsidRPr="00B714BE" w14:paraId="728205A7"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6C66825" w14:textId="77777777" w:rsidR="000331B9" w:rsidRPr="00B714BE" w:rsidRDefault="000331B9" w:rsidP="009D4432">
            <w:pPr>
              <w:pStyle w:val="TAH"/>
            </w:pPr>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54961E5E" w14:textId="77777777" w:rsidR="000331B9" w:rsidRPr="00B714BE" w:rsidRDefault="000331B9"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1E17EE91" w14:textId="77777777" w:rsidR="000331B9" w:rsidRPr="00B714BE" w:rsidRDefault="000331B9"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1727F22A" w14:textId="77777777" w:rsidR="000331B9" w:rsidRPr="00B714BE" w:rsidRDefault="000331B9" w:rsidP="009D4432">
            <w:pPr>
              <w:pStyle w:val="TAH"/>
            </w:pPr>
            <w:r w:rsidRPr="00B714BE">
              <w:t>Condition</w:t>
            </w:r>
          </w:p>
        </w:tc>
      </w:tr>
      <w:tr w:rsidR="000331B9" w:rsidRPr="00B714BE" w14:paraId="5E3B292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11FD40E" w14:textId="77777777" w:rsidR="000331B9" w:rsidRPr="00B714BE" w:rsidRDefault="000331B9" w:rsidP="009D4432">
            <w:pPr>
              <w:pStyle w:val="TAL"/>
            </w:pPr>
            <w:r w:rsidRPr="00B714BE">
              <w:rPr>
                <w:lang w:eastAsia="zh-CN"/>
              </w:rPr>
              <w:t>SL-ReportConfigList-r16 ::= SEQUENCE (SIZE (1..maxNrofSL-ReportConfigId-r16)) OF SL-ReportConfigInfo-r16 {</w:t>
            </w:r>
          </w:p>
        </w:tc>
        <w:tc>
          <w:tcPr>
            <w:tcW w:w="2678" w:type="dxa"/>
            <w:tcBorders>
              <w:top w:val="single" w:sz="4" w:space="0" w:color="auto"/>
              <w:left w:val="single" w:sz="4" w:space="0" w:color="auto"/>
              <w:bottom w:val="single" w:sz="4" w:space="0" w:color="auto"/>
              <w:right w:val="single" w:sz="4" w:space="0" w:color="auto"/>
            </w:tcBorders>
            <w:hideMark/>
          </w:tcPr>
          <w:p w14:paraId="3D16BE48" w14:textId="77777777" w:rsidR="000331B9" w:rsidRPr="00B714BE" w:rsidRDefault="000331B9" w:rsidP="009D4432">
            <w:pPr>
              <w:pStyle w:val="TAL"/>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2C8E958B"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0BBC13" w14:textId="77777777" w:rsidR="000331B9" w:rsidRPr="00B714BE" w:rsidRDefault="000331B9" w:rsidP="009D4432">
            <w:pPr>
              <w:pStyle w:val="TAL"/>
            </w:pPr>
          </w:p>
        </w:tc>
      </w:tr>
      <w:tr w:rsidR="000331B9" w:rsidRPr="00B714BE" w14:paraId="68ECF730"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EA68793" w14:textId="77777777" w:rsidR="000331B9" w:rsidRPr="00B714BE" w:rsidRDefault="000331B9" w:rsidP="009D4432">
            <w:pPr>
              <w:pStyle w:val="TAL"/>
              <w:rPr>
                <w:lang w:eastAsia="zh-CN"/>
              </w:rPr>
            </w:pPr>
            <w:r w:rsidRPr="00B714BE">
              <w:rPr>
                <w:lang w:eastAsia="zh-CN"/>
              </w:rPr>
              <w:t xml:space="preserve">  SL-ReportConfigInfo-r16[1] SEQUENCE {</w:t>
            </w:r>
          </w:p>
        </w:tc>
        <w:tc>
          <w:tcPr>
            <w:tcW w:w="2678" w:type="dxa"/>
            <w:tcBorders>
              <w:top w:val="single" w:sz="4" w:space="0" w:color="auto"/>
              <w:left w:val="single" w:sz="4" w:space="0" w:color="auto"/>
              <w:bottom w:val="single" w:sz="4" w:space="0" w:color="auto"/>
              <w:right w:val="single" w:sz="4" w:space="0" w:color="auto"/>
            </w:tcBorders>
          </w:tcPr>
          <w:p w14:paraId="75ABD409" w14:textId="77777777" w:rsidR="000331B9" w:rsidRPr="00B714BE"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BF261F7" w14:textId="77777777" w:rsidR="000331B9" w:rsidRPr="00B714BE" w:rsidRDefault="000331B9" w:rsidP="009D4432">
            <w:pPr>
              <w:pStyle w:val="TAL"/>
              <w:rPr>
                <w:rFonts w:eastAsia="SimSun"/>
                <w:lang w:eastAsia="zh-CN"/>
              </w:rPr>
            </w:pPr>
            <w:r w:rsidRPr="00B714BE">
              <w:rPr>
                <w:rFonts w:eastAsia="SimSun"/>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CA534F1" w14:textId="77777777" w:rsidR="000331B9" w:rsidRPr="00B714BE" w:rsidRDefault="000331B9" w:rsidP="009D4432">
            <w:pPr>
              <w:pStyle w:val="TAL"/>
            </w:pPr>
          </w:p>
        </w:tc>
      </w:tr>
      <w:tr w:rsidR="000331B9" w:rsidRPr="00B714BE" w14:paraId="6D2D259C"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5D3CD2B" w14:textId="77777777" w:rsidR="000331B9" w:rsidRPr="00B714BE" w:rsidRDefault="000331B9" w:rsidP="009D4432">
            <w:pPr>
              <w:pStyle w:val="TAL"/>
              <w:rPr>
                <w:lang w:eastAsia="zh-CN"/>
              </w:rPr>
            </w:pPr>
            <w:r w:rsidRPr="00B714BE">
              <w:rPr>
                <w:lang w:eastAsia="zh-CN"/>
              </w:rPr>
              <w:t xml:space="preserve">    sl-ReportConfig-r16 SEQUENCE {</w:t>
            </w:r>
          </w:p>
        </w:tc>
        <w:tc>
          <w:tcPr>
            <w:tcW w:w="2678" w:type="dxa"/>
            <w:tcBorders>
              <w:top w:val="single" w:sz="4" w:space="0" w:color="auto"/>
              <w:left w:val="single" w:sz="4" w:space="0" w:color="auto"/>
              <w:bottom w:val="single" w:sz="4" w:space="0" w:color="auto"/>
              <w:right w:val="single" w:sz="4" w:space="0" w:color="auto"/>
            </w:tcBorders>
          </w:tcPr>
          <w:p w14:paraId="0972D792" w14:textId="77777777" w:rsidR="000331B9" w:rsidRPr="00B714BE"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5C4B390"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62965A4" w14:textId="77777777" w:rsidR="000331B9" w:rsidRPr="00B714BE" w:rsidRDefault="000331B9" w:rsidP="009D4432">
            <w:pPr>
              <w:pStyle w:val="TAL"/>
            </w:pPr>
          </w:p>
        </w:tc>
      </w:tr>
      <w:tr w:rsidR="000331B9" w:rsidRPr="00B714BE" w14:paraId="0569DEE2"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7808B420" w14:textId="77777777" w:rsidR="000331B9" w:rsidRPr="00B714BE" w:rsidRDefault="000331B9" w:rsidP="009D4432">
            <w:pPr>
              <w:pStyle w:val="TAL"/>
              <w:rPr>
                <w:lang w:eastAsia="zh-CN"/>
              </w:rPr>
            </w:pPr>
            <w:r w:rsidRPr="00B714BE">
              <w:rPr>
                <w:lang w:eastAsia="zh-CN"/>
              </w:rPr>
              <w:t xml:space="preserve">      sl-ReportType-r16 CHOICE {</w:t>
            </w:r>
          </w:p>
        </w:tc>
        <w:tc>
          <w:tcPr>
            <w:tcW w:w="2678" w:type="dxa"/>
            <w:tcBorders>
              <w:top w:val="single" w:sz="4" w:space="0" w:color="auto"/>
              <w:left w:val="single" w:sz="4" w:space="0" w:color="auto"/>
              <w:bottom w:val="single" w:sz="4" w:space="0" w:color="auto"/>
              <w:right w:val="single" w:sz="4" w:space="0" w:color="auto"/>
            </w:tcBorders>
          </w:tcPr>
          <w:p w14:paraId="00F3238B" w14:textId="77777777" w:rsidR="000331B9" w:rsidRPr="00B714BE"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A73EFA"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27A821" w14:textId="77777777" w:rsidR="000331B9" w:rsidRPr="00B714BE" w:rsidRDefault="000331B9" w:rsidP="009D4432">
            <w:pPr>
              <w:pStyle w:val="TAL"/>
            </w:pPr>
          </w:p>
        </w:tc>
      </w:tr>
      <w:tr w:rsidR="000331B9" w:rsidRPr="00B714BE" w14:paraId="203E78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9983AA6" w14:textId="77777777" w:rsidR="000331B9" w:rsidRPr="00B714BE" w:rsidRDefault="000331B9" w:rsidP="009D4432">
            <w:pPr>
              <w:pStyle w:val="TAL"/>
              <w:rPr>
                <w:lang w:eastAsia="zh-CN"/>
              </w:rPr>
            </w:pPr>
            <w:r w:rsidRPr="00B714BE">
              <w:rPr>
                <w:lang w:eastAsia="zh-CN"/>
              </w:rPr>
              <w:t xml:space="preserve">        </w:t>
            </w:r>
            <w:r w:rsidRPr="00B714BE">
              <w:rPr>
                <w:snapToGrid w:val="0"/>
                <w:lang w:eastAsia="zh-CN"/>
              </w:rPr>
              <w:t>sl-Periodical-r16 SEQUENCE {</w:t>
            </w:r>
          </w:p>
        </w:tc>
        <w:tc>
          <w:tcPr>
            <w:tcW w:w="2678" w:type="dxa"/>
            <w:tcBorders>
              <w:top w:val="single" w:sz="4" w:space="0" w:color="auto"/>
              <w:left w:val="single" w:sz="4" w:space="0" w:color="auto"/>
              <w:bottom w:val="single" w:sz="4" w:space="0" w:color="auto"/>
              <w:right w:val="single" w:sz="4" w:space="0" w:color="auto"/>
            </w:tcBorders>
          </w:tcPr>
          <w:p w14:paraId="700ED522" w14:textId="77777777" w:rsidR="000331B9" w:rsidRPr="00B714BE"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136999"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7C6C9F3" w14:textId="77777777" w:rsidR="000331B9" w:rsidRPr="00B714BE" w:rsidRDefault="000331B9" w:rsidP="009D4432">
            <w:pPr>
              <w:pStyle w:val="TAL"/>
            </w:pPr>
          </w:p>
        </w:tc>
      </w:tr>
      <w:tr w:rsidR="000331B9" w:rsidRPr="00B714BE" w14:paraId="466C467B"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79DA41E" w14:textId="77777777" w:rsidR="000331B9" w:rsidRPr="00B714BE" w:rsidRDefault="000331B9" w:rsidP="009D4432">
            <w:pPr>
              <w:pStyle w:val="TAL"/>
              <w:rPr>
                <w:lang w:eastAsia="zh-CN"/>
              </w:rPr>
            </w:pPr>
            <w:r w:rsidRPr="00B714BE">
              <w:rPr>
                <w:lang w:eastAsia="zh-CN"/>
              </w:rPr>
              <w:t xml:space="preserve">          sl-ReportAmount-r16</w:t>
            </w:r>
          </w:p>
        </w:tc>
        <w:tc>
          <w:tcPr>
            <w:tcW w:w="2678" w:type="dxa"/>
            <w:tcBorders>
              <w:top w:val="single" w:sz="4" w:space="0" w:color="auto"/>
              <w:left w:val="single" w:sz="4" w:space="0" w:color="auto"/>
              <w:bottom w:val="single" w:sz="4" w:space="0" w:color="auto"/>
              <w:right w:val="single" w:sz="4" w:space="0" w:color="auto"/>
            </w:tcBorders>
            <w:hideMark/>
          </w:tcPr>
          <w:p w14:paraId="15ADDC2E" w14:textId="77777777" w:rsidR="000331B9" w:rsidRPr="00B714BE" w:rsidRDefault="000331B9" w:rsidP="009D4432">
            <w:pPr>
              <w:pStyle w:val="TAL"/>
              <w:rPr>
                <w:lang w:eastAsia="zh-CN"/>
              </w:rPr>
            </w:pPr>
            <w:r w:rsidRPr="00B714BE">
              <w:rPr>
                <w:lang w:eastAsia="zh-CN"/>
              </w:rPr>
              <w:t>16</w:t>
            </w:r>
          </w:p>
        </w:tc>
        <w:tc>
          <w:tcPr>
            <w:tcW w:w="1277" w:type="dxa"/>
            <w:tcBorders>
              <w:top w:val="single" w:sz="4" w:space="0" w:color="auto"/>
              <w:left w:val="single" w:sz="4" w:space="0" w:color="auto"/>
              <w:bottom w:val="single" w:sz="4" w:space="0" w:color="auto"/>
              <w:right w:val="single" w:sz="4" w:space="0" w:color="auto"/>
            </w:tcBorders>
          </w:tcPr>
          <w:p w14:paraId="49E49CEA"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648C6E" w14:textId="77777777" w:rsidR="000331B9" w:rsidRPr="00B714BE" w:rsidRDefault="000331B9" w:rsidP="009D4432">
            <w:pPr>
              <w:pStyle w:val="TAL"/>
            </w:pPr>
          </w:p>
        </w:tc>
      </w:tr>
      <w:tr w:rsidR="000331B9" w:rsidRPr="00B714BE" w14:paraId="78AEBE0A"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2D8B373" w14:textId="77777777" w:rsidR="000331B9" w:rsidRPr="00B714BE" w:rsidRDefault="000331B9"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E6929A8" w14:textId="77777777" w:rsidR="000331B9" w:rsidRPr="00B714BE"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36FD491"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3AA3E8" w14:textId="77777777" w:rsidR="000331B9" w:rsidRPr="00B714BE" w:rsidRDefault="000331B9" w:rsidP="009D4432">
            <w:pPr>
              <w:pStyle w:val="TAL"/>
            </w:pPr>
          </w:p>
        </w:tc>
      </w:tr>
      <w:tr w:rsidR="000331B9" w:rsidRPr="00B714BE" w14:paraId="215C2801"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2BD7FC4" w14:textId="77777777" w:rsidR="000331B9" w:rsidRPr="00B714BE" w:rsidRDefault="000331B9"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DB5F0B" w14:textId="77777777" w:rsidR="000331B9" w:rsidRPr="00B714BE"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D9DE7E"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397C22" w14:textId="77777777" w:rsidR="000331B9" w:rsidRPr="00B714BE" w:rsidRDefault="000331B9" w:rsidP="009D4432">
            <w:pPr>
              <w:pStyle w:val="TAL"/>
            </w:pPr>
          </w:p>
        </w:tc>
      </w:tr>
      <w:tr w:rsidR="000331B9" w:rsidRPr="00B714BE" w14:paraId="5A09D1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7776762" w14:textId="77777777" w:rsidR="000331B9" w:rsidRPr="00B714BE" w:rsidRDefault="000331B9"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C5FD34" w14:textId="77777777" w:rsidR="000331B9" w:rsidRPr="00B714BE"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88FB597"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C364BE1" w14:textId="77777777" w:rsidR="000331B9" w:rsidRPr="00B714BE" w:rsidRDefault="000331B9" w:rsidP="009D4432">
            <w:pPr>
              <w:pStyle w:val="TAL"/>
            </w:pPr>
          </w:p>
        </w:tc>
      </w:tr>
      <w:tr w:rsidR="000331B9" w:rsidRPr="00B714BE" w14:paraId="629B9DFD"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5B32E04" w14:textId="77777777" w:rsidR="000331B9" w:rsidRPr="00B714BE" w:rsidRDefault="000331B9" w:rsidP="009D4432">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5F921E1" w14:textId="77777777" w:rsidR="000331B9" w:rsidRPr="00B714BE"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19560B9"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AAC6496" w14:textId="77777777" w:rsidR="000331B9" w:rsidRPr="00B714BE" w:rsidRDefault="000331B9" w:rsidP="009D4432">
            <w:pPr>
              <w:pStyle w:val="TAL"/>
            </w:pPr>
          </w:p>
        </w:tc>
      </w:tr>
      <w:tr w:rsidR="000331B9" w:rsidRPr="00B714BE" w14:paraId="6EC0E659"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708E867" w14:textId="77777777" w:rsidR="000331B9" w:rsidRPr="00B714BE" w:rsidRDefault="000331B9" w:rsidP="009D4432">
            <w:pPr>
              <w:pStyle w:val="TAL"/>
            </w:pP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7BC863B3" w14:textId="77777777" w:rsidR="000331B9" w:rsidRPr="00B714BE"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A5B147" w14:textId="77777777" w:rsidR="000331B9" w:rsidRPr="00B714BE"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C8ED652" w14:textId="77777777" w:rsidR="000331B9" w:rsidRPr="00B714BE" w:rsidRDefault="000331B9" w:rsidP="009D4432">
            <w:pPr>
              <w:pStyle w:val="TAL"/>
            </w:pPr>
          </w:p>
        </w:tc>
      </w:tr>
    </w:tbl>
    <w:p w14:paraId="7951C702" w14:textId="77777777" w:rsidR="000331B9" w:rsidRPr="00B714BE" w:rsidRDefault="000331B9" w:rsidP="009D4432">
      <w:pPr>
        <w:rPr>
          <w:lang w:eastAsia="zh-CN"/>
        </w:rPr>
      </w:pPr>
    </w:p>
    <w:p w14:paraId="514CA078" w14:textId="77777777" w:rsidR="000331B9" w:rsidRPr="00B714BE" w:rsidRDefault="000331B9" w:rsidP="009D4432">
      <w:pPr>
        <w:pStyle w:val="TH"/>
        <w:rPr>
          <w:lang w:eastAsia="zh-CN"/>
        </w:rPr>
      </w:pPr>
      <w:r w:rsidRPr="00B714BE">
        <w:t xml:space="preserve">Table </w:t>
      </w:r>
      <w:r w:rsidRPr="00B714BE">
        <w:rPr>
          <w:snapToGrid w:val="0"/>
        </w:rPr>
        <w:t>12.2.5.3.3.3</w:t>
      </w:r>
      <w:r w:rsidRPr="00B714BE">
        <w:t>-</w:t>
      </w:r>
      <w:r w:rsidRPr="00B714BE">
        <w:rPr>
          <w:lang w:eastAsia="zh-CN"/>
        </w:rPr>
        <w:t>3</w:t>
      </w:r>
      <w:r w:rsidRPr="00B714BE">
        <w:t xml:space="preserve">: </w:t>
      </w:r>
      <w:r w:rsidRPr="00B714BE">
        <w:rPr>
          <w:snapToGrid w:val="0"/>
        </w:rPr>
        <w:t>RRCReconfigurationCompleteSidelink</w:t>
      </w:r>
      <w:r w:rsidRPr="00B714BE">
        <w:rPr>
          <w:snapToGrid w:val="0"/>
          <w:lang w:eastAsia="zh-CN"/>
        </w:rPr>
        <w:t xml:space="preserve"> (step 2,</w:t>
      </w:r>
      <w:r w:rsidRPr="00B714BE">
        <w:t xml:space="preserve"> </w:t>
      </w:r>
      <w:r w:rsidRPr="00B714BE">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B714BE" w14:paraId="53129425" w14:textId="77777777" w:rsidTr="000331B9">
        <w:tc>
          <w:tcPr>
            <w:tcW w:w="9603" w:type="dxa"/>
            <w:tcBorders>
              <w:top w:val="single" w:sz="4" w:space="0" w:color="auto"/>
              <w:left w:val="single" w:sz="4" w:space="0" w:color="auto"/>
              <w:bottom w:val="single" w:sz="4" w:space="0" w:color="auto"/>
              <w:right w:val="single" w:sz="4" w:space="0" w:color="auto"/>
            </w:tcBorders>
            <w:hideMark/>
          </w:tcPr>
          <w:p w14:paraId="03B50878" w14:textId="7CCBAF37" w:rsidR="000331B9" w:rsidRPr="00B714BE" w:rsidRDefault="000331B9"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 xml:space="preserve">4 </w:t>
            </w:r>
            <w:r w:rsidR="00C03C8B" w:rsidRPr="00B714BE">
              <w:rPr>
                <w:lang w:eastAsia="zh-CN"/>
              </w:rPr>
              <w:t>with condition TX</w:t>
            </w:r>
          </w:p>
        </w:tc>
      </w:tr>
    </w:tbl>
    <w:p w14:paraId="0ACA4442" w14:textId="77777777" w:rsidR="000331B9" w:rsidRPr="00B714BE" w:rsidRDefault="000331B9" w:rsidP="009D4432">
      <w:pPr>
        <w:rPr>
          <w:lang w:eastAsia="zh-CN"/>
        </w:rPr>
      </w:pPr>
    </w:p>
    <w:p w14:paraId="0CA95246" w14:textId="77777777" w:rsidR="000331B9" w:rsidRPr="00B714BE" w:rsidRDefault="000331B9" w:rsidP="009D4432">
      <w:pPr>
        <w:pStyle w:val="TH"/>
        <w:rPr>
          <w:lang w:eastAsia="zh-CN"/>
        </w:rPr>
      </w:pPr>
      <w:r w:rsidRPr="00B714BE">
        <w:t xml:space="preserve">Table </w:t>
      </w:r>
      <w:r w:rsidRPr="00B714BE">
        <w:rPr>
          <w:snapToGrid w:val="0"/>
        </w:rPr>
        <w:t>12.2.5.3.3.3</w:t>
      </w:r>
      <w:r w:rsidRPr="00B714BE">
        <w:t>-</w:t>
      </w:r>
      <w:r w:rsidRPr="00B714BE">
        <w:rPr>
          <w:lang w:eastAsia="zh-CN"/>
        </w:rPr>
        <w:t>4</w:t>
      </w:r>
      <w:r w:rsidRPr="00B714BE">
        <w:t xml:space="preserve">: </w:t>
      </w:r>
      <w:r w:rsidRPr="00B714BE">
        <w:rPr>
          <w:rFonts w:cs="Arial"/>
        </w:rPr>
        <w:t>MeasurementReportSidelink</w:t>
      </w:r>
      <w:r w:rsidRPr="00B714BE">
        <w:rPr>
          <w:snapToGrid w:val="0"/>
          <w:lang w:eastAsia="zh-CN"/>
        </w:rPr>
        <w:t xml:space="preserve"> (step 3, step 4,</w:t>
      </w:r>
      <w:r w:rsidRPr="00B714BE">
        <w:t xml:space="preserve"> </w:t>
      </w:r>
      <w:r w:rsidRPr="00B714BE">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B714BE" w14:paraId="06091302" w14:textId="77777777" w:rsidTr="00A23DDB">
        <w:tc>
          <w:tcPr>
            <w:tcW w:w="9600" w:type="dxa"/>
            <w:tcBorders>
              <w:top w:val="single" w:sz="4" w:space="0" w:color="auto"/>
              <w:left w:val="single" w:sz="4" w:space="0" w:color="auto"/>
              <w:bottom w:val="single" w:sz="4" w:space="0" w:color="auto"/>
              <w:right w:val="single" w:sz="4" w:space="0" w:color="auto"/>
            </w:tcBorders>
            <w:hideMark/>
          </w:tcPr>
          <w:p w14:paraId="56C6070B" w14:textId="11BB2A99" w:rsidR="000331B9" w:rsidRPr="00B714BE" w:rsidRDefault="000331B9"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2</w:t>
            </w:r>
            <w:r w:rsidR="00C03C8B" w:rsidRPr="00B714BE">
              <w:rPr>
                <w:lang w:eastAsia="zh-CN"/>
              </w:rPr>
              <w:t xml:space="preserve"> with condition TX</w:t>
            </w:r>
          </w:p>
        </w:tc>
      </w:tr>
    </w:tbl>
    <w:p w14:paraId="12699C3E" w14:textId="5B5AEEF6" w:rsidR="000331B9" w:rsidRPr="00B714BE" w:rsidRDefault="000331B9" w:rsidP="009D4432">
      <w:pPr>
        <w:rPr>
          <w:lang w:eastAsia="zh-CN"/>
        </w:rPr>
      </w:pPr>
    </w:p>
    <w:p w14:paraId="092A2DBD" w14:textId="08A955B5" w:rsidR="000331B9" w:rsidRPr="00B714BE" w:rsidRDefault="000331B9" w:rsidP="0033396C">
      <w:pPr>
        <w:pStyle w:val="Heading3"/>
        <w:rPr>
          <w:rFonts w:eastAsia="SimSun"/>
        </w:rPr>
      </w:pPr>
      <w:r w:rsidRPr="00B714BE">
        <w:rPr>
          <w:rFonts w:eastAsia="SimSun"/>
        </w:rPr>
        <w:t>12.2.6</w:t>
      </w:r>
      <w:r w:rsidRPr="00B714BE">
        <w:rPr>
          <w:rFonts w:eastAsia="SimSun"/>
        </w:rPr>
        <w:tab/>
      </w:r>
      <w:r w:rsidR="002F4B12" w:rsidRPr="00B714BE">
        <w:rPr>
          <w:rFonts w:eastAsia="SimSun"/>
        </w:rPr>
        <w:t>Inter-carrier concurrent operation / Sidelink Reconfiguration via PC5 RRC</w:t>
      </w:r>
    </w:p>
    <w:p w14:paraId="14B87267" w14:textId="71EC168E" w:rsidR="000331B9" w:rsidRPr="00B714BE" w:rsidRDefault="000331B9" w:rsidP="000331B9">
      <w:pPr>
        <w:pStyle w:val="Heading4"/>
        <w:rPr>
          <w:rFonts w:eastAsia="SimSun"/>
        </w:rPr>
      </w:pPr>
      <w:r w:rsidRPr="00B714BE">
        <w:rPr>
          <w:rFonts w:eastAsia="SimSun"/>
        </w:rPr>
        <w:t>12.2.6.1</w:t>
      </w:r>
      <w:r w:rsidRPr="00B714BE">
        <w:rPr>
          <w:rFonts w:eastAsia="SimSun"/>
        </w:rPr>
        <w:tab/>
        <w:t>Inter-carrier concurrent operation / Sidelink Reconfiguration via PC5 RRC / SL DRB management / Initiating UE side</w:t>
      </w:r>
    </w:p>
    <w:p w14:paraId="03099A76" w14:textId="77777777" w:rsidR="000331B9" w:rsidRPr="00B714BE" w:rsidRDefault="000331B9" w:rsidP="000331B9">
      <w:pPr>
        <w:pStyle w:val="H6"/>
        <w:rPr>
          <w:rFonts w:eastAsia="SimSun"/>
        </w:rPr>
      </w:pPr>
      <w:r w:rsidRPr="00B714BE">
        <w:rPr>
          <w:lang w:eastAsia="zh-CN"/>
        </w:rPr>
        <w:t>12.2.6.1</w:t>
      </w:r>
      <w:r w:rsidRPr="00B714BE">
        <w:t>.1</w:t>
      </w:r>
      <w:r w:rsidRPr="00B714BE">
        <w:tab/>
        <w:t>Test Purpose (TP)</w:t>
      </w:r>
    </w:p>
    <w:p w14:paraId="22774775" w14:textId="77777777" w:rsidR="000331B9" w:rsidRPr="00B714BE" w:rsidRDefault="000331B9" w:rsidP="000331B9">
      <w:pPr>
        <w:pStyle w:val="H6"/>
      </w:pPr>
      <w:r w:rsidRPr="00B714BE">
        <w:t>(1)</w:t>
      </w:r>
    </w:p>
    <w:p w14:paraId="54FD1BE3" w14:textId="77777777" w:rsidR="000331B9" w:rsidRPr="00B714BE" w:rsidRDefault="000331B9" w:rsidP="000331B9">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in NR RRC_CONNECTED state and having established PC5-RRC connection with peer UE }</w:t>
      </w:r>
    </w:p>
    <w:p w14:paraId="0D23AFC8" w14:textId="77777777" w:rsidR="000331B9" w:rsidRPr="00B714BE" w:rsidRDefault="000331B9" w:rsidP="000331B9">
      <w:pPr>
        <w:pStyle w:val="PL"/>
        <w:rPr>
          <w:noProof w:val="0"/>
        </w:rPr>
      </w:pPr>
      <w:r w:rsidRPr="00B714BE">
        <w:rPr>
          <w:b/>
          <w:bCs/>
          <w:noProof w:val="0"/>
        </w:rPr>
        <w:t>ensure that</w:t>
      </w:r>
      <w:r w:rsidRPr="00B714BE">
        <w:rPr>
          <w:noProof w:val="0"/>
        </w:rPr>
        <w:t xml:space="preserve"> {</w:t>
      </w:r>
    </w:p>
    <w:p w14:paraId="2D1B36BE" w14:textId="77777777" w:rsidR="000331B9" w:rsidRPr="00B714BE" w:rsidRDefault="000331B9" w:rsidP="000331B9">
      <w:pPr>
        <w:pStyle w:val="PL"/>
        <w:rPr>
          <w:noProof w:val="0"/>
        </w:rPr>
      </w:pPr>
      <w:r w:rsidRPr="00B714BE">
        <w:rPr>
          <w:noProof w:val="0"/>
        </w:rPr>
        <w:t xml:space="preserve">  </w:t>
      </w:r>
      <w:r w:rsidRPr="00B714BE">
        <w:rPr>
          <w:b/>
          <w:bCs/>
          <w:noProof w:val="0"/>
        </w:rPr>
        <w:t>when</w:t>
      </w:r>
      <w:r w:rsidRPr="00B714BE">
        <w:rPr>
          <w:noProof w:val="0"/>
        </w:rPr>
        <w:t xml:space="preserve"> { UE is indicated by upper layer to </w:t>
      </w:r>
      <w:bookmarkStart w:id="60" w:name="OLE_LINK58"/>
      <w:r w:rsidRPr="00B714BE">
        <w:rPr>
          <w:noProof w:val="0"/>
        </w:rPr>
        <w:t>establish a unicast SL DRB</w:t>
      </w:r>
      <w:bookmarkEnd w:id="60"/>
      <w:r w:rsidRPr="00B714BE">
        <w:rPr>
          <w:noProof w:val="0"/>
        </w:rPr>
        <w:t xml:space="preserve"> }</w:t>
      </w:r>
    </w:p>
    <w:p w14:paraId="080FDB83" w14:textId="77777777" w:rsidR="000331B9" w:rsidRPr="00B714BE" w:rsidRDefault="000331B9" w:rsidP="000331B9">
      <w:pPr>
        <w:pStyle w:val="PL"/>
        <w:rPr>
          <w:noProof w:val="0"/>
        </w:rPr>
      </w:pPr>
      <w:r w:rsidRPr="00B714BE">
        <w:rPr>
          <w:noProof w:val="0"/>
        </w:rPr>
        <w:t xml:space="preserve">    </w:t>
      </w:r>
      <w:r w:rsidRPr="00B714BE">
        <w:rPr>
          <w:b/>
          <w:bCs/>
          <w:noProof w:val="0"/>
        </w:rPr>
        <w:t>then</w:t>
      </w:r>
      <w:r w:rsidRPr="00B714BE">
        <w:rPr>
          <w:noProof w:val="0"/>
        </w:rPr>
        <w:t xml:space="preserve"> { UE sends a </w:t>
      </w:r>
      <w:bookmarkStart w:id="61" w:name="OLE_LINK90"/>
      <w:r w:rsidRPr="00B714BE">
        <w:rPr>
          <w:noProof w:val="0"/>
        </w:rPr>
        <w:t>RRCReconfigurationSidelink</w:t>
      </w:r>
      <w:bookmarkEnd w:id="61"/>
      <w:r w:rsidRPr="00B714BE">
        <w:rPr>
          <w:noProof w:val="0"/>
        </w:rPr>
        <w:t xml:space="preserve"> message to peer UE to indicate SL DRB addition. After receiving RRCReconfigurationCompleteSidelink message from peer UE, UE establishes the SL DRB }</w:t>
      </w:r>
    </w:p>
    <w:p w14:paraId="6364E4D0" w14:textId="77777777" w:rsidR="000331B9" w:rsidRPr="00B714BE" w:rsidRDefault="000331B9" w:rsidP="000331B9">
      <w:pPr>
        <w:pStyle w:val="PL"/>
        <w:rPr>
          <w:noProof w:val="0"/>
        </w:rPr>
      </w:pPr>
      <w:r w:rsidRPr="00B714BE">
        <w:rPr>
          <w:noProof w:val="0"/>
        </w:rPr>
        <w:t xml:space="preserve">         }</w:t>
      </w:r>
    </w:p>
    <w:p w14:paraId="30AAF08E" w14:textId="77777777" w:rsidR="000331B9" w:rsidRPr="00B714BE" w:rsidRDefault="000331B9" w:rsidP="000331B9">
      <w:pPr>
        <w:pStyle w:val="PL"/>
        <w:rPr>
          <w:noProof w:val="0"/>
        </w:rPr>
      </w:pPr>
    </w:p>
    <w:p w14:paraId="28DB4E21" w14:textId="77777777" w:rsidR="000331B9" w:rsidRPr="00B714BE" w:rsidRDefault="000331B9" w:rsidP="000331B9">
      <w:pPr>
        <w:pStyle w:val="H6"/>
      </w:pPr>
      <w:r w:rsidRPr="00B714BE">
        <w:t>(2)</w:t>
      </w:r>
    </w:p>
    <w:p w14:paraId="005119F7" w14:textId="4BCCEB30" w:rsidR="000331B9" w:rsidRPr="00B714BE" w:rsidRDefault="000331B9" w:rsidP="000331B9">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in NR RRC_CONNECTED state and having established PC5-RRC connection with peer UE and having </w:t>
      </w:r>
      <w:r w:rsidR="0033396C" w:rsidRPr="00B714BE">
        <w:rPr>
          <w:noProof w:val="0"/>
        </w:rPr>
        <w:t>established</w:t>
      </w:r>
      <w:r w:rsidRPr="00B714BE">
        <w:rPr>
          <w:noProof w:val="0"/>
        </w:rPr>
        <w:t xml:space="preserve"> a unicast SL DRB }</w:t>
      </w:r>
    </w:p>
    <w:p w14:paraId="425DC144" w14:textId="77777777" w:rsidR="000331B9" w:rsidRPr="00B714BE" w:rsidRDefault="000331B9" w:rsidP="000331B9">
      <w:pPr>
        <w:pStyle w:val="PL"/>
        <w:rPr>
          <w:noProof w:val="0"/>
        </w:rPr>
      </w:pPr>
      <w:r w:rsidRPr="00B714BE">
        <w:rPr>
          <w:b/>
          <w:bCs/>
          <w:noProof w:val="0"/>
        </w:rPr>
        <w:t>ensure that</w:t>
      </w:r>
      <w:r w:rsidRPr="00B714BE">
        <w:rPr>
          <w:noProof w:val="0"/>
        </w:rPr>
        <w:t xml:space="preserve"> {</w:t>
      </w:r>
    </w:p>
    <w:p w14:paraId="21CC31D0" w14:textId="77777777" w:rsidR="000331B9" w:rsidRPr="00B714BE" w:rsidRDefault="000331B9" w:rsidP="000331B9">
      <w:pPr>
        <w:pStyle w:val="PL"/>
        <w:rPr>
          <w:noProof w:val="0"/>
        </w:rPr>
      </w:pPr>
      <w:r w:rsidRPr="00B714BE">
        <w:rPr>
          <w:noProof w:val="0"/>
        </w:rPr>
        <w:t xml:space="preserve">  </w:t>
      </w:r>
      <w:r w:rsidRPr="00B714BE">
        <w:rPr>
          <w:b/>
          <w:bCs/>
          <w:noProof w:val="0"/>
        </w:rPr>
        <w:t>when</w:t>
      </w:r>
      <w:r w:rsidRPr="00B714BE">
        <w:rPr>
          <w:noProof w:val="0"/>
        </w:rPr>
        <w:t xml:space="preserve"> { UE is indicated by upper layer to </w:t>
      </w:r>
      <w:bookmarkStart w:id="62" w:name="OLE_LINK107"/>
      <w:r w:rsidRPr="00B714BE">
        <w:rPr>
          <w:noProof w:val="0"/>
        </w:rPr>
        <w:t xml:space="preserve">release </w:t>
      </w:r>
      <w:bookmarkEnd w:id="62"/>
      <w:r w:rsidRPr="00B714BE">
        <w:rPr>
          <w:noProof w:val="0"/>
        </w:rPr>
        <w:t>the unicast SL DRB }</w:t>
      </w:r>
    </w:p>
    <w:p w14:paraId="319FADD6" w14:textId="77777777" w:rsidR="000331B9" w:rsidRPr="00B714BE" w:rsidRDefault="000331B9" w:rsidP="000331B9">
      <w:pPr>
        <w:pStyle w:val="PL"/>
        <w:rPr>
          <w:noProof w:val="0"/>
        </w:rPr>
      </w:pPr>
      <w:r w:rsidRPr="00B714BE">
        <w:rPr>
          <w:noProof w:val="0"/>
        </w:rPr>
        <w:t xml:space="preserve">    </w:t>
      </w:r>
      <w:r w:rsidRPr="00B714BE">
        <w:rPr>
          <w:b/>
          <w:bCs/>
          <w:noProof w:val="0"/>
        </w:rPr>
        <w:t>then</w:t>
      </w:r>
      <w:r w:rsidRPr="00B714BE">
        <w:rPr>
          <w:noProof w:val="0"/>
        </w:rPr>
        <w:t xml:space="preserve"> { UE sends a RRCReconfigurationSidelink message to peer UE to indicate SL DRB release. After receiving RRCReconfigurationCompleteSidelink message from peer UE, UE releases the SL DRB }</w:t>
      </w:r>
    </w:p>
    <w:p w14:paraId="55DCCA33" w14:textId="77777777" w:rsidR="000331B9" w:rsidRPr="00B714BE" w:rsidRDefault="000331B9" w:rsidP="000331B9">
      <w:pPr>
        <w:pStyle w:val="PL"/>
        <w:rPr>
          <w:noProof w:val="0"/>
        </w:rPr>
      </w:pPr>
      <w:r w:rsidRPr="00B714BE">
        <w:rPr>
          <w:noProof w:val="0"/>
        </w:rPr>
        <w:t xml:space="preserve">         }</w:t>
      </w:r>
    </w:p>
    <w:p w14:paraId="1245F01B" w14:textId="77777777" w:rsidR="000331B9" w:rsidRPr="00B714BE" w:rsidRDefault="000331B9" w:rsidP="000331B9">
      <w:pPr>
        <w:pStyle w:val="PL"/>
        <w:rPr>
          <w:noProof w:val="0"/>
        </w:rPr>
      </w:pPr>
    </w:p>
    <w:p w14:paraId="2018ECAA" w14:textId="77777777" w:rsidR="000331B9" w:rsidRPr="00B714BE" w:rsidRDefault="000331B9" w:rsidP="000331B9">
      <w:pPr>
        <w:pStyle w:val="H6"/>
      </w:pPr>
      <w:r w:rsidRPr="00B714BE">
        <w:rPr>
          <w:lang w:eastAsia="zh-CN"/>
        </w:rPr>
        <w:t>12.2.6.1</w:t>
      </w:r>
      <w:r w:rsidRPr="00B714BE">
        <w:t>.2</w:t>
      </w:r>
      <w:r w:rsidRPr="00B714BE">
        <w:tab/>
        <w:t>Conformance requirements</w:t>
      </w:r>
    </w:p>
    <w:p w14:paraId="773BF9B7" w14:textId="77777777" w:rsidR="000331B9" w:rsidRPr="00B714BE" w:rsidRDefault="000331B9" w:rsidP="009D4432">
      <w:pPr>
        <w:rPr>
          <w:lang w:eastAsia="sv-SE"/>
        </w:rPr>
      </w:pPr>
      <w:r w:rsidRPr="00B714BE">
        <w:t>References: The conformance requirements covered in the current TC are specified in: TS 38.331, clause 5.8.9.1.1, 5.8.9.1.2, 5.8.9.1a.2.1 and 5.8.9.1a.1.1</w:t>
      </w:r>
      <w:r w:rsidRPr="00B714BE">
        <w:rPr>
          <w:lang w:eastAsia="zh-CN"/>
        </w:rPr>
        <w:t>.</w:t>
      </w:r>
      <w:r w:rsidRPr="00B714BE">
        <w:t xml:space="preserve"> Unless otherwise stated these are Rel-16 requirements. </w:t>
      </w:r>
    </w:p>
    <w:p w14:paraId="52E7D804" w14:textId="77777777" w:rsidR="000331B9" w:rsidRPr="00B714BE" w:rsidRDefault="000331B9" w:rsidP="009D4432">
      <w:bookmarkStart w:id="63" w:name="OLE_LINK101"/>
      <w:bookmarkStart w:id="64" w:name="OLE_LINK102"/>
      <w:bookmarkStart w:id="65" w:name="OLE_LINK94"/>
      <w:r w:rsidRPr="00B714BE">
        <w:t xml:space="preserve">[TS 38.331, clause </w:t>
      </w:r>
      <w:bookmarkStart w:id="66" w:name="OLE_LINK111"/>
      <w:r w:rsidRPr="00B714BE">
        <w:t>5.8.9.1.1</w:t>
      </w:r>
      <w:bookmarkEnd w:id="66"/>
      <w:r w:rsidRPr="00B714BE">
        <w:t>]</w:t>
      </w:r>
    </w:p>
    <w:bookmarkEnd w:id="63"/>
    <w:p w14:paraId="2356F915" w14:textId="77777777" w:rsidR="000331B9" w:rsidRPr="00B714BE" w:rsidRDefault="000331B9" w:rsidP="009D4432">
      <w:r w:rsidRPr="00B714BE">
        <w:t>...</w:t>
      </w:r>
    </w:p>
    <w:bookmarkEnd w:id="64"/>
    <w:p w14:paraId="5A9E561F" w14:textId="77777777" w:rsidR="000331B9" w:rsidRPr="00B714BE" w:rsidRDefault="000331B9" w:rsidP="009D4432">
      <w:r w:rsidRPr="00B714BE">
        <w:t>The UE may initiate the sidelink RRC reconfiguration procedure and perform the operation in sub-clause 5.8.9.1.2 on the corresponding PC5-RRC connection in following cases:</w:t>
      </w:r>
    </w:p>
    <w:p w14:paraId="075AC5A5" w14:textId="77777777" w:rsidR="000331B9" w:rsidRPr="00B714BE" w:rsidRDefault="000331B9" w:rsidP="009D4432">
      <w:pPr>
        <w:pStyle w:val="B1"/>
      </w:pPr>
      <w:r w:rsidRPr="00B714BE">
        <w:t>-</w:t>
      </w:r>
      <w:r w:rsidRPr="00B714BE">
        <w:tab/>
        <w:t>the release of sidelink DRBs associated with the peer UE, as specified in sub-clause 5.8.9.1a.1;</w:t>
      </w:r>
    </w:p>
    <w:p w14:paraId="405D1160" w14:textId="77777777" w:rsidR="000331B9" w:rsidRPr="00B714BE" w:rsidRDefault="000331B9" w:rsidP="009D4432">
      <w:pPr>
        <w:pStyle w:val="B1"/>
      </w:pPr>
      <w:r w:rsidRPr="00B714BE">
        <w:t>-</w:t>
      </w:r>
      <w:r w:rsidRPr="00B714BE">
        <w:tab/>
        <w:t>the establishment of sidelink DRBs associated with the peer UE, as specified in sub-clause 5.8.9.1a.2;</w:t>
      </w:r>
    </w:p>
    <w:p w14:paraId="4D705FD3" w14:textId="77777777" w:rsidR="000331B9" w:rsidRPr="00B714BE" w:rsidRDefault="000331B9" w:rsidP="009D4432">
      <w:pPr>
        <w:pStyle w:val="B1"/>
      </w:pPr>
      <w:r w:rsidRPr="00B714BE">
        <w:t>-</w:t>
      </w:r>
      <w:r w:rsidRPr="00B714BE">
        <w:tab/>
        <w:t xml:space="preserve">the modification for the parameters included in </w:t>
      </w:r>
      <w:r w:rsidRPr="00B714BE">
        <w:rPr>
          <w:i/>
        </w:rPr>
        <w:t>SLRB-Config</w:t>
      </w:r>
      <w:r w:rsidRPr="00B714BE">
        <w:t xml:space="preserve"> of sidelink DRBs associated with the peer UE, as specified in sub-clause 5.8.9.1a.2;</w:t>
      </w:r>
    </w:p>
    <w:p w14:paraId="6B18F439" w14:textId="77777777" w:rsidR="000331B9" w:rsidRPr="00B714BE" w:rsidRDefault="000331B9" w:rsidP="009D4432">
      <w:pPr>
        <w:pStyle w:val="B1"/>
      </w:pPr>
      <w:r w:rsidRPr="00B714BE">
        <w:t>-</w:t>
      </w:r>
      <w:r w:rsidRPr="00B714BE">
        <w:tab/>
        <w:t>the (re-)configuration of the peer UE to perform NR sidelink measurement and report.</w:t>
      </w:r>
    </w:p>
    <w:p w14:paraId="375E0EFE" w14:textId="77777777" w:rsidR="000331B9" w:rsidRPr="00B714BE" w:rsidRDefault="000331B9" w:rsidP="009D4432">
      <w:pPr>
        <w:pStyle w:val="B1"/>
      </w:pPr>
      <w:r w:rsidRPr="00B714BE">
        <w:t>-</w:t>
      </w:r>
      <w:r w:rsidRPr="00B714BE">
        <w:tab/>
        <w:t>the (re-)configuration of the sidelink CSI reference signal resources and CSI reporting latency bound.</w:t>
      </w:r>
    </w:p>
    <w:p w14:paraId="2E71E97C" w14:textId="77777777" w:rsidR="000331B9" w:rsidRPr="00B714BE" w:rsidRDefault="000331B9" w:rsidP="009D4432">
      <w:r w:rsidRPr="00B714BE">
        <w:rPr>
          <w:lang w:eastAsia="zh-CN"/>
        </w:rPr>
        <w:t>I</w:t>
      </w:r>
      <w:r w:rsidRPr="00B714BE">
        <w:t>n RRC_CONNECTED, the</w:t>
      </w:r>
      <w:bookmarkStart w:id="67" w:name="OLE_LINK103"/>
      <w:r w:rsidRPr="00B714BE">
        <w:t xml:space="preserve"> UE applies the NR sidelink communications parameters provided in </w:t>
      </w:r>
      <w:r w:rsidRPr="00B714BE">
        <w:rPr>
          <w:i/>
        </w:rPr>
        <w:t>RRCReconfiguration</w:t>
      </w:r>
      <w:r w:rsidRPr="00B714BE">
        <w:rPr>
          <w:lang w:eastAsia="zh-CN"/>
        </w:rPr>
        <w:t xml:space="preserve"> (if any).</w:t>
      </w:r>
      <w:bookmarkEnd w:id="67"/>
      <w:r w:rsidRPr="00B714BE">
        <w:rPr>
          <w:lang w:eastAsia="zh-CN"/>
        </w:rPr>
        <w:t xml:space="preserve"> In</w:t>
      </w:r>
      <w:r w:rsidRPr="00B714BE">
        <w:t xml:space="preserve"> RRC_IDLE or RRC_INACTIVE</w:t>
      </w:r>
      <w:r w:rsidRPr="00B714BE">
        <w:rPr>
          <w:lang w:eastAsia="zh-CN"/>
        </w:rPr>
        <w:t>, the UE applies</w:t>
      </w:r>
      <w:r w:rsidRPr="00B714BE">
        <w:t xml:space="preserve"> the NR sidelink communications parameters provided in </w:t>
      </w:r>
      <w:r w:rsidRPr="00B714BE">
        <w:rPr>
          <w:szCs w:val="22"/>
        </w:rPr>
        <w:t>system information</w:t>
      </w:r>
      <w:r w:rsidRPr="00B714BE">
        <w:rPr>
          <w:lang w:eastAsia="zh-CN"/>
        </w:rPr>
        <w:t xml:space="preserve"> (if any). For other cases, </w:t>
      </w:r>
      <w:r w:rsidRPr="00B714BE">
        <w:t xml:space="preserve">UEs apply the NR sidelink communications parameters provided in </w:t>
      </w:r>
      <w:bookmarkStart w:id="68" w:name="OLE_LINK104"/>
      <w:r w:rsidRPr="00B714BE">
        <w:rPr>
          <w:i/>
        </w:rPr>
        <w:t>SidelinkPreconfigNR</w:t>
      </w:r>
      <w:bookmarkEnd w:id="68"/>
      <w:r w:rsidRPr="00B714BE">
        <w:rPr>
          <w:i/>
        </w:rPr>
        <w:t xml:space="preserve"> </w:t>
      </w:r>
      <w:r w:rsidRPr="00B714BE">
        <w:rPr>
          <w:lang w:eastAsia="zh-CN"/>
        </w:rPr>
        <w:t xml:space="preserve">(if any). When UE performs state transition between above three cases, </w:t>
      </w:r>
      <w:r w:rsidRPr="00B714BE">
        <w:t>the UE applies the NR sidelink communications parameters</w:t>
      </w:r>
      <w:r w:rsidRPr="00B714BE">
        <w:rPr>
          <w:lang w:eastAsia="zh-CN"/>
        </w:rPr>
        <w:t xml:space="preserve"> provided in the new state, after </w:t>
      </w:r>
      <w:r w:rsidRPr="00B714BE">
        <w:t>acquisition of the new configurations</w:t>
      </w:r>
      <w:r w:rsidRPr="00B714BE">
        <w:rPr>
          <w:lang w:eastAsia="zh-CN"/>
        </w:rPr>
        <w:t>. Before</w:t>
      </w:r>
      <w:r w:rsidRPr="00B714BE">
        <w:t xml:space="preserve"> acquisition of the new configurations, UE continues applying</w:t>
      </w:r>
      <w:r w:rsidRPr="00B714BE">
        <w:rPr>
          <w:lang w:eastAsia="zh-CN"/>
        </w:rPr>
        <w:t xml:space="preserve"> t</w:t>
      </w:r>
      <w:r w:rsidRPr="00B714BE">
        <w:t>he NR sidelink communications parameters</w:t>
      </w:r>
      <w:r w:rsidRPr="00B714BE">
        <w:rPr>
          <w:lang w:eastAsia="zh-CN"/>
        </w:rPr>
        <w:t xml:space="preserve"> provided in the old state.</w:t>
      </w:r>
    </w:p>
    <w:p w14:paraId="63171143" w14:textId="77777777" w:rsidR="000331B9" w:rsidRPr="00B714BE" w:rsidRDefault="000331B9" w:rsidP="009D4432">
      <w:r w:rsidRPr="00B714BE">
        <w:t xml:space="preserve">[TS 38.331, clause </w:t>
      </w:r>
      <w:bookmarkStart w:id="69" w:name="OLE_LINK112"/>
      <w:r w:rsidRPr="00B714BE">
        <w:t>5.8.9.1.2</w:t>
      </w:r>
      <w:bookmarkEnd w:id="69"/>
      <w:r w:rsidRPr="00B714BE">
        <w:t>]</w:t>
      </w:r>
    </w:p>
    <w:bookmarkEnd w:id="65"/>
    <w:p w14:paraId="06FE21AB" w14:textId="77777777" w:rsidR="000331B9" w:rsidRPr="00B714BE" w:rsidRDefault="000331B9" w:rsidP="009D4432">
      <w:r w:rsidRPr="00B714BE">
        <w:t xml:space="preserve">The UE shall set the contents of </w:t>
      </w:r>
      <w:r w:rsidRPr="00B714BE">
        <w:rPr>
          <w:rFonts w:eastAsia="MS Mincho"/>
          <w:i/>
        </w:rPr>
        <w:t>RRCReconfigurationSidelink</w:t>
      </w:r>
      <w:r w:rsidRPr="00B714BE">
        <w:t xml:space="preserve"> message as follows:</w:t>
      </w:r>
    </w:p>
    <w:p w14:paraId="5E5E46EE" w14:textId="77777777" w:rsidR="000331B9" w:rsidRPr="00B714BE" w:rsidRDefault="000331B9" w:rsidP="009D4432">
      <w:pPr>
        <w:pStyle w:val="B1"/>
      </w:pPr>
      <w:r w:rsidRPr="00B714BE">
        <w:t>1&gt;</w:t>
      </w:r>
      <w:r w:rsidRPr="00B714BE">
        <w:tab/>
        <w:t xml:space="preserve">for each sidelink DRB that is to be released, according to sub-clause 5.8.9.1a.1.1, due to configuration by </w:t>
      </w:r>
      <w:r w:rsidRPr="00B714BE">
        <w:rPr>
          <w:rFonts w:eastAsia="Batang"/>
          <w:i/>
        </w:rPr>
        <w:t>sl-ConfigDedicatedNR,</w:t>
      </w:r>
      <w:r w:rsidRPr="00B714BE">
        <w:rPr>
          <w:lang w:eastAsia="x-none"/>
        </w:rPr>
        <w:t xml:space="preserve"> </w:t>
      </w:r>
      <w:bookmarkStart w:id="70" w:name="OLE_LINK72"/>
      <w:r w:rsidRPr="00B714BE">
        <w:rPr>
          <w:rFonts w:eastAsia="Batang"/>
          <w:i/>
        </w:rPr>
        <w:t>SIB12</w:t>
      </w:r>
      <w:bookmarkEnd w:id="70"/>
      <w:r w:rsidRPr="00B714BE">
        <w:rPr>
          <w:rFonts w:eastAsia="Batang"/>
        </w:rPr>
        <w:t>,</w:t>
      </w:r>
      <w:r w:rsidRPr="00B714BE">
        <w:rPr>
          <w:rFonts w:eastAsia="Batang"/>
          <w:i/>
        </w:rPr>
        <w:t xml:space="preserve"> SidelinkPreconfigNR </w:t>
      </w:r>
      <w:r w:rsidRPr="00B714BE">
        <w:rPr>
          <w:rFonts w:eastAsia="Batang"/>
        </w:rPr>
        <w:t>or by upper layers</w:t>
      </w:r>
      <w:r w:rsidRPr="00B714BE">
        <w:t>:</w:t>
      </w:r>
    </w:p>
    <w:p w14:paraId="61D3FFEF" w14:textId="77777777" w:rsidR="000331B9" w:rsidRPr="00B714BE" w:rsidRDefault="000331B9" w:rsidP="009D4432">
      <w:pPr>
        <w:pStyle w:val="B2"/>
      </w:pPr>
      <w:r w:rsidRPr="00B714BE">
        <w:t>2&gt;</w:t>
      </w:r>
      <w:r w:rsidRPr="00B714BE">
        <w:tab/>
        <w:t xml:space="preserve">set the </w:t>
      </w:r>
      <w:r w:rsidRPr="00B714BE">
        <w:rPr>
          <w:i/>
        </w:rPr>
        <w:t xml:space="preserve">SLRB-PC5-ConfigIndex </w:t>
      </w:r>
      <w:r w:rsidRPr="00B714BE">
        <w:t xml:space="preserve">included in the </w:t>
      </w:r>
      <w:r w:rsidRPr="00B714BE">
        <w:rPr>
          <w:i/>
        </w:rPr>
        <w:t>slrb-ConfigToReleaseList</w:t>
      </w:r>
      <w:r w:rsidRPr="00B714BE">
        <w:t xml:space="preserve"> corresponding to the sidelink DRB;</w:t>
      </w:r>
    </w:p>
    <w:p w14:paraId="1D0E6E1C" w14:textId="77777777" w:rsidR="000331B9" w:rsidRPr="00B714BE" w:rsidRDefault="000331B9" w:rsidP="009D4432">
      <w:pPr>
        <w:pStyle w:val="B1"/>
      </w:pPr>
      <w:r w:rsidRPr="00B714BE">
        <w:t>1&gt;</w:t>
      </w:r>
      <w:r w:rsidRPr="00B714BE">
        <w:tab/>
        <w:t xml:space="preserve">for each sidelink DRB that is to be established or modified, according to sub-clause </w:t>
      </w:r>
      <w:bookmarkStart w:id="71" w:name="OLE_LINK95"/>
      <w:r w:rsidRPr="00B714BE">
        <w:t>5.8.9.1a.2.1</w:t>
      </w:r>
      <w:bookmarkEnd w:id="71"/>
      <w:r w:rsidRPr="00B714BE">
        <w:t>, due to</w:t>
      </w:r>
      <w:r w:rsidRPr="00B714BE">
        <w:rPr>
          <w:rFonts w:eastAsia="Batang"/>
        </w:rPr>
        <w:t xml:space="preserve"> receiving </w:t>
      </w:r>
      <w:bookmarkStart w:id="72" w:name="OLE_LINK71"/>
      <w:r w:rsidRPr="00B714BE">
        <w:rPr>
          <w:rFonts w:eastAsia="Batang"/>
          <w:i/>
        </w:rPr>
        <w:t>sl-ConfigDedicatedNR</w:t>
      </w:r>
      <w:bookmarkEnd w:id="72"/>
      <w:r w:rsidRPr="00B714BE">
        <w:rPr>
          <w:rFonts w:eastAsia="Batang"/>
          <w:i/>
        </w:rPr>
        <w:t>,</w:t>
      </w:r>
      <w:r w:rsidRPr="00B714BE">
        <w:rPr>
          <w:lang w:eastAsia="x-none"/>
        </w:rPr>
        <w:t xml:space="preserve"> </w:t>
      </w:r>
      <w:r w:rsidRPr="00B714BE">
        <w:rPr>
          <w:rFonts w:eastAsia="Batang"/>
          <w:i/>
        </w:rPr>
        <w:t>SIB12</w:t>
      </w:r>
      <w:r w:rsidRPr="00B714BE">
        <w:rPr>
          <w:rFonts w:eastAsia="Batang"/>
        </w:rPr>
        <w:t xml:space="preserve"> or</w:t>
      </w:r>
      <w:r w:rsidRPr="00B714BE">
        <w:rPr>
          <w:rFonts w:eastAsia="Batang"/>
          <w:i/>
        </w:rPr>
        <w:t xml:space="preserve"> SidelinkPreconfigNR</w:t>
      </w:r>
      <w:r w:rsidRPr="00B714BE">
        <w:t>:</w:t>
      </w:r>
    </w:p>
    <w:p w14:paraId="4DA2EC6E" w14:textId="77777777" w:rsidR="000331B9" w:rsidRPr="00B714BE" w:rsidRDefault="000331B9" w:rsidP="009D4432">
      <w:pPr>
        <w:pStyle w:val="B2"/>
      </w:pPr>
      <w:r w:rsidRPr="00B714BE">
        <w:t>2&gt;</w:t>
      </w:r>
      <w:r w:rsidRPr="00B714BE">
        <w:tab/>
        <w:t xml:space="preserve">set the </w:t>
      </w:r>
      <w:r w:rsidRPr="00B714BE">
        <w:rPr>
          <w:i/>
        </w:rPr>
        <w:t>SLRB-Config</w:t>
      </w:r>
      <w:r w:rsidRPr="00B714BE">
        <w:t xml:space="preserve"> included in the </w:t>
      </w:r>
      <w:bookmarkStart w:id="73" w:name="OLE_LINK97"/>
      <w:r w:rsidRPr="00B714BE">
        <w:rPr>
          <w:i/>
        </w:rPr>
        <w:t>slrb-ConfigToAddModList</w:t>
      </w:r>
      <w:bookmarkEnd w:id="73"/>
      <w:r w:rsidRPr="00B714BE">
        <w:t xml:space="preserve">, according to the received </w:t>
      </w:r>
      <w:bookmarkStart w:id="74" w:name="OLE_LINK98"/>
      <w:r w:rsidRPr="00B714BE">
        <w:rPr>
          <w:i/>
        </w:rPr>
        <w:t>sl-RadioBearerConfig</w:t>
      </w:r>
      <w:bookmarkEnd w:id="74"/>
      <w:r w:rsidRPr="00B714BE">
        <w:t xml:space="preserve"> and </w:t>
      </w:r>
      <w:r w:rsidRPr="00B714BE">
        <w:rPr>
          <w:i/>
        </w:rPr>
        <w:t>sl-RLC-BearerConfig</w:t>
      </w:r>
      <w:r w:rsidRPr="00B714BE">
        <w:t xml:space="preserve"> corresponding to the sidelink DRB;</w:t>
      </w:r>
    </w:p>
    <w:p w14:paraId="7E552401" w14:textId="77777777" w:rsidR="000331B9" w:rsidRPr="00B714BE" w:rsidRDefault="000331B9" w:rsidP="009D4432">
      <w:pPr>
        <w:pStyle w:val="B1"/>
      </w:pPr>
      <w:r w:rsidRPr="00B714BE">
        <w:t>…</w:t>
      </w:r>
    </w:p>
    <w:p w14:paraId="235337B8" w14:textId="77777777" w:rsidR="000331B9" w:rsidRPr="00B714BE" w:rsidRDefault="000331B9" w:rsidP="009D4432">
      <w:pPr>
        <w:pStyle w:val="B1"/>
      </w:pPr>
      <w:r w:rsidRPr="00B714BE">
        <w:t>1&gt;</w:t>
      </w:r>
      <w:r w:rsidRPr="00B714BE">
        <w:tab/>
        <w:t xml:space="preserve">start timer </w:t>
      </w:r>
      <w:bookmarkStart w:id="75" w:name="OLE_LINK93"/>
      <w:r w:rsidRPr="00B714BE">
        <w:t>T400</w:t>
      </w:r>
      <w:bookmarkEnd w:id="75"/>
      <w:r w:rsidRPr="00B714BE">
        <w:t xml:space="preserve"> for the destination associated with the sidelink DRB;</w:t>
      </w:r>
    </w:p>
    <w:p w14:paraId="4A8D6356" w14:textId="77777777" w:rsidR="000331B9" w:rsidRPr="00B714BE" w:rsidRDefault="000331B9" w:rsidP="009D4432">
      <w:pPr>
        <w:pStyle w:val="NO"/>
        <w:rPr>
          <w:lang w:eastAsia="zh-CN"/>
        </w:rPr>
      </w:pPr>
      <w:r w:rsidRPr="00B714BE">
        <w:rPr>
          <w:lang w:eastAsia="zh-CN"/>
        </w:rPr>
        <w:t>…</w:t>
      </w:r>
    </w:p>
    <w:p w14:paraId="2D28BDC0" w14:textId="77777777" w:rsidR="000331B9" w:rsidRPr="00B714BE" w:rsidRDefault="000331B9" w:rsidP="009D4432">
      <w:r w:rsidRPr="00B714BE">
        <w:t xml:space="preserve">The UE shall submit the </w:t>
      </w:r>
      <w:r w:rsidRPr="00B714BE">
        <w:rPr>
          <w:rFonts w:eastAsia="MS Mincho"/>
          <w:i/>
        </w:rPr>
        <w:t>RRCReconfigurationSidelink</w:t>
      </w:r>
      <w:r w:rsidRPr="00B714BE">
        <w:t xml:space="preserve"> message to lower layers for transmission.</w:t>
      </w:r>
    </w:p>
    <w:p w14:paraId="0F042A9F" w14:textId="77777777" w:rsidR="000331B9" w:rsidRPr="00B714BE" w:rsidRDefault="000331B9" w:rsidP="009D4432">
      <w:bookmarkStart w:id="76" w:name="OLE_LINK99"/>
      <w:r w:rsidRPr="00B714BE">
        <w:t xml:space="preserve">[TS 38.331, clause </w:t>
      </w:r>
      <w:bookmarkStart w:id="77" w:name="OLE_LINK113"/>
      <w:r w:rsidRPr="00B714BE">
        <w:t>5.8.9.1a.2.1</w:t>
      </w:r>
      <w:bookmarkEnd w:id="77"/>
      <w:r w:rsidRPr="00B714BE">
        <w:t>]</w:t>
      </w:r>
    </w:p>
    <w:bookmarkEnd w:id="76"/>
    <w:p w14:paraId="2DE3CE42" w14:textId="77777777" w:rsidR="000331B9" w:rsidRPr="00B714BE" w:rsidRDefault="000331B9" w:rsidP="009D4432">
      <w:r w:rsidRPr="00B714BE">
        <w:t>For</w:t>
      </w:r>
      <w:r w:rsidRPr="00B714BE">
        <w:rPr>
          <w:lang w:eastAsia="zh-CN"/>
        </w:rPr>
        <w:t xml:space="preserve"> NR</w:t>
      </w:r>
      <w:r w:rsidRPr="00B714BE">
        <w:t xml:space="preserve"> sidelink communication, a sidelink DRB </w:t>
      </w:r>
      <w:r w:rsidRPr="00B714BE">
        <w:rPr>
          <w:rFonts w:eastAsia="MS Mincho"/>
        </w:rPr>
        <w:t>addition</w:t>
      </w:r>
      <w:r w:rsidRPr="00B714BE">
        <w:t xml:space="preserve"> is initiated only in the following cases:</w:t>
      </w:r>
    </w:p>
    <w:p w14:paraId="176C922C" w14:textId="77777777" w:rsidR="000331B9" w:rsidRPr="00B714BE" w:rsidRDefault="000331B9" w:rsidP="009D4432">
      <w:pPr>
        <w:pStyle w:val="B1"/>
        <w:rPr>
          <w:rFonts w:eastAsia="Batang"/>
        </w:rPr>
      </w:pPr>
      <w:r w:rsidRPr="00B714BE">
        <w:rPr>
          <w:rFonts w:eastAsia="Batang"/>
        </w:rPr>
        <w:lastRenderedPageBreak/>
        <w:t>1&gt;</w:t>
      </w:r>
      <w:r w:rsidRPr="00B714BE">
        <w:rPr>
          <w:rFonts w:eastAsia="Batang"/>
        </w:rPr>
        <w:tab/>
        <w:t xml:space="preserve">if any sidelink QoS flow is (re)configured by </w:t>
      </w:r>
      <w:r w:rsidRPr="00B714BE">
        <w:rPr>
          <w:rFonts w:eastAsia="Batang"/>
          <w:i/>
        </w:rPr>
        <w:t>sl-ConfigDedicatedNR</w:t>
      </w:r>
      <w:r w:rsidRPr="00B714BE">
        <w:rPr>
          <w:lang w:eastAsia="x-none"/>
        </w:rPr>
        <w:t>,</w:t>
      </w:r>
      <w:r w:rsidRPr="00B714BE">
        <w:rPr>
          <w:rFonts w:eastAsia="Batang"/>
          <w:i/>
        </w:rPr>
        <w:t xml:space="preserve"> SIB12</w:t>
      </w:r>
      <w:r w:rsidRPr="00B714BE">
        <w:rPr>
          <w:rFonts w:eastAsia="Batang"/>
        </w:rPr>
        <w:t xml:space="preserve">, </w:t>
      </w:r>
      <w:r w:rsidRPr="00B714BE">
        <w:rPr>
          <w:rFonts w:eastAsia="Batang"/>
          <w:i/>
        </w:rPr>
        <w:t>SidelinkPreconfigNR</w:t>
      </w:r>
      <w:r w:rsidRPr="00B714BE">
        <w:rPr>
          <w:rFonts w:eastAsia="Batang"/>
        </w:rPr>
        <w:t xml:space="preserve"> and is to be mapped to one sidelink DRB</w:t>
      </w:r>
      <w:r w:rsidRPr="00B714BE">
        <w:rPr>
          <w:rFonts w:eastAsia="Batang"/>
          <w:i/>
        </w:rPr>
        <w:t>,</w:t>
      </w:r>
      <w:r w:rsidRPr="00B714BE">
        <w:rPr>
          <w:rFonts w:eastAsia="Batang"/>
        </w:rPr>
        <w:t xml:space="preserve"> which is not established; or</w:t>
      </w:r>
    </w:p>
    <w:p w14:paraId="3B304D72" w14:textId="77777777" w:rsidR="000331B9" w:rsidRPr="00B714BE" w:rsidRDefault="000331B9" w:rsidP="009D4432">
      <w:pPr>
        <w:pStyle w:val="B1"/>
        <w:rPr>
          <w:rFonts w:eastAsia="Batang"/>
        </w:rPr>
      </w:pPr>
      <w:r w:rsidRPr="00B714BE">
        <w:rPr>
          <w:rFonts w:eastAsia="Batang"/>
        </w:rPr>
        <w:t>1&gt;</w:t>
      </w:r>
      <w:r w:rsidRPr="00B714BE">
        <w:rPr>
          <w:rFonts w:eastAsia="Batang"/>
        </w:rPr>
        <w:tab/>
        <w:t xml:space="preserve">if any sidelink QoS flow is (re)configured by </w:t>
      </w:r>
      <w:r w:rsidRPr="00B714BE">
        <w:rPr>
          <w:rFonts w:eastAsia="Batang"/>
          <w:i/>
        </w:rPr>
        <w:t>RRCReconfigurationSidelink</w:t>
      </w:r>
      <w:r w:rsidRPr="00B714BE">
        <w:rPr>
          <w:rFonts w:eastAsia="Batang"/>
        </w:rPr>
        <w:t xml:space="preserve"> and is</w:t>
      </w:r>
      <w:r w:rsidRPr="00B714BE">
        <w:rPr>
          <w:rFonts w:eastAsia="Batang"/>
          <w:i/>
        </w:rPr>
        <w:t xml:space="preserve"> </w:t>
      </w:r>
      <w:r w:rsidRPr="00B714BE">
        <w:rPr>
          <w:rFonts w:eastAsia="Batang"/>
        </w:rPr>
        <w:t>to be mapped to a sidelink DRB, which is not established;</w:t>
      </w:r>
    </w:p>
    <w:p w14:paraId="4717CF60" w14:textId="77777777" w:rsidR="000331B9" w:rsidRPr="00B714BE" w:rsidRDefault="000331B9" w:rsidP="009D4432">
      <w:pPr>
        <w:rPr>
          <w:rFonts w:eastAsia="Batang"/>
        </w:rPr>
      </w:pPr>
      <w:r w:rsidRPr="00B714BE">
        <w:t>…</w:t>
      </w:r>
    </w:p>
    <w:p w14:paraId="777B8238" w14:textId="77777777" w:rsidR="000331B9" w:rsidRPr="00B714BE" w:rsidRDefault="000331B9" w:rsidP="009D4432">
      <w:pPr>
        <w:rPr>
          <w:rFonts w:eastAsia="SimSun"/>
        </w:rPr>
      </w:pPr>
      <w:r w:rsidRPr="00B714BE">
        <w:t xml:space="preserve">[TS 38.331, clause </w:t>
      </w:r>
      <w:bookmarkStart w:id="78" w:name="OLE_LINK114"/>
      <w:r w:rsidRPr="00B714BE">
        <w:t>5.8.9.1a.1.1</w:t>
      </w:r>
      <w:bookmarkEnd w:id="78"/>
      <w:r w:rsidRPr="00B714BE">
        <w:t>]</w:t>
      </w:r>
    </w:p>
    <w:p w14:paraId="583F9135" w14:textId="77777777" w:rsidR="000331B9" w:rsidRPr="00B714BE" w:rsidRDefault="000331B9" w:rsidP="009D4432">
      <w:r w:rsidRPr="00B714BE">
        <w:t>For</w:t>
      </w:r>
      <w:r w:rsidRPr="00B714BE">
        <w:rPr>
          <w:lang w:eastAsia="zh-CN"/>
        </w:rPr>
        <w:t xml:space="preserve"> NR</w:t>
      </w:r>
      <w:r w:rsidRPr="00B714BE">
        <w:t xml:space="preserve"> sidelink communication, a sidelink DRB release is initiated in the following cases:</w:t>
      </w:r>
    </w:p>
    <w:p w14:paraId="19B289A1" w14:textId="77777777" w:rsidR="000331B9" w:rsidRPr="00B714BE" w:rsidRDefault="000331B9" w:rsidP="009D4432">
      <w:pPr>
        <w:pStyle w:val="B1"/>
        <w:rPr>
          <w:rFonts w:eastAsia="Batang"/>
        </w:rPr>
      </w:pPr>
      <w:r w:rsidRPr="00B714BE">
        <w:rPr>
          <w:rFonts w:eastAsia="Batang"/>
        </w:rPr>
        <w:t>1&gt;</w:t>
      </w:r>
      <w:r w:rsidRPr="00B714BE">
        <w:rPr>
          <w:rFonts w:eastAsia="Batang"/>
        </w:rPr>
        <w:tab/>
        <w:t xml:space="preserve">for groupcast, broadcast and unicast, if </w:t>
      </w:r>
      <w:r w:rsidRPr="00B714BE">
        <w:rPr>
          <w:rFonts w:eastAsia="Batang"/>
          <w:i/>
        </w:rPr>
        <w:t xml:space="preserve">slrb-Uu-ConfigIndex </w:t>
      </w:r>
      <w:r w:rsidRPr="00B714BE">
        <w:rPr>
          <w:rFonts w:eastAsia="Batang"/>
        </w:rPr>
        <w:t>(if any) of the sidelink DRB is</w:t>
      </w:r>
      <w:r w:rsidRPr="00B714BE">
        <w:rPr>
          <w:rFonts w:eastAsia="Batang"/>
          <w:i/>
        </w:rPr>
        <w:t xml:space="preserve"> </w:t>
      </w:r>
      <w:r w:rsidRPr="00B714BE">
        <w:t xml:space="preserve">included in </w:t>
      </w:r>
      <w:r w:rsidRPr="00B714BE">
        <w:rPr>
          <w:rFonts w:eastAsia="Batang"/>
          <w:i/>
        </w:rPr>
        <w:t xml:space="preserve">sl-RadioBearerToReleaseList </w:t>
      </w:r>
      <w:r w:rsidRPr="00B714BE">
        <w:rPr>
          <w:rFonts w:eastAsia="Batang"/>
        </w:rPr>
        <w:t>in</w:t>
      </w:r>
      <w:r w:rsidRPr="00B714BE">
        <w:rPr>
          <w:rFonts w:eastAsia="Batang"/>
          <w:i/>
        </w:rPr>
        <w:t xml:space="preserve"> sl-ConfigDedicatedNR</w:t>
      </w:r>
      <w:r w:rsidRPr="00B714BE">
        <w:rPr>
          <w:rFonts w:eastAsia="Batang"/>
        </w:rPr>
        <w:t>; or</w:t>
      </w:r>
    </w:p>
    <w:p w14:paraId="7156A420" w14:textId="77777777" w:rsidR="000331B9" w:rsidRPr="00B714BE" w:rsidRDefault="000331B9" w:rsidP="009D4432">
      <w:pPr>
        <w:pStyle w:val="B1"/>
        <w:rPr>
          <w:rFonts w:eastAsia="Batang"/>
        </w:rPr>
      </w:pPr>
      <w:r w:rsidRPr="00B714BE">
        <w:rPr>
          <w:rFonts w:eastAsia="Batang"/>
        </w:rPr>
        <w:t>…</w:t>
      </w:r>
    </w:p>
    <w:p w14:paraId="23E35A23" w14:textId="77777777" w:rsidR="000331B9" w:rsidRPr="00B714BE" w:rsidRDefault="000331B9" w:rsidP="009D4432">
      <w:pPr>
        <w:pStyle w:val="B1"/>
        <w:rPr>
          <w:rFonts w:eastAsia="Batang"/>
        </w:rPr>
      </w:pPr>
      <w:r w:rsidRPr="00B714BE">
        <w:rPr>
          <w:rFonts w:eastAsia="Batang"/>
        </w:rPr>
        <w:t>1&gt;</w:t>
      </w:r>
      <w:r w:rsidRPr="00B714BE">
        <w:rPr>
          <w:rFonts w:eastAsia="Batang"/>
        </w:rPr>
        <w:tab/>
      </w:r>
      <w:r w:rsidRPr="00B714BE">
        <w:t xml:space="preserve">for groupcast, broadcast and unicast, if </w:t>
      </w:r>
      <w:r w:rsidRPr="00B714BE">
        <w:rPr>
          <w:i/>
          <w:iCs/>
        </w:rPr>
        <w:t xml:space="preserve">SL-RLC-BearerConfigIndex </w:t>
      </w:r>
      <w:r w:rsidRPr="00B714BE">
        <w:t xml:space="preserve">(if any) of the sidelink DRB is included in </w:t>
      </w:r>
      <w:r w:rsidRPr="00B714BE">
        <w:rPr>
          <w:i/>
          <w:iCs/>
        </w:rPr>
        <w:t xml:space="preserve">sl-RLC-BearerToReleaseList </w:t>
      </w:r>
      <w:r w:rsidRPr="00B714BE">
        <w:t xml:space="preserve">in </w:t>
      </w:r>
      <w:r w:rsidRPr="00B714BE">
        <w:rPr>
          <w:i/>
          <w:iCs/>
        </w:rPr>
        <w:t>sl-ConfigDedicatedNR</w:t>
      </w:r>
      <w:r w:rsidRPr="00B714BE">
        <w:t>; or</w:t>
      </w:r>
    </w:p>
    <w:p w14:paraId="6405A397" w14:textId="77777777" w:rsidR="000331B9" w:rsidRPr="00B714BE" w:rsidRDefault="000331B9" w:rsidP="009D4432">
      <w:pPr>
        <w:pStyle w:val="B1"/>
        <w:rPr>
          <w:rFonts w:eastAsia="Batang"/>
        </w:rPr>
      </w:pPr>
      <w:r w:rsidRPr="00B714BE">
        <w:rPr>
          <w:rFonts w:eastAsia="Batang"/>
        </w:rPr>
        <w:t>1&gt;</w:t>
      </w:r>
      <w:r w:rsidRPr="00B714BE">
        <w:rPr>
          <w:rFonts w:eastAsia="Batang"/>
        </w:rPr>
        <w:tab/>
        <w:t>for unicast, if no sidelink</w:t>
      </w:r>
      <w:bookmarkStart w:id="79" w:name="OLE_LINK106"/>
      <w:r w:rsidRPr="00B714BE">
        <w:rPr>
          <w:rFonts w:eastAsia="Batang"/>
        </w:rPr>
        <w:t xml:space="preserve"> QoS flow wi</w:t>
      </w:r>
      <w:bookmarkEnd w:id="79"/>
      <w:r w:rsidRPr="00B714BE">
        <w:rPr>
          <w:rFonts w:eastAsia="Batang"/>
        </w:rPr>
        <w:t xml:space="preserve">th data indicated by upper layers is mapped to the sidelink DRB for transmission, which is (re)configured by receiving </w:t>
      </w:r>
      <w:r w:rsidRPr="00B714BE">
        <w:rPr>
          <w:rFonts w:eastAsia="Batang"/>
          <w:i/>
        </w:rPr>
        <w:t>SIB12</w:t>
      </w:r>
      <w:r w:rsidRPr="00B714BE">
        <w:rPr>
          <w:rFonts w:eastAsia="Batang"/>
        </w:rPr>
        <w:t xml:space="preserve"> or </w:t>
      </w:r>
      <w:r w:rsidRPr="00B714BE">
        <w:rPr>
          <w:rFonts w:eastAsia="Batang"/>
          <w:i/>
        </w:rPr>
        <w:t>SidelinkPreconfigNR</w:t>
      </w:r>
      <w:r w:rsidRPr="00B714BE">
        <w:rPr>
          <w:rFonts w:eastAsia="Batang"/>
        </w:rPr>
        <w:t xml:space="preserve">, and if no sidelink QoS flow mapped to the sidelink DRB, which is (re)configured by receiving </w:t>
      </w:r>
      <w:r w:rsidRPr="00B714BE">
        <w:rPr>
          <w:rFonts w:eastAsia="Batang"/>
          <w:i/>
        </w:rPr>
        <w:t>RRCReconfigurationSidelink</w:t>
      </w:r>
      <w:r w:rsidRPr="00B714BE">
        <w:rPr>
          <w:rFonts w:eastAsia="Batang"/>
        </w:rPr>
        <w:t>, has data; or</w:t>
      </w:r>
    </w:p>
    <w:p w14:paraId="4761BE82" w14:textId="77777777" w:rsidR="000331B9" w:rsidRPr="00B714BE" w:rsidRDefault="000331B9" w:rsidP="009D4432">
      <w:pPr>
        <w:pStyle w:val="B1"/>
        <w:rPr>
          <w:rFonts w:eastAsia="Batang"/>
        </w:rPr>
      </w:pPr>
      <w:r w:rsidRPr="00B714BE">
        <w:rPr>
          <w:rFonts w:eastAsia="Batang"/>
        </w:rPr>
        <w:t>1&gt;</w:t>
      </w:r>
      <w:r w:rsidRPr="00B714BE">
        <w:rPr>
          <w:rFonts w:eastAsia="Batang"/>
        </w:rPr>
        <w:tab/>
        <w:t xml:space="preserve">for unicast, if SLRB-PC5-ConfigIndex (if any) of the sidelink DRB is </w:t>
      </w:r>
      <w:r w:rsidRPr="00B714BE">
        <w:t xml:space="preserve">included in slrb-ConfigToReleaseList in RRCReconfigurationSidelink or if </w:t>
      </w:r>
      <w:r w:rsidRPr="00B714BE">
        <w:rPr>
          <w:rFonts w:eastAsia="Batang"/>
          <w:iCs/>
        </w:rPr>
        <w:t>sl-ResetConfig</w:t>
      </w:r>
      <w:r w:rsidRPr="00B714BE">
        <w:rPr>
          <w:rFonts w:eastAsia="Batang"/>
        </w:rPr>
        <w:t xml:space="preserve"> is included in RRCReconfigurationSidelink; or</w:t>
      </w:r>
    </w:p>
    <w:p w14:paraId="0BD6553A" w14:textId="77777777" w:rsidR="000331B9" w:rsidRPr="00B714BE" w:rsidRDefault="000331B9" w:rsidP="009D4432">
      <w:pPr>
        <w:pStyle w:val="B1"/>
        <w:rPr>
          <w:rFonts w:eastAsia="Batang"/>
        </w:rPr>
      </w:pPr>
      <w:r w:rsidRPr="00B714BE">
        <w:rPr>
          <w:rFonts w:eastAsia="Batang"/>
        </w:rPr>
        <w:t>1&gt;</w:t>
      </w:r>
      <w:r w:rsidRPr="00B714BE">
        <w:rPr>
          <w:rFonts w:eastAsia="Batang"/>
        </w:rPr>
        <w:tab/>
        <w:t>for unicast, when the corresponding PC5-RRC connection is released due to sidelink RLF being detected, according to clause 5.8.9.3; or</w:t>
      </w:r>
    </w:p>
    <w:p w14:paraId="389036F0" w14:textId="77777777" w:rsidR="000331B9" w:rsidRPr="00B714BE" w:rsidRDefault="000331B9" w:rsidP="009D4432">
      <w:pPr>
        <w:pStyle w:val="B1"/>
        <w:rPr>
          <w:rFonts w:eastAsia="Batang"/>
        </w:rPr>
      </w:pPr>
      <w:r w:rsidRPr="00B714BE">
        <w:rPr>
          <w:rFonts w:eastAsia="Batang"/>
        </w:rPr>
        <w:t>1&gt;</w:t>
      </w:r>
      <w:r w:rsidRPr="00B714BE">
        <w:rPr>
          <w:rFonts w:eastAsia="Batang"/>
        </w:rPr>
        <w:tab/>
        <w:t xml:space="preserve">for unicast, </w:t>
      </w:r>
      <w:r w:rsidRPr="00B714BE">
        <w:rPr>
          <w:lang w:eastAsia="zh-CN"/>
        </w:rPr>
        <w:t>when the corresponding PC5-RRC connection is released due to upper layer request according to clause 5.8.9.5.</w:t>
      </w:r>
    </w:p>
    <w:p w14:paraId="0F9856C1" w14:textId="77777777" w:rsidR="000331B9" w:rsidRPr="00B714BE" w:rsidRDefault="000331B9" w:rsidP="000331B9">
      <w:pPr>
        <w:pStyle w:val="H6"/>
        <w:rPr>
          <w:rFonts w:eastAsia="SimSun"/>
        </w:rPr>
      </w:pPr>
      <w:r w:rsidRPr="00B714BE">
        <w:rPr>
          <w:lang w:eastAsia="zh-CN"/>
        </w:rPr>
        <w:t>12.2.6.1</w:t>
      </w:r>
      <w:r w:rsidRPr="00B714BE">
        <w:t>.3</w:t>
      </w:r>
      <w:r w:rsidRPr="00B714BE">
        <w:tab/>
        <w:t>Test description</w:t>
      </w:r>
    </w:p>
    <w:p w14:paraId="6244DB1D" w14:textId="77777777" w:rsidR="000331B9" w:rsidRPr="00B714BE" w:rsidRDefault="000331B9" w:rsidP="000331B9">
      <w:pPr>
        <w:pStyle w:val="H6"/>
        <w:rPr>
          <w:lang w:eastAsia="zh-CN"/>
        </w:rPr>
      </w:pPr>
      <w:r w:rsidRPr="00B714BE">
        <w:rPr>
          <w:lang w:eastAsia="zh-CN"/>
        </w:rPr>
        <w:t>12.2.6.1</w:t>
      </w:r>
      <w:r w:rsidRPr="00B714BE">
        <w:t>.3.1</w:t>
      </w:r>
      <w:r w:rsidRPr="00B714BE">
        <w:tab/>
        <w:t>Pre-test conditions</w:t>
      </w:r>
    </w:p>
    <w:p w14:paraId="0696DFCD" w14:textId="77777777" w:rsidR="000331B9" w:rsidRPr="00B714BE" w:rsidRDefault="000331B9" w:rsidP="000331B9">
      <w:pPr>
        <w:pStyle w:val="H6"/>
        <w:rPr>
          <w:lang w:eastAsia="en-US"/>
        </w:rPr>
      </w:pPr>
      <w:r w:rsidRPr="00B714BE">
        <w:t>System Simulator:</w:t>
      </w:r>
    </w:p>
    <w:p w14:paraId="65145D0A" w14:textId="77777777" w:rsidR="000331B9" w:rsidRPr="00B714BE" w:rsidRDefault="000331B9" w:rsidP="009D4432">
      <w:pPr>
        <w:pStyle w:val="B1"/>
      </w:pPr>
      <w:r w:rsidRPr="00B714BE">
        <w:t>-</w:t>
      </w:r>
      <w:r w:rsidRPr="00B714BE">
        <w:tab/>
        <w:t>SS-NW</w:t>
      </w:r>
    </w:p>
    <w:p w14:paraId="594230DB" w14:textId="77777777" w:rsidR="000331B9" w:rsidRPr="00B714BE" w:rsidRDefault="000331B9" w:rsidP="009D4432">
      <w:pPr>
        <w:pStyle w:val="B2"/>
      </w:pPr>
      <w:r w:rsidRPr="00B714BE">
        <w:t>-</w:t>
      </w:r>
      <w:r w:rsidRPr="00B714BE">
        <w:tab/>
        <w:t>NR Cell 1</w:t>
      </w:r>
    </w:p>
    <w:p w14:paraId="5B5934CC" w14:textId="77777777" w:rsidR="000331B9" w:rsidRPr="00B714BE" w:rsidRDefault="000331B9" w:rsidP="009D4432">
      <w:pPr>
        <w:pStyle w:val="B2"/>
      </w:pPr>
      <w:r w:rsidRPr="00B714BE">
        <w:t>-</w:t>
      </w:r>
      <w:r w:rsidRPr="00B714BE">
        <w:tab/>
        <w:t>System information combination 14 as defined in TS 38.508-1 [4] clause 4.4.3.1 is used in NR Cell 1.</w:t>
      </w:r>
    </w:p>
    <w:p w14:paraId="084B5DE4" w14:textId="77777777" w:rsidR="000331B9" w:rsidRPr="00B714BE" w:rsidRDefault="000331B9" w:rsidP="009D4432">
      <w:pPr>
        <w:pStyle w:val="B1"/>
        <w:rPr>
          <w:lang w:eastAsia="zh-CN"/>
        </w:rPr>
      </w:pPr>
      <w:r w:rsidRPr="00B714BE">
        <w:rPr>
          <w:lang w:eastAsia="zh-CN"/>
        </w:rPr>
        <w:t>-</w:t>
      </w:r>
      <w:r w:rsidRPr="00B714BE">
        <w:rPr>
          <w:lang w:eastAsia="zh-CN"/>
        </w:rPr>
        <w:tab/>
      </w:r>
      <w:bookmarkStart w:id="80" w:name="_Hlk87345168"/>
      <w:r w:rsidRPr="00B714BE">
        <w:rPr>
          <w:lang w:eastAsia="zh-CN"/>
        </w:rPr>
        <w:t>NR-SS-UE</w:t>
      </w:r>
      <w:bookmarkEnd w:id="80"/>
    </w:p>
    <w:p w14:paraId="4F7ACBDA" w14:textId="3A159679" w:rsidR="00B933EC" w:rsidRPr="00B714BE" w:rsidRDefault="000331B9" w:rsidP="00B933EC">
      <w:pPr>
        <w:pStyle w:val="B2"/>
        <w:rPr>
          <w:lang w:eastAsia="zh-CN"/>
        </w:rPr>
      </w:pPr>
      <w:r w:rsidRPr="00B714BE">
        <w:rPr>
          <w:lang w:eastAsia="zh-CN"/>
        </w:rPr>
        <w:t>-</w:t>
      </w:r>
      <w:bookmarkStart w:id="81" w:name="OLE_LINK220"/>
      <w:r w:rsidRPr="00B714BE">
        <w:rPr>
          <w:lang w:eastAsia="zh-CN"/>
        </w:rPr>
        <w:tab/>
      </w:r>
      <w:bookmarkStart w:id="82" w:name="OLE_LINK142"/>
      <w:bookmarkEnd w:id="81"/>
      <w:r w:rsidRPr="00B714BE">
        <w:rPr>
          <w:lang w:eastAsia="zh-CN"/>
        </w:rPr>
        <w:t>NR-</w:t>
      </w:r>
      <w:bookmarkEnd w:id="82"/>
      <w:r w:rsidRPr="00B714BE">
        <w:rPr>
          <w:lang w:eastAsia="zh-CN"/>
        </w:rPr>
        <w:t xml:space="preserve">SS-UE1: Operating as NR sidelink communication </w:t>
      </w:r>
      <w:bookmarkStart w:id="83" w:name="OLE_LINK143"/>
      <w:r w:rsidRPr="00B714BE">
        <w:rPr>
          <w:lang w:eastAsia="zh-CN"/>
        </w:rPr>
        <w:t>device</w:t>
      </w:r>
      <w:bookmarkEnd w:id="83"/>
      <w:r w:rsidRPr="00B714BE">
        <w:rPr>
          <w:lang w:eastAsia="zh-CN"/>
        </w:rPr>
        <w:t xml:space="preserve"> </w:t>
      </w:r>
      <w:bookmarkStart w:id="84" w:name="OLE_LINK209"/>
      <w:r w:rsidR="00B933EC" w:rsidRPr="00B714BE">
        <w:rPr>
          <w:lang w:eastAsia="zh-CN"/>
        </w:rPr>
        <w:t>on the resources that UE is expected to use for transmission</w:t>
      </w:r>
      <w:r w:rsidR="00B933EC" w:rsidRPr="00B714BE">
        <w:t xml:space="preserve"> and reception via PC5 interface</w:t>
      </w:r>
      <w:r w:rsidR="00B933EC" w:rsidRPr="00B714BE">
        <w:rPr>
          <w:lang w:eastAsia="zh-CN"/>
        </w:rPr>
        <w:t>.</w:t>
      </w:r>
    </w:p>
    <w:p w14:paraId="4E5D96E5" w14:textId="34EB4682" w:rsidR="000331B9" w:rsidRPr="00B714BE" w:rsidRDefault="00B933EC" w:rsidP="00B933EC">
      <w:pPr>
        <w:pStyle w:val="B2"/>
        <w:rPr>
          <w:lang w:eastAsia="zh-CN"/>
        </w:rPr>
      </w:pPr>
      <w:r w:rsidRPr="00B714BE">
        <w:rPr>
          <w:lang w:eastAsia="zh-CN"/>
        </w:rPr>
        <w:t>-</w:t>
      </w:r>
      <w:r w:rsidRPr="00B714BE">
        <w:rPr>
          <w:lang w:eastAsia="zh-CN"/>
        </w:rPr>
        <w:tab/>
        <w:t xml:space="preserve">NR-SS-UE1 </w:t>
      </w:r>
      <w:r w:rsidR="000331B9" w:rsidRPr="00B714BE">
        <w:rPr>
          <w:lang w:eastAsia="zh-CN"/>
        </w:rPr>
        <w:t xml:space="preserve">uses GNSS as </w:t>
      </w:r>
      <w:bookmarkStart w:id="85" w:name="OLE_LINK207"/>
      <w:r w:rsidR="000331B9" w:rsidRPr="00B714BE">
        <w:rPr>
          <w:lang w:eastAsia="zh-CN"/>
        </w:rPr>
        <w:t>the synchronization reference source</w:t>
      </w:r>
      <w:bookmarkEnd w:id="85"/>
      <w:r w:rsidR="000331B9" w:rsidRPr="00B714BE">
        <w:rPr>
          <w:lang w:eastAsia="zh-CN"/>
        </w:rPr>
        <w:t>.</w:t>
      </w:r>
      <w:bookmarkEnd w:id="84"/>
    </w:p>
    <w:p w14:paraId="7772A954" w14:textId="77777777" w:rsidR="000331B9" w:rsidRPr="00B714BE" w:rsidRDefault="000331B9" w:rsidP="009D4432">
      <w:pPr>
        <w:pStyle w:val="B1"/>
        <w:rPr>
          <w:lang w:eastAsia="zh-CN"/>
        </w:rPr>
      </w:pPr>
      <w:r w:rsidRPr="00B714BE">
        <w:rPr>
          <w:lang w:eastAsia="zh-CN"/>
        </w:rPr>
        <w:t>-</w:t>
      </w:r>
      <w:r w:rsidRPr="00B714BE">
        <w:rPr>
          <w:lang w:eastAsia="zh-CN"/>
        </w:rPr>
        <w:tab/>
        <w:t>GNSS simulator</w:t>
      </w:r>
    </w:p>
    <w:p w14:paraId="04D6E911" w14:textId="77777777" w:rsidR="000331B9" w:rsidRPr="00B714BE" w:rsidRDefault="000331B9" w:rsidP="009D4432">
      <w:pPr>
        <w:pStyle w:val="B1"/>
        <w:rPr>
          <w:lang w:eastAsia="zh-CN"/>
        </w:rPr>
      </w:pPr>
      <w:r w:rsidRPr="00B714BE">
        <w:rPr>
          <w:lang w:eastAsia="zh-CN"/>
        </w:rPr>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43B7D3DE" w14:textId="77777777" w:rsidR="000331B9" w:rsidRPr="00B714BE" w:rsidRDefault="000331B9" w:rsidP="000331B9">
      <w:pPr>
        <w:pStyle w:val="H6"/>
        <w:rPr>
          <w:lang w:eastAsia="en-US"/>
        </w:rPr>
      </w:pPr>
      <w:r w:rsidRPr="00B714BE">
        <w:t>UE:</w:t>
      </w:r>
    </w:p>
    <w:p w14:paraId="7E47C94E" w14:textId="137956C8" w:rsidR="000331B9" w:rsidRPr="00B714BE" w:rsidRDefault="000331B9" w:rsidP="009D4432">
      <w:pPr>
        <w:pStyle w:val="B1"/>
        <w:rPr>
          <w:lang w:eastAsia="zh-CN"/>
        </w:rPr>
      </w:pPr>
      <w:r w:rsidRPr="00B714BE">
        <w:rPr>
          <w:lang w:eastAsia="zh-CN"/>
        </w:rPr>
        <w:t>-</w:t>
      </w:r>
      <w:r w:rsidRPr="00B714BE">
        <w:rPr>
          <w:lang w:eastAsia="zh-CN"/>
        </w:rPr>
        <w:tab/>
        <w:t>UE is authorised to perform NR sidelink communication.</w:t>
      </w:r>
    </w:p>
    <w:p w14:paraId="2302B77D" w14:textId="0BF52D2E" w:rsidR="000331B9" w:rsidRPr="00B714BE" w:rsidRDefault="000331B9" w:rsidP="009D4432">
      <w:pPr>
        <w:pStyle w:val="B1"/>
      </w:pPr>
      <w:r w:rsidRPr="00B714BE">
        <w:t>-</w:t>
      </w:r>
      <w:r w:rsidRPr="00B714BE">
        <w:tab/>
        <w:t xml:space="preserve">The UE is equipped with a </w:t>
      </w:r>
      <w:bookmarkStart w:id="86" w:name="OLE_LINK205"/>
      <w:r w:rsidRPr="00B714BE">
        <w:t xml:space="preserve">USIM </w:t>
      </w:r>
      <w:r w:rsidR="00B933EC" w:rsidRPr="00B714BE">
        <w:t>containing default values as per TS 3</w:t>
      </w:r>
      <w:r w:rsidR="00B933EC" w:rsidRPr="00B714BE">
        <w:rPr>
          <w:lang w:eastAsia="zh-CN"/>
        </w:rPr>
        <w:t>8</w:t>
      </w:r>
      <w:r w:rsidR="00B933EC" w:rsidRPr="00B714BE">
        <w:t>.508</w:t>
      </w:r>
      <w:r w:rsidR="00B933EC" w:rsidRPr="00B714BE">
        <w:rPr>
          <w:lang w:eastAsia="zh-CN"/>
        </w:rPr>
        <w:t>-1</w:t>
      </w:r>
      <w:r w:rsidR="00B933EC" w:rsidRPr="00B714BE">
        <w:t xml:space="preserve"> [</w:t>
      </w:r>
      <w:r w:rsidR="00B933EC" w:rsidRPr="00B714BE">
        <w:rPr>
          <w:lang w:eastAsia="zh-CN"/>
        </w:rPr>
        <w:t>4</w:t>
      </w:r>
      <w:r w:rsidR="00B933EC" w:rsidRPr="00B714BE">
        <w:t>] clause 4.8.3.3.3</w:t>
      </w:r>
      <w:bookmarkEnd w:id="86"/>
      <w:r w:rsidRPr="00B714BE">
        <w:t>.</w:t>
      </w:r>
      <w:bookmarkStart w:id="87" w:name="_Hlk87451969"/>
    </w:p>
    <w:p w14:paraId="3A45FD85" w14:textId="0EF6D492" w:rsidR="000331B9" w:rsidRPr="00B714BE" w:rsidRDefault="000331B9" w:rsidP="009D4432">
      <w:pPr>
        <w:pStyle w:val="B1"/>
      </w:pPr>
      <w:r w:rsidRPr="00B714BE">
        <w:t>-</w:t>
      </w:r>
      <w:r w:rsidRPr="00B714BE">
        <w:tab/>
        <w:t>The UE uses</w:t>
      </w:r>
      <w:bookmarkStart w:id="88" w:name="OLE_LINK247"/>
      <w:r w:rsidRPr="00B714BE">
        <w:t xml:space="preserve"> GNSS as the synchronization reference source</w:t>
      </w:r>
      <w:bookmarkEnd w:id="88"/>
      <w:r w:rsidRPr="00B714BE">
        <w:t>.</w:t>
      </w:r>
      <w:bookmarkEnd w:id="87"/>
    </w:p>
    <w:p w14:paraId="2A1B9941" w14:textId="77777777" w:rsidR="000331B9" w:rsidRPr="00B714BE" w:rsidRDefault="000331B9" w:rsidP="000331B9">
      <w:pPr>
        <w:pStyle w:val="H6"/>
      </w:pPr>
      <w:r w:rsidRPr="00B714BE">
        <w:lastRenderedPageBreak/>
        <w:t>Preamble:</w:t>
      </w:r>
    </w:p>
    <w:p w14:paraId="7FD32674" w14:textId="57D2F934" w:rsidR="000331B9" w:rsidRPr="00B714BE" w:rsidRDefault="000331B9" w:rsidP="009D4432">
      <w:pPr>
        <w:pStyle w:val="B1"/>
        <w:rPr>
          <w:rFonts w:eastAsia="Arial"/>
        </w:rPr>
      </w:pPr>
      <w:r w:rsidRPr="00B714BE">
        <w:t>-</w:t>
      </w:r>
      <w:r w:rsidRPr="00B714BE">
        <w:tab/>
        <w:t xml:space="preserve">The UE is in state </w:t>
      </w:r>
      <w:bookmarkStart w:id="89" w:name="OLE_LINK154"/>
      <w:r w:rsidRPr="00B714BE">
        <w:t>3N-B RRC_CONNECTED_with_SL</w:t>
      </w:r>
      <w:bookmarkEnd w:id="89"/>
      <w:r w:rsidRPr="00B714BE">
        <w:t xml:space="preserve"> and</w:t>
      </w:r>
      <w:r w:rsidRPr="00B714BE">
        <w:rPr>
          <w:lang w:eastAsia="zh-CN"/>
        </w:rPr>
        <w:t xml:space="preserve"> </w:t>
      </w:r>
      <w:r w:rsidRPr="00B714BE">
        <w:t xml:space="preserve">Test </w:t>
      </w:r>
      <w:r w:rsidR="00B933EC" w:rsidRPr="00B714BE">
        <w:t>Mode</w:t>
      </w:r>
      <w:r w:rsidRPr="00B714BE">
        <w:t xml:space="preserve"> (</w:t>
      </w:r>
      <w:r w:rsidRPr="00B714BE">
        <w:rPr>
          <w:i/>
        </w:rPr>
        <w:t>On</w:t>
      </w:r>
      <w:r w:rsidRPr="00B714BE">
        <w:t xml:space="preserve">) with UE test loop mode </w:t>
      </w:r>
      <w:r w:rsidRPr="00B714BE">
        <w:rPr>
          <w:lang w:eastAsia="zh-CN"/>
        </w:rPr>
        <w:t>E</w:t>
      </w:r>
      <w:r w:rsidRPr="00B714BE">
        <w:t xml:space="preserve"> as defined in TS 38.508-1 [4] subclause </w:t>
      </w:r>
      <w:bookmarkStart w:id="90" w:name="OLE_LINK152"/>
      <w:r w:rsidRPr="00B714BE">
        <w:t>4.4A</w:t>
      </w:r>
      <w:bookmarkEnd w:id="90"/>
      <w:r w:rsidRPr="00B714BE">
        <w:t xml:space="preserve"> on NR Cell 1, using generic parameters Sidelink (</w:t>
      </w:r>
      <w:r w:rsidRPr="00B714BE">
        <w:rPr>
          <w:i/>
          <w:iCs/>
        </w:rPr>
        <w:t>On</w:t>
      </w:r>
      <w:r w:rsidRPr="00B714BE">
        <w:t>), Cast Type (Unicast),</w:t>
      </w:r>
      <w:bookmarkStart w:id="91" w:name="OLE_LINK144"/>
      <w:r w:rsidRPr="00B714BE">
        <w:t xml:space="preserve"> GNSS Sync (</w:t>
      </w:r>
      <w:r w:rsidRPr="00B714BE">
        <w:rPr>
          <w:i/>
        </w:rPr>
        <w:t>On</w:t>
      </w:r>
      <w:r w:rsidRPr="00B714BE">
        <w:t>)</w:t>
      </w:r>
      <w:bookmarkEnd w:id="91"/>
      <w:r w:rsidR="00B933EC" w:rsidRPr="00B714BE">
        <w:t xml:space="preserve"> and UE initiated unicast mode NR sidelink communication procedure in subclause 4.9.22</w:t>
      </w:r>
      <w:r w:rsidRPr="00B714BE">
        <w:t>.</w:t>
      </w:r>
    </w:p>
    <w:p w14:paraId="62773A28" w14:textId="77777777" w:rsidR="000331B9" w:rsidRPr="00B714BE" w:rsidRDefault="000331B9" w:rsidP="000331B9">
      <w:pPr>
        <w:pStyle w:val="H6"/>
        <w:rPr>
          <w:rFonts w:eastAsia="SimSun"/>
        </w:rPr>
      </w:pPr>
      <w:r w:rsidRPr="00B714BE">
        <w:rPr>
          <w:lang w:eastAsia="zh-CN"/>
        </w:rPr>
        <w:t>12.2.6.1</w:t>
      </w:r>
      <w:r w:rsidRPr="00B714BE">
        <w:t>.3.2</w:t>
      </w:r>
      <w:r w:rsidRPr="00B714BE">
        <w:tab/>
        <w:t>Test procedure sequence</w:t>
      </w:r>
    </w:p>
    <w:p w14:paraId="12FF00DA" w14:textId="77777777" w:rsidR="000331B9" w:rsidRPr="00B714BE" w:rsidRDefault="000331B9" w:rsidP="009D4432">
      <w:pPr>
        <w:pStyle w:val="TH"/>
      </w:pPr>
      <w:r w:rsidRPr="00B714BE">
        <w:t xml:space="preserve">Table </w:t>
      </w:r>
      <w:r w:rsidRPr="00B714BE">
        <w:rPr>
          <w:lang w:eastAsia="zh-CN"/>
        </w:rPr>
        <w:t>12.2.6.1.3</w:t>
      </w:r>
      <w:r w:rsidRPr="00B714BE">
        <w:t>.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0331B9" w:rsidRPr="00B714BE" w14:paraId="58D149DC"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5BD06962" w14:textId="77777777" w:rsidR="000331B9" w:rsidRPr="00B714BE" w:rsidRDefault="000331B9" w:rsidP="009D4432">
            <w:pPr>
              <w:pStyle w:val="TAH"/>
            </w:pPr>
            <w:r w:rsidRPr="00B714BE">
              <w:t>St</w:t>
            </w:r>
          </w:p>
        </w:tc>
        <w:tc>
          <w:tcPr>
            <w:tcW w:w="3966" w:type="dxa"/>
            <w:tcBorders>
              <w:top w:val="single" w:sz="4" w:space="0" w:color="auto"/>
              <w:left w:val="single" w:sz="4" w:space="0" w:color="auto"/>
              <w:bottom w:val="single" w:sz="4" w:space="0" w:color="auto"/>
              <w:right w:val="single" w:sz="4" w:space="0" w:color="auto"/>
            </w:tcBorders>
            <w:hideMark/>
          </w:tcPr>
          <w:p w14:paraId="6567CBA9" w14:textId="77777777" w:rsidR="000331B9" w:rsidRPr="00B714BE" w:rsidRDefault="000331B9" w:rsidP="009D4432">
            <w:pPr>
              <w:pStyle w:val="TAH"/>
            </w:pPr>
            <w:r w:rsidRPr="00B714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9FD0449" w14:textId="77777777" w:rsidR="000331B9" w:rsidRPr="00B714BE" w:rsidRDefault="000331B9" w:rsidP="009D4432">
            <w:pPr>
              <w:pStyle w:val="TAH"/>
            </w:pPr>
            <w:r w:rsidRPr="00B714BE">
              <w:t>Message Sequence</w:t>
            </w:r>
          </w:p>
        </w:tc>
        <w:tc>
          <w:tcPr>
            <w:tcW w:w="567" w:type="dxa"/>
            <w:tcBorders>
              <w:top w:val="single" w:sz="4" w:space="0" w:color="auto"/>
              <w:left w:val="single" w:sz="4" w:space="0" w:color="auto"/>
              <w:bottom w:val="single" w:sz="4" w:space="0" w:color="auto"/>
              <w:right w:val="single" w:sz="4" w:space="0" w:color="auto"/>
            </w:tcBorders>
            <w:hideMark/>
          </w:tcPr>
          <w:p w14:paraId="5A9A41F4" w14:textId="77777777" w:rsidR="000331B9" w:rsidRPr="00B714BE" w:rsidRDefault="000331B9" w:rsidP="009D4432">
            <w:pPr>
              <w:pStyle w:val="TAH"/>
            </w:pPr>
            <w:r w:rsidRPr="00B714BE">
              <w:t>TP</w:t>
            </w:r>
          </w:p>
        </w:tc>
        <w:tc>
          <w:tcPr>
            <w:tcW w:w="850" w:type="dxa"/>
            <w:tcBorders>
              <w:top w:val="single" w:sz="4" w:space="0" w:color="auto"/>
              <w:left w:val="single" w:sz="4" w:space="0" w:color="auto"/>
              <w:bottom w:val="single" w:sz="4" w:space="0" w:color="auto"/>
              <w:right w:val="single" w:sz="4" w:space="0" w:color="auto"/>
            </w:tcBorders>
            <w:hideMark/>
          </w:tcPr>
          <w:p w14:paraId="6AE11AE2" w14:textId="77777777" w:rsidR="000331B9" w:rsidRPr="00B714BE" w:rsidRDefault="000331B9" w:rsidP="009D4432">
            <w:pPr>
              <w:pStyle w:val="TAH"/>
            </w:pPr>
            <w:r w:rsidRPr="00B714BE">
              <w:t>Verdict</w:t>
            </w:r>
          </w:p>
        </w:tc>
      </w:tr>
      <w:tr w:rsidR="000331B9" w:rsidRPr="00B714BE" w14:paraId="2700CEC7" w14:textId="77777777" w:rsidTr="00C826D8">
        <w:tc>
          <w:tcPr>
            <w:tcW w:w="533" w:type="dxa"/>
            <w:tcBorders>
              <w:top w:val="single" w:sz="4" w:space="0" w:color="auto"/>
              <w:left w:val="single" w:sz="4" w:space="0" w:color="auto"/>
              <w:bottom w:val="single" w:sz="4" w:space="0" w:color="auto"/>
              <w:right w:val="single" w:sz="4" w:space="0" w:color="auto"/>
            </w:tcBorders>
          </w:tcPr>
          <w:p w14:paraId="700B5D34" w14:textId="77777777" w:rsidR="000331B9" w:rsidRPr="00B714BE" w:rsidRDefault="000331B9" w:rsidP="009D4432">
            <w:pPr>
              <w:pStyle w:val="TAH"/>
            </w:pPr>
          </w:p>
        </w:tc>
        <w:tc>
          <w:tcPr>
            <w:tcW w:w="3966" w:type="dxa"/>
            <w:tcBorders>
              <w:top w:val="single" w:sz="4" w:space="0" w:color="auto"/>
              <w:left w:val="single" w:sz="4" w:space="0" w:color="auto"/>
              <w:bottom w:val="single" w:sz="4" w:space="0" w:color="auto"/>
              <w:right w:val="single" w:sz="4" w:space="0" w:color="auto"/>
            </w:tcBorders>
          </w:tcPr>
          <w:p w14:paraId="7F037D63" w14:textId="77777777" w:rsidR="000331B9" w:rsidRPr="00B714BE" w:rsidRDefault="000331B9"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EE3594" w14:textId="77777777" w:rsidR="000331B9" w:rsidRPr="00B714BE" w:rsidRDefault="000331B9" w:rsidP="009D4432">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248A36EC" w14:textId="77777777" w:rsidR="000331B9" w:rsidRPr="00B714BE" w:rsidRDefault="000331B9" w:rsidP="009D4432">
            <w:pPr>
              <w:pStyle w:val="TAH"/>
            </w:pPr>
            <w:r w:rsidRPr="00B714BE">
              <w:t>Message</w:t>
            </w:r>
          </w:p>
        </w:tc>
        <w:tc>
          <w:tcPr>
            <w:tcW w:w="567" w:type="dxa"/>
            <w:tcBorders>
              <w:top w:val="single" w:sz="4" w:space="0" w:color="auto"/>
              <w:left w:val="single" w:sz="4" w:space="0" w:color="auto"/>
              <w:bottom w:val="single" w:sz="4" w:space="0" w:color="auto"/>
              <w:right w:val="single" w:sz="4" w:space="0" w:color="auto"/>
            </w:tcBorders>
          </w:tcPr>
          <w:p w14:paraId="6569D280" w14:textId="77777777" w:rsidR="000331B9" w:rsidRPr="00B714BE" w:rsidRDefault="000331B9" w:rsidP="009D4432">
            <w:pPr>
              <w:pStyle w:val="TAH"/>
            </w:pPr>
          </w:p>
        </w:tc>
        <w:tc>
          <w:tcPr>
            <w:tcW w:w="850" w:type="dxa"/>
            <w:tcBorders>
              <w:top w:val="single" w:sz="4" w:space="0" w:color="auto"/>
              <w:left w:val="single" w:sz="4" w:space="0" w:color="auto"/>
              <w:bottom w:val="single" w:sz="4" w:space="0" w:color="auto"/>
              <w:right w:val="single" w:sz="4" w:space="0" w:color="auto"/>
            </w:tcBorders>
          </w:tcPr>
          <w:p w14:paraId="27BD5F61" w14:textId="77777777" w:rsidR="000331B9" w:rsidRPr="00B714BE" w:rsidRDefault="000331B9" w:rsidP="009D4432">
            <w:pPr>
              <w:pStyle w:val="TAH"/>
            </w:pPr>
          </w:p>
        </w:tc>
      </w:tr>
      <w:tr w:rsidR="000331B9" w:rsidRPr="00B714BE" w14:paraId="761B95C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65096728" w14:textId="77777777" w:rsidR="000331B9" w:rsidRPr="00B714BE" w:rsidRDefault="000331B9" w:rsidP="009D4432">
            <w:pPr>
              <w:pStyle w:val="TAC"/>
            </w:pPr>
            <w:r w:rsidRPr="00B714BE">
              <w:t>1</w:t>
            </w:r>
          </w:p>
        </w:tc>
        <w:tc>
          <w:tcPr>
            <w:tcW w:w="3966" w:type="dxa"/>
            <w:tcBorders>
              <w:top w:val="single" w:sz="4" w:space="0" w:color="auto"/>
              <w:left w:val="single" w:sz="4" w:space="0" w:color="auto"/>
              <w:bottom w:val="single" w:sz="4" w:space="0" w:color="auto"/>
              <w:right w:val="single" w:sz="4" w:space="0" w:color="auto"/>
            </w:tcBorders>
            <w:hideMark/>
          </w:tcPr>
          <w:p w14:paraId="34C75295" w14:textId="0C733C22" w:rsidR="000331B9" w:rsidRPr="00B714BE" w:rsidRDefault="000331B9" w:rsidP="009D4432">
            <w:pPr>
              <w:pStyle w:val="TAL"/>
              <w:rPr>
                <w:lang w:eastAsia="sv-SE"/>
              </w:rPr>
            </w:pPr>
            <w:r w:rsidRPr="00B714BE">
              <w:rPr>
                <w:lang w:eastAsia="sv-SE"/>
              </w:rPr>
              <w:t>The UE is configured by upper layer to establish a</w:t>
            </w:r>
            <w:r w:rsidR="00B933EC" w:rsidRPr="00B714BE">
              <w:rPr>
                <w:lang w:eastAsia="sv-SE"/>
              </w:rPr>
              <w:t xml:space="preserve"> </w:t>
            </w:r>
            <w:r w:rsidR="00B933EC" w:rsidRPr="00B714BE">
              <w:rPr>
                <w:lang w:eastAsia="zh-CN"/>
              </w:rPr>
              <w:t>new</w:t>
            </w:r>
            <w:r w:rsidRPr="00B714BE">
              <w:rPr>
                <w:lang w:eastAsia="sv-SE"/>
              </w:rPr>
              <w:t xml:space="preserve"> unicast SL DRB.</w:t>
            </w:r>
          </w:p>
          <w:p w14:paraId="5DB7EAEE" w14:textId="77777777" w:rsidR="000331B9" w:rsidRPr="00B714BE" w:rsidRDefault="000331B9" w:rsidP="009D4432">
            <w:pPr>
              <w:pStyle w:val="TAL"/>
            </w:pPr>
            <w:r w:rsidRPr="00B714BE">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73BC8D44" w14:textId="77777777" w:rsidR="000331B9" w:rsidRPr="00B714BE" w:rsidRDefault="000331B9" w:rsidP="009D4432">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3845D9F" w14:textId="77777777" w:rsidR="000331B9" w:rsidRPr="00B714BE" w:rsidRDefault="000331B9" w:rsidP="009D4432">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2808503D" w14:textId="77777777" w:rsidR="000331B9" w:rsidRPr="00B714BE" w:rsidRDefault="000331B9" w:rsidP="009D4432">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61FB05D5" w14:textId="77777777" w:rsidR="000331B9" w:rsidRPr="00B714BE" w:rsidRDefault="000331B9" w:rsidP="009D4432">
            <w:pPr>
              <w:pStyle w:val="TAC"/>
            </w:pPr>
            <w:r w:rsidRPr="00B714BE">
              <w:t>-</w:t>
            </w:r>
          </w:p>
        </w:tc>
      </w:tr>
      <w:tr w:rsidR="000331B9" w:rsidRPr="00B714BE" w14:paraId="5F30BA76"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B4D74CB" w14:textId="77777777" w:rsidR="000331B9" w:rsidRPr="00B714BE" w:rsidRDefault="000331B9" w:rsidP="009D4432">
            <w:pPr>
              <w:pStyle w:val="TAC"/>
              <w:rPr>
                <w:lang w:eastAsia="zh-CN"/>
              </w:rPr>
            </w:pPr>
            <w:r w:rsidRPr="00B714BE">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5865B81" w14:textId="39261088" w:rsidR="000331B9" w:rsidRPr="00B714BE" w:rsidRDefault="000331B9" w:rsidP="009D4432">
            <w:pPr>
              <w:pStyle w:val="TAL"/>
            </w:pPr>
            <w:r w:rsidRPr="00B714BE">
              <w:rPr>
                <w:rFonts w:eastAsia="DengXian"/>
                <w:lang w:eastAsia="zh-CN"/>
              </w:rPr>
              <w:t xml:space="preserve">The UE sends a </w:t>
            </w:r>
            <w:r w:rsidRPr="00B714BE">
              <w:rPr>
                <w:rFonts w:eastAsia="DengXian"/>
                <w:i/>
                <w:iCs/>
                <w:lang w:eastAsia="zh-CN"/>
              </w:rPr>
              <w:t>RRCReconfigurationSidelink</w:t>
            </w:r>
            <w:r w:rsidRPr="00B714BE">
              <w:rPr>
                <w:rFonts w:eastAsia="DengXian"/>
                <w:lang w:eastAsia="zh-CN"/>
              </w:rPr>
              <w:t xml:space="preserve"> message to </w:t>
            </w:r>
            <w:bookmarkStart w:id="92" w:name="OLE_LINK109"/>
            <w:r w:rsidRPr="00B714BE">
              <w:rPr>
                <w:rFonts w:eastAsia="DengXian"/>
                <w:lang w:eastAsia="zh-CN"/>
              </w:rPr>
              <w:t>establish</w:t>
            </w:r>
            <w:bookmarkEnd w:id="92"/>
            <w:r w:rsidRPr="00B714BE">
              <w:rPr>
                <w:rFonts w:eastAsia="DengXian"/>
                <w:lang w:eastAsia="zh-CN"/>
              </w:rPr>
              <w:t xml:space="preserve"> a unicast mode SL DRB.</w:t>
            </w:r>
          </w:p>
        </w:tc>
        <w:tc>
          <w:tcPr>
            <w:tcW w:w="709" w:type="dxa"/>
            <w:tcBorders>
              <w:top w:val="single" w:sz="4" w:space="0" w:color="auto"/>
              <w:left w:val="single" w:sz="4" w:space="0" w:color="auto"/>
              <w:bottom w:val="single" w:sz="4" w:space="0" w:color="auto"/>
              <w:right w:val="single" w:sz="4" w:space="0" w:color="auto"/>
            </w:tcBorders>
            <w:hideMark/>
          </w:tcPr>
          <w:p w14:paraId="0E71097B" w14:textId="77777777" w:rsidR="000331B9" w:rsidRPr="00B714BE" w:rsidRDefault="000331B9" w:rsidP="009D4432">
            <w:pPr>
              <w:pStyle w:val="TAC"/>
            </w:pPr>
            <w:r w:rsidRPr="00B714BE">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1856E34" w14:textId="77777777" w:rsidR="000331B9" w:rsidRPr="00B714BE" w:rsidRDefault="000331B9" w:rsidP="009D4432">
            <w:pPr>
              <w:pStyle w:val="TAL"/>
            </w:pPr>
            <w:r w:rsidRPr="00B714BE">
              <w:rPr>
                <w:rFonts w:eastAsia="DengXian"/>
                <w:lang w:eastAsia="zh-CN"/>
              </w:rPr>
              <w:t xml:space="preserve">PC5-RRC: </w:t>
            </w:r>
            <w:bookmarkStart w:id="93" w:name="OLE_LINK84"/>
            <w:r w:rsidRPr="00B714BE">
              <w:rPr>
                <w:rFonts w:eastAsia="DengXian"/>
                <w:lang w:eastAsia="zh-CN"/>
              </w:rPr>
              <w:t>RRCReconfigurationSidelink</w:t>
            </w:r>
            <w:bookmarkEnd w:id="93"/>
          </w:p>
        </w:tc>
        <w:tc>
          <w:tcPr>
            <w:tcW w:w="567" w:type="dxa"/>
            <w:tcBorders>
              <w:top w:val="single" w:sz="4" w:space="0" w:color="auto"/>
              <w:left w:val="single" w:sz="4" w:space="0" w:color="auto"/>
              <w:bottom w:val="single" w:sz="4" w:space="0" w:color="auto"/>
              <w:right w:val="single" w:sz="4" w:space="0" w:color="auto"/>
            </w:tcBorders>
            <w:hideMark/>
          </w:tcPr>
          <w:p w14:paraId="16E1956A" w14:textId="77777777" w:rsidR="000331B9" w:rsidRPr="00B714BE" w:rsidRDefault="000331B9" w:rsidP="009D4432">
            <w:pPr>
              <w:pStyle w:val="TAC"/>
              <w:rPr>
                <w:lang w:eastAsia="zh-CN"/>
              </w:rPr>
            </w:pPr>
            <w:r w:rsidRPr="00B714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2DB2C9" w14:textId="77777777" w:rsidR="000331B9" w:rsidRPr="00B714BE" w:rsidRDefault="000331B9" w:rsidP="009D4432">
            <w:pPr>
              <w:pStyle w:val="TAC"/>
              <w:rPr>
                <w:lang w:eastAsia="zh-CN"/>
              </w:rPr>
            </w:pPr>
            <w:r w:rsidRPr="00B714BE">
              <w:rPr>
                <w:lang w:eastAsia="zh-CN"/>
              </w:rPr>
              <w:t>P</w:t>
            </w:r>
          </w:p>
        </w:tc>
      </w:tr>
      <w:tr w:rsidR="000331B9" w:rsidRPr="00B714BE" w14:paraId="34CB442D"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6B6E1ADB" w14:textId="77777777" w:rsidR="000331B9" w:rsidRPr="00B714BE" w:rsidRDefault="000331B9" w:rsidP="009D4432">
            <w:pPr>
              <w:pStyle w:val="TAC"/>
              <w:rPr>
                <w:lang w:eastAsia="zh-CN"/>
              </w:rPr>
            </w:pPr>
            <w:r w:rsidRPr="00B714BE">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7A09232A" w14:textId="53AF2245" w:rsidR="000331B9" w:rsidRPr="00B714BE" w:rsidRDefault="000331B9" w:rsidP="009D4432">
            <w:pPr>
              <w:pStyle w:val="TAL"/>
            </w:pPr>
            <w:r w:rsidRPr="00B714BE">
              <w:rPr>
                <w:rFonts w:eastAsia="DengXian"/>
                <w:lang w:eastAsia="zh-CN"/>
              </w:rPr>
              <w:t xml:space="preserve">The </w:t>
            </w:r>
            <w:r w:rsidRPr="00B714BE">
              <w:t>NR-SS-UE1</w:t>
            </w:r>
            <w:r w:rsidRPr="00B714BE">
              <w:rPr>
                <w:rFonts w:eastAsia="DengXian"/>
                <w:lang w:eastAsia="zh-CN"/>
              </w:rPr>
              <w:t xml:space="preserve"> sends a RRCReconfigurationSidelink</w:t>
            </w:r>
            <w:r w:rsidR="00B933EC" w:rsidRPr="00B714BE">
              <w:rPr>
                <w:rFonts w:eastAsia="DengXian"/>
                <w:lang w:eastAsia="zh-CN"/>
              </w:rPr>
              <w:t>Complete</w:t>
            </w:r>
            <w:r w:rsidRPr="00B714BE">
              <w:rPr>
                <w:rFonts w:eastAsia="DengXian"/>
                <w:lang w:eastAsia="zh-CN"/>
              </w:rPr>
              <w:t xml:space="preserve"> message</w:t>
            </w:r>
            <w:r w:rsidRPr="00B714BE">
              <w:t>.</w:t>
            </w:r>
          </w:p>
        </w:tc>
        <w:tc>
          <w:tcPr>
            <w:tcW w:w="709" w:type="dxa"/>
            <w:tcBorders>
              <w:top w:val="single" w:sz="4" w:space="0" w:color="auto"/>
              <w:left w:val="single" w:sz="4" w:space="0" w:color="auto"/>
              <w:bottom w:val="single" w:sz="4" w:space="0" w:color="auto"/>
              <w:right w:val="single" w:sz="4" w:space="0" w:color="auto"/>
            </w:tcBorders>
            <w:hideMark/>
          </w:tcPr>
          <w:p w14:paraId="4B96F9C5" w14:textId="77777777" w:rsidR="000331B9" w:rsidRPr="00B714BE" w:rsidRDefault="000331B9" w:rsidP="009D4432">
            <w:pPr>
              <w:pStyle w:val="TAC"/>
            </w:pPr>
            <w:r w:rsidRPr="00B714BE">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79F8C99D" w14:textId="00C29DDE" w:rsidR="000331B9" w:rsidRPr="00B714BE" w:rsidRDefault="000331B9" w:rsidP="009D4432">
            <w:pPr>
              <w:pStyle w:val="TAL"/>
            </w:pPr>
            <w:r w:rsidRPr="00B714BE">
              <w:rPr>
                <w:rFonts w:eastAsia="DengXian"/>
                <w:lang w:eastAsia="zh-CN"/>
              </w:rPr>
              <w:t>PC5-RRC: RRCReconfiguration</w:t>
            </w:r>
            <w:r w:rsidR="00B933EC" w:rsidRPr="00B714BE">
              <w:rPr>
                <w:rFonts w:eastAsia="DengXian"/>
                <w:lang w:eastAsia="zh-CN"/>
              </w:rPr>
              <w:t>Complete</w:t>
            </w:r>
            <w:r w:rsidRPr="00B714BE">
              <w:rPr>
                <w:rFonts w:eastAsia="DengXian"/>
                <w:lang w:eastAsia="zh-CN"/>
              </w:rPr>
              <w:t>Sidelink</w:t>
            </w:r>
          </w:p>
        </w:tc>
        <w:tc>
          <w:tcPr>
            <w:tcW w:w="567" w:type="dxa"/>
            <w:tcBorders>
              <w:top w:val="single" w:sz="4" w:space="0" w:color="auto"/>
              <w:left w:val="single" w:sz="4" w:space="0" w:color="auto"/>
              <w:bottom w:val="single" w:sz="4" w:space="0" w:color="auto"/>
              <w:right w:val="single" w:sz="4" w:space="0" w:color="auto"/>
            </w:tcBorders>
            <w:hideMark/>
          </w:tcPr>
          <w:p w14:paraId="585B7E13" w14:textId="77777777" w:rsidR="000331B9" w:rsidRPr="00B714BE" w:rsidRDefault="000331B9" w:rsidP="009D4432">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49008A6D" w14:textId="77777777" w:rsidR="000331B9" w:rsidRPr="00B714BE" w:rsidRDefault="000331B9" w:rsidP="009D4432">
            <w:pPr>
              <w:pStyle w:val="TAC"/>
            </w:pPr>
            <w:r w:rsidRPr="00B714BE">
              <w:t>-</w:t>
            </w:r>
          </w:p>
        </w:tc>
      </w:tr>
      <w:tr w:rsidR="00B933EC" w:rsidRPr="00B714BE" w14:paraId="45A37072" w14:textId="77777777" w:rsidTr="00C826D8">
        <w:tc>
          <w:tcPr>
            <w:tcW w:w="533" w:type="dxa"/>
            <w:tcBorders>
              <w:top w:val="single" w:sz="4" w:space="0" w:color="auto"/>
              <w:left w:val="single" w:sz="4" w:space="0" w:color="auto"/>
              <w:bottom w:val="single" w:sz="4" w:space="0" w:color="auto"/>
              <w:right w:val="single" w:sz="4" w:space="0" w:color="auto"/>
            </w:tcBorders>
          </w:tcPr>
          <w:p w14:paraId="24A42505" w14:textId="35472C2B" w:rsidR="00B933EC" w:rsidRPr="00B714BE" w:rsidRDefault="00B933EC" w:rsidP="00B933EC">
            <w:pPr>
              <w:pStyle w:val="TAC"/>
              <w:rPr>
                <w:lang w:eastAsia="zh-CN"/>
              </w:rPr>
            </w:pPr>
            <w:r w:rsidRPr="00B714BE">
              <w:rPr>
                <w:lang w:eastAsia="zh-CN"/>
              </w:rPr>
              <w:t>3A</w:t>
            </w:r>
          </w:p>
        </w:tc>
        <w:tc>
          <w:tcPr>
            <w:tcW w:w="3966" w:type="dxa"/>
            <w:tcBorders>
              <w:top w:val="single" w:sz="4" w:space="0" w:color="auto"/>
              <w:left w:val="single" w:sz="4" w:space="0" w:color="auto"/>
              <w:bottom w:val="single" w:sz="4" w:space="0" w:color="auto"/>
              <w:right w:val="single" w:sz="4" w:space="0" w:color="auto"/>
            </w:tcBorders>
          </w:tcPr>
          <w:p w14:paraId="482CF381" w14:textId="06762D2A" w:rsidR="00B933EC" w:rsidRPr="00B714BE" w:rsidRDefault="00B933EC" w:rsidP="00B933EC">
            <w:pPr>
              <w:pStyle w:val="TAL"/>
              <w:rPr>
                <w:rFonts w:eastAsia="DengXian"/>
                <w:lang w:eastAsia="zh-CN"/>
              </w:rPr>
            </w:pPr>
            <w:r w:rsidRPr="00B714BE">
              <w:t>The SS transmits a CLOSE UE TEST LOOP message to close UE test loop mode E (Receive Mode).</w:t>
            </w:r>
          </w:p>
        </w:tc>
        <w:tc>
          <w:tcPr>
            <w:tcW w:w="709" w:type="dxa"/>
            <w:tcBorders>
              <w:top w:val="single" w:sz="4" w:space="0" w:color="auto"/>
              <w:left w:val="single" w:sz="4" w:space="0" w:color="auto"/>
              <w:bottom w:val="single" w:sz="4" w:space="0" w:color="auto"/>
              <w:right w:val="single" w:sz="4" w:space="0" w:color="auto"/>
            </w:tcBorders>
          </w:tcPr>
          <w:p w14:paraId="7F8668A9" w14:textId="56B5A375" w:rsidR="00B933EC" w:rsidRPr="00B714BE" w:rsidRDefault="00B933EC" w:rsidP="00B933EC">
            <w:pPr>
              <w:pStyle w:val="TAC"/>
              <w:rPr>
                <w:rFonts w:eastAsia="DengXian"/>
              </w:rPr>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26A2290" w14:textId="27F396E7" w:rsidR="00B933EC" w:rsidRPr="00B714BE" w:rsidRDefault="00B933EC" w:rsidP="00B933EC">
            <w:pPr>
              <w:pStyle w:val="TAL"/>
              <w:rPr>
                <w:rFonts w:eastAsia="DengXian"/>
                <w:lang w:eastAsia="zh-CN"/>
              </w:rPr>
            </w:pPr>
            <w:r w:rsidRPr="00B714BE">
              <w:t>TC: CLOSE UE TEST LOOP</w:t>
            </w:r>
          </w:p>
        </w:tc>
        <w:tc>
          <w:tcPr>
            <w:tcW w:w="567" w:type="dxa"/>
            <w:tcBorders>
              <w:top w:val="single" w:sz="4" w:space="0" w:color="auto"/>
              <w:left w:val="single" w:sz="4" w:space="0" w:color="auto"/>
              <w:bottom w:val="single" w:sz="4" w:space="0" w:color="auto"/>
              <w:right w:val="single" w:sz="4" w:space="0" w:color="auto"/>
            </w:tcBorders>
          </w:tcPr>
          <w:p w14:paraId="1CBCE23B" w14:textId="77777777" w:rsidR="00B933EC" w:rsidRPr="00B714BE" w:rsidRDefault="00B933EC" w:rsidP="00B933EC">
            <w:pPr>
              <w:pStyle w:val="TAC"/>
            </w:pPr>
          </w:p>
        </w:tc>
        <w:tc>
          <w:tcPr>
            <w:tcW w:w="850" w:type="dxa"/>
            <w:tcBorders>
              <w:top w:val="single" w:sz="4" w:space="0" w:color="auto"/>
              <w:left w:val="single" w:sz="4" w:space="0" w:color="auto"/>
              <w:bottom w:val="single" w:sz="4" w:space="0" w:color="auto"/>
              <w:right w:val="single" w:sz="4" w:space="0" w:color="auto"/>
            </w:tcBorders>
          </w:tcPr>
          <w:p w14:paraId="153FA4D6" w14:textId="77777777" w:rsidR="00B933EC" w:rsidRPr="00B714BE" w:rsidRDefault="00B933EC" w:rsidP="00B933EC">
            <w:pPr>
              <w:pStyle w:val="TAC"/>
            </w:pPr>
          </w:p>
        </w:tc>
      </w:tr>
      <w:tr w:rsidR="00B933EC" w:rsidRPr="00B714BE" w14:paraId="1C4417A8" w14:textId="77777777" w:rsidTr="00C826D8">
        <w:tc>
          <w:tcPr>
            <w:tcW w:w="533" w:type="dxa"/>
            <w:tcBorders>
              <w:top w:val="single" w:sz="4" w:space="0" w:color="auto"/>
              <w:left w:val="single" w:sz="4" w:space="0" w:color="auto"/>
              <w:bottom w:val="single" w:sz="4" w:space="0" w:color="auto"/>
              <w:right w:val="single" w:sz="4" w:space="0" w:color="auto"/>
            </w:tcBorders>
          </w:tcPr>
          <w:p w14:paraId="0DB02192" w14:textId="46F0D9E2" w:rsidR="00B933EC" w:rsidRPr="00B714BE" w:rsidRDefault="00B933EC" w:rsidP="00B933EC">
            <w:pPr>
              <w:pStyle w:val="TAC"/>
              <w:rPr>
                <w:lang w:eastAsia="zh-CN"/>
              </w:rPr>
            </w:pPr>
            <w:r w:rsidRPr="00B714BE">
              <w:rPr>
                <w:lang w:eastAsia="zh-CN"/>
              </w:rPr>
              <w:t>3B</w:t>
            </w:r>
          </w:p>
        </w:tc>
        <w:tc>
          <w:tcPr>
            <w:tcW w:w="3966" w:type="dxa"/>
            <w:tcBorders>
              <w:top w:val="single" w:sz="4" w:space="0" w:color="auto"/>
              <w:left w:val="single" w:sz="4" w:space="0" w:color="auto"/>
              <w:bottom w:val="single" w:sz="4" w:space="0" w:color="auto"/>
              <w:right w:val="single" w:sz="4" w:space="0" w:color="auto"/>
            </w:tcBorders>
          </w:tcPr>
          <w:p w14:paraId="39048EAB" w14:textId="20E39543" w:rsidR="00B933EC" w:rsidRPr="00B714BE" w:rsidRDefault="00B933EC" w:rsidP="00B933EC">
            <w:pPr>
              <w:pStyle w:val="TAL"/>
              <w:rPr>
                <w:rFonts w:eastAsia="DengXian"/>
                <w:lang w:eastAsia="zh-CN"/>
              </w:rPr>
            </w:pPr>
            <w:r w:rsidRPr="00B714BE">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EE20B89" w14:textId="55E1DCDE" w:rsidR="00B933EC" w:rsidRPr="00B714BE" w:rsidRDefault="00B933EC" w:rsidP="00B933EC">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40E189AB" w14:textId="54E30CF6" w:rsidR="00B933EC" w:rsidRPr="00B714BE" w:rsidRDefault="00B933EC" w:rsidP="00B933EC">
            <w:pPr>
              <w:pStyle w:val="TAL"/>
              <w:rPr>
                <w:rFonts w:eastAsia="DengXian"/>
                <w:lang w:eastAsia="zh-CN"/>
              </w:rPr>
            </w:pPr>
            <w:r w:rsidRPr="00B714BE">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276B4B8D" w14:textId="77777777" w:rsidR="00B933EC" w:rsidRPr="00B714BE" w:rsidRDefault="00B933EC" w:rsidP="00B933EC">
            <w:pPr>
              <w:pStyle w:val="TAC"/>
            </w:pPr>
          </w:p>
        </w:tc>
        <w:tc>
          <w:tcPr>
            <w:tcW w:w="850" w:type="dxa"/>
            <w:tcBorders>
              <w:top w:val="single" w:sz="4" w:space="0" w:color="auto"/>
              <w:left w:val="single" w:sz="4" w:space="0" w:color="auto"/>
              <w:bottom w:val="single" w:sz="4" w:space="0" w:color="auto"/>
              <w:right w:val="single" w:sz="4" w:space="0" w:color="auto"/>
            </w:tcBorders>
          </w:tcPr>
          <w:p w14:paraId="5A3E1F50" w14:textId="77777777" w:rsidR="00B933EC" w:rsidRPr="00B714BE" w:rsidRDefault="00B933EC" w:rsidP="00B933EC">
            <w:pPr>
              <w:pStyle w:val="TAC"/>
            </w:pPr>
          </w:p>
        </w:tc>
      </w:tr>
      <w:tr w:rsidR="00B933EC" w:rsidRPr="00B714BE" w14:paraId="365499B9"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75033E3F" w14:textId="77777777" w:rsidR="00B933EC" w:rsidRPr="00B714BE" w:rsidRDefault="00B933EC" w:rsidP="00B933EC">
            <w:pPr>
              <w:pStyle w:val="TAC"/>
              <w:rPr>
                <w:lang w:eastAsia="zh-CN"/>
              </w:rPr>
            </w:pPr>
            <w:r w:rsidRPr="00B714BE">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1877F72B" w14:textId="77777777" w:rsidR="00B933EC" w:rsidRPr="00B714BE" w:rsidRDefault="00B933EC" w:rsidP="00B933EC">
            <w:pPr>
              <w:pStyle w:val="TAL"/>
              <w:rPr>
                <w:lang w:eastAsia="zh-CN"/>
              </w:rPr>
            </w:pPr>
            <w:r w:rsidRPr="00B714BE">
              <w:rPr>
                <w:lang w:eastAsia="zh-CN"/>
              </w:rPr>
              <w:t>The NR-SS-UE1</w:t>
            </w:r>
            <w:r w:rsidRPr="00B714BE">
              <w:rPr>
                <w:rFonts w:eastAsia="DengXian"/>
                <w:lang w:eastAsia="zh-CN"/>
              </w:rPr>
              <w:t xml:space="preserve"> </w:t>
            </w:r>
            <w:r w:rsidRPr="00B714BE">
              <w:rPr>
                <w:lang w:eastAsia="sv-SE"/>
              </w:rPr>
              <w:t>transmi</w:t>
            </w:r>
            <w:r w:rsidRPr="00B714BE">
              <w:rPr>
                <w:rFonts w:eastAsia="DengXian"/>
                <w:lang w:eastAsia="zh-CN"/>
              </w:rPr>
              <w:t>ts the data</w:t>
            </w:r>
            <w:r w:rsidRPr="00B714BE">
              <w:rPr>
                <w:lang w:eastAsia="sv-SE"/>
              </w:rPr>
              <w:t xml:space="preserve"> on </w:t>
            </w:r>
            <w:r w:rsidRPr="00B714BE">
              <w:rPr>
                <w:lang w:eastAsia="zh-CN"/>
              </w:rPr>
              <w:t>SL DRB</w:t>
            </w:r>
            <w:r w:rsidRPr="00B714BE">
              <w:rPr>
                <w:lang w:eastAsia="sv-SE"/>
              </w:rPr>
              <w:t xml:space="preserve"> to the UE.</w:t>
            </w:r>
          </w:p>
          <w:p w14:paraId="4D51DEE6" w14:textId="77777777" w:rsidR="00B933EC" w:rsidRPr="00B714BE" w:rsidRDefault="00B933EC" w:rsidP="00B933EC">
            <w:pPr>
              <w:pStyle w:val="TAL"/>
              <w:rPr>
                <w:rFonts w:eastAsia="DengXian"/>
                <w:lang w:eastAsia="zh-CN"/>
              </w:rPr>
            </w:pPr>
            <w:r w:rsidRPr="00B714BE">
              <w:t>NOTE: it is expected that the UE shall receive the data</w:t>
            </w:r>
            <w:r w:rsidRPr="00B714BE">
              <w:rPr>
                <w:lang w:eastAsia="zh-CN"/>
              </w:rPr>
              <w:t xml:space="preserve"> </w:t>
            </w:r>
            <w:r w:rsidRPr="00B714BE">
              <w:t xml:space="preserve">- if they were received is checked in step </w:t>
            </w:r>
            <w:r w:rsidRPr="00B714BE">
              <w:rPr>
                <w:lang w:eastAsia="zh-CN"/>
              </w:rPr>
              <w:t>6</w:t>
            </w:r>
            <w:r w:rsidRPr="00B714BE">
              <w:t>.</w:t>
            </w:r>
          </w:p>
        </w:tc>
        <w:tc>
          <w:tcPr>
            <w:tcW w:w="709" w:type="dxa"/>
            <w:tcBorders>
              <w:top w:val="single" w:sz="4" w:space="0" w:color="auto"/>
              <w:left w:val="single" w:sz="4" w:space="0" w:color="auto"/>
              <w:bottom w:val="single" w:sz="4" w:space="0" w:color="auto"/>
              <w:right w:val="single" w:sz="4" w:space="0" w:color="auto"/>
            </w:tcBorders>
            <w:hideMark/>
          </w:tcPr>
          <w:p w14:paraId="58E0F2D2" w14:textId="77777777" w:rsidR="00B933EC" w:rsidRPr="00B714BE" w:rsidRDefault="00B933EC" w:rsidP="00B933EC">
            <w:pPr>
              <w:pStyle w:val="TAC"/>
              <w:rPr>
                <w:rFonts w:eastAsia="SimSun"/>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8D05740" w14:textId="77777777" w:rsidR="00B933EC" w:rsidRPr="00B714BE" w:rsidRDefault="00B933EC" w:rsidP="00B933EC">
            <w:pPr>
              <w:pStyle w:val="TAL"/>
              <w:rPr>
                <w:rFonts w:eastAsia="DengXian"/>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7BB020D7" w14:textId="77777777" w:rsidR="00B933EC" w:rsidRPr="00B714BE" w:rsidRDefault="00B933EC" w:rsidP="00B933EC">
            <w:pPr>
              <w:pStyle w:val="TAC"/>
              <w:rPr>
                <w:rFonts w:eastAsia="SimSu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2EE8DC35" w14:textId="77777777" w:rsidR="00B933EC" w:rsidRPr="00B714BE" w:rsidRDefault="00B933EC" w:rsidP="00B933EC">
            <w:pPr>
              <w:pStyle w:val="TAC"/>
            </w:pPr>
            <w:r w:rsidRPr="00B714BE">
              <w:t>-</w:t>
            </w:r>
          </w:p>
        </w:tc>
      </w:tr>
      <w:tr w:rsidR="00B933EC" w:rsidRPr="00B714BE" w14:paraId="6762D08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669A1816" w14:textId="77777777" w:rsidR="00B933EC" w:rsidRPr="00B714BE" w:rsidRDefault="00B933EC" w:rsidP="00B933EC">
            <w:pPr>
              <w:pStyle w:val="TAC"/>
              <w:rPr>
                <w:lang w:eastAsia="zh-CN"/>
              </w:rPr>
            </w:pPr>
            <w:r w:rsidRPr="00B714BE">
              <w:rPr>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409AE194" w14:textId="452EF73C" w:rsidR="00B933EC" w:rsidRPr="00B714BE" w:rsidRDefault="00B933EC" w:rsidP="00B933EC">
            <w:pPr>
              <w:pStyle w:val="TAL"/>
              <w:rPr>
                <w:rFonts w:eastAsia="DengXian"/>
                <w:lang w:eastAsia="zh-CN"/>
              </w:rPr>
            </w:pPr>
            <w:r w:rsidRPr="00B714BE">
              <w:t xml:space="preserve">The </w:t>
            </w:r>
            <w:r w:rsidRPr="00B714BE">
              <w:rPr>
                <w:lang w:eastAsia="zh-CN"/>
              </w:rPr>
              <w:t>NR-</w:t>
            </w:r>
            <w:r w:rsidR="004537B7" w:rsidRPr="00B714BE">
              <w:rPr>
                <w:lang w:eastAsia="zh-CN"/>
              </w:rPr>
              <w:t>NW</w:t>
            </w:r>
            <w:r w:rsidRPr="00B714BE">
              <w:t xml:space="preserve"> transmits an UE TEST LOOP NR SIDELINK PACKET COUNTER REQUEST message.</w:t>
            </w:r>
          </w:p>
        </w:tc>
        <w:tc>
          <w:tcPr>
            <w:tcW w:w="709" w:type="dxa"/>
            <w:tcBorders>
              <w:top w:val="single" w:sz="4" w:space="0" w:color="auto"/>
              <w:left w:val="single" w:sz="4" w:space="0" w:color="auto"/>
              <w:bottom w:val="single" w:sz="4" w:space="0" w:color="auto"/>
              <w:right w:val="single" w:sz="4" w:space="0" w:color="auto"/>
            </w:tcBorders>
            <w:hideMark/>
          </w:tcPr>
          <w:p w14:paraId="10CCBF96" w14:textId="77777777" w:rsidR="00B933EC" w:rsidRPr="00B714BE" w:rsidRDefault="00B933EC" w:rsidP="00B933EC">
            <w:pPr>
              <w:pStyle w:val="TAC"/>
              <w:rPr>
                <w:rFonts w:eastAsia="SimSun"/>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9DEA8A6" w14:textId="052916A2" w:rsidR="00B933EC" w:rsidRPr="00B714BE" w:rsidRDefault="004537B7" w:rsidP="00B933EC">
            <w:pPr>
              <w:pStyle w:val="TAL"/>
              <w:rPr>
                <w:rFonts w:eastAsia="DengXian"/>
                <w:lang w:eastAsia="zh-CN"/>
              </w:rPr>
            </w:pPr>
            <w:r w:rsidRPr="00B714BE">
              <w:t xml:space="preserve">TC: </w:t>
            </w:r>
            <w:r w:rsidR="00B933EC" w:rsidRPr="00B714BE">
              <w:t>UE TEST LOOP NR SIDELINK PACKET COUNTER REQUEST</w:t>
            </w:r>
          </w:p>
        </w:tc>
        <w:tc>
          <w:tcPr>
            <w:tcW w:w="567" w:type="dxa"/>
            <w:tcBorders>
              <w:top w:val="single" w:sz="4" w:space="0" w:color="auto"/>
              <w:left w:val="single" w:sz="4" w:space="0" w:color="auto"/>
              <w:bottom w:val="single" w:sz="4" w:space="0" w:color="auto"/>
              <w:right w:val="single" w:sz="4" w:space="0" w:color="auto"/>
            </w:tcBorders>
            <w:hideMark/>
          </w:tcPr>
          <w:p w14:paraId="0DF8A2E7" w14:textId="77777777" w:rsidR="00B933EC" w:rsidRPr="00B714BE" w:rsidRDefault="00B933EC" w:rsidP="00B933EC">
            <w:pPr>
              <w:pStyle w:val="TAC"/>
              <w:rPr>
                <w:rFonts w:eastAsia="SimSu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168E2D0C" w14:textId="77777777" w:rsidR="00B933EC" w:rsidRPr="00B714BE" w:rsidRDefault="00B933EC" w:rsidP="00B933EC">
            <w:pPr>
              <w:pStyle w:val="TAC"/>
            </w:pPr>
            <w:r w:rsidRPr="00B714BE">
              <w:t>-</w:t>
            </w:r>
          </w:p>
        </w:tc>
      </w:tr>
      <w:tr w:rsidR="004537B7" w:rsidRPr="00B714BE" w14:paraId="7B2A1D92"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54E649C5" w14:textId="77777777" w:rsidR="004537B7" w:rsidRPr="00B714BE" w:rsidRDefault="004537B7" w:rsidP="004537B7">
            <w:pPr>
              <w:pStyle w:val="TAC"/>
              <w:rPr>
                <w:lang w:eastAsia="zh-CN"/>
              </w:rPr>
            </w:pPr>
            <w:r w:rsidRPr="00B714BE">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21A8E109" w14:textId="77777777" w:rsidR="004537B7" w:rsidRPr="00B714BE" w:rsidRDefault="004537B7" w:rsidP="004537B7">
            <w:pPr>
              <w:pStyle w:val="TAL"/>
              <w:rPr>
                <w:rFonts w:eastAsia="DengXian"/>
                <w:lang w:eastAsia="zh-CN"/>
              </w:rPr>
            </w:pPr>
            <w:r w:rsidRPr="00B714BE">
              <w:t>Check: Does the UE respond with UE TEST LOOP NR SIDELINK PACKET COUNTER RESPONS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CDE145" w14:textId="77777777" w:rsidR="004537B7" w:rsidRPr="00B714BE" w:rsidRDefault="004537B7" w:rsidP="004537B7">
            <w:pPr>
              <w:pStyle w:val="TAC"/>
              <w:rPr>
                <w:rFonts w:eastAsia="SimSun"/>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03480D74" w14:textId="40D6AE11" w:rsidR="004537B7" w:rsidRPr="00B714BE" w:rsidRDefault="004537B7" w:rsidP="004537B7">
            <w:pPr>
              <w:pStyle w:val="TAL"/>
              <w:rPr>
                <w:rFonts w:eastAsia="DengXian"/>
                <w:lang w:eastAsia="zh-CN"/>
              </w:rPr>
            </w:pPr>
            <w:r w:rsidRPr="00B714BE">
              <w:t>TC: UE TEST LOOP NR SIDELINK PACKET COUNTER RESPONSE</w:t>
            </w:r>
          </w:p>
        </w:tc>
        <w:tc>
          <w:tcPr>
            <w:tcW w:w="567" w:type="dxa"/>
            <w:tcBorders>
              <w:top w:val="single" w:sz="4" w:space="0" w:color="auto"/>
              <w:left w:val="single" w:sz="4" w:space="0" w:color="auto"/>
              <w:bottom w:val="single" w:sz="4" w:space="0" w:color="auto"/>
              <w:right w:val="single" w:sz="4" w:space="0" w:color="auto"/>
            </w:tcBorders>
            <w:hideMark/>
          </w:tcPr>
          <w:p w14:paraId="7E38D881" w14:textId="77777777" w:rsidR="004537B7" w:rsidRPr="00B714BE" w:rsidRDefault="004537B7" w:rsidP="004537B7">
            <w:pPr>
              <w:pStyle w:val="TAC"/>
              <w:rPr>
                <w:rFonts w:eastAsia="SimSu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65D6C400" w14:textId="77777777" w:rsidR="004537B7" w:rsidRPr="00B714BE" w:rsidRDefault="004537B7" w:rsidP="004537B7">
            <w:pPr>
              <w:pStyle w:val="TAC"/>
            </w:pPr>
            <w:r w:rsidRPr="00B714BE">
              <w:t>-</w:t>
            </w:r>
          </w:p>
        </w:tc>
      </w:tr>
      <w:tr w:rsidR="004537B7" w:rsidRPr="00B714BE" w14:paraId="5D0E5367" w14:textId="77777777" w:rsidTr="00BE7E1C">
        <w:tc>
          <w:tcPr>
            <w:tcW w:w="533" w:type="dxa"/>
            <w:tcBorders>
              <w:top w:val="single" w:sz="4" w:space="0" w:color="auto"/>
              <w:left w:val="single" w:sz="4" w:space="0" w:color="auto"/>
              <w:bottom w:val="single" w:sz="4" w:space="0" w:color="auto"/>
              <w:right w:val="single" w:sz="4" w:space="0" w:color="auto"/>
            </w:tcBorders>
          </w:tcPr>
          <w:p w14:paraId="13CF099D" w14:textId="77777777" w:rsidR="004537B7" w:rsidRPr="00B714BE" w:rsidRDefault="004537B7" w:rsidP="00BE7E1C">
            <w:pPr>
              <w:pStyle w:val="TAC"/>
              <w:rPr>
                <w:lang w:eastAsia="zh-CN"/>
              </w:rPr>
            </w:pPr>
            <w:r w:rsidRPr="00B714BE">
              <w:rPr>
                <w:lang w:eastAsia="zh-CN"/>
              </w:rPr>
              <w:t>6A</w:t>
            </w:r>
          </w:p>
        </w:tc>
        <w:tc>
          <w:tcPr>
            <w:tcW w:w="3966" w:type="dxa"/>
            <w:tcBorders>
              <w:top w:val="single" w:sz="4" w:space="0" w:color="auto"/>
              <w:left w:val="single" w:sz="4" w:space="0" w:color="auto"/>
              <w:bottom w:val="single" w:sz="4" w:space="0" w:color="auto"/>
              <w:right w:val="single" w:sz="4" w:space="0" w:color="auto"/>
            </w:tcBorders>
          </w:tcPr>
          <w:p w14:paraId="08B08775" w14:textId="77777777" w:rsidR="004537B7" w:rsidRPr="00B714BE" w:rsidRDefault="004537B7" w:rsidP="00BE7E1C">
            <w:pPr>
              <w:pStyle w:val="TAL"/>
            </w:pPr>
            <w:r w:rsidRPr="00B714BE">
              <w:t>The SS transmits an OPEN UE TEST LOOP message to open UE test loop mode E.</w:t>
            </w:r>
          </w:p>
        </w:tc>
        <w:tc>
          <w:tcPr>
            <w:tcW w:w="709" w:type="dxa"/>
            <w:tcBorders>
              <w:top w:val="single" w:sz="4" w:space="0" w:color="auto"/>
              <w:left w:val="single" w:sz="4" w:space="0" w:color="auto"/>
              <w:bottom w:val="single" w:sz="4" w:space="0" w:color="auto"/>
              <w:right w:val="single" w:sz="4" w:space="0" w:color="auto"/>
            </w:tcBorders>
            <w:vAlign w:val="center"/>
          </w:tcPr>
          <w:p w14:paraId="7749488D" w14:textId="77777777" w:rsidR="004537B7" w:rsidRPr="00B714BE" w:rsidRDefault="004537B7" w:rsidP="00BE7E1C">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1713A24" w14:textId="77777777" w:rsidR="004537B7" w:rsidRPr="00B714BE" w:rsidRDefault="004537B7" w:rsidP="00BE7E1C">
            <w:pPr>
              <w:pStyle w:val="TAL"/>
            </w:pPr>
            <w:r w:rsidRPr="00B714BE">
              <w:t>TC: OPEN UE TEST LOOP</w:t>
            </w:r>
          </w:p>
        </w:tc>
        <w:tc>
          <w:tcPr>
            <w:tcW w:w="567" w:type="dxa"/>
            <w:tcBorders>
              <w:top w:val="single" w:sz="4" w:space="0" w:color="auto"/>
              <w:left w:val="single" w:sz="4" w:space="0" w:color="auto"/>
              <w:bottom w:val="single" w:sz="4" w:space="0" w:color="auto"/>
              <w:right w:val="single" w:sz="4" w:space="0" w:color="auto"/>
            </w:tcBorders>
          </w:tcPr>
          <w:p w14:paraId="7FD046B9" w14:textId="77777777" w:rsidR="004537B7" w:rsidRPr="00B714BE" w:rsidRDefault="004537B7" w:rsidP="00BE7E1C">
            <w:pPr>
              <w:pStyle w:val="TAC"/>
            </w:pPr>
          </w:p>
        </w:tc>
        <w:tc>
          <w:tcPr>
            <w:tcW w:w="850" w:type="dxa"/>
            <w:tcBorders>
              <w:top w:val="single" w:sz="4" w:space="0" w:color="auto"/>
              <w:left w:val="single" w:sz="4" w:space="0" w:color="auto"/>
              <w:bottom w:val="single" w:sz="4" w:space="0" w:color="auto"/>
              <w:right w:val="single" w:sz="4" w:space="0" w:color="auto"/>
            </w:tcBorders>
          </w:tcPr>
          <w:p w14:paraId="74362AA1" w14:textId="77777777" w:rsidR="004537B7" w:rsidRPr="00B714BE" w:rsidRDefault="004537B7" w:rsidP="00BE7E1C">
            <w:pPr>
              <w:pStyle w:val="TAC"/>
            </w:pPr>
          </w:p>
        </w:tc>
      </w:tr>
      <w:tr w:rsidR="004537B7" w:rsidRPr="00B714BE" w14:paraId="48A9D8EB" w14:textId="77777777" w:rsidTr="00BE7E1C">
        <w:tc>
          <w:tcPr>
            <w:tcW w:w="533" w:type="dxa"/>
            <w:tcBorders>
              <w:top w:val="single" w:sz="4" w:space="0" w:color="auto"/>
              <w:left w:val="single" w:sz="4" w:space="0" w:color="auto"/>
              <w:bottom w:val="single" w:sz="4" w:space="0" w:color="auto"/>
              <w:right w:val="single" w:sz="4" w:space="0" w:color="auto"/>
            </w:tcBorders>
          </w:tcPr>
          <w:p w14:paraId="09A28C6F" w14:textId="77777777" w:rsidR="004537B7" w:rsidRPr="00B714BE" w:rsidRDefault="004537B7" w:rsidP="00BE7E1C">
            <w:pPr>
              <w:pStyle w:val="TAC"/>
              <w:rPr>
                <w:lang w:eastAsia="zh-CN"/>
              </w:rPr>
            </w:pPr>
            <w:r w:rsidRPr="00B714BE">
              <w:rPr>
                <w:lang w:eastAsia="zh-CN"/>
              </w:rPr>
              <w:t>6B</w:t>
            </w:r>
          </w:p>
        </w:tc>
        <w:tc>
          <w:tcPr>
            <w:tcW w:w="3966" w:type="dxa"/>
            <w:tcBorders>
              <w:top w:val="single" w:sz="4" w:space="0" w:color="auto"/>
              <w:left w:val="single" w:sz="4" w:space="0" w:color="auto"/>
              <w:bottom w:val="single" w:sz="4" w:space="0" w:color="auto"/>
              <w:right w:val="single" w:sz="4" w:space="0" w:color="auto"/>
            </w:tcBorders>
          </w:tcPr>
          <w:p w14:paraId="3BF23506" w14:textId="77777777" w:rsidR="004537B7" w:rsidRPr="00B714BE" w:rsidRDefault="004537B7" w:rsidP="00BE7E1C">
            <w:pPr>
              <w:pStyle w:val="TAL"/>
            </w:pPr>
            <w:r w:rsidRPr="00B714BE">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vAlign w:val="center"/>
          </w:tcPr>
          <w:p w14:paraId="55E8F195" w14:textId="77777777" w:rsidR="004537B7" w:rsidRPr="00B714BE" w:rsidRDefault="004537B7" w:rsidP="00BE7E1C">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6488C921" w14:textId="77777777" w:rsidR="004537B7" w:rsidRPr="00B714BE" w:rsidRDefault="004537B7" w:rsidP="00BE7E1C">
            <w:pPr>
              <w:pStyle w:val="TAL"/>
            </w:pPr>
            <w:r w:rsidRPr="00B714BE">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6E98D552" w14:textId="77777777" w:rsidR="004537B7" w:rsidRPr="00B714BE" w:rsidRDefault="004537B7" w:rsidP="00BE7E1C">
            <w:pPr>
              <w:pStyle w:val="TAC"/>
            </w:pPr>
          </w:p>
        </w:tc>
        <w:tc>
          <w:tcPr>
            <w:tcW w:w="850" w:type="dxa"/>
            <w:tcBorders>
              <w:top w:val="single" w:sz="4" w:space="0" w:color="auto"/>
              <w:left w:val="single" w:sz="4" w:space="0" w:color="auto"/>
              <w:bottom w:val="single" w:sz="4" w:space="0" w:color="auto"/>
              <w:right w:val="single" w:sz="4" w:space="0" w:color="auto"/>
            </w:tcBorders>
          </w:tcPr>
          <w:p w14:paraId="783C9EED" w14:textId="77777777" w:rsidR="004537B7" w:rsidRPr="00B714BE" w:rsidRDefault="004537B7" w:rsidP="00BE7E1C">
            <w:pPr>
              <w:pStyle w:val="TAC"/>
            </w:pPr>
          </w:p>
        </w:tc>
      </w:tr>
      <w:tr w:rsidR="004537B7" w:rsidRPr="00B714BE" w14:paraId="341E622F"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9BD679F" w14:textId="77777777" w:rsidR="004537B7" w:rsidRPr="00B714BE" w:rsidRDefault="004537B7" w:rsidP="004537B7">
            <w:pPr>
              <w:pStyle w:val="TAC"/>
              <w:rPr>
                <w:lang w:eastAsia="zh-CN"/>
              </w:rPr>
            </w:pPr>
            <w:r w:rsidRPr="00B714BE">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123D02BA" w14:textId="77777777" w:rsidR="004537B7" w:rsidRPr="00B714BE" w:rsidRDefault="004537B7" w:rsidP="004537B7">
            <w:pPr>
              <w:pStyle w:val="TAL"/>
              <w:rPr>
                <w:lang w:eastAsia="sv-SE"/>
              </w:rPr>
            </w:pPr>
            <w:r w:rsidRPr="00B714BE">
              <w:rPr>
                <w:lang w:eastAsia="sv-SE"/>
              </w:rPr>
              <w:t xml:space="preserve">The UE is configured by upper layer to </w:t>
            </w:r>
            <w:bookmarkStart w:id="94" w:name="OLE_LINK108"/>
            <w:r w:rsidRPr="00B714BE">
              <w:t xml:space="preserve">release </w:t>
            </w:r>
            <w:bookmarkEnd w:id="94"/>
            <w:r w:rsidRPr="00B714BE">
              <w:rPr>
                <w:lang w:eastAsia="zh-CN"/>
              </w:rPr>
              <w:t>the</w:t>
            </w:r>
            <w:r w:rsidRPr="00B714BE">
              <w:rPr>
                <w:lang w:eastAsia="sv-SE"/>
              </w:rPr>
              <w:t xml:space="preserve"> unicast SL DRB</w:t>
            </w:r>
            <w:bookmarkStart w:id="95" w:name="OLE_LINK110"/>
            <w:r w:rsidRPr="00B714BE">
              <w:rPr>
                <w:lang w:eastAsia="sv-SE"/>
              </w:rPr>
              <w:t xml:space="preserve"> added by step 2</w:t>
            </w:r>
            <w:bookmarkEnd w:id="95"/>
            <w:r w:rsidRPr="00B714BE">
              <w:rPr>
                <w:lang w:eastAsia="sv-SE"/>
              </w:rPr>
              <w:t>.</w:t>
            </w:r>
          </w:p>
          <w:p w14:paraId="499E4361" w14:textId="77777777" w:rsidR="004537B7" w:rsidRPr="00B714BE" w:rsidRDefault="004537B7" w:rsidP="004537B7">
            <w:pPr>
              <w:pStyle w:val="TAL"/>
            </w:pPr>
            <w:r w:rsidRPr="00B714BE">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578BC7B7" w14:textId="77777777" w:rsidR="004537B7" w:rsidRPr="00B714BE" w:rsidRDefault="004537B7" w:rsidP="004537B7">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8798B67" w14:textId="77777777" w:rsidR="004537B7" w:rsidRPr="00B714BE" w:rsidRDefault="004537B7" w:rsidP="004537B7">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59E5B2AD" w14:textId="77777777" w:rsidR="004537B7" w:rsidRPr="00B714BE" w:rsidRDefault="004537B7" w:rsidP="004537B7">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5C0482E5" w14:textId="77777777" w:rsidR="004537B7" w:rsidRPr="00B714BE" w:rsidRDefault="004537B7" w:rsidP="004537B7">
            <w:pPr>
              <w:pStyle w:val="TAC"/>
            </w:pPr>
            <w:r w:rsidRPr="00B714BE">
              <w:t>-</w:t>
            </w:r>
          </w:p>
        </w:tc>
      </w:tr>
      <w:tr w:rsidR="004537B7" w:rsidRPr="00B714BE" w14:paraId="294843FC"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CA97A7F" w14:textId="77777777" w:rsidR="004537B7" w:rsidRPr="00B714BE" w:rsidRDefault="004537B7" w:rsidP="004537B7">
            <w:pPr>
              <w:pStyle w:val="TAC"/>
              <w:rPr>
                <w:lang w:eastAsia="zh-CN"/>
              </w:rPr>
            </w:pPr>
            <w:r w:rsidRPr="00B714BE">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5CCD104F" w14:textId="0D3B4E18" w:rsidR="004537B7" w:rsidRPr="00B714BE" w:rsidRDefault="004537B7" w:rsidP="004537B7">
            <w:pPr>
              <w:pStyle w:val="TAL"/>
            </w:pPr>
            <w:r w:rsidRPr="00B714BE">
              <w:rPr>
                <w:rFonts w:eastAsia="DengXian"/>
                <w:lang w:eastAsia="zh-CN"/>
              </w:rPr>
              <w:t xml:space="preserve">The UE sends a </w:t>
            </w:r>
            <w:r w:rsidRPr="00B714BE">
              <w:rPr>
                <w:rFonts w:eastAsia="DengXian"/>
                <w:i/>
                <w:iCs/>
                <w:lang w:eastAsia="zh-CN"/>
              </w:rPr>
              <w:t>RRCReconfigurationSidelink</w:t>
            </w:r>
            <w:r w:rsidRPr="00B714BE">
              <w:rPr>
                <w:rFonts w:eastAsia="DengXian"/>
                <w:lang w:eastAsia="zh-CN"/>
              </w:rPr>
              <w:t xml:space="preserve"> message to </w:t>
            </w:r>
            <w:r w:rsidRPr="00B714BE">
              <w:t>release the</w:t>
            </w:r>
            <w:r w:rsidRPr="00B714BE">
              <w:rPr>
                <w:rFonts w:eastAsia="DengXian"/>
                <w:lang w:eastAsia="zh-CN"/>
              </w:rPr>
              <w:t xml:space="preserve"> unicast mode SL DRB</w:t>
            </w:r>
            <w:r w:rsidRPr="00B714BE">
              <w:rPr>
                <w:lang w:eastAsia="sv-SE"/>
              </w:rPr>
              <w:t xml:space="preserve"> added by step 2</w:t>
            </w:r>
            <w:r w:rsidRPr="00B714BE">
              <w:rPr>
                <w:rFonts w:eastAsia="DengXian"/>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1F78D0D" w14:textId="77777777" w:rsidR="004537B7" w:rsidRPr="00B714BE" w:rsidRDefault="004537B7" w:rsidP="004537B7">
            <w:pPr>
              <w:pStyle w:val="TAC"/>
            </w:pPr>
            <w:r w:rsidRPr="00B714BE">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50EB0A35" w14:textId="77777777" w:rsidR="004537B7" w:rsidRPr="00B714BE" w:rsidRDefault="004537B7" w:rsidP="004537B7">
            <w:pPr>
              <w:pStyle w:val="TAL"/>
            </w:pPr>
            <w:r w:rsidRPr="00B714BE">
              <w:rPr>
                <w:rFonts w:eastAsia="DengXian"/>
                <w:lang w:eastAsia="zh-CN"/>
              </w:rPr>
              <w:t>PC5-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63F36EF7" w14:textId="77777777" w:rsidR="004537B7" w:rsidRPr="00B714BE" w:rsidRDefault="004537B7" w:rsidP="004537B7">
            <w:pPr>
              <w:pStyle w:val="TAC"/>
              <w:rPr>
                <w:lang w:eastAsia="zh-CN"/>
              </w:rPr>
            </w:pPr>
            <w:r w:rsidRPr="00B714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CF4E029" w14:textId="77777777" w:rsidR="004537B7" w:rsidRPr="00B714BE" w:rsidRDefault="004537B7" w:rsidP="004537B7">
            <w:pPr>
              <w:pStyle w:val="TAC"/>
              <w:rPr>
                <w:lang w:eastAsia="zh-CN"/>
              </w:rPr>
            </w:pPr>
            <w:r w:rsidRPr="00B714BE">
              <w:rPr>
                <w:lang w:eastAsia="zh-CN"/>
              </w:rPr>
              <w:t>P</w:t>
            </w:r>
          </w:p>
        </w:tc>
      </w:tr>
      <w:tr w:rsidR="004537B7" w:rsidRPr="00B714BE" w14:paraId="3BCCA510"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5464F223" w14:textId="77777777" w:rsidR="004537B7" w:rsidRPr="00B714BE" w:rsidRDefault="004537B7" w:rsidP="004537B7">
            <w:pPr>
              <w:pStyle w:val="TAC"/>
              <w:rPr>
                <w:lang w:eastAsia="zh-CN"/>
              </w:rPr>
            </w:pPr>
            <w:r w:rsidRPr="00B714BE">
              <w:rPr>
                <w:lang w:eastAsia="zh-CN"/>
              </w:rPr>
              <w:t>9</w:t>
            </w:r>
          </w:p>
        </w:tc>
        <w:tc>
          <w:tcPr>
            <w:tcW w:w="3966" w:type="dxa"/>
            <w:tcBorders>
              <w:top w:val="single" w:sz="4" w:space="0" w:color="auto"/>
              <w:left w:val="single" w:sz="4" w:space="0" w:color="auto"/>
              <w:bottom w:val="single" w:sz="4" w:space="0" w:color="auto"/>
              <w:right w:val="single" w:sz="4" w:space="0" w:color="auto"/>
            </w:tcBorders>
            <w:hideMark/>
          </w:tcPr>
          <w:p w14:paraId="3FAA0F84" w14:textId="35CF8B5F" w:rsidR="004537B7" w:rsidRPr="00B714BE" w:rsidRDefault="004537B7" w:rsidP="004537B7">
            <w:pPr>
              <w:pStyle w:val="TAL"/>
            </w:pPr>
            <w:r w:rsidRPr="00B714BE">
              <w:rPr>
                <w:rFonts w:eastAsia="DengXian"/>
                <w:lang w:eastAsia="zh-CN"/>
              </w:rPr>
              <w:t xml:space="preserve">The </w:t>
            </w:r>
            <w:r w:rsidRPr="00B714BE">
              <w:rPr>
                <w:lang w:eastAsia="zh-CN"/>
              </w:rPr>
              <w:t>NR-SS-UE1</w:t>
            </w:r>
            <w:r w:rsidRPr="00B714BE">
              <w:rPr>
                <w:rFonts w:eastAsia="DengXian"/>
                <w:lang w:eastAsia="zh-CN"/>
              </w:rPr>
              <w:t xml:space="preserve"> sends a RRCReconfigurationCompleteSidelink message</w:t>
            </w:r>
            <w:r w:rsidRPr="00B714BE">
              <w:t>.</w:t>
            </w:r>
          </w:p>
        </w:tc>
        <w:tc>
          <w:tcPr>
            <w:tcW w:w="709" w:type="dxa"/>
            <w:tcBorders>
              <w:top w:val="single" w:sz="4" w:space="0" w:color="auto"/>
              <w:left w:val="single" w:sz="4" w:space="0" w:color="auto"/>
              <w:bottom w:val="single" w:sz="4" w:space="0" w:color="auto"/>
              <w:right w:val="single" w:sz="4" w:space="0" w:color="auto"/>
            </w:tcBorders>
            <w:hideMark/>
          </w:tcPr>
          <w:p w14:paraId="7A221CE2" w14:textId="77777777" w:rsidR="004537B7" w:rsidRPr="00B714BE" w:rsidRDefault="004537B7" w:rsidP="004537B7">
            <w:pPr>
              <w:pStyle w:val="TAC"/>
            </w:pPr>
            <w:r w:rsidRPr="00B714BE">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09BAF374" w14:textId="762280E4" w:rsidR="004537B7" w:rsidRPr="00B714BE" w:rsidRDefault="004537B7" w:rsidP="004537B7">
            <w:pPr>
              <w:pStyle w:val="TAL"/>
            </w:pPr>
            <w:r w:rsidRPr="00B714BE">
              <w:rPr>
                <w:rFonts w:eastAsia="DengXian"/>
                <w:lang w:eastAsia="zh-CN"/>
              </w:rPr>
              <w:t>PC5-RRC: RRCReconfigurationCompleteSidelink</w:t>
            </w:r>
          </w:p>
        </w:tc>
        <w:tc>
          <w:tcPr>
            <w:tcW w:w="567" w:type="dxa"/>
            <w:tcBorders>
              <w:top w:val="single" w:sz="4" w:space="0" w:color="auto"/>
              <w:left w:val="single" w:sz="4" w:space="0" w:color="auto"/>
              <w:bottom w:val="single" w:sz="4" w:space="0" w:color="auto"/>
              <w:right w:val="single" w:sz="4" w:space="0" w:color="auto"/>
            </w:tcBorders>
            <w:hideMark/>
          </w:tcPr>
          <w:p w14:paraId="641A6B9A" w14:textId="77777777" w:rsidR="004537B7" w:rsidRPr="00B714BE" w:rsidRDefault="004537B7" w:rsidP="004537B7">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649ED134" w14:textId="77777777" w:rsidR="004537B7" w:rsidRPr="00B714BE" w:rsidRDefault="004537B7" w:rsidP="004537B7">
            <w:pPr>
              <w:pStyle w:val="TAC"/>
            </w:pPr>
            <w:r w:rsidRPr="00B714BE">
              <w:t>-</w:t>
            </w:r>
          </w:p>
        </w:tc>
      </w:tr>
    </w:tbl>
    <w:p w14:paraId="34E5233E" w14:textId="77777777" w:rsidR="000331B9" w:rsidRPr="00B714BE" w:rsidRDefault="000331B9" w:rsidP="009D4432"/>
    <w:p w14:paraId="5585BF7D" w14:textId="77777777" w:rsidR="000331B9" w:rsidRPr="00B714BE" w:rsidRDefault="000331B9" w:rsidP="000331B9">
      <w:pPr>
        <w:pStyle w:val="H6"/>
      </w:pPr>
      <w:r w:rsidRPr="00B714BE">
        <w:rPr>
          <w:lang w:eastAsia="zh-CN"/>
        </w:rPr>
        <w:lastRenderedPageBreak/>
        <w:t>12.2.6.1</w:t>
      </w:r>
      <w:r w:rsidRPr="00B714BE">
        <w:t>.3.3</w:t>
      </w:r>
      <w:r w:rsidRPr="00B714BE">
        <w:tab/>
        <w:t>Specific message contents</w:t>
      </w:r>
    </w:p>
    <w:p w14:paraId="4C090EB6" w14:textId="77777777" w:rsidR="004537B7" w:rsidRPr="00B714BE" w:rsidRDefault="004537B7" w:rsidP="004537B7">
      <w:pPr>
        <w:pStyle w:val="TH"/>
      </w:pPr>
      <w:r w:rsidRPr="00B714BE">
        <w:t>Table 12.2.6.1.3.3-</w:t>
      </w:r>
      <w:r w:rsidRPr="00B714BE">
        <w:rPr>
          <w:lang w:eastAsia="zh-CN"/>
        </w:rPr>
        <w:t>1: RRCReconfigurationSidelink (Step 2</w:t>
      </w:r>
      <w:r w:rsidRPr="00B714BE">
        <w:t>, Table 12.2.6.1.3.2-</w:t>
      </w:r>
      <w:r w:rsidRPr="00B714BE">
        <w:rPr>
          <w:lang w:eastAsia="zh-CN"/>
        </w:rPr>
        <w:t>1</w:t>
      </w:r>
      <w:r w:rsidRPr="00B714BE">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gridCol w:w="34"/>
      </w:tblGrid>
      <w:tr w:rsidR="004537B7" w:rsidRPr="00B714BE" w14:paraId="4285EFEA" w14:textId="77777777" w:rsidTr="000B755D">
        <w:tc>
          <w:tcPr>
            <w:tcW w:w="9634" w:type="dxa"/>
            <w:gridSpan w:val="5"/>
            <w:tcBorders>
              <w:top w:val="single" w:sz="4" w:space="0" w:color="auto"/>
              <w:left w:val="single" w:sz="4" w:space="0" w:color="auto"/>
              <w:bottom w:val="single" w:sz="4" w:space="0" w:color="auto"/>
              <w:right w:val="single" w:sz="4" w:space="0" w:color="auto"/>
            </w:tcBorders>
            <w:hideMark/>
          </w:tcPr>
          <w:p w14:paraId="12863AAE" w14:textId="77777777" w:rsidR="004537B7" w:rsidRPr="00B714BE" w:rsidRDefault="004537B7" w:rsidP="000B755D">
            <w:pPr>
              <w:pStyle w:val="TAL"/>
              <w:rPr>
                <w:rFonts w:eastAsia="SimSun"/>
              </w:rPr>
            </w:pPr>
            <w:r w:rsidRPr="00B714BE">
              <w:rPr>
                <w:rFonts w:eastAsia="SimSun"/>
              </w:rPr>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with condition SL_DRB and TX</w:t>
            </w:r>
          </w:p>
        </w:tc>
      </w:tr>
      <w:tr w:rsidR="004537B7" w:rsidRPr="00B714BE" w14:paraId="61DBD4F0"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2751C185" w14:textId="77777777" w:rsidR="004537B7" w:rsidRPr="00B714BE" w:rsidRDefault="004537B7" w:rsidP="000B755D">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0679D92C" w14:textId="77777777" w:rsidR="004537B7" w:rsidRPr="00B714BE" w:rsidRDefault="004537B7" w:rsidP="000B755D">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0B8D15E6" w14:textId="77777777" w:rsidR="004537B7" w:rsidRPr="00B714BE" w:rsidRDefault="004537B7" w:rsidP="000B755D">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3E8DD2C6" w14:textId="77777777" w:rsidR="004537B7" w:rsidRPr="00B714BE" w:rsidRDefault="004537B7" w:rsidP="000B755D">
            <w:pPr>
              <w:pStyle w:val="TAH"/>
            </w:pPr>
            <w:r w:rsidRPr="00B714BE">
              <w:t>Condition</w:t>
            </w:r>
          </w:p>
        </w:tc>
      </w:tr>
      <w:tr w:rsidR="004537B7" w:rsidRPr="00B714BE" w14:paraId="22E602EE"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4984E151" w14:textId="77777777" w:rsidR="004537B7" w:rsidRPr="00B714BE" w:rsidRDefault="004537B7" w:rsidP="000B755D">
            <w:pPr>
              <w:pStyle w:val="TAL"/>
            </w:pPr>
            <w:r w:rsidRPr="00B714BE">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09C4AA02" w14:textId="77777777" w:rsidR="004537B7" w:rsidRPr="00B714BE" w:rsidRDefault="004537B7" w:rsidP="000B755D">
            <w:pPr>
              <w:pStyle w:val="TAL"/>
            </w:pPr>
          </w:p>
        </w:tc>
        <w:tc>
          <w:tcPr>
            <w:tcW w:w="1277" w:type="dxa"/>
            <w:tcBorders>
              <w:top w:val="single" w:sz="4" w:space="0" w:color="auto"/>
              <w:left w:val="single" w:sz="4" w:space="0" w:color="auto"/>
              <w:bottom w:val="single" w:sz="4" w:space="0" w:color="auto"/>
              <w:right w:val="single" w:sz="4" w:space="0" w:color="auto"/>
            </w:tcBorders>
          </w:tcPr>
          <w:p w14:paraId="58BAD070"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11DB3DFE" w14:textId="77777777" w:rsidR="004537B7" w:rsidRPr="00B714BE" w:rsidRDefault="004537B7" w:rsidP="000B755D">
            <w:pPr>
              <w:pStyle w:val="TAL"/>
            </w:pPr>
          </w:p>
        </w:tc>
      </w:tr>
      <w:tr w:rsidR="004537B7" w:rsidRPr="00B714BE" w14:paraId="5518E8F3"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6D0B2D24" w14:textId="77777777" w:rsidR="004537B7" w:rsidRPr="00B714BE" w:rsidRDefault="004537B7" w:rsidP="000B755D">
            <w:pPr>
              <w:pStyle w:val="TAL"/>
              <w:rPr>
                <w:lang w:eastAsia="zh-CN"/>
              </w:rPr>
            </w:pPr>
            <w:r w:rsidRPr="00B714BE">
              <w:rPr>
                <w:lang w:eastAsia="zh-CN"/>
              </w:rPr>
              <w:t xml:space="preserve">  </w:t>
            </w:r>
            <w:r w:rsidRPr="00B714BE">
              <w:t>criticalExtensions CHOICE {</w:t>
            </w:r>
          </w:p>
        </w:tc>
        <w:tc>
          <w:tcPr>
            <w:tcW w:w="2677" w:type="dxa"/>
            <w:tcBorders>
              <w:top w:val="single" w:sz="4" w:space="0" w:color="auto"/>
              <w:left w:val="single" w:sz="4" w:space="0" w:color="auto"/>
              <w:bottom w:val="single" w:sz="4" w:space="0" w:color="auto"/>
              <w:right w:val="single" w:sz="4" w:space="0" w:color="auto"/>
            </w:tcBorders>
          </w:tcPr>
          <w:p w14:paraId="60CF9F42"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1D9772"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247BC8B" w14:textId="77777777" w:rsidR="004537B7" w:rsidRPr="00B714BE" w:rsidRDefault="004537B7" w:rsidP="000B755D">
            <w:pPr>
              <w:pStyle w:val="TAL"/>
            </w:pPr>
          </w:p>
        </w:tc>
      </w:tr>
      <w:tr w:rsidR="004537B7" w:rsidRPr="00B714BE" w14:paraId="5D1A3C53"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37ADA4EB" w14:textId="77777777" w:rsidR="004537B7" w:rsidRPr="00B714BE" w:rsidRDefault="004537B7" w:rsidP="000B755D">
            <w:pPr>
              <w:pStyle w:val="TAL"/>
              <w:rPr>
                <w:lang w:eastAsia="zh-CN"/>
              </w:rPr>
            </w:pPr>
            <w:r w:rsidRPr="00B714BE">
              <w:rPr>
                <w:lang w:eastAsia="zh-CN"/>
              </w:rPr>
              <w:t xml:space="preserve">    </w:t>
            </w:r>
            <w:r w:rsidRPr="00B714BE">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B9CA1C4"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2F6A03C"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A6E1B4E" w14:textId="77777777" w:rsidR="004537B7" w:rsidRPr="00B714BE" w:rsidRDefault="004537B7" w:rsidP="000B755D">
            <w:pPr>
              <w:pStyle w:val="TAL"/>
            </w:pPr>
          </w:p>
        </w:tc>
      </w:tr>
      <w:tr w:rsidR="004537B7" w:rsidRPr="00B714BE" w14:paraId="100BD08F"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528936CF" w14:textId="77777777" w:rsidR="004537B7" w:rsidRPr="00B714BE" w:rsidRDefault="004537B7" w:rsidP="000B755D">
            <w:pPr>
              <w:pStyle w:val="TAL"/>
              <w:rPr>
                <w:lang w:eastAsia="zh-CN"/>
              </w:rPr>
            </w:pPr>
            <w:r w:rsidRPr="00B714BE">
              <w:rPr>
                <w:lang w:eastAsia="zh-CN"/>
              </w:rPr>
              <w:t xml:space="preserve">      </w:t>
            </w:r>
            <w:r w:rsidRPr="00B714BE">
              <w:t>slrb-ConfigToAddModList-r16 SEQUENCE (SIZE (1..maxNrofSLRB-r16))</w:t>
            </w:r>
            <w:r w:rsidRPr="00B714BE">
              <w:rPr>
                <w:color w:val="993366"/>
              </w:rPr>
              <w:t xml:space="preserve"> </w:t>
            </w:r>
            <w:r w:rsidRPr="00B714BE">
              <w:t>OF SLRB-Config-r16 {</w:t>
            </w:r>
          </w:p>
        </w:tc>
        <w:tc>
          <w:tcPr>
            <w:tcW w:w="2677" w:type="dxa"/>
            <w:tcBorders>
              <w:top w:val="single" w:sz="4" w:space="0" w:color="auto"/>
              <w:left w:val="single" w:sz="4" w:space="0" w:color="auto"/>
              <w:bottom w:val="single" w:sz="4" w:space="0" w:color="auto"/>
              <w:right w:val="single" w:sz="4" w:space="0" w:color="auto"/>
            </w:tcBorders>
            <w:hideMark/>
          </w:tcPr>
          <w:p w14:paraId="75088A4C" w14:textId="77777777" w:rsidR="004537B7" w:rsidRPr="00B714BE" w:rsidRDefault="004537B7" w:rsidP="000B755D">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3AE836A"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8F45273" w14:textId="77777777" w:rsidR="004537B7" w:rsidRPr="00B714BE" w:rsidRDefault="004537B7" w:rsidP="000B755D">
            <w:pPr>
              <w:pStyle w:val="TAL"/>
            </w:pPr>
          </w:p>
        </w:tc>
      </w:tr>
      <w:tr w:rsidR="004537B7" w:rsidRPr="00B714BE" w14:paraId="33AB7A16"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304CBC11" w14:textId="77777777" w:rsidR="004537B7" w:rsidRPr="00B714BE" w:rsidRDefault="004537B7" w:rsidP="000B755D">
            <w:pPr>
              <w:pStyle w:val="TAL"/>
              <w:rPr>
                <w:lang w:eastAsia="zh-CN"/>
              </w:rPr>
            </w:pPr>
            <w:r w:rsidRPr="00B714BE">
              <w:rPr>
                <w:lang w:eastAsia="zh-CN"/>
              </w:rPr>
              <w:t xml:space="preserve">        </w:t>
            </w:r>
            <w:r w:rsidRPr="00B714BE">
              <w:t>SLRB-Config-r16[1] SEQUENCE {</w:t>
            </w:r>
          </w:p>
        </w:tc>
        <w:tc>
          <w:tcPr>
            <w:tcW w:w="2677" w:type="dxa"/>
            <w:tcBorders>
              <w:top w:val="single" w:sz="4" w:space="0" w:color="auto"/>
              <w:left w:val="single" w:sz="4" w:space="0" w:color="auto"/>
              <w:bottom w:val="single" w:sz="4" w:space="0" w:color="auto"/>
              <w:right w:val="single" w:sz="4" w:space="0" w:color="auto"/>
            </w:tcBorders>
          </w:tcPr>
          <w:p w14:paraId="0AD7A1E9"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0D6B10EF" w14:textId="77777777" w:rsidR="004537B7" w:rsidRPr="00B714BE" w:rsidRDefault="004537B7" w:rsidP="000B755D">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5F755785" w14:textId="77777777" w:rsidR="004537B7" w:rsidRPr="00B714BE" w:rsidRDefault="004537B7" w:rsidP="000B755D">
            <w:pPr>
              <w:pStyle w:val="TAL"/>
            </w:pPr>
          </w:p>
        </w:tc>
      </w:tr>
      <w:tr w:rsidR="004537B7" w:rsidRPr="00B714BE" w14:paraId="27443169"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54775FA1" w14:textId="77777777" w:rsidR="004537B7" w:rsidRPr="00B714BE" w:rsidRDefault="004537B7" w:rsidP="000B755D">
            <w:pPr>
              <w:pStyle w:val="TAL"/>
              <w:rPr>
                <w:lang w:eastAsia="zh-CN"/>
              </w:rPr>
            </w:pPr>
            <w:r w:rsidRPr="00B714BE">
              <w:rPr>
                <w:lang w:eastAsia="zh-CN"/>
              </w:rPr>
              <w:t xml:space="preserve">          </w:t>
            </w:r>
            <w:r w:rsidRPr="00B714BE">
              <w:rPr>
                <w:rFonts w:eastAsia="DengXian"/>
              </w:rPr>
              <w:t>slrb-PC5-ConfigIndex-r16</w:t>
            </w:r>
          </w:p>
        </w:tc>
        <w:tc>
          <w:tcPr>
            <w:tcW w:w="2677" w:type="dxa"/>
            <w:tcBorders>
              <w:top w:val="single" w:sz="4" w:space="0" w:color="auto"/>
              <w:left w:val="single" w:sz="4" w:space="0" w:color="auto"/>
              <w:bottom w:val="single" w:sz="4" w:space="0" w:color="auto"/>
              <w:right w:val="single" w:sz="4" w:space="0" w:color="auto"/>
            </w:tcBorders>
            <w:hideMark/>
          </w:tcPr>
          <w:p w14:paraId="029C81D4" w14:textId="77777777" w:rsidR="004537B7" w:rsidRPr="00B714BE" w:rsidRDefault="004537B7" w:rsidP="000B755D">
            <w:pPr>
              <w:pStyle w:val="TAL"/>
              <w:rPr>
                <w:lang w:eastAsia="zh-CN"/>
              </w:rPr>
            </w:pPr>
            <w:r w:rsidRPr="00B714BE">
              <w:rPr>
                <w:lang w:eastAsia="zh-CN"/>
              </w:rPr>
              <w:t>(1…512)</w:t>
            </w:r>
          </w:p>
        </w:tc>
        <w:tc>
          <w:tcPr>
            <w:tcW w:w="1277" w:type="dxa"/>
            <w:tcBorders>
              <w:top w:val="single" w:sz="4" w:space="0" w:color="auto"/>
              <w:left w:val="single" w:sz="4" w:space="0" w:color="auto"/>
              <w:bottom w:val="single" w:sz="4" w:space="0" w:color="auto"/>
              <w:right w:val="single" w:sz="4" w:space="0" w:color="auto"/>
            </w:tcBorders>
          </w:tcPr>
          <w:p w14:paraId="492D496D"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6966C944" w14:textId="77777777" w:rsidR="004537B7" w:rsidRPr="00B714BE" w:rsidRDefault="004537B7" w:rsidP="000B755D">
            <w:pPr>
              <w:pStyle w:val="TAL"/>
            </w:pPr>
          </w:p>
        </w:tc>
      </w:tr>
      <w:tr w:rsidR="004537B7" w:rsidRPr="00B714BE" w14:paraId="5119D83C"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7E285EB6" w14:textId="77777777" w:rsidR="004537B7" w:rsidRPr="00B714BE" w:rsidRDefault="004537B7" w:rsidP="000B755D">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DC65696"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F4BD0A"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04050EEA" w14:textId="77777777" w:rsidR="004537B7" w:rsidRPr="00B714BE" w:rsidRDefault="004537B7" w:rsidP="000B755D">
            <w:pPr>
              <w:pStyle w:val="TAL"/>
            </w:pPr>
          </w:p>
        </w:tc>
      </w:tr>
      <w:tr w:rsidR="004537B7" w:rsidRPr="00B714BE" w14:paraId="6F0A729B"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67895C99" w14:textId="77777777" w:rsidR="004537B7" w:rsidRPr="00B714BE" w:rsidRDefault="004537B7" w:rsidP="000B755D">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1BB23B84"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FA1F9F1"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3FE54DD" w14:textId="77777777" w:rsidR="004537B7" w:rsidRPr="00B714BE" w:rsidRDefault="004537B7" w:rsidP="000B755D">
            <w:pPr>
              <w:pStyle w:val="TAL"/>
            </w:pPr>
          </w:p>
        </w:tc>
      </w:tr>
      <w:tr w:rsidR="004537B7" w:rsidRPr="00B714BE" w14:paraId="61CFE79A"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7EDB99B8" w14:textId="77777777" w:rsidR="004537B7" w:rsidRPr="00B714BE" w:rsidRDefault="004537B7" w:rsidP="000B755D">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9A519F6"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E1BE6B"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852F6B9" w14:textId="77777777" w:rsidR="004537B7" w:rsidRPr="00B714BE" w:rsidRDefault="004537B7" w:rsidP="000B755D">
            <w:pPr>
              <w:pStyle w:val="TAL"/>
            </w:pPr>
          </w:p>
        </w:tc>
      </w:tr>
      <w:tr w:rsidR="004537B7" w:rsidRPr="00B714BE" w14:paraId="4DFF48AA"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7FF4FB53" w14:textId="77777777" w:rsidR="004537B7" w:rsidRPr="00B714BE" w:rsidRDefault="004537B7" w:rsidP="000B755D">
            <w:pPr>
              <w:pStyle w:val="TAL"/>
            </w:pPr>
            <w:r w:rsidRPr="00B714BE">
              <w:rPr>
                <w:lang w:eastAsia="zh-CN"/>
              </w:rPr>
              <w:t xml:space="preserve">  </w:t>
            </w:r>
            <w:r w:rsidRPr="00B714BE">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745A8D12"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0E2D75C"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96CCCF3" w14:textId="77777777" w:rsidR="004537B7" w:rsidRPr="00B714BE" w:rsidRDefault="004537B7" w:rsidP="000B755D">
            <w:pPr>
              <w:pStyle w:val="TAL"/>
            </w:pPr>
          </w:p>
        </w:tc>
      </w:tr>
      <w:tr w:rsidR="004537B7" w:rsidRPr="00B714BE" w14:paraId="0ABA2B37" w14:textId="77777777" w:rsidTr="000B755D">
        <w:trPr>
          <w:gridAfter w:val="1"/>
          <w:wAfter w:w="34" w:type="dxa"/>
        </w:trPr>
        <w:tc>
          <w:tcPr>
            <w:tcW w:w="4516" w:type="dxa"/>
            <w:tcBorders>
              <w:top w:val="single" w:sz="4" w:space="0" w:color="auto"/>
              <w:left w:val="single" w:sz="4" w:space="0" w:color="auto"/>
              <w:bottom w:val="single" w:sz="4" w:space="0" w:color="auto"/>
              <w:right w:val="single" w:sz="4" w:space="0" w:color="auto"/>
            </w:tcBorders>
            <w:hideMark/>
          </w:tcPr>
          <w:p w14:paraId="5593790C" w14:textId="77777777" w:rsidR="004537B7" w:rsidRPr="00B714BE" w:rsidRDefault="004537B7" w:rsidP="000B755D">
            <w:pPr>
              <w:pStyle w:val="TAL"/>
              <w:rPr>
                <w:snapToGrid w:val="0"/>
                <w:lang w:eastAsia="zh-CN"/>
              </w:rPr>
            </w:pPr>
            <w:r w:rsidRPr="00B714BE">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1597B2A7"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7AD7CB8"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559686B2" w14:textId="77777777" w:rsidR="004537B7" w:rsidRPr="00B714BE" w:rsidRDefault="004537B7" w:rsidP="000B755D">
            <w:pPr>
              <w:pStyle w:val="TAL"/>
            </w:pPr>
          </w:p>
        </w:tc>
      </w:tr>
    </w:tbl>
    <w:p w14:paraId="23189A93" w14:textId="77777777" w:rsidR="004537B7" w:rsidRPr="00B714BE" w:rsidRDefault="004537B7" w:rsidP="004537B7">
      <w:pPr>
        <w:rPr>
          <w:lang w:eastAsia="zh-CN"/>
        </w:rPr>
      </w:pPr>
    </w:p>
    <w:p w14:paraId="01EEB8B9" w14:textId="77777777" w:rsidR="004537B7" w:rsidRPr="00B714BE" w:rsidRDefault="004537B7" w:rsidP="004537B7">
      <w:pPr>
        <w:pStyle w:val="TH"/>
        <w:rPr>
          <w:lang w:eastAsia="zh-CN"/>
        </w:rPr>
      </w:pPr>
      <w:r w:rsidRPr="00B714BE">
        <w:t>Table 12.2.6.1.3.3-</w:t>
      </w:r>
      <w:r w:rsidRPr="00B714BE">
        <w:rPr>
          <w:lang w:eastAsia="zh-CN"/>
        </w:rPr>
        <w:t>2</w:t>
      </w:r>
      <w:r w:rsidRPr="00B714BE">
        <w:t xml:space="preserve">: </w:t>
      </w:r>
      <w:r w:rsidRPr="00B714BE">
        <w:rPr>
          <w:snapToGrid w:val="0"/>
        </w:rPr>
        <w:t>RRCReconfigurationCompleteSidelink</w:t>
      </w:r>
      <w:r w:rsidRPr="00B714BE">
        <w:rPr>
          <w:snapToGrid w:val="0"/>
          <w:lang w:eastAsia="zh-CN"/>
        </w:rPr>
        <w:t xml:space="preserve"> (Step 3 and</w:t>
      </w:r>
      <w:r w:rsidRPr="00B714BE">
        <w:t xml:space="preserve"> </w:t>
      </w:r>
      <w:r w:rsidRPr="00B714BE">
        <w:rPr>
          <w:snapToGrid w:val="0"/>
          <w:lang w:eastAsia="zh-CN"/>
        </w:rPr>
        <w:t>step 9,</w:t>
      </w:r>
      <w:r w:rsidRPr="00B714BE">
        <w:t xml:space="preserve"> Table 12.2.6.1.3.2-</w:t>
      </w:r>
      <w:r w:rsidRPr="00B714BE">
        <w:rPr>
          <w:lang w:eastAsia="zh-CN"/>
        </w:rPr>
        <w:t>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4537B7" w:rsidRPr="00B714BE" w14:paraId="0030C144" w14:textId="77777777" w:rsidTr="000B755D">
        <w:tc>
          <w:tcPr>
            <w:tcW w:w="9603" w:type="dxa"/>
            <w:tcBorders>
              <w:top w:val="single" w:sz="4" w:space="0" w:color="auto"/>
              <w:left w:val="single" w:sz="4" w:space="0" w:color="auto"/>
              <w:bottom w:val="single" w:sz="4" w:space="0" w:color="auto"/>
              <w:right w:val="single" w:sz="4" w:space="0" w:color="auto"/>
            </w:tcBorders>
            <w:hideMark/>
          </w:tcPr>
          <w:p w14:paraId="3E3130FA" w14:textId="77777777" w:rsidR="004537B7" w:rsidRPr="00B714BE" w:rsidRDefault="004537B7" w:rsidP="000B755D">
            <w:pPr>
              <w:pStyle w:val="TAL"/>
              <w:rPr>
                <w:lang w:eastAsia="zh-CN"/>
              </w:rPr>
            </w:pPr>
            <w:r w:rsidRPr="00B714BE">
              <w:rPr>
                <w:lang w:eastAsia="zh-CN"/>
              </w:rPr>
              <w:t>Derivation path: TS 38.508-1 [4], Table 4.6.1A-4 with condition RX</w:t>
            </w:r>
          </w:p>
        </w:tc>
      </w:tr>
    </w:tbl>
    <w:p w14:paraId="6972FB08" w14:textId="77777777" w:rsidR="004537B7" w:rsidRPr="00B714BE" w:rsidRDefault="004537B7" w:rsidP="004537B7">
      <w:pPr>
        <w:rPr>
          <w:lang w:eastAsia="zh-CN"/>
        </w:rPr>
      </w:pPr>
    </w:p>
    <w:p w14:paraId="7B155DFC" w14:textId="77777777" w:rsidR="004537B7" w:rsidRPr="00B714BE" w:rsidRDefault="004537B7" w:rsidP="004537B7">
      <w:pPr>
        <w:pStyle w:val="TH"/>
      </w:pPr>
      <w:r w:rsidRPr="00B714BE">
        <w:t>Table 12.2.6.1.3.3-3: CLOSE UE TEST LOOP (</w:t>
      </w:r>
      <w:r w:rsidRPr="00B714BE">
        <w:rPr>
          <w:snapToGrid w:val="0"/>
          <w:lang w:eastAsia="zh-CN"/>
        </w:rPr>
        <w:t>Step 3A,</w:t>
      </w:r>
      <w:r w:rsidRPr="00B714BE">
        <w:t xml:space="preserve"> Table 12.2.6.1.3.2-</w:t>
      </w:r>
      <w:r w:rsidRPr="00B714BE">
        <w:rPr>
          <w:lang w:eastAsia="zh-CN"/>
        </w:rPr>
        <w:t>1</w:t>
      </w:r>
      <w:r w:rsidRPr="00B714BE">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537B7" w:rsidRPr="00B714BE" w14:paraId="52F8681E" w14:textId="77777777" w:rsidTr="000B755D">
        <w:tc>
          <w:tcPr>
            <w:tcW w:w="9738" w:type="dxa"/>
          </w:tcPr>
          <w:p w14:paraId="7DC39357" w14:textId="77777777" w:rsidR="004537B7" w:rsidRPr="00B714BE" w:rsidRDefault="004537B7" w:rsidP="000B755D">
            <w:pPr>
              <w:pStyle w:val="TAL"/>
            </w:pPr>
            <w:r w:rsidRPr="00B714BE">
              <w:t xml:space="preserve">Derivation Path: </w:t>
            </w:r>
            <w:r w:rsidRPr="00B714BE">
              <w:rPr>
                <w:lang w:eastAsia="zh-CN"/>
              </w:rPr>
              <w:t xml:space="preserve">TS 38.508-1 [4], Table </w:t>
            </w:r>
            <w:r w:rsidRPr="00B714BE">
              <w:t>4.9.31.3-2</w:t>
            </w:r>
          </w:p>
        </w:tc>
      </w:tr>
    </w:tbl>
    <w:p w14:paraId="1EBF15F3" w14:textId="77777777" w:rsidR="004537B7" w:rsidRPr="00B714BE" w:rsidRDefault="004537B7" w:rsidP="004537B7"/>
    <w:p w14:paraId="23B9D6F5" w14:textId="77777777" w:rsidR="004537B7" w:rsidRPr="00B714BE" w:rsidRDefault="004537B7" w:rsidP="004537B7">
      <w:pPr>
        <w:pStyle w:val="TH"/>
      </w:pPr>
      <w:r w:rsidRPr="00B714BE">
        <w:t>Table 12.2.6.1.3.3-4: UE TEST LOOP NR SIDELINK PACKET COUNTER REQUEST (</w:t>
      </w:r>
      <w:r w:rsidRPr="00B714BE">
        <w:rPr>
          <w:snapToGrid w:val="0"/>
          <w:lang w:eastAsia="zh-CN"/>
        </w:rPr>
        <w:t>Step 5,</w:t>
      </w:r>
      <w:r w:rsidRPr="00B714BE">
        <w:t xml:space="preserve"> Table 12.2.6.1.3.2-</w:t>
      </w:r>
      <w:r w:rsidRPr="00B714BE">
        <w:rPr>
          <w:lang w:eastAsia="zh-CN"/>
        </w:rPr>
        <w:t>1</w:t>
      </w:r>
      <w:r w:rsidRPr="00B714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4537B7" w:rsidRPr="00B714BE" w14:paraId="3E566A18" w14:textId="77777777" w:rsidTr="000B755D">
        <w:tc>
          <w:tcPr>
            <w:tcW w:w="9738" w:type="dxa"/>
          </w:tcPr>
          <w:p w14:paraId="2B783A04" w14:textId="77777777" w:rsidR="004537B7" w:rsidRPr="00B714BE" w:rsidRDefault="004537B7" w:rsidP="000B755D">
            <w:pPr>
              <w:pStyle w:val="TAL"/>
            </w:pPr>
            <w:r w:rsidRPr="00B714BE">
              <w:t xml:space="preserve">Derivation Path: </w:t>
            </w:r>
            <w:r w:rsidRPr="00B714BE">
              <w:rPr>
                <w:lang w:eastAsia="zh-CN"/>
              </w:rPr>
              <w:t xml:space="preserve">TS 38.508-1 [4], </w:t>
            </w:r>
            <w:r w:rsidRPr="00B714BE">
              <w:t>Table 4.9.31.3-4</w:t>
            </w:r>
          </w:p>
        </w:tc>
      </w:tr>
    </w:tbl>
    <w:p w14:paraId="1430EEDE" w14:textId="77777777" w:rsidR="004537B7" w:rsidRPr="00B714BE" w:rsidRDefault="004537B7" w:rsidP="004537B7">
      <w:pPr>
        <w:rPr>
          <w:lang w:eastAsia="zh-CN"/>
        </w:rPr>
      </w:pPr>
    </w:p>
    <w:p w14:paraId="34486D73" w14:textId="77777777" w:rsidR="004537B7" w:rsidRPr="00B714BE" w:rsidRDefault="004537B7" w:rsidP="004537B7">
      <w:pPr>
        <w:pStyle w:val="TH"/>
      </w:pPr>
      <w:r w:rsidRPr="00B714BE">
        <w:t>Table 12.2.6.1.3.3-5: UE TEST LOOP NR SIDELINK PACKET COUNTER RESPONSE (</w:t>
      </w:r>
      <w:r w:rsidRPr="00B714BE">
        <w:rPr>
          <w:snapToGrid w:val="0"/>
          <w:lang w:eastAsia="zh-CN"/>
        </w:rPr>
        <w:t>Step 6,</w:t>
      </w:r>
      <w:r w:rsidRPr="00B714BE">
        <w:t xml:space="preserve"> Table 12.2.6.1.3.2-</w:t>
      </w:r>
      <w:r w:rsidRPr="00B714BE">
        <w:rPr>
          <w:lang w:eastAsia="zh-CN"/>
        </w:rPr>
        <w:t>1</w:t>
      </w:r>
      <w:r w:rsidRPr="00B714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4537B7" w:rsidRPr="00B714BE" w14:paraId="4566EAFC" w14:textId="77777777" w:rsidTr="000B755D">
        <w:tc>
          <w:tcPr>
            <w:tcW w:w="9738" w:type="dxa"/>
          </w:tcPr>
          <w:p w14:paraId="599BB476" w14:textId="77777777" w:rsidR="004537B7" w:rsidRPr="00B714BE" w:rsidRDefault="004537B7" w:rsidP="000B755D">
            <w:pPr>
              <w:pStyle w:val="TAL"/>
            </w:pPr>
            <w:r w:rsidRPr="00B714BE">
              <w:t xml:space="preserve">Derivation Path: </w:t>
            </w:r>
            <w:r w:rsidRPr="00B714BE">
              <w:rPr>
                <w:lang w:eastAsia="zh-CN"/>
              </w:rPr>
              <w:t xml:space="preserve">TS 38.508-1 [4], </w:t>
            </w:r>
            <w:r w:rsidRPr="00B714BE">
              <w:t>Table 4.9.31.3-5</w:t>
            </w:r>
          </w:p>
        </w:tc>
      </w:tr>
    </w:tbl>
    <w:p w14:paraId="18519067" w14:textId="77777777" w:rsidR="004537B7" w:rsidRPr="00B714BE" w:rsidRDefault="004537B7" w:rsidP="004537B7">
      <w:pPr>
        <w:rPr>
          <w:lang w:eastAsia="zh-CN"/>
        </w:rPr>
      </w:pPr>
    </w:p>
    <w:p w14:paraId="0C1D8481" w14:textId="77777777" w:rsidR="004537B7" w:rsidRPr="00B714BE" w:rsidRDefault="004537B7" w:rsidP="004537B7">
      <w:pPr>
        <w:pStyle w:val="TH"/>
      </w:pPr>
      <w:r w:rsidRPr="00B714BE">
        <w:t>Table 12.2.6.1.3.3-</w:t>
      </w:r>
      <w:r w:rsidRPr="00B714BE">
        <w:rPr>
          <w:lang w:eastAsia="zh-CN"/>
        </w:rPr>
        <w:t>6: RRCReconfigurationSidelink (Step 8</w:t>
      </w:r>
      <w:r w:rsidRPr="00B714BE">
        <w:t>, Table 12.2.6.1.3.2-</w:t>
      </w:r>
      <w:r w:rsidRPr="00B714BE">
        <w:rPr>
          <w:lang w:eastAsia="zh-CN"/>
        </w:rPr>
        <w:t>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537B7" w:rsidRPr="00B714BE" w14:paraId="034507FC" w14:textId="77777777" w:rsidTr="000B755D">
        <w:tc>
          <w:tcPr>
            <w:tcW w:w="9603" w:type="dxa"/>
            <w:gridSpan w:val="4"/>
            <w:tcBorders>
              <w:top w:val="single" w:sz="4" w:space="0" w:color="auto"/>
              <w:left w:val="single" w:sz="4" w:space="0" w:color="auto"/>
              <w:bottom w:val="single" w:sz="4" w:space="0" w:color="auto"/>
              <w:right w:val="single" w:sz="4" w:space="0" w:color="auto"/>
            </w:tcBorders>
            <w:hideMark/>
          </w:tcPr>
          <w:p w14:paraId="63710E78" w14:textId="77777777" w:rsidR="004537B7" w:rsidRPr="00B714BE" w:rsidRDefault="004537B7" w:rsidP="000B755D">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with condition TX</w:t>
            </w:r>
          </w:p>
        </w:tc>
      </w:tr>
      <w:tr w:rsidR="004537B7" w:rsidRPr="00B714BE" w14:paraId="265A1D5E"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0A5001BA" w14:textId="77777777" w:rsidR="004537B7" w:rsidRPr="00B714BE" w:rsidRDefault="004537B7" w:rsidP="000B755D">
            <w:pPr>
              <w:pStyle w:val="TAH"/>
            </w:pPr>
            <w:bookmarkStart w:id="96" w:name="_Hlk117164466"/>
            <w:r w:rsidRPr="00B714BE">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A5EF25F" w14:textId="77777777" w:rsidR="004537B7" w:rsidRPr="00B714BE" w:rsidRDefault="004537B7" w:rsidP="000B755D">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67850103" w14:textId="77777777" w:rsidR="004537B7" w:rsidRPr="00B714BE" w:rsidRDefault="004537B7" w:rsidP="000B755D">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7484D130" w14:textId="77777777" w:rsidR="004537B7" w:rsidRPr="00B714BE" w:rsidRDefault="004537B7" w:rsidP="000B755D">
            <w:pPr>
              <w:pStyle w:val="TAH"/>
            </w:pPr>
            <w:r w:rsidRPr="00B714BE">
              <w:t>Condition</w:t>
            </w:r>
          </w:p>
        </w:tc>
      </w:tr>
      <w:tr w:rsidR="004537B7" w:rsidRPr="00B714BE" w14:paraId="433A0029"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A256D99" w14:textId="77777777" w:rsidR="004537B7" w:rsidRPr="00B714BE" w:rsidRDefault="004537B7" w:rsidP="000B755D">
            <w:pPr>
              <w:pStyle w:val="TAL"/>
            </w:pPr>
            <w:r w:rsidRPr="00B714BE">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8EA673E" w14:textId="77777777" w:rsidR="004537B7" w:rsidRPr="00B714BE" w:rsidRDefault="004537B7" w:rsidP="000B755D">
            <w:pPr>
              <w:pStyle w:val="TAL"/>
            </w:pPr>
          </w:p>
        </w:tc>
        <w:tc>
          <w:tcPr>
            <w:tcW w:w="1277" w:type="dxa"/>
            <w:tcBorders>
              <w:top w:val="single" w:sz="4" w:space="0" w:color="auto"/>
              <w:left w:val="single" w:sz="4" w:space="0" w:color="auto"/>
              <w:bottom w:val="single" w:sz="4" w:space="0" w:color="auto"/>
              <w:right w:val="single" w:sz="4" w:space="0" w:color="auto"/>
            </w:tcBorders>
          </w:tcPr>
          <w:p w14:paraId="13877524"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EA5A1B8" w14:textId="77777777" w:rsidR="004537B7" w:rsidRPr="00B714BE" w:rsidRDefault="004537B7" w:rsidP="000B755D">
            <w:pPr>
              <w:pStyle w:val="TAL"/>
            </w:pPr>
          </w:p>
        </w:tc>
      </w:tr>
      <w:tr w:rsidR="004537B7" w:rsidRPr="00B714BE" w14:paraId="3D5E37F3"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23250973" w14:textId="77777777" w:rsidR="004537B7" w:rsidRPr="00B714BE" w:rsidRDefault="004537B7" w:rsidP="000B755D">
            <w:pPr>
              <w:pStyle w:val="TAL"/>
              <w:rPr>
                <w:lang w:eastAsia="zh-CN"/>
              </w:rPr>
            </w:pPr>
            <w:r w:rsidRPr="00B714BE">
              <w:rPr>
                <w:lang w:eastAsia="zh-CN"/>
              </w:rPr>
              <w:t xml:space="preserve">  </w:t>
            </w:r>
            <w:r w:rsidRPr="00B714BE">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EE85179"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8A80DA"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097DE245" w14:textId="77777777" w:rsidR="004537B7" w:rsidRPr="00B714BE" w:rsidRDefault="004537B7" w:rsidP="000B755D">
            <w:pPr>
              <w:pStyle w:val="TAL"/>
            </w:pPr>
          </w:p>
        </w:tc>
      </w:tr>
      <w:tr w:rsidR="004537B7" w:rsidRPr="00B714BE" w14:paraId="31498E75"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29538AC" w14:textId="77777777" w:rsidR="004537B7" w:rsidRPr="00B714BE" w:rsidRDefault="004537B7" w:rsidP="000B755D">
            <w:pPr>
              <w:pStyle w:val="TAL"/>
              <w:rPr>
                <w:lang w:eastAsia="zh-CN"/>
              </w:rPr>
            </w:pPr>
            <w:r w:rsidRPr="00B714BE">
              <w:rPr>
                <w:lang w:eastAsia="zh-CN"/>
              </w:rPr>
              <w:t xml:space="preserve">    </w:t>
            </w:r>
            <w:r w:rsidRPr="00B714BE">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11ABFEB2"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E56AED6"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E7DF5C0" w14:textId="77777777" w:rsidR="004537B7" w:rsidRPr="00B714BE" w:rsidRDefault="004537B7" w:rsidP="000B755D">
            <w:pPr>
              <w:pStyle w:val="TAL"/>
            </w:pPr>
          </w:p>
        </w:tc>
      </w:tr>
      <w:tr w:rsidR="004537B7" w:rsidRPr="00B714BE" w14:paraId="0BB1AF55"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DEAF1D2" w14:textId="77777777" w:rsidR="004537B7" w:rsidRPr="00B714BE" w:rsidRDefault="004537B7" w:rsidP="000B755D">
            <w:pPr>
              <w:pStyle w:val="TAL"/>
              <w:rPr>
                <w:lang w:eastAsia="zh-CN"/>
              </w:rPr>
            </w:pPr>
            <w:r w:rsidRPr="00B714BE">
              <w:rPr>
                <w:lang w:eastAsia="zh-CN"/>
              </w:rPr>
              <w:t xml:space="preserve">      slrb-ConfigToReleaseList-r16</w:t>
            </w:r>
            <w:r w:rsidRPr="00B714BE">
              <w:t xml:space="preserve"> SEQUENCE (SIZE (1..maxNrofSLRB-r16))</w:t>
            </w:r>
            <w:r w:rsidRPr="00B714BE">
              <w:rPr>
                <w:color w:val="993366"/>
              </w:rPr>
              <w:t xml:space="preserve"> </w:t>
            </w:r>
            <w:r w:rsidRPr="00B714BE">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694C04E4" w14:textId="77777777" w:rsidR="004537B7" w:rsidRPr="00B714BE" w:rsidRDefault="004537B7" w:rsidP="000B755D">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2464858F"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F64738D" w14:textId="77777777" w:rsidR="004537B7" w:rsidRPr="00B714BE" w:rsidRDefault="004537B7" w:rsidP="000B755D">
            <w:pPr>
              <w:pStyle w:val="TAL"/>
            </w:pPr>
          </w:p>
        </w:tc>
      </w:tr>
      <w:tr w:rsidR="004537B7" w:rsidRPr="00B714BE" w14:paraId="7E730747"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3AA011D1" w14:textId="77777777" w:rsidR="004537B7" w:rsidRPr="00B714BE" w:rsidRDefault="004537B7" w:rsidP="000B755D">
            <w:pPr>
              <w:pStyle w:val="TAL"/>
              <w:rPr>
                <w:lang w:eastAsia="zh-CN"/>
              </w:rPr>
            </w:pPr>
            <w:r w:rsidRPr="00B714BE">
              <w:rPr>
                <w:lang w:eastAsia="zh-CN"/>
              </w:rPr>
              <w:t xml:space="preserve">          </w:t>
            </w:r>
            <w:r w:rsidRPr="00B714BE">
              <w:t>SLRB-PC5-ConfigIndex-r16 [1]</w:t>
            </w:r>
          </w:p>
        </w:tc>
        <w:tc>
          <w:tcPr>
            <w:tcW w:w="2678" w:type="dxa"/>
            <w:tcBorders>
              <w:top w:val="single" w:sz="4" w:space="0" w:color="auto"/>
              <w:left w:val="single" w:sz="4" w:space="0" w:color="auto"/>
              <w:bottom w:val="single" w:sz="4" w:space="0" w:color="auto"/>
              <w:right w:val="single" w:sz="4" w:space="0" w:color="auto"/>
            </w:tcBorders>
          </w:tcPr>
          <w:p w14:paraId="29D852C6" w14:textId="77777777" w:rsidR="004537B7" w:rsidRPr="00B714BE" w:rsidRDefault="004537B7" w:rsidP="000B755D">
            <w:pPr>
              <w:pStyle w:val="TAL"/>
              <w:rPr>
                <w:lang w:eastAsia="zh-CN"/>
              </w:rPr>
            </w:pPr>
            <w:r w:rsidRPr="00B714BE">
              <w:rPr>
                <w:lang w:eastAsia="zh-CN"/>
              </w:rPr>
              <w:t xml:space="preserve">Same value as </w:t>
            </w:r>
            <w:r w:rsidRPr="00B714BE">
              <w:rPr>
                <w:rFonts w:eastAsia="DengXian"/>
              </w:rPr>
              <w:t xml:space="preserve">slrb-PC5-ConfigIndex-r16 </w:t>
            </w:r>
            <w:r w:rsidRPr="00B714BE">
              <w:rPr>
                <w:lang w:eastAsia="zh-CN"/>
              </w:rPr>
              <w:t>in RRCReconfigurationSidelink in step 2</w:t>
            </w:r>
          </w:p>
        </w:tc>
        <w:tc>
          <w:tcPr>
            <w:tcW w:w="1277" w:type="dxa"/>
            <w:tcBorders>
              <w:top w:val="single" w:sz="4" w:space="0" w:color="auto"/>
              <w:left w:val="single" w:sz="4" w:space="0" w:color="auto"/>
              <w:bottom w:val="single" w:sz="4" w:space="0" w:color="auto"/>
              <w:right w:val="single" w:sz="4" w:space="0" w:color="auto"/>
            </w:tcBorders>
            <w:hideMark/>
          </w:tcPr>
          <w:p w14:paraId="6AEC3338" w14:textId="77777777" w:rsidR="004537B7" w:rsidRPr="00B714BE" w:rsidRDefault="004537B7" w:rsidP="000B755D">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0275DB84" w14:textId="77777777" w:rsidR="004537B7" w:rsidRPr="00B714BE" w:rsidRDefault="004537B7" w:rsidP="000B755D">
            <w:pPr>
              <w:pStyle w:val="TAL"/>
            </w:pPr>
          </w:p>
        </w:tc>
      </w:tr>
      <w:tr w:rsidR="004537B7" w:rsidRPr="00B714BE" w14:paraId="0552E93A"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1DEB3512" w14:textId="77777777" w:rsidR="004537B7" w:rsidRPr="00B714BE" w:rsidRDefault="004537B7" w:rsidP="000B755D">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35FAAE9"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82C8F66"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10862555" w14:textId="77777777" w:rsidR="004537B7" w:rsidRPr="00B714BE" w:rsidRDefault="004537B7" w:rsidP="000B755D">
            <w:pPr>
              <w:pStyle w:val="TAL"/>
            </w:pPr>
          </w:p>
        </w:tc>
      </w:tr>
      <w:tr w:rsidR="004537B7" w:rsidRPr="00B714BE" w14:paraId="2160DB6E"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58CA0426" w14:textId="77777777" w:rsidR="004537B7" w:rsidRPr="00B714BE" w:rsidRDefault="004537B7" w:rsidP="000B755D">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90E1AD7"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D289FAC"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6A823CBC" w14:textId="77777777" w:rsidR="004537B7" w:rsidRPr="00B714BE" w:rsidRDefault="004537B7" w:rsidP="000B755D">
            <w:pPr>
              <w:pStyle w:val="TAL"/>
            </w:pPr>
          </w:p>
        </w:tc>
      </w:tr>
      <w:tr w:rsidR="004537B7" w:rsidRPr="00B714BE" w14:paraId="26A29BCF"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1BCECA5A" w14:textId="77777777" w:rsidR="004537B7" w:rsidRPr="00B714BE" w:rsidRDefault="004537B7" w:rsidP="000B755D">
            <w:pPr>
              <w:pStyle w:val="TAL"/>
              <w:rPr>
                <w:lang w:eastAsia="zh-CN"/>
              </w:rPr>
            </w:pPr>
            <w:r w:rsidRPr="00B714BE">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735ABCB"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0C876E"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8B44407" w14:textId="77777777" w:rsidR="004537B7" w:rsidRPr="00B714BE" w:rsidRDefault="004537B7" w:rsidP="000B755D">
            <w:pPr>
              <w:pStyle w:val="TAL"/>
            </w:pPr>
          </w:p>
        </w:tc>
      </w:tr>
      <w:tr w:rsidR="004537B7" w:rsidRPr="00B714BE" w14:paraId="3B7AB0D3"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474010D1" w14:textId="77777777" w:rsidR="004537B7" w:rsidRPr="00B714BE" w:rsidRDefault="004537B7" w:rsidP="000B755D">
            <w:pPr>
              <w:pStyle w:val="TAL"/>
            </w:pPr>
            <w:r w:rsidRPr="00B714BE">
              <w:rPr>
                <w:lang w:eastAsia="zh-CN"/>
              </w:rPr>
              <w:t xml:space="preserve">  </w:t>
            </w: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7FD1F9BD"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66C35E"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261C2CB" w14:textId="77777777" w:rsidR="004537B7" w:rsidRPr="00B714BE" w:rsidRDefault="004537B7" w:rsidP="000B755D">
            <w:pPr>
              <w:pStyle w:val="TAL"/>
            </w:pPr>
          </w:p>
        </w:tc>
      </w:tr>
      <w:tr w:rsidR="004537B7" w:rsidRPr="00B714BE" w14:paraId="29F3FE4E"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CDE68A4" w14:textId="77777777" w:rsidR="004537B7" w:rsidRPr="00B714BE" w:rsidRDefault="004537B7" w:rsidP="000B755D">
            <w:pPr>
              <w:pStyle w:val="TAL"/>
              <w:rPr>
                <w:snapToGrid w:val="0"/>
                <w:lang w:eastAsia="zh-CN"/>
              </w:rPr>
            </w:pPr>
            <w:r w:rsidRPr="00B714BE">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B613B30" w14:textId="77777777" w:rsidR="004537B7" w:rsidRPr="00B714BE"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C287196" w14:textId="77777777" w:rsidR="004537B7" w:rsidRPr="00B714BE"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69A5677" w14:textId="77777777" w:rsidR="004537B7" w:rsidRPr="00B714BE" w:rsidRDefault="004537B7" w:rsidP="000B755D">
            <w:pPr>
              <w:pStyle w:val="TAL"/>
            </w:pPr>
          </w:p>
        </w:tc>
      </w:tr>
      <w:bookmarkEnd w:id="96"/>
    </w:tbl>
    <w:p w14:paraId="106FBF78" w14:textId="77777777" w:rsidR="004537B7" w:rsidRPr="00B714BE" w:rsidRDefault="004537B7" w:rsidP="004537B7">
      <w:pPr>
        <w:rPr>
          <w:rFonts w:eastAsia="SimSun"/>
          <w:lang w:eastAsia="zh-CN"/>
        </w:rPr>
      </w:pPr>
    </w:p>
    <w:p w14:paraId="51C7DAEB" w14:textId="0938C4E2" w:rsidR="004A02EB" w:rsidRPr="00B714BE" w:rsidRDefault="004A02EB" w:rsidP="0033396C">
      <w:pPr>
        <w:pStyle w:val="Heading3"/>
        <w:rPr>
          <w:rFonts w:eastAsia="SimSun"/>
        </w:rPr>
      </w:pPr>
      <w:r w:rsidRPr="00B714BE">
        <w:rPr>
          <w:rFonts w:eastAsia="SimSun"/>
        </w:rPr>
        <w:lastRenderedPageBreak/>
        <w:t>12.2.</w:t>
      </w:r>
      <w:r w:rsidRPr="00B714BE">
        <w:rPr>
          <w:rFonts w:eastAsia="SimSun"/>
          <w:lang w:eastAsia="zh-CN"/>
        </w:rPr>
        <w:t>7</w:t>
      </w:r>
      <w:r w:rsidRPr="00B714BE">
        <w:rPr>
          <w:rFonts w:eastAsia="SimSun"/>
        </w:rPr>
        <w:tab/>
      </w:r>
      <w:r w:rsidR="002F4B12" w:rsidRPr="00B714BE">
        <w:t>Inter-carrier concurrent operation / Sidelink CSI reporting</w:t>
      </w:r>
    </w:p>
    <w:p w14:paraId="782CEBAA" w14:textId="20615A09" w:rsidR="004A02EB" w:rsidRPr="00B714BE" w:rsidRDefault="004A02EB" w:rsidP="004A02EB">
      <w:pPr>
        <w:pStyle w:val="Heading4"/>
        <w:rPr>
          <w:rFonts w:eastAsia="SimSun"/>
        </w:rPr>
      </w:pPr>
      <w:r w:rsidRPr="00B714BE">
        <w:rPr>
          <w:rFonts w:eastAsia="SimSun"/>
        </w:rPr>
        <w:t>12.2.</w:t>
      </w:r>
      <w:r w:rsidRPr="00B714BE">
        <w:rPr>
          <w:rFonts w:eastAsia="SimSun"/>
          <w:lang w:eastAsia="zh-CN"/>
        </w:rPr>
        <w:t>7.1</w:t>
      </w:r>
      <w:r w:rsidRPr="00B714BE">
        <w:rPr>
          <w:rFonts w:eastAsia="SimSun"/>
        </w:rPr>
        <w:tab/>
        <w:t>Inter-carrier concurrent operation / Sidelink CSI reporting / Configuration</w:t>
      </w:r>
    </w:p>
    <w:p w14:paraId="6E59CB8C" w14:textId="77777777" w:rsidR="004A02EB" w:rsidRPr="00B714BE" w:rsidRDefault="004A02EB" w:rsidP="004A02EB">
      <w:pPr>
        <w:pStyle w:val="H6"/>
        <w:rPr>
          <w:rFonts w:eastAsia="SimSun"/>
        </w:rPr>
      </w:pPr>
      <w:r w:rsidRPr="00B714BE">
        <w:rPr>
          <w:lang w:eastAsia="zh-CN"/>
        </w:rPr>
        <w:t>12.2.7.1</w:t>
      </w:r>
      <w:r w:rsidRPr="00B714BE">
        <w:t>.1</w:t>
      </w:r>
      <w:r w:rsidRPr="00B714BE">
        <w:tab/>
        <w:t>Test Purpose (TP)</w:t>
      </w:r>
    </w:p>
    <w:p w14:paraId="05E29E31" w14:textId="77777777" w:rsidR="004A02EB" w:rsidRPr="00B714BE" w:rsidRDefault="004A02EB" w:rsidP="004A02EB">
      <w:pPr>
        <w:pStyle w:val="H6"/>
      </w:pPr>
      <w:r w:rsidRPr="00B714BE">
        <w:t>(1)</w:t>
      </w:r>
    </w:p>
    <w:p w14:paraId="61DB79AB" w14:textId="77777777" w:rsidR="004A02EB" w:rsidRPr="00B714BE" w:rsidRDefault="004A02EB" w:rsidP="004A02EB">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 xml:space="preserve">UE in NR RRC_CONNECTED state and having established </w:t>
      </w:r>
      <w:bookmarkStart w:id="97" w:name="OLE_LINK232"/>
      <w:r w:rsidRPr="00B714BE">
        <w:rPr>
          <w:noProof w:val="0"/>
        </w:rPr>
        <w:t>PC5 RRC connection</w:t>
      </w:r>
      <w:bookmarkEnd w:id="97"/>
      <w:r w:rsidRPr="00B714BE">
        <w:rPr>
          <w:noProof w:val="0"/>
        </w:rPr>
        <w:t xml:space="preserve"> with peer UE }</w:t>
      </w:r>
    </w:p>
    <w:p w14:paraId="3BD773FB" w14:textId="77777777" w:rsidR="004A02EB" w:rsidRPr="00B714BE" w:rsidRDefault="004A02EB" w:rsidP="004A02EB">
      <w:pPr>
        <w:pStyle w:val="PL"/>
        <w:rPr>
          <w:noProof w:val="0"/>
        </w:rPr>
      </w:pPr>
      <w:r w:rsidRPr="00B714BE">
        <w:rPr>
          <w:b/>
          <w:bCs/>
          <w:noProof w:val="0"/>
        </w:rPr>
        <w:t>ensure that</w:t>
      </w:r>
      <w:r w:rsidRPr="00B714BE">
        <w:rPr>
          <w:noProof w:val="0"/>
        </w:rPr>
        <w:t xml:space="preserve"> {</w:t>
      </w:r>
    </w:p>
    <w:p w14:paraId="53893C60" w14:textId="77777777" w:rsidR="004A02EB" w:rsidRPr="00B714BE" w:rsidRDefault="004A02EB" w:rsidP="004A02EB">
      <w:pPr>
        <w:pStyle w:val="PL"/>
        <w:rPr>
          <w:noProof w:val="0"/>
        </w:rPr>
      </w:pPr>
      <w:r w:rsidRPr="00B714BE">
        <w:rPr>
          <w:noProof w:val="0"/>
        </w:rPr>
        <w:t xml:space="preserve">  </w:t>
      </w:r>
      <w:r w:rsidRPr="00B714BE">
        <w:rPr>
          <w:b/>
          <w:bCs/>
          <w:noProof w:val="0"/>
        </w:rPr>
        <w:t>when</w:t>
      </w:r>
      <w:r w:rsidRPr="00B714BE">
        <w:rPr>
          <w:noProof w:val="0"/>
        </w:rPr>
        <w:t xml:space="preserve"> { UE is configured by upper layer to configure SL CSI-RS resource to peer UE }</w:t>
      </w:r>
    </w:p>
    <w:p w14:paraId="52DE00B2" w14:textId="7657CEDF" w:rsidR="004A02EB" w:rsidRPr="00B714BE" w:rsidRDefault="004A02EB" w:rsidP="004A02EB">
      <w:pPr>
        <w:pStyle w:val="PL"/>
        <w:rPr>
          <w:noProof w:val="0"/>
        </w:rPr>
      </w:pPr>
      <w:r w:rsidRPr="00B714BE">
        <w:rPr>
          <w:noProof w:val="0"/>
        </w:rPr>
        <w:t xml:space="preserve">    </w:t>
      </w:r>
      <w:r w:rsidRPr="00B714BE">
        <w:rPr>
          <w:b/>
          <w:bCs/>
          <w:noProof w:val="0"/>
        </w:rPr>
        <w:t>then</w:t>
      </w:r>
      <w:r w:rsidRPr="00B714BE">
        <w:rPr>
          <w:noProof w:val="0"/>
        </w:rPr>
        <w:t xml:space="preserve"> { UE sends an </w:t>
      </w:r>
      <w:r w:rsidR="00E50D48" w:rsidRPr="00B714BE">
        <w:rPr>
          <w:i/>
          <w:noProof w:val="0"/>
        </w:rPr>
        <w:t>RRCReconfigurationSidelink</w:t>
      </w:r>
      <w:r w:rsidRPr="00B714BE">
        <w:rPr>
          <w:noProof w:val="0"/>
        </w:rPr>
        <w:t xml:space="preserve"> message</w:t>
      </w:r>
      <w:bookmarkStart w:id="98" w:name="OLE_LINK159"/>
      <w:r w:rsidRPr="00B714BE">
        <w:rPr>
          <w:noProof w:val="0"/>
        </w:rPr>
        <w:t xml:space="preserve"> including </w:t>
      </w:r>
      <w:bookmarkStart w:id="99" w:name="OLE_LINK160"/>
      <w:r w:rsidRPr="00B714BE">
        <w:rPr>
          <w:noProof w:val="0"/>
        </w:rPr>
        <w:t>sl-CSI-RS-Config</w:t>
      </w:r>
      <w:bookmarkEnd w:id="98"/>
      <w:bookmarkEnd w:id="99"/>
      <w:r w:rsidRPr="00B714BE">
        <w:rPr>
          <w:noProof w:val="0"/>
        </w:rPr>
        <w:t xml:space="preserve"> and </w:t>
      </w:r>
      <w:r w:rsidR="00E50D48" w:rsidRPr="00B714BE">
        <w:rPr>
          <w:i/>
          <w:iCs/>
          <w:noProof w:val="0"/>
        </w:rPr>
        <w:t>sl-LatencyBoundCSI-Report</w:t>
      </w:r>
      <w:r w:rsidRPr="00B714BE">
        <w:rPr>
          <w:noProof w:val="0"/>
        </w:rPr>
        <w:t xml:space="preserve"> to peer UE and starts to transmit SL CSI-RS }</w:t>
      </w:r>
    </w:p>
    <w:p w14:paraId="29CD93FE" w14:textId="77777777" w:rsidR="004A02EB" w:rsidRPr="00B714BE" w:rsidRDefault="004A02EB" w:rsidP="004A02EB">
      <w:pPr>
        <w:pStyle w:val="PL"/>
        <w:rPr>
          <w:noProof w:val="0"/>
        </w:rPr>
      </w:pPr>
      <w:r w:rsidRPr="00B714BE">
        <w:rPr>
          <w:noProof w:val="0"/>
        </w:rPr>
        <w:t xml:space="preserve">            }</w:t>
      </w:r>
    </w:p>
    <w:p w14:paraId="4EB33D42" w14:textId="77777777" w:rsidR="004A02EB" w:rsidRPr="00B714BE" w:rsidRDefault="004A02EB" w:rsidP="004A02EB">
      <w:pPr>
        <w:pStyle w:val="PL"/>
        <w:rPr>
          <w:noProof w:val="0"/>
        </w:rPr>
      </w:pPr>
    </w:p>
    <w:p w14:paraId="4D41D97A" w14:textId="77777777" w:rsidR="004A02EB" w:rsidRPr="00B714BE" w:rsidRDefault="004A02EB" w:rsidP="004A02EB">
      <w:pPr>
        <w:pStyle w:val="H6"/>
      </w:pPr>
      <w:r w:rsidRPr="00B714BE">
        <w:t>(2)</w:t>
      </w:r>
    </w:p>
    <w:p w14:paraId="7241089D" w14:textId="77777777" w:rsidR="004A02EB" w:rsidRPr="00B714BE" w:rsidRDefault="004A02EB" w:rsidP="004A02EB">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in NR RRC_CONNECTED and having established PC5 RRC connection with peer UE }</w:t>
      </w:r>
    </w:p>
    <w:p w14:paraId="43F4736F" w14:textId="77777777" w:rsidR="004A02EB" w:rsidRPr="00B714BE" w:rsidRDefault="004A02EB" w:rsidP="004A02EB">
      <w:pPr>
        <w:pStyle w:val="PL"/>
        <w:rPr>
          <w:noProof w:val="0"/>
        </w:rPr>
      </w:pPr>
      <w:r w:rsidRPr="00B714BE">
        <w:rPr>
          <w:b/>
          <w:bCs/>
          <w:noProof w:val="0"/>
        </w:rPr>
        <w:t>ensure that</w:t>
      </w:r>
      <w:r w:rsidRPr="00B714BE">
        <w:rPr>
          <w:noProof w:val="0"/>
        </w:rPr>
        <w:t xml:space="preserve"> {</w:t>
      </w:r>
    </w:p>
    <w:p w14:paraId="13FD41AB" w14:textId="77777777" w:rsidR="004A02EB" w:rsidRPr="00B714BE" w:rsidRDefault="004A02EB" w:rsidP="004A02EB">
      <w:pPr>
        <w:pStyle w:val="PL"/>
        <w:rPr>
          <w:noProof w:val="0"/>
        </w:rPr>
      </w:pPr>
      <w:r w:rsidRPr="00B714BE">
        <w:rPr>
          <w:noProof w:val="0"/>
        </w:rPr>
        <w:t xml:space="preserve">  </w:t>
      </w:r>
      <w:r w:rsidRPr="00B714BE">
        <w:rPr>
          <w:b/>
          <w:bCs/>
          <w:noProof w:val="0"/>
        </w:rPr>
        <w:t>when</w:t>
      </w:r>
      <w:r w:rsidRPr="00B714BE">
        <w:rPr>
          <w:noProof w:val="0"/>
        </w:rPr>
        <w:t xml:space="preserve"> { UE is configured by upper layer to trigger SL CSI report }</w:t>
      </w:r>
    </w:p>
    <w:p w14:paraId="75CCF683" w14:textId="77777777" w:rsidR="004A02EB" w:rsidRPr="00B714BE" w:rsidRDefault="004A02EB" w:rsidP="004A02EB">
      <w:pPr>
        <w:pStyle w:val="PL"/>
        <w:rPr>
          <w:noProof w:val="0"/>
        </w:rPr>
      </w:pPr>
      <w:r w:rsidRPr="00B714BE">
        <w:rPr>
          <w:noProof w:val="0"/>
        </w:rPr>
        <w:t xml:space="preserve">    </w:t>
      </w:r>
      <w:r w:rsidRPr="00B714BE">
        <w:rPr>
          <w:b/>
          <w:bCs/>
          <w:noProof w:val="0"/>
        </w:rPr>
        <w:t>then</w:t>
      </w:r>
      <w:r w:rsidRPr="00B714BE">
        <w:rPr>
          <w:noProof w:val="0"/>
        </w:rPr>
        <w:t xml:space="preserve"> { UE sends an SCI format </w:t>
      </w:r>
      <w:r w:rsidRPr="00B714BE">
        <w:rPr>
          <w:noProof w:val="0"/>
          <w:lang w:eastAsia="zh-CN"/>
        </w:rPr>
        <w:t>2</w:t>
      </w:r>
      <w:r w:rsidRPr="00B714BE">
        <w:rPr>
          <w:noProof w:val="0"/>
        </w:rPr>
        <w:t xml:space="preserve">-A to trigger SL CSI report </w:t>
      </w:r>
      <w:r w:rsidRPr="00B714BE">
        <w:rPr>
          <w:noProof w:val="0"/>
          <w:lang w:eastAsia="sv-SE"/>
        </w:rPr>
        <w:t xml:space="preserve">and </w:t>
      </w:r>
      <w:r w:rsidRPr="00B714BE">
        <w:rPr>
          <w:noProof w:val="0"/>
        </w:rPr>
        <w:t>the '</w:t>
      </w:r>
      <w:r w:rsidRPr="00B714BE">
        <w:rPr>
          <w:i/>
          <w:iCs/>
          <w:noProof w:val="0"/>
        </w:rPr>
        <w:t>CSI request</w:t>
      </w:r>
      <w:r w:rsidRPr="00B714BE">
        <w:rPr>
          <w:noProof w:val="0"/>
        </w:rPr>
        <w:t>' field in the corresponding SCI format 2-A is set to 1 }</w:t>
      </w:r>
    </w:p>
    <w:p w14:paraId="531A0509" w14:textId="77777777" w:rsidR="004A02EB" w:rsidRPr="00B714BE" w:rsidRDefault="004A02EB" w:rsidP="004A02EB">
      <w:pPr>
        <w:pStyle w:val="PL"/>
        <w:rPr>
          <w:noProof w:val="0"/>
        </w:rPr>
      </w:pPr>
      <w:r w:rsidRPr="00B714BE">
        <w:rPr>
          <w:noProof w:val="0"/>
        </w:rPr>
        <w:t xml:space="preserve">            }</w:t>
      </w:r>
    </w:p>
    <w:p w14:paraId="28401771" w14:textId="77777777" w:rsidR="004A02EB" w:rsidRPr="00B714BE" w:rsidRDefault="004A02EB" w:rsidP="004A02EB">
      <w:pPr>
        <w:pStyle w:val="PL"/>
        <w:rPr>
          <w:noProof w:val="0"/>
        </w:rPr>
      </w:pPr>
    </w:p>
    <w:p w14:paraId="3DD0167A" w14:textId="77777777" w:rsidR="004A02EB" w:rsidRPr="00B714BE" w:rsidRDefault="004A02EB" w:rsidP="004A02EB">
      <w:pPr>
        <w:pStyle w:val="H6"/>
      </w:pPr>
      <w:r w:rsidRPr="00B714BE">
        <w:rPr>
          <w:lang w:eastAsia="zh-CN"/>
        </w:rPr>
        <w:t>12.2.7.1</w:t>
      </w:r>
      <w:r w:rsidRPr="00B714BE">
        <w:t>.2</w:t>
      </w:r>
      <w:r w:rsidRPr="00B714BE">
        <w:tab/>
        <w:t>Conformance requirements</w:t>
      </w:r>
    </w:p>
    <w:p w14:paraId="72FB2AA6" w14:textId="77777777" w:rsidR="004A02EB" w:rsidRPr="00B714BE" w:rsidRDefault="004A02EB" w:rsidP="009D4432">
      <w:pPr>
        <w:rPr>
          <w:lang w:eastAsia="sv-SE"/>
        </w:rPr>
      </w:pPr>
      <w:r w:rsidRPr="00B714BE">
        <w:t>References: The conformance requirements covered in the current TC are specified in: TS 38.331 clause 5.8.9.1.1, 5.8.9.1.2</w:t>
      </w:r>
      <w:r w:rsidRPr="00B714BE">
        <w:rPr>
          <w:lang w:eastAsia="zh-CN"/>
        </w:rPr>
        <w:t xml:space="preserve">, </w:t>
      </w:r>
      <w:r w:rsidRPr="00B714BE">
        <w:t>TS 38.214 clause 8.5.2.2, 8.2.1, TS 38.212 clause 8.3.1.1 and 8.4.1.1</w:t>
      </w:r>
      <w:r w:rsidRPr="00B714BE">
        <w:rPr>
          <w:lang w:eastAsia="zh-CN"/>
        </w:rPr>
        <w:t>.</w:t>
      </w:r>
      <w:r w:rsidRPr="00B714BE">
        <w:t xml:space="preserve"> Unless otherwise stated these are Rel-16 requirements. </w:t>
      </w:r>
      <w:bookmarkStart w:id="100" w:name="OLE_LINK162"/>
    </w:p>
    <w:p w14:paraId="28A00476" w14:textId="77777777" w:rsidR="004A02EB" w:rsidRPr="00B714BE" w:rsidRDefault="004A02EB" w:rsidP="009D4432">
      <w:r w:rsidRPr="00B714BE">
        <w:t>[TS 38.331, clause 5.8.9.1.1]</w:t>
      </w:r>
      <w:bookmarkEnd w:id="100"/>
    </w:p>
    <w:p w14:paraId="1DD7FAE9" w14:textId="77777777" w:rsidR="004A02EB" w:rsidRPr="00B714BE" w:rsidRDefault="004A02EB" w:rsidP="009D4432">
      <w:r w:rsidRPr="00B714BE">
        <w:t>The purpose of this procedure is to modify a PC5-RRC connection, e.g. to establish/modify/release sidelink DRBs, to (re-)configure NR sidelink measurement and reporting, to (re-)configure sidelink CSI reference signal resources and CSI reporting latency bound.</w:t>
      </w:r>
    </w:p>
    <w:p w14:paraId="01C18089" w14:textId="77777777" w:rsidR="004A02EB" w:rsidRPr="00B714BE" w:rsidRDefault="004A02EB" w:rsidP="009D4432">
      <w:r w:rsidRPr="00B714BE">
        <w:t>The UE may initiate the sidelink RRC reconfiguration procedure and perform the operation in sub-clause 5.8.9.1.2 on the corresponding PC5-RRC connection in following cases:</w:t>
      </w:r>
    </w:p>
    <w:p w14:paraId="776CAA9C" w14:textId="77777777" w:rsidR="004A02EB" w:rsidRPr="00B714BE" w:rsidRDefault="004A02EB" w:rsidP="009D4432">
      <w:pPr>
        <w:pStyle w:val="B1"/>
      </w:pPr>
      <w:r w:rsidRPr="00B714BE">
        <w:t>…</w:t>
      </w:r>
    </w:p>
    <w:p w14:paraId="1EDA0E46" w14:textId="77777777" w:rsidR="004A02EB" w:rsidRPr="00B714BE" w:rsidRDefault="004A02EB" w:rsidP="009D4432">
      <w:pPr>
        <w:pStyle w:val="B1"/>
      </w:pPr>
      <w:r w:rsidRPr="00B714BE">
        <w:t>-</w:t>
      </w:r>
      <w:r w:rsidRPr="00B714BE">
        <w:tab/>
        <w:t>the (re-)configuration of the sidelink CSI reference signal resources and CSI reporting latency bound.</w:t>
      </w:r>
    </w:p>
    <w:p w14:paraId="2E6257B1" w14:textId="77777777" w:rsidR="004A02EB" w:rsidRPr="00B714BE" w:rsidRDefault="004A02EB" w:rsidP="009D4432">
      <w:pPr>
        <w:rPr>
          <w:lang w:eastAsia="sv-SE"/>
        </w:rPr>
      </w:pPr>
      <w:r w:rsidRPr="00B714BE">
        <w:rPr>
          <w:lang w:eastAsia="zh-CN"/>
        </w:rPr>
        <w:t>I</w:t>
      </w:r>
      <w:r w:rsidRPr="00B714BE">
        <w:t xml:space="preserve">n RRC_CONNECTED, the UE applies the NR sidelink communications parameters provided in </w:t>
      </w:r>
      <w:r w:rsidRPr="00B714BE">
        <w:rPr>
          <w:i/>
        </w:rPr>
        <w:t>RRCReconfiguration</w:t>
      </w:r>
      <w:r w:rsidRPr="00B714BE">
        <w:rPr>
          <w:lang w:eastAsia="zh-CN"/>
        </w:rPr>
        <w:t xml:space="preserve"> (if any). In</w:t>
      </w:r>
      <w:r w:rsidRPr="00B714BE">
        <w:t xml:space="preserve"> RRC_IDLE or RRC_INACTIVE</w:t>
      </w:r>
      <w:r w:rsidRPr="00B714BE">
        <w:rPr>
          <w:lang w:eastAsia="zh-CN"/>
        </w:rPr>
        <w:t>, the UE applies</w:t>
      </w:r>
      <w:r w:rsidRPr="00B714BE">
        <w:t xml:space="preserve"> the NR sidelink communications parameters provided in </w:t>
      </w:r>
      <w:r w:rsidRPr="00B714BE">
        <w:rPr>
          <w:szCs w:val="22"/>
        </w:rPr>
        <w:t>system information</w:t>
      </w:r>
      <w:r w:rsidRPr="00B714BE">
        <w:rPr>
          <w:lang w:eastAsia="zh-CN"/>
        </w:rPr>
        <w:t xml:space="preserve"> (if any). For other cases, </w:t>
      </w:r>
      <w:r w:rsidRPr="00B714BE">
        <w:t xml:space="preserve">UEs apply the NR sidelink communications parameters provided in </w:t>
      </w:r>
      <w:r w:rsidRPr="00B714BE">
        <w:rPr>
          <w:i/>
        </w:rPr>
        <w:t xml:space="preserve">SidelinkPreconfigNR </w:t>
      </w:r>
      <w:r w:rsidRPr="00B714BE">
        <w:rPr>
          <w:lang w:eastAsia="zh-CN"/>
        </w:rPr>
        <w:t xml:space="preserve">(if any). When UE performs state transition between above three cases, </w:t>
      </w:r>
      <w:r w:rsidRPr="00B714BE">
        <w:t>the UE applies the NR sidelink communications parameters</w:t>
      </w:r>
      <w:r w:rsidRPr="00B714BE">
        <w:rPr>
          <w:lang w:eastAsia="zh-CN"/>
        </w:rPr>
        <w:t xml:space="preserve"> provided in the new state, after </w:t>
      </w:r>
      <w:r w:rsidRPr="00B714BE">
        <w:t>acquisition of the new configurations</w:t>
      </w:r>
      <w:r w:rsidRPr="00B714BE">
        <w:rPr>
          <w:lang w:eastAsia="zh-CN"/>
        </w:rPr>
        <w:t>. Before</w:t>
      </w:r>
      <w:r w:rsidRPr="00B714BE">
        <w:t xml:space="preserve"> acquisition of the new configurations, UE continues applying</w:t>
      </w:r>
      <w:r w:rsidRPr="00B714BE">
        <w:rPr>
          <w:lang w:eastAsia="zh-CN"/>
        </w:rPr>
        <w:t xml:space="preserve"> t</w:t>
      </w:r>
      <w:r w:rsidRPr="00B714BE">
        <w:t>he NR sidelink communications parameters</w:t>
      </w:r>
      <w:r w:rsidRPr="00B714BE">
        <w:rPr>
          <w:lang w:eastAsia="zh-CN"/>
        </w:rPr>
        <w:t xml:space="preserve"> provided in the old state.</w:t>
      </w:r>
    </w:p>
    <w:p w14:paraId="0DCAE6FD" w14:textId="77777777" w:rsidR="004A02EB" w:rsidRPr="00B714BE" w:rsidRDefault="004A02EB" w:rsidP="009D4432">
      <w:bookmarkStart w:id="101" w:name="OLE_LINK228"/>
      <w:r w:rsidRPr="00B714BE">
        <w:t>[TS 38.331, clause 5.8.9.1.2]</w:t>
      </w:r>
      <w:bookmarkEnd w:id="101"/>
    </w:p>
    <w:p w14:paraId="3C0C288A" w14:textId="77777777" w:rsidR="004A02EB" w:rsidRPr="00B714BE" w:rsidRDefault="004A02EB" w:rsidP="009D4432">
      <w:r w:rsidRPr="00B714BE">
        <w:t xml:space="preserve">The UE shall set the contents of </w:t>
      </w:r>
      <w:bookmarkStart w:id="102" w:name="OLE_LINK165"/>
      <w:r w:rsidRPr="00B714BE">
        <w:rPr>
          <w:rFonts w:eastAsia="MS Mincho"/>
          <w:i/>
        </w:rPr>
        <w:t>RRCReconfigurationSidelink</w:t>
      </w:r>
      <w:r w:rsidRPr="00B714BE">
        <w:t xml:space="preserve"> </w:t>
      </w:r>
      <w:bookmarkEnd w:id="102"/>
      <w:r w:rsidRPr="00B714BE">
        <w:t>message as follows:</w:t>
      </w:r>
    </w:p>
    <w:p w14:paraId="397C0B8D" w14:textId="77777777" w:rsidR="004A02EB" w:rsidRPr="00B714BE" w:rsidRDefault="004A02EB" w:rsidP="009D4432">
      <w:pPr>
        <w:pStyle w:val="B1"/>
      </w:pPr>
      <w:r w:rsidRPr="00B714BE">
        <w:t>…</w:t>
      </w:r>
    </w:p>
    <w:p w14:paraId="66D3FCC2" w14:textId="77777777" w:rsidR="004A02EB" w:rsidRPr="00B714BE" w:rsidRDefault="004A02EB" w:rsidP="009D4432">
      <w:pPr>
        <w:pStyle w:val="B1"/>
      </w:pPr>
      <w:r w:rsidRPr="00B714BE">
        <w:t>1&gt;</w:t>
      </w:r>
      <w:r w:rsidRPr="00B714BE">
        <w:tab/>
        <w:t>set the sl-CSI-RS-Config;</w:t>
      </w:r>
    </w:p>
    <w:p w14:paraId="6D9484D3" w14:textId="77777777" w:rsidR="004A02EB" w:rsidRPr="00B714BE" w:rsidRDefault="004A02EB" w:rsidP="009D4432">
      <w:pPr>
        <w:pStyle w:val="B1"/>
      </w:pPr>
      <w:r w:rsidRPr="00B714BE">
        <w:t>1&gt;</w:t>
      </w:r>
      <w:r w:rsidRPr="00B714BE">
        <w:tab/>
        <w:t xml:space="preserve">set the </w:t>
      </w:r>
      <w:bookmarkStart w:id="103" w:name="OLE_LINK33"/>
      <w:r w:rsidRPr="00B714BE">
        <w:t>sl-LatencyBoundCSI-Report</w:t>
      </w:r>
      <w:bookmarkEnd w:id="103"/>
      <w:r w:rsidRPr="00B714BE">
        <w:t>,</w:t>
      </w:r>
    </w:p>
    <w:p w14:paraId="75B8977F" w14:textId="77777777" w:rsidR="004A02EB" w:rsidRPr="00B714BE" w:rsidRDefault="004A02EB" w:rsidP="009D4432">
      <w:pPr>
        <w:pStyle w:val="NO"/>
      </w:pPr>
      <w:r w:rsidRPr="00B714BE">
        <w:t>NOTE 1:</w:t>
      </w:r>
      <w:r w:rsidRPr="00B714BE">
        <w:tab/>
        <w:t xml:space="preserve">How to set the parameters included in </w:t>
      </w:r>
      <w:r w:rsidRPr="00B714BE">
        <w:rPr>
          <w:i/>
          <w:iCs/>
        </w:rPr>
        <w:t>sl-CSI-RS-Config</w:t>
      </w:r>
      <w:r w:rsidRPr="00B714BE">
        <w:t xml:space="preserve"> and </w:t>
      </w:r>
      <w:r w:rsidRPr="00B714BE">
        <w:rPr>
          <w:i/>
          <w:iCs/>
        </w:rPr>
        <w:t>sl-LatencyBoundCSI-Report</w:t>
      </w:r>
      <w:r w:rsidRPr="00B714BE">
        <w:t xml:space="preserve"> is up to UE implementation.</w:t>
      </w:r>
    </w:p>
    <w:p w14:paraId="4598E54A" w14:textId="77777777" w:rsidR="004A02EB" w:rsidRPr="00B714BE" w:rsidRDefault="004A02EB" w:rsidP="009D4432">
      <w:r w:rsidRPr="00B714BE">
        <w:t xml:space="preserve">The UE shall submit the </w:t>
      </w:r>
      <w:r w:rsidRPr="00B714BE">
        <w:rPr>
          <w:rFonts w:eastAsia="MS Mincho"/>
          <w:i/>
        </w:rPr>
        <w:t>RRCReconfigurationSidelink</w:t>
      </w:r>
      <w:r w:rsidRPr="00B714BE">
        <w:t xml:space="preserve"> message to lower layers for transmission.</w:t>
      </w:r>
    </w:p>
    <w:p w14:paraId="15A10EFE" w14:textId="77777777" w:rsidR="004A02EB" w:rsidRPr="00B714BE" w:rsidRDefault="004A02EB" w:rsidP="009D4432">
      <w:bookmarkStart w:id="104" w:name="OLE_LINK229"/>
      <w:r w:rsidRPr="00B714BE">
        <w:lastRenderedPageBreak/>
        <w:t xml:space="preserve">[TS </w:t>
      </w:r>
      <w:bookmarkStart w:id="105" w:name="OLE_LINK11"/>
      <w:r w:rsidRPr="00B714BE">
        <w:t>38.214, clause 8.5.2.2</w:t>
      </w:r>
      <w:bookmarkEnd w:id="105"/>
      <w:r w:rsidRPr="00B714BE">
        <w:t>]</w:t>
      </w:r>
    </w:p>
    <w:p w14:paraId="5EC8E835" w14:textId="77777777" w:rsidR="004A02EB" w:rsidRPr="00B714BE" w:rsidRDefault="004A02EB" w:rsidP="009D4432">
      <w:bookmarkStart w:id="106" w:name="_Hlk86223236"/>
      <w:bookmarkEnd w:id="104"/>
      <w:r w:rsidRPr="00B714BE">
        <w:t xml:space="preserve">The UE can be configured with one CSI-RS pattern as indicated by the higher layer parameters </w:t>
      </w:r>
      <w:r w:rsidRPr="00B714BE">
        <w:rPr>
          <w:i/>
          <w:iCs/>
        </w:rPr>
        <w:t xml:space="preserve">sl-CSI-RS-FreqAllocation, sl-OneAntennaPort, sl-CSI-RS-FirstSymbol </w:t>
      </w:r>
      <w:r w:rsidRPr="00B714BE">
        <w:t>in</w:t>
      </w:r>
      <w:r w:rsidRPr="00B714BE">
        <w:rPr>
          <w:i/>
          <w:iCs/>
        </w:rPr>
        <w:t xml:space="preserve"> SL-CSI-RS-Config</w:t>
      </w:r>
      <w:r w:rsidRPr="00B714BE">
        <w:t>.</w:t>
      </w:r>
    </w:p>
    <w:p w14:paraId="5C813376" w14:textId="77777777" w:rsidR="004A02EB" w:rsidRPr="00B714BE" w:rsidRDefault="004A02EB" w:rsidP="009D4432">
      <w:r w:rsidRPr="00B714BE">
        <w:t xml:space="preserve">Parameters for which the UE shall assume non-zero transmission power for CSI-RS are configured according to clause 8.2.1. </w:t>
      </w:r>
    </w:p>
    <w:p w14:paraId="63A01985" w14:textId="77777777" w:rsidR="004A02EB" w:rsidRPr="00B714BE" w:rsidRDefault="004A02EB" w:rsidP="009D4432">
      <w:r w:rsidRPr="00B714BE">
        <w:t>A UE is not expected to be configured such that a CSI-RS and the corresponding PSCCH can be mapped to the same resource element. A UE is not expected to receive sidelink CSI-RS and PSSCH DM-RS, nor CSI-RS and 2nd-stage SCI, on the same symbol.</w:t>
      </w:r>
    </w:p>
    <w:p w14:paraId="0FFFF37D" w14:textId="77777777" w:rsidR="004A02EB" w:rsidRPr="00B714BE" w:rsidRDefault="004A02EB" w:rsidP="009D4432">
      <w:pPr>
        <w:rPr>
          <w:rFonts w:eastAsia="Malgun Gothic"/>
        </w:rPr>
      </w:pPr>
      <w:bookmarkStart w:id="107" w:name="OLE_LINK192"/>
      <w:r w:rsidRPr="00B714BE">
        <w:t>Sidelink CSI-RS</w:t>
      </w:r>
      <w:bookmarkEnd w:id="107"/>
      <w:r w:rsidRPr="00B714BE">
        <w:t xml:space="preserve"> shall be transmitted according to [4, TS 38.211] in the resource blocks used for the PSSCH associated with the SCI format 2-A triggering a report.</w:t>
      </w:r>
    </w:p>
    <w:p w14:paraId="692CB2A9" w14:textId="77777777" w:rsidR="004A02EB" w:rsidRPr="00B714BE" w:rsidRDefault="004A02EB" w:rsidP="009D4432">
      <w:pPr>
        <w:rPr>
          <w:rFonts w:eastAsia="SimSun"/>
        </w:rPr>
      </w:pPr>
      <w:bookmarkStart w:id="108" w:name="OLE_LINK6"/>
      <w:bookmarkEnd w:id="106"/>
      <w:r w:rsidRPr="00B714BE">
        <w:t>[</w:t>
      </w:r>
      <w:bookmarkStart w:id="109" w:name="OLE_LINK12"/>
      <w:r w:rsidRPr="00B714BE">
        <w:t xml:space="preserve">TS 38.214, clause </w:t>
      </w:r>
      <w:bookmarkStart w:id="110" w:name="OLE_LINK13"/>
      <w:r w:rsidRPr="00B714BE">
        <w:t>8.2.1</w:t>
      </w:r>
      <w:bookmarkEnd w:id="109"/>
      <w:bookmarkEnd w:id="110"/>
      <w:r w:rsidRPr="00B714BE">
        <w:t>]</w:t>
      </w:r>
    </w:p>
    <w:p w14:paraId="72CEFCB2" w14:textId="77777777" w:rsidR="004A02EB" w:rsidRPr="00B714BE" w:rsidRDefault="004A02EB" w:rsidP="009D4432">
      <w:bookmarkStart w:id="111" w:name="OLE_LINK172"/>
      <w:bookmarkEnd w:id="108"/>
      <w:r w:rsidRPr="00B714BE">
        <w:t xml:space="preserve">A UE transmits sidelink CSI-RS within a </w:t>
      </w:r>
      <w:bookmarkStart w:id="112" w:name="OLE_LINK230"/>
      <w:r w:rsidRPr="00B714BE">
        <w:t>unicast</w:t>
      </w:r>
      <w:bookmarkEnd w:id="112"/>
      <w:r w:rsidRPr="00B714BE">
        <w:t xml:space="preserve"> PSSCH transmission if the following conditions hold:</w:t>
      </w:r>
    </w:p>
    <w:p w14:paraId="09C129CF" w14:textId="77777777" w:rsidR="004A02EB" w:rsidRPr="00B714BE" w:rsidRDefault="004A02EB" w:rsidP="009D4432">
      <w:pPr>
        <w:pStyle w:val="B1"/>
      </w:pPr>
      <w:r w:rsidRPr="00B714BE">
        <w:t>-</w:t>
      </w:r>
      <w:r w:rsidRPr="00B714BE">
        <w:tab/>
        <w:t xml:space="preserve">CSI reporting is enabled by higher layer parameter </w:t>
      </w:r>
      <w:bookmarkStart w:id="113" w:name="OLE_LINK191"/>
      <w:r w:rsidRPr="00B714BE">
        <w:rPr>
          <w:i/>
        </w:rPr>
        <w:t>sl-CSI</w:t>
      </w:r>
      <w:bookmarkEnd w:id="113"/>
      <w:r w:rsidRPr="00B714BE">
        <w:rPr>
          <w:i/>
        </w:rPr>
        <w:t>-Acquisition</w:t>
      </w:r>
      <w:r w:rsidRPr="00B714BE">
        <w:t>; and</w:t>
      </w:r>
    </w:p>
    <w:p w14:paraId="526DA877" w14:textId="77777777" w:rsidR="004A02EB" w:rsidRPr="00B714BE" w:rsidRDefault="004A02EB" w:rsidP="009D4432">
      <w:pPr>
        <w:pStyle w:val="B1"/>
      </w:pPr>
      <w:r w:rsidRPr="00B714BE">
        <w:t>-</w:t>
      </w:r>
      <w:r w:rsidRPr="00B714BE">
        <w:tab/>
        <w:t>the '</w:t>
      </w:r>
      <w:r w:rsidRPr="00B714BE">
        <w:rPr>
          <w:i/>
          <w:iCs/>
        </w:rPr>
        <w:t>CSI request</w:t>
      </w:r>
      <w:r w:rsidRPr="00B714BE">
        <w:t>' field in the corresponding SCI format 2-A is set to 1.</w:t>
      </w:r>
    </w:p>
    <w:bookmarkEnd w:id="111"/>
    <w:p w14:paraId="53E4B4E5" w14:textId="77777777" w:rsidR="004A02EB" w:rsidRPr="00B714BE" w:rsidRDefault="004A02EB" w:rsidP="009D4432">
      <w:r w:rsidRPr="00B714BE">
        <w:t>The following parameters for CSI-RS transmission are configured for each CSI-RS configuration:</w:t>
      </w:r>
    </w:p>
    <w:p w14:paraId="07FCA2F7" w14:textId="77777777" w:rsidR="004A02EB" w:rsidRPr="00B714BE" w:rsidRDefault="004A02EB" w:rsidP="009D4432">
      <w:pPr>
        <w:pStyle w:val="B1"/>
      </w:pPr>
      <w:r w:rsidRPr="00B714BE">
        <w:t>-</w:t>
      </w:r>
      <w:r w:rsidRPr="00B714BE">
        <w:tab/>
      </w:r>
      <w:r w:rsidRPr="00B714BE">
        <w:rPr>
          <w:i/>
          <w:iCs/>
        </w:rPr>
        <w:t>sl-CSI-RS-FirstSymbol</w:t>
      </w:r>
      <w:r w:rsidRPr="00B714BE">
        <w:t xml:space="preserve"> indicates the first OFDM symbol in a PRB used for SL CSI-RS</w:t>
      </w:r>
    </w:p>
    <w:p w14:paraId="0204952E" w14:textId="77777777" w:rsidR="004A02EB" w:rsidRPr="00B714BE" w:rsidRDefault="004A02EB" w:rsidP="009D4432">
      <w:pPr>
        <w:pStyle w:val="B1"/>
      </w:pPr>
      <w:r w:rsidRPr="00B714BE">
        <w:t>-</w:t>
      </w:r>
      <w:r w:rsidRPr="00B714BE">
        <w:tab/>
      </w:r>
      <w:r w:rsidRPr="00B714BE">
        <w:rPr>
          <w:i/>
          <w:iCs/>
        </w:rPr>
        <w:t>sl-CSI-RS-FreqAllocation</w:t>
      </w:r>
      <w:r w:rsidRPr="00B714BE">
        <w:t xml:space="preserve"> indicates the number of antenna ports and the frequency domain allocation for SL CSI-RS. </w:t>
      </w:r>
    </w:p>
    <w:p w14:paraId="04DBC913" w14:textId="4F1E759D" w:rsidR="004A02EB" w:rsidRPr="00B714BE" w:rsidRDefault="004A02EB" w:rsidP="009D4432">
      <w:r w:rsidRPr="00B714BE">
        <w:t xml:space="preserve">When the UE is configured with </w:t>
      </w:r>
      <w:r w:rsidRPr="00B714BE">
        <w:rPr>
          <w:i/>
          <w:iCs/>
        </w:rPr>
        <w:t>Q</w:t>
      </w:r>
      <w:r w:rsidRPr="00B714BE">
        <w:rPr>
          <w:i/>
          <w:iCs/>
          <w:vertAlign w:val="subscript"/>
        </w:rPr>
        <w:t>p</w:t>
      </w:r>
      <w:r w:rsidRPr="00B714BE">
        <w:t xml:space="preserve">={1,2} CSI-RS port(s) in sidelink and the number of scheduled layers is </w:t>
      </w:r>
      <w:r w:rsidRPr="00B714BE">
        <w:fldChar w:fldCharType="begin"/>
      </w:r>
      <w:r w:rsidRPr="00B714BE">
        <w:instrText xml:space="preserve"> QUOTE </w:instrText>
      </w:r>
      <w:r w:rsidR="00000000">
        <w:rPr>
          <w:position w:val="-8"/>
        </w:rPr>
        <w:pict w14:anchorId="19824424">
          <v:shape id="_x0000_i1058" type="#_x0000_t75" style="width:2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3229&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3229&quot; wsp:rsidP=&quot;00323229&quot;&gt;&lt;m:oMathPara&gt;&lt;m:oMath&gt;&lt;m:sSubSup&gt;&lt;m:sSubSupPr&gt;&lt;m:ctrlPr&gt;&lt;aml:annotation aml:id=&quot;0&quot; w:type=&quot;Word.Insertion&quot; aml:author=&quot;8005&quot; aml:createdate=&quot;2021-11-30T19:37:00Z&quot;&gt;&lt;aml:content&gt;&lt;w:rPr&gt;&lt;w:rFonts w:ascii=&quot;Cambria Math&quot; w:fareast=&quot;Malgun Gothic&quot; w:h-ansi=&quot;Cambria Math&quot; w:cs=&quot;Gulim&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3&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B714BE">
        <w:instrText xml:space="preserve"> </w:instrText>
      </w:r>
      <w:r w:rsidRPr="00B714BE">
        <w:fldChar w:fldCharType="separate"/>
      </w:r>
      <w:r w:rsidR="00000000">
        <w:rPr>
          <w:position w:val="-8"/>
        </w:rPr>
        <w:pict w14:anchorId="1824996C">
          <v:shape id="_x0000_i1059" type="#_x0000_t75" style="width:2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3229&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3229&quot; wsp:rsidP=&quot;00323229&quot;&gt;&lt;m:oMathPara&gt;&lt;m:oMath&gt;&lt;m:sSubSup&gt;&lt;m:sSubSupPr&gt;&lt;m:ctrlPr&gt;&lt;aml:annotation aml:id=&quot;0&quot; w:type=&quot;Word.Insertion&quot; aml:author=&quot;8005&quot; aml:createdate=&quot;2021-11-30T19:37:00Z&quot;&gt;&lt;aml:content&gt;&lt;w:rPr&gt;&lt;w:rFonts w:ascii=&quot;Cambria Math&quot; w:fareast=&quot;Malgun Gothic&quot; w:h-ansi=&quot;Cambria Math&quot; w:cs=&quot;Gulim&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3&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B714BE">
        <w:fldChar w:fldCharType="end"/>
      </w:r>
      <w:r w:rsidRPr="00B714BE">
        <w:t>,</w:t>
      </w:r>
    </w:p>
    <w:p w14:paraId="7EBD9CB1" w14:textId="5E8830BD" w:rsidR="004A02EB" w:rsidRPr="00B714BE" w:rsidRDefault="004A02EB" w:rsidP="009D4432">
      <w:pPr>
        <w:pStyle w:val="B1"/>
      </w:pPr>
      <w:r w:rsidRPr="00B714BE">
        <w:t>-</w:t>
      </w:r>
      <w:r w:rsidRPr="00B714BE">
        <w:tab/>
        <w:t xml:space="preserve">The CSI-RS scaling factor </w:t>
      </w:r>
      <w:r w:rsidRPr="00B714BE">
        <w:fldChar w:fldCharType="begin"/>
      </w:r>
      <w:r w:rsidRPr="00B714BE">
        <w:instrText xml:space="preserve"> QUOTE </w:instrText>
      </w:r>
      <w:r w:rsidR="00000000">
        <w:rPr>
          <w:position w:val="-5"/>
        </w:rPr>
        <w:pict w14:anchorId="0F7E5649">
          <v:shape id="_x0000_i1060" type="#_x0000_t75" style="width:2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9AA&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809AA&quot; wsp:rsidP=&quot;005809AA&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B714BE">
        <w:instrText xml:space="preserve"> </w:instrText>
      </w:r>
      <w:r w:rsidRPr="00B714BE">
        <w:fldChar w:fldCharType="separate"/>
      </w:r>
      <w:r w:rsidR="00000000">
        <w:rPr>
          <w:position w:val="-5"/>
        </w:rPr>
        <w:pict w14:anchorId="3E38DA0C">
          <v:shape id="_x0000_i1061" type="#_x0000_t75" style="width:2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9AA&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809AA&quot; wsp:rsidP=&quot;005809AA&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B714BE">
        <w:fldChar w:fldCharType="end"/>
      </w:r>
      <w:r w:rsidRPr="00B714BE">
        <w:t xml:space="preserve"> specified in clause 8.4.1.5.3 of [4, TS 38.211] is given by </w:t>
      </w:r>
      <w:r w:rsidRPr="00B714BE">
        <w:rPr>
          <w:lang w:eastAsia="ko-KR"/>
        </w:rPr>
        <w:fldChar w:fldCharType="begin"/>
      </w:r>
      <w:r w:rsidRPr="00B714BE">
        <w:rPr>
          <w:lang w:eastAsia="ko-KR"/>
        </w:rPr>
        <w:instrText xml:space="preserve"> QUOTE </w:instrText>
      </w:r>
      <w:r w:rsidR="00000000">
        <w:rPr>
          <w:position w:val="-26"/>
        </w:rPr>
        <w:pict w14:anchorId="259E8769">
          <v:shape id="_x0000_i1062" type="#_x0000_t75" style="width:109.5pt;height:35.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2E38&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2E38&quot; wsp:rsidP=&quot;00322E38&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sSubSup&gt;&lt;m:sSubSupPr&gt;&lt;m:ctrlPr&gt;&lt;aml:annotation aml:id=&quot;4&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5&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6&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rPr&gt;&lt;m:t&gt;âˆ™&lt;/m:t&gt;&lt;/aml:content&gt;&lt;/aml:annotation&gt;&lt;/m:r&gt;&lt;m:rad&gt;&lt;m:radPr&gt;&lt;m:degHide m:val=&quot;1&quot;/&gt;&lt;m:ctrlPr&gt;&lt;aml:annotation aml:id=&quot;9&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radPr&gt;&lt;m:deg/&gt;&lt;m:e&gt;&lt;m:f&gt;&lt;m:fPr&gt;&lt;m:ctrlPr&gt;&lt;aml:annotation aml:id=&quot;1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fPr&gt;&lt;m:num&gt;&lt;m:sSubSup&gt;&lt;m:sSubSupPr&gt;&lt;m:ctrlPr&gt;&lt;aml:annotation aml:id=&quot;11&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2&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14&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num&gt;&lt;m:den&gt;&lt;m:sSub&gt;&lt;m:sSubPr&gt;&lt;m:ctrlPr&gt;&lt;aml:annotation aml:id=&quot;15&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6&quot; w:type=&quot;Word.Insertion&quot; aml:author=&quot;8005&quot; aml:createdate=&quot;2021-11-30T19:37:00Z&quot;&gt;&lt;aml:content&gt;&lt;w:rPr&gt;&lt;w:rFonts w:ascii=&quot;Cambria Math&quot; w:h-ansi=&quot;Cambria Math&quot;/&gt;&lt;wx:font wx:val=&quot;Cambria Math&quot;/&gt;&lt;w:i/&gt;&lt;/w:rPr&gt;&lt;m:t&gt;Q&lt;/m:t&gt;&lt;/aml:content&gt;&lt;/aml:annotation&gt;&lt;/m:r&gt;&lt;/m:e&gt;&lt;m:sub&gt;&lt;m:r&gt;&lt;aml:annotation aml:id=&quot;17&quot; w:type=&quot;Word.Insertion&quot; aml:author=&quot;8005&quot; aml:createdate=&quot;2021-11-30T19:37:00Z&quot;&gt;&lt;aml:content&gt;&lt;w:rPr&gt;&lt;w:rFonts w:ascii=&quot;Cambria Math&quot; w:h-ansi=&quot;Cambria Math&quot;/&gt;&lt;wx:font wx:val=&quot;Cambria Math&quot;/&gt;&lt;w:i/&gt;&lt;/w:rPr&gt;&lt;m:t&gt;p&lt;/m:t&gt;&lt;/aml:content&gt;&lt;/aml:annotation&gt;&lt;/m:r&gt;&lt;/m:sub&gt;&lt;/m:sSub&gt;&lt;/m:den&gt;&lt;/m:f&gt;&lt;/m:e&gt;&lt;/m:rad&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B714BE">
        <w:rPr>
          <w:lang w:eastAsia="ko-KR"/>
        </w:rPr>
        <w:instrText xml:space="preserve"> </w:instrText>
      </w:r>
      <w:r w:rsidRPr="00B714BE">
        <w:rPr>
          <w:lang w:eastAsia="ko-KR"/>
        </w:rPr>
        <w:fldChar w:fldCharType="separate"/>
      </w:r>
      <w:r w:rsidR="00000000">
        <w:rPr>
          <w:position w:val="-26"/>
        </w:rPr>
        <w:pict w14:anchorId="05632B3A">
          <v:shape id="_x0000_i1063" type="#_x0000_t75" style="width:109.5pt;height:35.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2E38&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22E38&quot; wsp:rsidP=&quot;00322E38&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CSIRS&lt;/m:t&gt;&lt;/aml:content&gt;&lt;/aml:annotation&gt;&lt;/m:r&gt;&lt;/m:sub&gt;&lt;/m:s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sSubSup&gt;&lt;m:sSubSupPr&gt;&lt;m:ctrlPr&gt;&lt;aml:annotation aml:id=&quot;4&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5&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6&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rPr&gt;&lt;m:t&gt;âˆ™&lt;/m:t&gt;&lt;/aml:content&gt;&lt;/aml:annotation&gt;&lt;/m:r&gt;&lt;m:rad&gt;&lt;m:radPr&gt;&lt;m:degHide m:val=&quot;1&quot;/&gt;&lt;m:ctrlPr&gt;&lt;aml:annotation aml:id=&quot;9&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radPr&gt;&lt;m:deg/&gt;&lt;m:e&gt;&lt;m:f&gt;&lt;m:fPr&gt;&lt;m:ctrlPr&gt;&lt;aml:annotation aml:id=&quot;1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fPr&gt;&lt;m:num&gt;&lt;m:sSubSup&gt;&lt;m:sSubSupPr&gt;&lt;m:ctrlPr&gt;&lt;aml:annotation aml:id=&quot;11&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2&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8005&quot; aml:createdate=&quot;2021-11-30T19:37:00Z&quot;&gt;&lt;aml:content&gt;&lt;w:rPr&gt;&lt;w:rFonts w:ascii=&quot;Cambria Math&quot; w:h-ansi=&quot;Cambria Math&quot;/&gt;&lt;wx:font wx:val=&quot;Cambria Math&quot;/&gt;&lt;w:i/&gt;&lt;/w:rPr&gt;&lt;m:t&gt;layer&lt;/m:t&gt;&lt;/aml:content&gt;&lt;/aml:annotation&gt;&lt;/m:r&gt;&lt;/m:sub&gt;&lt;m:sup&gt;&lt;m:r&gt;&lt;aml:annotation aml:id=&quot;14&quot; w:type=&quot;Word.Insertion&quot; aml:author=&quot;8005&quot; aml:createdate=&quot;2021-11-30T19:37:00Z&quot;&gt;&lt;aml:content&gt;&lt;w:rPr&gt;&lt;w:rFonts w:ascii=&quot;Cambria Math&quot; w:h-ansi=&quot;Cambria Math&quot;/&gt;&lt;wx:font wx:val=&quot;Cambria Math&quot;/&gt;&lt;w:i/&gt;&lt;/w:rPr&gt;&lt;m:t&gt;PSSCH&lt;/m:t&gt;&lt;/aml:content&gt;&lt;/aml:annotation&gt;&lt;/m:r&gt;&lt;/m:sup&gt;&lt;/m:sSubSup&gt;&lt;/m:num&gt;&lt;m:den&gt;&lt;m:sSub&gt;&lt;m:sSubPr&gt;&lt;m:ctrlPr&gt;&lt;aml:annotation aml:id=&quot;15&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Pr&gt;&lt;m:e&gt;&lt;m:r&gt;&lt;aml:annotation aml:id=&quot;16&quot; w:type=&quot;Word.Insertion&quot; aml:author=&quot;8005&quot; aml:createdate=&quot;2021-11-30T19:37:00Z&quot;&gt;&lt;aml:content&gt;&lt;w:rPr&gt;&lt;w:rFonts w:ascii=&quot;Cambria Math&quot; w:h-ansi=&quot;Cambria Math&quot;/&gt;&lt;wx:font wx:val=&quot;Cambria Math&quot;/&gt;&lt;w:i/&gt;&lt;/w:rPr&gt;&lt;m:t&gt;Q&lt;/m:t&gt;&lt;/aml:content&gt;&lt;/aml:annotation&gt;&lt;/m:r&gt;&lt;/m:e&gt;&lt;m:sub&gt;&lt;m:r&gt;&lt;aml:annotation aml:id=&quot;17&quot; w:type=&quot;Word.Insertion&quot; aml:author=&quot;8005&quot; aml:createdate=&quot;2021-11-30T19:37:00Z&quot;&gt;&lt;aml:content&gt;&lt;w:rPr&gt;&lt;w:rFonts w:ascii=&quot;Cambria Math&quot; w:h-ansi=&quot;Cambria Math&quot;/&gt;&lt;wx:font wx:val=&quot;Cambria Math&quot;/&gt;&lt;w:i/&gt;&lt;/w:rPr&gt;&lt;m:t&gt;p&lt;/m:t&gt;&lt;/aml:content&gt;&lt;/aml:annotation&gt;&lt;/m:r&gt;&lt;/m:sub&gt;&lt;/m:sSub&gt;&lt;/m:den&gt;&lt;/m:f&gt;&lt;/m:e&gt;&lt;/m:rad&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B714BE">
        <w:rPr>
          <w:lang w:eastAsia="ko-KR"/>
        </w:rPr>
        <w:fldChar w:fldCharType="end"/>
      </w:r>
      <w:r w:rsidRPr="00B714BE">
        <w:rPr>
          <w:lang w:eastAsia="ko-KR"/>
        </w:rPr>
        <w:t xml:space="preserve"> where </w:t>
      </w:r>
      <w:r w:rsidRPr="00B714BE">
        <w:rPr>
          <w:lang w:eastAsia="ko-KR"/>
        </w:rPr>
        <w:fldChar w:fldCharType="begin"/>
      </w:r>
      <w:r w:rsidRPr="00B714BE">
        <w:rPr>
          <w:lang w:eastAsia="ko-KR"/>
        </w:rPr>
        <w:instrText xml:space="preserve"> QUOTE </w:instrText>
      </w:r>
      <w:r w:rsidR="00000000">
        <w:rPr>
          <w:position w:val="-5"/>
        </w:rPr>
        <w:pict w14:anchorId="660B0DFC">
          <v:shape id="_x0000_i1064" type="#_x0000_t75" style="width:28.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65A&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6565A&quot; wsp:rsidP=&quot;0006565A&quot;&gt;&lt;m:oMathPara&gt;&lt;m:oMath&gt;&lt;m:sSubSup&gt;&lt;m:sSubSup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B714BE">
        <w:rPr>
          <w:lang w:eastAsia="ko-KR"/>
        </w:rPr>
        <w:instrText xml:space="preserve"> </w:instrText>
      </w:r>
      <w:r w:rsidRPr="00B714BE">
        <w:rPr>
          <w:lang w:eastAsia="ko-KR"/>
        </w:rPr>
        <w:fldChar w:fldCharType="separate"/>
      </w:r>
      <w:r w:rsidR="00000000">
        <w:rPr>
          <w:position w:val="-5"/>
        </w:rPr>
        <w:pict w14:anchorId="2133E295">
          <v:shape id="_x0000_i1065" type="#_x0000_t75" style="width:28.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65A&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6565A&quot; wsp:rsidP=&quot;0006565A&quot;&gt;&lt;m:oMathPara&gt;&lt;m:oMath&gt;&lt;m:sSubSup&gt;&lt;m:sSubSupPr&gt;&lt;m:ctrlPr&gt;&lt;aml:annotation aml:id=&quot;0&quot; w:type=&quot;Word.Insertion&quot; aml:author=&quot;8005&quot; aml:createdate=&quot;2021-11-30T19:37:00Z&quot;&gt;&lt;aml:content&gt;&lt;w:rPr&gt;&lt;w:rFonts w:ascii=&quot;Cambria Math&quot; w:h-ansi=&quot;Cambria Math&quot;/&gt;&lt;wx:font wx:val=&quot;Cambria Math&quot;/&gt;&lt;w:lang w:fareast=&quot;EN-US&quot;/&gt;&lt;/w:rPr&gt;&lt;/aml:content&gt;&lt;/aml:annotation&gt;&lt;/m:ctrlPr&gt;&lt;/m:sSubSupPr&gt;&lt;m:e&gt;&lt;m:r&gt;&lt;aml:annotation aml:id=&quot;1&quot; w:type=&quot;Word.Insertion&quot; aml:author=&quot;8005&quot; aml:createdate=&quot;2021-11-30T19:37:00Z&quot;&gt;&lt;aml:content&gt;&lt;w:rPr&gt;&lt;w:rFonts w:ascii=&quot;Cambria Math&quot; w:h-ansi=&quot;Cambria Math&quot;/&gt;&lt;wx:font wx:val=&quot;Cambria Math&quot;/&gt;&lt;w:i/&gt;&lt;/w:rPr&gt;&lt;m:t&gt;Î²&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DMRS&lt;/m:t&gt;&lt;/aml:content&gt;&lt;/aml:annotation&gt;&lt;/m:r&gt;&lt;/m:sub&gt;&lt;m:sup&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PSSCH&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B714BE">
        <w:rPr>
          <w:lang w:eastAsia="ko-KR"/>
        </w:rPr>
        <w:fldChar w:fldCharType="end"/>
      </w:r>
      <w:r w:rsidRPr="00B714BE">
        <w:rPr>
          <w:lang w:eastAsia="ko-KR"/>
        </w:rPr>
        <w:t xml:space="preserve"> is the scaling factor for the corresponding PSSCH specified in clause 8.3.1.5 of [4, TS 38.211].</w:t>
      </w:r>
    </w:p>
    <w:p w14:paraId="4B312B60" w14:textId="77777777" w:rsidR="004A02EB" w:rsidRPr="00B714BE" w:rsidRDefault="004A02EB" w:rsidP="009D4432">
      <w:r w:rsidRPr="00B714BE">
        <w:t>[TS 38.212, clause 8.3.1.1]</w:t>
      </w:r>
    </w:p>
    <w:p w14:paraId="3859E0F6" w14:textId="77777777" w:rsidR="004A02EB" w:rsidRPr="00B714BE" w:rsidRDefault="004A02EB" w:rsidP="009D4432">
      <w:r w:rsidRPr="00B714BE">
        <w:t>SCI format 1-A is used for the scheduling of PSSCH and 2</w:t>
      </w:r>
      <w:r w:rsidRPr="00B714BE">
        <w:rPr>
          <w:vertAlign w:val="superscript"/>
        </w:rPr>
        <w:t>nd</w:t>
      </w:r>
      <w:r w:rsidRPr="00B714BE">
        <w:t xml:space="preserve">-stage-SCI on PSSCH </w:t>
      </w:r>
    </w:p>
    <w:p w14:paraId="6B180419" w14:textId="77777777" w:rsidR="004A02EB" w:rsidRPr="00B714BE" w:rsidRDefault="004A02EB" w:rsidP="009D4432">
      <w:r w:rsidRPr="00B714BE">
        <w:t>The following information is transmitted by means of the SCI format 1-A:</w:t>
      </w:r>
    </w:p>
    <w:p w14:paraId="13621EE8" w14:textId="77777777" w:rsidR="004A02EB" w:rsidRPr="00B714BE" w:rsidRDefault="004A02EB" w:rsidP="009D4432">
      <w:pPr>
        <w:pStyle w:val="B1"/>
        <w:rPr>
          <w:lang w:eastAsia="ko-KR"/>
        </w:rPr>
      </w:pPr>
      <w:r w:rsidRPr="00B714BE">
        <w:rPr>
          <w:lang w:eastAsia="ko-KR"/>
        </w:rPr>
        <w:t>-</w:t>
      </w:r>
      <w:r w:rsidRPr="00B714BE">
        <w:rPr>
          <w:lang w:eastAsia="ko-KR"/>
        </w:rPr>
        <w:tab/>
        <w:t>Priority – 3 bits as specified in clause 5.4.3.3 of [12, TS 23.287]</w:t>
      </w:r>
      <w:r w:rsidRPr="00B714BE">
        <w:t xml:space="preserve"> </w:t>
      </w:r>
      <w:r w:rsidRPr="00B714BE">
        <w:rPr>
          <w:lang w:eastAsia="ko-KR"/>
        </w:rPr>
        <w:t>and clause 5.22.1.3.1 of [8, TS 38.321].</w:t>
      </w:r>
    </w:p>
    <w:p w14:paraId="36486C72" w14:textId="4D156EC3" w:rsidR="004A02EB" w:rsidRPr="00B714BE" w:rsidRDefault="004A02EB" w:rsidP="009D4432">
      <w:pPr>
        <w:pStyle w:val="B1"/>
        <w:rPr>
          <w:lang w:eastAsia="ko-KR"/>
        </w:rPr>
      </w:pPr>
      <w:r w:rsidRPr="00B714BE">
        <w:rPr>
          <w:lang w:eastAsia="ko-KR"/>
        </w:rPr>
        <w:t>-</w:t>
      </w:r>
      <w:r w:rsidRPr="00B714BE">
        <w:rPr>
          <w:lang w:eastAsia="ko-KR"/>
        </w:rPr>
        <w:tab/>
        <w:t>Frequency resource assignment –</w:t>
      </w:r>
      <w:r w:rsidRPr="00B714BE">
        <w:rPr>
          <w:sz w:val="24"/>
          <w:szCs w:val="24"/>
          <w:lang w:eastAsia="zh-CN"/>
        </w:rPr>
        <w:fldChar w:fldCharType="begin"/>
      </w:r>
      <w:r w:rsidRPr="00B714BE">
        <w:rPr>
          <w:sz w:val="24"/>
          <w:szCs w:val="24"/>
          <w:lang w:eastAsia="zh-CN"/>
        </w:rPr>
        <w:instrText xml:space="preserve"> QUOTE </w:instrText>
      </w:r>
      <w:r w:rsidR="00000000">
        <w:rPr>
          <w:position w:val="-20"/>
        </w:rPr>
        <w:pict w14:anchorId="3BD201AB">
          <v:shape id="_x0000_i1066" type="#_x0000_t75" style="width:141.75pt;height: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19C7&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B19C7&quot; wsp:rsidP=&quot;005B19C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7&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8&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0&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2&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4&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5&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6&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7&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9&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2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1&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2&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3&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den&gt;&lt;/m:f&gt;&lt;m:r&gt;&lt;aml:annotation aml:id=&quot;2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B714BE">
        <w:rPr>
          <w:sz w:val="24"/>
          <w:szCs w:val="24"/>
          <w:lang w:eastAsia="zh-CN"/>
        </w:rPr>
        <w:instrText xml:space="preserve"> </w:instrText>
      </w:r>
      <w:r w:rsidRPr="00B714BE">
        <w:rPr>
          <w:sz w:val="24"/>
          <w:szCs w:val="24"/>
          <w:lang w:eastAsia="zh-CN"/>
        </w:rPr>
        <w:fldChar w:fldCharType="separate"/>
      </w:r>
      <w:r w:rsidR="00000000">
        <w:rPr>
          <w:position w:val="-20"/>
        </w:rPr>
        <w:pict w14:anchorId="42622A0D">
          <v:shape id="_x0000_i1067" type="#_x0000_t75" style="width:141.75pt;height: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19C7&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B19C7&quot; wsp:rsidP=&quot;005B19C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7&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8&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0&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2&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4&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5&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6&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7&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9&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2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1&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2&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3&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den&gt;&lt;/m:f&gt;&lt;m:r&gt;&lt;aml:annotation aml:id=&quot;25&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B714BE">
        <w:rPr>
          <w:sz w:val="24"/>
          <w:szCs w:val="24"/>
          <w:lang w:eastAsia="zh-CN"/>
        </w:rPr>
        <w:fldChar w:fldCharType="end"/>
      </w:r>
      <w:r w:rsidRPr="00B714BE">
        <w:rPr>
          <w:sz w:val="24"/>
          <w:szCs w:val="24"/>
          <w:lang w:eastAsia="zh-CN"/>
        </w:rPr>
        <w:t xml:space="preserve"> </w:t>
      </w:r>
      <w:r w:rsidRPr="00B714BE">
        <w:rPr>
          <w:lang w:eastAsia="ko-KR"/>
        </w:rPr>
        <w:t xml:space="preserve">bits when the value of the higher layer parameter </w:t>
      </w:r>
      <w:r w:rsidRPr="00B714BE">
        <w:rPr>
          <w:i/>
          <w:lang w:eastAsia="ko-KR"/>
        </w:rPr>
        <w:t>sl-MaxNumPerReserve</w:t>
      </w:r>
      <w:r w:rsidRPr="00B714BE">
        <w:rPr>
          <w:lang w:eastAsia="ko-KR"/>
        </w:rPr>
        <w:t xml:space="preserve"> is configured to 2; otherwise </w:t>
      </w:r>
      <w:r w:rsidRPr="00B714BE">
        <w:rPr>
          <w:sz w:val="24"/>
          <w:szCs w:val="24"/>
          <w:lang w:eastAsia="zh-CN"/>
        </w:rPr>
        <w:fldChar w:fldCharType="begin"/>
      </w:r>
      <w:r w:rsidRPr="00B714BE">
        <w:rPr>
          <w:sz w:val="24"/>
          <w:szCs w:val="24"/>
          <w:lang w:eastAsia="zh-CN"/>
        </w:rPr>
        <w:instrText xml:space="preserve"> QUOTE </w:instrText>
      </w:r>
      <w:r w:rsidR="00277723">
        <w:rPr>
          <w:position w:val="-14"/>
        </w:rPr>
        <w:pict w14:anchorId="18D0D560">
          <v:shape id="_x0000_i1068" type="#_x0000_t75" style="width:189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13B&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D613B&quot; wsp:rsidP=&quot;008D613B&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1&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7&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9&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1&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4&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6&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1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0&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2&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d&gt;&lt;m:dPr&gt;&lt;m:ctrlPr&gt;&lt;aml:annotation aml:id=&quot;2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SubSup&gt;&lt;m:sSubSupPr&gt;&lt;m:ctrlPr&gt;&lt;aml:annotation aml:id=&quot;2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26&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8&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2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0&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3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2&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33&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4&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35&quot; w:type=&quot;Word.Insertion&quot; aml:author=&quot;8005&quot; aml:createdate=&quot;2021-11-30T19:37:00Z&quot;&gt;&lt;aml:content&gt;&lt;m:rPr&gt;&lt;m:sty m:val=&quot;p&quot;/&gt;&lt;/m:rPr&gt;&lt;w:rPr&gt;&lt;w:rFonts w:ascii=&quot;Cambria Math&quot; w:h-ansi=&quot;Cambria Math&quot;/&gt;&lt;wx:font wx:val=&quot;Cambria Math&quot;/&gt;&lt;/w:rPr&gt;&lt;m:t&gt;6&lt;/m:t&gt;&lt;/aml:content&gt;&lt;/aml:annotation&gt;&lt;/m:r&gt;&lt;/m:den&gt;&lt;/m:f&gt;&lt;m:r&gt;&lt;aml:annotation aml:id=&quot;36&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B714BE">
        <w:rPr>
          <w:sz w:val="24"/>
          <w:szCs w:val="24"/>
          <w:lang w:eastAsia="zh-CN"/>
        </w:rPr>
        <w:instrText xml:space="preserve"> </w:instrText>
      </w:r>
      <w:r w:rsidRPr="00B714BE">
        <w:rPr>
          <w:sz w:val="24"/>
          <w:szCs w:val="24"/>
          <w:lang w:eastAsia="zh-CN"/>
        </w:rPr>
        <w:fldChar w:fldCharType="separate"/>
      </w:r>
      <w:r w:rsidR="00277723">
        <w:rPr>
          <w:position w:val="-14"/>
        </w:rPr>
        <w:pict w14:anchorId="0EAAE4BA">
          <v:shape id="_x0000_i1069" type="#_x0000_t75" style="width:189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13B&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D613B&quot; wsp:rsidP=&quot;008D613B&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i/&gt;&lt;w:sz w:val=&quot;24&quot;/&gt;&lt;w:sz-cs w:val=&quot;24&quot;/&gt;&lt;w:lang w:fareast=&quot;EN-US&quot;/&gt;&lt;/w:rPr&gt;&lt;/aml:content&gt;&lt;/aml:annotation&gt;&lt;/m:ctrlPr&gt;&lt;/m:dPr&gt;&lt;m:e&gt;&lt;m:sSub&gt;&lt;m:sSubPr&gt;&lt;m:ctrlPr&gt;&lt;aml:annotation aml:id=&quot;1&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Pr&gt;&lt;m:e&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rPr&gt;&lt;m:t&gt;log&lt;/m:t&gt;&lt;/aml:content&gt;&lt;/aml:annotation&gt;&lt;/m:r&gt;&lt;/m:e&gt;&lt;m:sub&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ub&gt;&lt;/m:sSub&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f&gt;&lt;m:fPr&gt;&lt;m:ctrlPr&gt;&lt;aml:annotation aml:id=&quot;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fPr&gt;&lt;m:num&gt;&lt;m:sSubSup&gt;&lt;m:sSubSupPr&gt;&lt;m:ctrlPr&gt;&lt;aml:annotation aml:id=&quot;6&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7&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9&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0&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1&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d&gt;&lt;m:dPr&gt;&lt;m:ctrlPr&gt;&lt;aml:annotation aml:id=&quot;12&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sSubSup&gt;&lt;m:sSubSupPr&gt;&lt;m:ctrlPr&gt;&lt;aml:annotation aml:id=&quot;1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14&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6&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1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18&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1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0&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2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2&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d&gt;&lt;m:dPr&gt;&lt;m:ctrlPr&gt;&lt;aml:annotation aml:id=&quot;23&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dPr&gt;&lt;m:e&gt;&lt;m:r&gt;&lt;aml:annotation aml:id=&quot;24&quot; w:type=&quot;Word.Insertion&quot; aml:author=&quot;8005&quot; aml:createdate=&quot;2021-11-30T19:37:00Z&quot;&gt;&lt;aml:content&gt;&lt;m:rPr&gt;&lt;m:sty m:val=&quot;p&quot;/&gt;&lt;/m:rPr&gt;&lt;w:rPr&gt;&lt;w:rFonts w:ascii=&quot;Cambria Math&quot; w:h-ansi=&quot;Cambria Math&quot;/&gt;&lt;wx:font wx:val=&quot;Cambria Math&quot;/&gt;&lt;/w:rPr&gt;&lt;m:t&gt;2&lt;/m:t&gt;&lt;/aml:content&gt;&lt;/aml:annotation&gt;&lt;/m:r&gt;&lt;m:sSubSup&gt;&lt;m:sSubSupPr&gt;&lt;m:ctrlPr&gt;&lt;aml:annotation aml:id=&quot;25&quot; w:type=&quot;Word.Insertion&quot; aml:author=&quot;8005&quot; aml:createdate=&quot;2021-11-30T19:37:00Z&quot;&gt;&lt;aml:content&gt;&lt;w:rPr&gt;&lt;w:rFonts w:ascii=&quot;Cambria Math&quot; w:h-ansi=&quot;Cambria Math&quot;/&gt;&lt;wx:font wx:val=&quot;Cambria Math&quot;/&gt;&lt;w:sz w:val=&quot;24&quot;/&gt;&lt;w:sz-cs w:val=&quot;24&quot;/&gt;&lt;w:lang w:fareast=&quot;EN-US&quot;/&gt;&lt;/w:rPr&gt;&lt;/aml:content&gt;&lt;/aml:annotation&gt;&lt;/m:ctrlPr&gt;&lt;/m:sSubSupPr&gt;&lt;m:e&gt;&lt;m:r&gt;&lt;aml:annotation aml:id=&quot;26&quot; w:type=&quot;Word.Insertion&quot; aml:author=&quot;8005&quot; aml:createdate=&quot;2021-11-30T19:37:00Z&quot;&gt;&lt;aml:content&gt;&lt;w:rPr&gt;&lt;w:rFonts w:ascii=&quot;Cambria Math&quot; w:h-ansi=&quot;Cambria Math&quot;/&gt;&lt;wx:font wx:val=&quot;Cambria Math&quot;/&gt;&lt;w:i/&gt;&lt;/w:rPr&gt;&lt;m:t&gt;N&lt;/m:t&gt;&lt;/aml:content&gt;&lt;/aml:annotation&gt;&lt;/m:r&gt;&lt;/m:e&gt;&lt;m:sub&gt;&lt;m:r&gt;&lt;aml:annotation aml:id=&quot;27&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28&quot; w:type=&quot;Word.Insertion&quot; aml:author=&quot;8005&quot; aml:createdate=&quot;2021-11-30T19:37:00Z&quot;&gt;&lt;aml:content&gt;&lt;m:rPr&gt;&lt;m:sty m:val=&quot;p&quot;/&gt;&lt;/m:rPr&gt;&lt;w:rPr&gt;&lt;w:rFonts w:ascii=&quot;Cambria Math&quot; w:h-ansi=&quot;Cambria Math&quot;/&gt;&lt;wx:font wx:val=&quot;Cambria Math&quot;/&gt;&lt;/w:rPr&gt;&lt;m:t&gt;subChannel&lt;/m:t&gt;&lt;/aml:content&gt;&lt;/aml:annotation&gt;&lt;/m:r&gt;&lt;/m:sub&gt;&lt;m:sup&gt;&lt;m:r&gt;&lt;aml:annotation aml:id=&quot;29&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0&quot; w:type=&quot;Word.Insertion&quot; aml:author=&quot;8005&quot; aml:createdate=&quot;2021-11-30T19:37:00Z&quot;&gt;&lt;aml:content&gt;&lt;m:rPr&gt;&lt;m:sty m:val=&quot;p&quot;/&gt;&lt;/m:rPr&gt;&lt;w:rPr&gt;&lt;w:rFonts w:ascii=&quot;Cambria Math&quot; w:h-ansi=&quot;Cambria Math&quot;/&gt;&lt;wx:font wx:val=&quot;Cambria Math&quot;/&gt;&lt;/w:rPr&gt;&lt;m:t&gt;SL&lt;/m:t&gt;&lt;/aml:content&gt;&lt;/aml:annotation&gt;&lt;/m:r&gt;&lt;/m:sup&gt;&lt;/m:sSubSup&gt;&lt;m:r&gt;&lt;aml:annotation aml:id=&quot;31&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2&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r&gt;&lt;aml:annotation aml:id=&quot;33&quot; w:type=&quot;Word.Insertion&quot; aml:author=&quot;8005&quot; aml:createdate=&quot;2021-11-30T19:37:00Z&quot;&gt;&lt;aml:content&gt;&lt;m:rPr&gt;&lt;m:sty m:val=&quot;p&quot;/&gt;&lt;/m:rPr&gt;&lt;w:rPr&gt;&lt;w:rFonts w:ascii=&quot;Cambria Math&quot;/&gt;&lt;wx:font wx:val=&quot;Cambria Math&quot;/&gt;&lt;/w:rPr&gt;&lt;m:t&gt; &lt;/m:t&gt;&lt;/aml:content&gt;&lt;/aml:annotation&gt;&lt;/m:r&gt;&lt;m:r&gt;&lt;aml:annotation aml:id=&quot;34&quot; w:type=&quot;Word.Insertion&quot; aml:author=&quot;8005&quot; aml:createdate=&quot;2021-11-30T19:37:00Z&quot;&gt;&lt;aml:content&gt;&lt;m:rPr&gt;&lt;m:sty m:val=&quot;p&quot;/&gt;&lt;/m:rPr&gt;&lt;w:rPr&gt;&lt;w:rFonts w:ascii=&quot;Cambria Math&quot; w:h-ansi=&quot;Cambria Math&quot;/&gt;&lt;wx:font wx:val=&quot;Cambria Math&quot;/&gt;&lt;/w:rPr&gt;&lt;m:t&gt;1&lt;/m:t&gt;&lt;/aml:content&gt;&lt;/aml:annotation&gt;&lt;/m:r&gt;&lt;/m:e&gt;&lt;/m:d&gt;&lt;/m:num&gt;&lt;m:den&gt;&lt;m:r&gt;&lt;aml:annotation aml:id=&quot;35&quot; w:type=&quot;Word.Insertion&quot; aml:author=&quot;8005&quot; aml:createdate=&quot;2021-11-30T19:37:00Z&quot;&gt;&lt;aml:content&gt;&lt;m:rPr&gt;&lt;m:sty m:val=&quot;p&quot;/&gt;&lt;/m:rPr&gt;&lt;w:rPr&gt;&lt;w:rFonts w:ascii=&quot;Cambria Math&quot; w:h-ansi=&quot;Cambria Math&quot;/&gt;&lt;wx:font wx:val=&quot;Cambria Math&quot;/&gt;&lt;/w:rPr&gt;&lt;m:t&gt;6&lt;/m:t&gt;&lt;/aml:content&gt;&lt;/aml:annotation&gt;&lt;/m:r&gt;&lt;/m:den&gt;&lt;/m:f&gt;&lt;m:r&gt;&lt;aml:annotation aml:id=&quot;36&quot; w:type=&quot;Word.Insertion&quot; aml:author=&quot;8005&quot; aml:createdate=&quot;2021-11-30T19:37:00Z&quot;&gt;&lt;aml:content&gt;&lt;m:rPr&gt;&lt;m:sty m:val=&quot;p&quot;/&gt;&lt;/m:rPr&gt;&lt;w:rPr&gt;&lt;w:rFonts w:ascii=&quot;Cambria Math&quot; w:h-ansi=&quot;Cambria Math&quot;/&gt;&lt;wx:font wx:val=&quot;Cambria Math&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B714BE">
        <w:rPr>
          <w:sz w:val="24"/>
          <w:szCs w:val="24"/>
          <w:lang w:eastAsia="zh-CN"/>
        </w:rPr>
        <w:fldChar w:fldCharType="end"/>
      </w:r>
      <w:r w:rsidRPr="00B714BE">
        <w:rPr>
          <w:sz w:val="24"/>
          <w:szCs w:val="24"/>
          <w:lang w:eastAsia="zh-CN"/>
        </w:rPr>
        <w:t xml:space="preserve"> </w:t>
      </w:r>
      <w:r w:rsidRPr="00B714BE">
        <w:rPr>
          <w:lang w:eastAsia="ko-KR"/>
        </w:rPr>
        <w:t xml:space="preserve">bits when the value of the higher layer parameter </w:t>
      </w:r>
      <w:r w:rsidRPr="00B714BE">
        <w:rPr>
          <w:i/>
          <w:lang w:eastAsia="ko-KR"/>
        </w:rPr>
        <w:t>sl-MaxNumPerReserve</w:t>
      </w:r>
      <w:r w:rsidRPr="00B714BE">
        <w:rPr>
          <w:lang w:eastAsia="ko-KR"/>
        </w:rPr>
        <w:t xml:space="preserve"> is configured to 3, as defined in clause 8.1.5 of [6, TS 38.214].</w:t>
      </w:r>
    </w:p>
    <w:p w14:paraId="137513CE" w14:textId="77777777" w:rsidR="004A02EB" w:rsidRPr="00B714BE" w:rsidRDefault="004A02EB" w:rsidP="009D4432">
      <w:pPr>
        <w:pStyle w:val="B1"/>
        <w:rPr>
          <w:lang w:eastAsia="ko-KR"/>
        </w:rPr>
      </w:pPr>
      <w:r w:rsidRPr="00B714BE">
        <w:rPr>
          <w:lang w:eastAsia="ko-KR"/>
        </w:rPr>
        <w:t>-</w:t>
      </w:r>
      <w:r w:rsidRPr="00B714BE">
        <w:rPr>
          <w:lang w:eastAsia="ko-KR"/>
        </w:rPr>
        <w:tab/>
        <w:t xml:space="preserve">Time resource assignment – 5 bits when the value of the higher layer parameter </w:t>
      </w:r>
      <w:r w:rsidRPr="00B714BE">
        <w:rPr>
          <w:i/>
          <w:lang w:eastAsia="ko-KR"/>
        </w:rPr>
        <w:t>sl-MaxNumPerReserve</w:t>
      </w:r>
      <w:r w:rsidRPr="00B714BE">
        <w:rPr>
          <w:lang w:eastAsia="ko-KR"/>
        </w:rPr>
        <w:t xml:space="preserve"> is configured to 2; otherwise 9</w:t>
      </w:r>
      <w:r w:rsidRPr="00B714BE">
        <w:rPr>
          <w:sz w:val="24"/>
          <w:szCs w:val="24"/>
          <w:lang w:eastAsia="zh-CN"/>
        </w:rPr>
        <w:t xml:space="preserve"> </w:t>
      </w:r>
      <w:r w:rsidRPr="00B714BE">
        <w:rPr>
          <w:lang w:eastAsia="ko-KR"/>
        </w:rPr>
        <w:t xml:space="preserve">bits when the value of the higher layer parameter </w:t>
      </w:r>
      <w:r w:rsidRPr="00B714BE">
        <w:rPr>
          <w:i/>
          <w:lang w:eastAsia="ko-KR"/>
        </w:rPr>
        <w:t>sl-MaxNumPerReserve</w:t>
      </w:r>
      <w:r w:rsidRPr="00B714BE">
        <w:rPr>
          <w:lang w:eastAsia="ko-KR"/>
        </w:rPr>
        <w:t xml:space="preserve"> is configured to 3, as defined in clause 8.1.5 of [6, TS 38.214].</w:t>
      </w:r>
    </w:p>
    <w:p w14:paraId="0D8576C4" w14:textId="5E520AFF" w:rsidR="004A02EB" w:rsidRPr="00B714BE" w:rsidRDefault="004A02EB" w:rsidP="009D4432">
      <w:pPr>
        <w:pStyle w:val="B1"/>
        <w:rPr>
          <w:lang w:eastAsia="ko-KR"/>
        </w:rPr>
      </w:pPr>
      <w:r w:rsidRPr="00B714BE">
        <w:rPr>
          <w:lang w:eastAsia="ko-KR"/>
        </w:rPr>
        <w:t>-</w:t>
      </w:r>
      <w:r w:rsidRPr="00B714BE">
        <w:rPr>
          <w:lang w:eastAsia="ko-KR"/>
        </w:rPr>
        <w:tab/>
        <w:t>Resource reservation period –</w:t>
      </w:r>
      <w:r w:rsidRPr="00B714BE">
        <w:rPr>
          <w:lang w:eastAsia="zh-CN"/>
        </w:rPr>
        <w:fldChar w:fldCharType="begin"/>
      </w:r>
      <w:r w:rsidRPr="00B714BE">
        <w:rPr>
          <w:lang w:eastAsia="zh-CN"/>
        </w:rPr>
        <w:instrText xml:space="preserve"> QUOTE </w:instrText>
      </w:r>
      <w:r w:rsidR="00000000">
        <w:rPr>
          <w:position w:val="-6"/>
        </w:rPr>
        <w:pict w14:anchorId="5EECF0EC">
          <v:shape id="_x0000_i1070" type="#_x0000_t75" style="width:69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0BD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80BD2&quot; wsp:rsidP=&quot;00080BD2&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4&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B714BE">
        <w:rPr>
          <w:lang w:eastAsia="zh-CN"/>
        </w:rPr>
        <w:instrText xml:space="preserve"> </w:instrText>
      </w:r>
      <w:r w:rsidRPr="00B714BE">
        <w:rPr>
          <w:lang w:eastAsia="zh-CN"/>
        </w:rPr>
        <w:fldChar w:fldCharType="separate"/>
      </w:r>
      <w:r w:rsidR="00000000">
        <w:rPr>
          <w:position w:val="-6"/>
        </w:rPr>
        <w:pict w14:anchorId="00BAE221">
          <v:shape id="_x0000_i1071" type="#_x0000_t75" style="width:69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0BD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080BD2&quot; wsp:rsidP=&quot;00080BD2&quot;&gt;&lt;m:oMathPara&gt;&lt;m:oMath&gt;&lt;m:d&gt;&lt;m:dPr&gt;&lt;m:begChr m:val=&quot;âŒˆ&quot;/&gt;&lt;m:endChr m:val=&quot;âŒ‰&quot;/&gt;&lt;m:ctrlPr&gt;&lt;aml:annotation aml:id=&quot;0&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4&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7&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B714BE">
        <w:rPr>
          <w:lang w:eastAsia="zh-CN"/>
        </w:rPr>
        <w:fldChar w:fldCharType="end"/>
      </w:r>
      <w:r w:rsidRPr="00B714BE">
        <w:rPr>
          <w:lang w:eastAsia="zh-CN"/>
        </w:rPr>
        <w:t xml:space="preserve"> </w:t>
      </w:r>
      <w:r w:rsidRPr="00B714BE">
        <w:rPr>
          <w:lang w:eastAsia="ko-KR"/>
        </w:rPr>
        <w:t xml:space="preserve">bits as defined in clause 16.4 of [5, TS 38.213], where </w:t>
      </w:r>
      <w:r w:rsidRPr="00B714BE">
        <w:rPr>
          <w:lang w:eastAsia="zh-CN"/>
        </w:rPr>
        <w:fldChar w:fldCharType="begin"/>
      </w:r>
      <w:r w:rsidRPr="00B714BE">
        <w:rPr>
          <w:lang w:eastAsia="zh-CN"/>
        </w:rPr>
        <w:instrText xml:space="preserve"> QUOTE </w:instrText>
      </w:r>
      <w:r w:rsidR="00000000">
        <w:rPr>
          <w:position w:val="-8"/>
        </w:rPr>
        <w:pict w14:anchorId="1CD7694B">
          <v:shape id="_x0000_i1072" type="#_x0000_t75" style="width:4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5D62&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05D62&quot; wsp:rsidP=&quot;00405D62&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B714BE">
        <w:rPr>
          <w:lang w:eastAsia="zh-CN"/>
        </w:rPr>
        <w:instrText xml:space="preserve"> </w:instrText>
      </w:r>
      <w:r w:rsidRPr="00B714BE">
        <w:rPr>
          <w:lang w:eastAsia="zh-CN"/>
        </w:rPr>
        <w:fldChar w:fldCharType="separate"/>
      </w:r>
      <w:r w:rsidR="00000000">
        <w:rPr>
          <w:position w:val="-8"/>
        </w:rPr>
        <w:pict w14:anchorId="50DA35E2">
          <v:shape id="_x0000_i1073" type="#_x0000_t75" style="width:4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5D62&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05D62&quot; wsp:rsidP=&quot;00405D62&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w:softHyphen/&gt;&lt;/aml:content&gt;&lt;/aml:annotation&gt;&lt;/m:r&gt;&lt;m:r&gt;&lt;aml:annotation aml:id=&quot;3&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rsv_period&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B714BE">
        <w:rPr>
          <w:lang w:eastAsia="zh-CN"/>
        </w:rPr>
        <w:fldChar w:fldCharType="end"/>
      </w:r>
      <w:r w:rsidRPr="00B714BE">
        <w:rPr>
          <w:lang w:eastAsia="zh-CN"/>
        </w:rPr>
        <w:t xml:space="preserve"> </w:t>
      </w:r>
      <w:r w:rsidRPr="00B714BE">
        <w:rPr>
          <w:lang w:eastAsia="ko-KR"/>
        </w:rPr>
        <w:t xml:space="preserve">is the number of entries in the higher layer parameter </w:t>
      </w:r>
      <w:r w:rsidRPr="00B714BE">
        <w:rPr>
          <w:i/>
          <w:lang w:eastAsia="ko-KR"/>
        </w:rPr>
        <w:t>sl-ResourceReservePeriodList</w:t>
      </w:r>
      <w:r w:rsidRPr="00B714BE">
        <w:rPr>
          <w:lang w:eastAsia="ko-KR"/>
        </w:rPr>
        <w:t xml:space="preserve">, if higher layer parameter </w:t>
      </w:r>
      <w:r w:rsidRPr="00B714BE">
        <w:rPr>
          <w:i/>
          <w:lang w:eastAsia="ko-KR"/>
        </w:rPr>
        <w:t>sl-MultiReserveResource</w:t>
      </w:r>
      <w:r w:rsidRPr="00B714BE">
        <w:rPr>
          <w:i/>
        </w:rPr>
        <w:t xml:space="preserve"> </w:t>
      </w:r>
      <w:r w:rsidRPr="00B714BE">
        <w:rPr>
          <w:lang w:eastAsia="zh-CN"/>
        </w:rPr>
        <w:t>is configured</w:t>
      </w:r>
      <w:r w:rsidRPr="00B714BE">
        <w:rPr>
          <w:lang w:eastAsia="ko-KR"/>
        </w:rPr>
        <w:t>; 0 bit otherwise.</w:t>
      </w:r>
    </w:p>
    <w:p w14:paraId="542A0821" w14:textId="35F85A6F" w:rsidR="004A02EB" w:rsidRPr="00B714BE" w:rsidRDefault="004A02EB" w:rsidP="009D4432">
      <w:pPr>
        <w:pStyle w:val="B1"/>
        <w:rPr>
          <w:lang w:eastAsia="ko-KR"/>
        </w:rPr>
      </w:pPr>
      <w:r w:rsidRPr="00B714BE">
        <w:rPr>
          <w:lang w:eastAsia="ko-KR"/>
        </w:rPr>
        <w:t>-</w:t>
      </w:r>
      <w:r w:rsidRPr="00B714BE">
        <w:rPr>
          <w:lang w:eastAsia="ko-KR"/>
        </w:rPr>
        <w:tab/>
        <w:t>DMRS pattern –</w:t>
      </w:r>
      <w:r w:rsidRPr="00B714BE">
        <w:rPr>
          <w:lang w:eastAsia="ko-KR"/>
        </w:rPr>
        <w:fldChar w:fldCharType="begin"/>
      </w:r>
      <w:r w:rsidRPr="00B714BE">
        <w:rPr>
          <w:lang w:eastAsia="ko-KR"/>
        </w:rPr>
        <w:instrText xml:space="preserve"> QUOTE </w:instrText>
      </w:r>
      <w:r w:rsidR="00000000">
        <w:rPr>
          <w:position w:val="-6"/>
        </w:rPr>
        <w:pict w14:anchorId="36493C82">
          <v:shape id="_x0000_i1074" type="#_x0000_t75" style="width:60.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C37&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C6C37&quot; wsp:rsidP=&quot;007C6C3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3&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7&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B714BE">
        <w:rPr>
          <w:lang w:eastAsia="ko-KR"/>
        </w:rPr>
        <w:instrText xml:space="preserve"> </w:instrText>
      </w:r>
      <w:r w:rsidRPr="00B714BE">
        <w:rPr>
          <w:lang w:eastAsia="ko-KR"/>
        </w:rPr>
        <w:fldChar w:fldCharType="separate"/>
      </w:r>
      <w:r w:rsidR="00000000">
        <w:rPr>
          <w:position w:val="-6"/>
        </w:rPr>
        <w:pict w14:anchorId="3EFA704A">
          <v:shape id="_x0000_i1075" type="#_x0000_t75" style="width:60.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C37&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C6C37&quot; wsp:rsidP=&quot;007C6C37&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 &lt;/m:t&gt;&lt;/aml:content&gt;&lt;/aml:annotation&gt;&lt;/m:r&gt;&lt;m:d&gt;&lt;m:dPr&gt;&lt;m:begChr m:val=&quot;âŒˆ&quot;/&gt;&lt;m:endChr m:val=&quot;âŒ‰&quot;/&gt;&lt;m:ctrlPr&gt;&lt;aml:annotation aml:id=&quot;1&quot; w:type=&quot;Word.Insertion&quot; aml:author=&quot;8005&quot; aml:createdate=&quot;2021-11-30T19:37:00Z&quot;&gt;&lt;aml:content&gt;&lt;w:rPr&gt;&lt;w:rFonts w:ascii=&quot;Cambria Math&quot; w:h-ansi=&quot;Cambria Math&quot;/&gt;&lt;wx:font wx:val=&quot;Cambria Math&quot;/&gt;&lt;w:lang w:fareast=&quot;KO&quot;/&gt;&lt;/w:rPr&gt;&lt;/aml:content&gt;&lt;/aml:annotation&gt;&lt;/m:ctrlPr&gt;&lt;/m:dPr&gt;&lt;m:e&gt;&lt;m:func&gt;&lt;m:funcPr&gt;&lt;m:ctrlPr&gt;&lt;aml:annotation aml:id=&quot;2&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funcPr&gt;&lt;m:fName&gt;&lt;m:sSub&gt;&lt;m:sSubPr&gt;&lt;m:ctrlPr&gt;&lt;aml:annotation aml:id=&quot;3&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4&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log&lt;/m:t&gt;&lt;/aml:content&gt;&lt;/aml:annotation&gt;&lt;/m:r&gt;&lt;/m:e&gt;&lt;m:sub&gt;&lt;m:r&gt;&lt;aml:annotation aml:id=&quot;5&quot; w:type=&quot;Word.Insertion&quot; aml:author=&quot;8005&quot; aml:createdate=&quot;2021-11-30T19:37:00Z&quot;&gt;&lt;aml:content&gt;&lt;w:rPr&gt;&lt;w:rFonts w:ascii=&quot;Cambria Math&quot; w:h-ansi=&quot;Cambria Math&quot;/&gt;&lt;wx:font wx:val=&quot;Cambria Math&quot;/&gt;&lt;w:i/&gt;&lt;w:lang w:fareast=&quot;KO&quot;/&gt;&lt;/w:rPr&gt;&lt;m:t&gt;2&lt;/m:t&gt;&lt;/aml:content&gt;&lt;/aml:annotation&gt;&lt;/m:r&gt;&lt;/m:sub&gt;&lt;/m:sSub&gt;&lt;/m:fName&gt;&lt;m:e&gt;&lt;m:sSub&gt;&lt;m:sSubPr&gt;&lt;m:ctrlPr&gt;&lt;aml:annotation aml:id=&quot;6&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7&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8&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B714BE">
        <w:rPr>
          <w:lang w:eastAsia="ko-KR"/>
        </w:rPr>
        <w:fldChar w:fldCharType="end"/>
      </w:r>
      <w:r w:rsidRPr="00B714BE">
        <w:rPr>
          <w:lang w:eastAsia="ko-KR"/>
        </w:rPr>
        <w:t xml:space="preserve"> bits as defined in clause 8.4.1.1.2 of [4, TS 38.211], where </w:t>
      </w:r>
      <w:r w:rsidRPr="00B714BE">
        <w:rPr>
          <w:lang w:eastAsia="ko-KR"/>
        </w:rPr>
        <w:fldChar w:fldCharType="begin"/>
      </w:r>
      <w:r w:rsidRPr="00B714BE">
        <w:rPr>
          <w:lang w:eastAsia="ko-KR"/>
        </w:rPr>
        <w:instrText xml:space="preserve"> QUOTE </w:instrText>
      </w:r>
      <w:r w:rsidR="00000000">
        <w:rPr>
          <w:position w:val="-8"/>
        </w:rPr>
        <w:pict w14:anchorId="3F025412">
          <v:shape id="_x0000_i1076" type="#_x0000_t75" style="width:32.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47&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A6A47&quot; wsp:rsidP=&quot;008A6A47&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B714BE">
        <w:rPr>
          <w:lang w:eastAsia="ko-KR"/>
        </w:rPr>
        <w:instrText xml:space="preserve"> </w:instrText>
      </w:r>
      <w:r w:rsidRPr="00B714BE">
        <w:rPr>
          <w:lang w:eastAsia="ko-KR"/>
        </w:rPr>
        <w:fldChar w:fldCharType="separate"/>
      </w:r>
      <w:r w:rsidR="00000000">
        <w:rPr>
          <w:position w:val="-8"/>
        </w:rPr>
        <w:pict w14:anchorId="21117669">
          <v:shape id="_x0000_i1077" type="#_x0000_t75" style="width:32.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47&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A6A47&quot; wsp:rsidP=&quot;008A6A47&quot;&gt;&lt;m:oMathPara&gt;&lt;m:oMath&gt;&lt;m:sSub&gt;&lt;m:sSubPr&gt;&lt;m:ctrlPr&gt;&lt;aml:annotation aml:id=&quot;0&quot; w:type=&quot;Word.Insertion&quot; aml:author=&quot;8005&quot; aml:createdate=&quot;2021-11-30T19:37: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8005&quot; aml:createdate=&quot;2021-11-30T19:37:00Z&quot;&gt;&lt;aml:content&gt;&lt;w:rPr&gt;&lt;w:rFonts w:ascii=&quot;Cambria Math&quot; w:h-ansi=&quot;Cambria Math&quot;/&gt;&lt;wx:font wx:val=&quot;Cambria Math&quot;/&gt;&lt;w:i/&gt;&lt;w:lang w:fareast=&quot;KO&quot;/&gt;&lt;/w:rPr&gt;&lt;m:t&gt;N&lt;/m:t&gt;&lt;/aml:content&gt;&lt;/aml:annotation&gt;&lt;/m:r&gt;&lt;/m:e&gt;&lt;m:sub&gt;&lt;m:r&gt;&lt;aml:annotation aml:id=&quot;2&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patte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B714BE">
        <w:rPr>
          <w:lang w:eastAsia="ko-KR"/>
        </w:rPr>
        <w:fldChar w:fldCharType="end"/>
      </w:r>
      <w:r w:rsidRPr="00B714BE">
        <w:rPr>
          <w:lang w:eastAsia="ko-KR"/>
        </w:rPr>
        <w:t xml:space="preserve"> is the number of</w:t>
      </w:r>
      <w:r w:rsidRPr="00B714BE">
        <w:rPr>
          <w:rFonts w:ascii="Times" w:eastAsia="DengXian" w:hAnsi="Times"/>
          <w:lang w:eastAsia="ko-KR"/>
        </w:rPr>
        <w:t xml:space="preserve"> DMRS patterns</w:t>
      </w:r>
      <w:r w:rsidRPr="00B714BE">
        <w:rPr>
          <w:lang w:eastAsia="ko-KR"/>
        </w:rPr>
        <w:t xml:space="preserve"> configured by higher layer parameter </w:t>
      </w:r>
      <w:r w:rsidRPr="00B714BE">
        <w:rPr>
          <w:i/>
          <w:lang w:eastAsia="ko-KR"/>
        </w:rPr>
        <w:t>sl-PSSCH-DMRS-TimePatternList</w:t>
      </w:r>
      <w:r w:rsidRPr="00B714BE">
        <w:rPr>
          <w:rFonts w:ascii="Times" w:eastAsia="DengXian" w:hAnsi="Times"/>
          <w:lang w:eastAsia="ko-KR"/>
        </w:rPr>
        <w:t>.</w:t>
      </w:r>
    </w:p>
    <w:p w14:paraId="6B86CC67" w14:textId="77777777" w:rsidR="004A02EB" w:rsidRPr="00B714BE" w:rsidRDefault="004A02EB" w:rsidP="009D4432">
      <w:pPr>
        <w:pStyle w:val="B1"/>
        <w:rPr>
          <w:rFonts w:eastAsia="Malgun Gothic"/>
          <w:lang w:eastAsia="ko-KR"/>
        </w:rPr>
      </w:pPr>
      <w:r w:rsidRPr="00B714BE">
        <w:rPr>
          <w:lang w:eastAsia="ko-KR"/>
        </w:rPr>
        <w:t>-</w:t>
      </w:r>
      <w:r w:rsidRPr="00B714BE">
        <w:rPr>
          <w:lang w:eastAsia="ko-KR"/>
        </w:rPr>
        <w:tab/>
        <w:t>2</w:t>
      </w:r>
      <w:r w:rsidRPr="00B714BE">
        <w:rPr>
          <w:vertAlign w:val="superscript"/>
          <w:lang w:eastAsia="ko-KR"/>
        </w:rPr>
        <w:t>nd</w:t>
      </w:r>
      <w:r w:rsidRPr="00B714BE">
        <w:rPr>
          <w:lang w:eastAsia="ko-KR"/>
        </w:rPr>
        <w:t xml:space="preserve">-stage SCI format – 2 bits as defined in </w:t>
      </w:r>
      <w:r w:rsidRPr="00B714BE">
        <w:rPr>
          <w:lang w:eastAsia="zh-CN"/>
        </w:rPr>
        <w:t>Table 8.3.1.1-1</w:t>
      </w:r>
      <w:r w:rsidRPr="00B714BE">
        <w:rPr>
          <w:lang w:eastAsia="ko-KR"/>
        </w:rPr>
        <w:t>.</w:t>
      </w:r>
    </w:p>
    <w:p w14:paraId="2D5C7345" w14:textId="77777777" w:rsidR="004A02EB" w:rsidRPr="00B714BE" w:rsidRDefault="004A02EB" w:rsidP="009D4432">
      <w:pPr>
        <w:pStyle w:val="B1"/>
        <w:rPr>
          <w:rFonts w:eastAsia="SimSun"/>
          <w:lang w:eastAsia="ko-KR"/>
        </w:rPr>
      </w:pPr>
      <w:r w:rsidRPr="00B714BE">
        <w:rPr>
          <w:lang w:eastAsia="ko-KR"/>
        </w:rPr>
        <w:lastRenderedPageBreak/>
        <w:t>-</w:t>
      </w:r>
      <w:r w:rsidRPr="00B714BE">
        <w:rPr>
          <w:lang w:eastAsia="ko-KR"/>
        </w:rPr>
        <w:tab/>
        <w:t xml:space="preserve">Beta_offset indicator – 2 bits as provided by higher layer parameter </w:t>
      </w:r>
      <w:r w:rsidRPr="00B714BE">
        <w:rPr>
          <w:i/>
          <w:lang w:eastAsia="ko-KR"/>
        </w:rPr>
        <w:t xml:space="preserve">sl-BetaOffsets2ndSCI </w:t>
      </w:r>
      <w:r w:rsidRPr="00B714BE">
        <w:rPr>
          <w:lang w:eastAsia="ko-KR"/>
        </w:rPr>
        <w:t>and Table 8.3.1.1-2.</w:t>
      </w:r>
    </w:p>
    <w:p w14:paraId="4EBEEE9D" w14:textId="77777777" w:rsidR="004A02EB" w:rsidRPr="00B714BE" w:rsidRDefault="004A02EB" w:rsidP="009D4432">
      <w:pPr>
        <w:pStyle w:val="B1"/>
        <w:rPr>
          <w:lang w:eastAsia="ko-KR"/>
        </w:rPr>
      </w:pPr>
      <w:r w:rsidRPr="00B714BE">
        <w:rPr>
          <w:lang w:eastAsia="ko-KR"/>
        </w:rPr>
        <w:t>-</w:t>
      </w:r>
      <w:r w:rsidRPr="00B714BE">
        <w:rPr>
          <w:lang w:eastAsia="ko-KR"/>
        </w:rPr>
        <w:tab/>
        <w:t xml:space="preserve">Number of DMRS port – 1 bit as defined in </w:t>
      </w:r>
      <w:r w:rsidRPr="00B714BE">
        <w:rPr>
          <w:lang w:eastAsia="zh-CN"/>
        </w:rPr>
        <w:t>Table 8.3.1.1-3</w:t>
      </w:r>
      <w:r w:rsidRPr="00B714BE">
        <w:rPr>
          <w:lang w:eastAsia="ko-KR"/>
        </w:rPr>
        <w:t>.</w:t>
      </w:r>
    </w:p>
    <w:p w14:paraId="0DD4E0FE" w14:textId="77777777" w:rsidR="004A02EB" w:rsidRPr="00B714BE" w:rsidRDefault="004A02EB" w:rsidP="009D4432">
      <w:pPr>
        <w:pStyle w:val="B1"/>
        <w:rPr>
          <w:lang w:eastAsia="ko-KR"/>
        </w:rPr>
      </w:pPr>
      <w:r w:rsidRPr="00B714BE">
        <w:rPr>
          <w:lang w:eastAsia="ko-KR"/>
        </w:rPr>
        <w:t>-</w:t>
      </w:r>
      <w:r w:rsidRPr="00B714BE">
        <w:rPr>
          <w:lang w:eastAsia="ko-KR"/>
        </w:rPr>
        <w:tab/>
        <w:t>Modulation and coding scheme – 5 bits as defined in clause 8.1.3 of [6, TS 38.214].</w:t>
      </w:r>
    </w:p>
    <w:p w14:paraId="3AC82F97" w14:textId="77777777" w:rsidR="004A02EB" w:rsidRPr="00B714BE" w:rsidRDefault="004A02EB" w:rsidP="009D4432">
      <w:pPr>
        <w:pStyle w:val="B1"/>
        <w:rPr>
          <w:lang w:eastAsia="ko-KR"/>
        </w:rPr>
      </w:pPr>
      <w:r w:rsidRPr="00B714BE">
        <w:rPr>
          <w:lang w:eastAsia="ko-KR"/>
        </w:rPr>
        <w:t>-</w:t>
      </w:r>
      <w:r w:rsidRPr="00B714BE">
        <w:rPr>
          <w:lang w:eastAsia="ko-KR"/>
        </w:rPr>
        <w:tab/>
        <w:t xml:space="preserve">Additional MCS table indicator – as defined in clause 8.1.3.1 of [6, TS 38.214]: 1 bit if one MCS table is configured by higher layer parameter </w:t>
      </w:r>
      <w:r w:rsidRPr="00B714BE">
        <w:rPr>
          <w:i/>
        </w:rPr>
        <w:t>sl-Additional</w:t>
      </w:r>
      <w:r w:rsidRPr="00B714BE">
        <w:rPr>
          <w:i/>
          <w:lang w:eastAsia="zh-CN"/>
        </w:rPr>
        <w:t>-</w:t>
      </w:r>
      <w:r w:rsidRPr="00B714BE">
        <w:rPr>
          <w:i/>
        </w:rPr>
        <w:t>MCS-Table</w:t>
      </w:r>
      <w:r w:rsidRPr="00B714BE">
        <w:rPr>
          <w:lang w:eastAsia="ko-KR"/>
        </w:rPr>
        <w:t xml:space="preserve">; 2 bits if two MCS tables are configured by higher layer parameter </w:t>
      </w:r>
      <w:r w:rsidRPr="00B714BE">
        <w:rPr>
          <w:i/>
        </w:rPr>
        <w:t>sl- Additional</w:t>
      </w:r>
      <w:r w:rsidRPr="00B714BE">
        <w:rPr>
          <w:i/>
          <w:lang w:eastAsia="zh-CN"/>
        </w:rPr>
        <w:t>-</w:t>
      </w:r>
      <w:r w:rsidRPr="00B714BE">
        <w:rPr>
          <w:i/>
        </w:rPr>
        <w:t>MCS-Table</w:t>
      </w:r>
      <w:r w:rsidRPr="00B714BE">
        <w:rPr>
          <w:lang w:eastAsia="ko-KR"/>
        </w:rPr>
        <w:t>; 0 bit otherwise.</w:t>
      </w:r>
    </w:p>
    <w:p w14:paraId="2CD679FD" w14:textId="77777777" w:rsidR="004A02EB" w:rsidRPr="00B714BE" w:rsidRDefault="004A02EB" w:rsidP="009D4432">
      <w:pPr>
        <w:pStyle w:val="B1"/>
        <w:rPr>
          <w:rFonts w:eastAsia="Malgun Gothic"/>
          <w:lang w:eastAsia="ko-KR"/>
        </w:rPr>
      </w:pPr>
      <w:r w:rsidRPr="00B714BE">
        <w:rPr>
          <w:lang w:eastAsia="ko-KR"/>
        </w:rPr>
        <w:t>-</w:t>
      </w:r>
      <w:r w:rsidRPr="00B714BE">
        <w:rPr>
          <w:lang w:eastAsia="ko-KR"/>
        </w:rPr>
        <w:tab/>
        <w:t xml:space="preserve">PSFCH overhead indication – 1 bit as defined clause 8.1.3.2 of [6, TS 38.214] if higher layer parameter </w:t>
      </w:r>
      <w:r w:rsidRPr="00B714BE">
        <w:rPr>
          <w:i/>
        </w:rPr>
        <w:t xml:space="preserve">sl-PSFCH-Period </w:t>
      </w:r>
      <w:r w:rsidRPr="00B714BE">
        <w:t>= 2 or 4; 0 bit otherwise.</w:t>
      </w:r>
    </w:p>
    <w:p w14:paraId="3B12B959" w14:textId="77777777" w:rsidR="004A02EB" w:rsidRPr="00B714BE" w:rsidRDefault="004A02EB" w:rsidP="009D4432">
      <w:pPr>
        <w:pStyle w:val="B1"/>
        <w:rPr>
          <w:rFonts w:eastAsia="SimSun"/>
          <w:lang w:eastAsia="ko-KR"/>
        </w:rPr>
      </w:pPr>
      <w:r w:rsidRPr="00B714BE">
        <w:rPr>
          <w:lang w:eastAsia="ko-KR"/>
        </w:rPr>
        <w:t>-</w:t>
      </w:r>
      <w:r w:rsidRPr="00B714BE">
        <w:rPr>
          <w:lang w:eastAsia="ko-KR"/>
        </w:rPr>
        <w:tab/>
        <w:t xml:space="preserve">Reserved – a number of bits as determined by higher layer parameter </w:t>
      </w:r>
      <w:r w:rsidRPr="00B714BE">
        <w:rPr>
          <w:i/>
          <w:lang w:eastAsia="ko-KR"/>
        </w:rPr>
        <w:t>sl-</w:t>
      </w:r>
      <w:r w:rsidRPr="00B714BE">
        <w:rPr>
          <w:i/>
          <w:lang w:eastAsia="zh-CN"/>
        </w:rPr>
        <w:t>NumReservedBits</w:t>
      </w:r>
      <w:r w:rsidRPr="00B714BE">
        <w:rPr>
          <w:rFonts w:ascii="Times" w:eastAsia="DengXian" w:hAnsi="Times"/>
          <w:lang w:eastAsia="ko-KR"/>
        </w:rPr>
        <w:t xml:space="preserve">, </w:t>
      </w:r>
      <w:r w:rsidRPr="00B714BE">
        <w:rPr>
          <w:lang w:eastAsia="ko-KR"/>
        </w:rPr>
        <w:t>with value set to zero.</w:t>
      </w:r>
    </w:p>
    <w:p w14:paraId="585D6E63" w14:textId="77777777" w:rsidR="004A02EB" w:rsidRPr="00B714BE" w:rsidRDefault="004A02EB" w:rsidP="009D4432">
      <w:pPr>
        <w:rPr>
          <w:lang w:eastAsia="ko-KR"/>
        </w:rPr>
      </w:pPr>
    </w:p>
    <w:p w14:paraId="1360AAC1" w14:textId="77777777" w:rsidR="004A02EB" w:rsidRPr="00B714BE" w:rsidRDefault="004A02EB" w:rsidP="009D4432">
      <w:pPr>
        <w:pStyle w:val="TH"/>
        <w:rPr>
          <w:lang w:eastAsia="zh-CN"/>
        </w:rPr>
      </w:pPr>
      <w:r w:rsidRPr="00B714BE">
        <w:t xml:space="preserve">Table </w:t>
      </w:r>
      <w:r w:rsidRPr="00B714BE">
        <w:rPr>
          <w:lang w:eastAsia="zh-CN"/>
        </w:rPr>
        <w:t xml:space="preserve">8.3.1.1-1: </w:t>
      </w:r>
      <w:r w:rsidRPr="00B714BE">
        <w:rPr>
          <w:lang w:eastAsia="ko-KR"/>
        </w:rPr>
        <w:t>2</w:t>
      </w:r>
      <w:r w:rsidRPr="00B714BE">
        <w:rPr>
          <w:vertAlign w:val="superscript"/>
          <w:lang w:eastAsia="ko-KR"/>
        </w:rPr>
        <w:t>nd</w:t>
      </w:r>
      <w:r w:rsidRPr="00B714BE">
        <w:rPr>
          <w:lang w:eastAsia="ko-KR"/>
        </w:rPr>
        <w:t>-stage SCI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474"/>
      </w:tblGrid>
      <w:tr w:rsidR="004A02EB" w:rsidRPr="00B714BE" w14:paraId="63101614"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8358F8" w14:textId="77777777" w:rsidR="004A02EB" w:rsidRPr="00B714BE" w:rsidRDefault="004A02EB" w:rsidP="009D4432">
            <w:pPr>
              <w:pStyle w:val="TAC"/>
              <w:rPr>
                <w:lang w:eastAsia="zh-CN"/>
              </w:rPr>
            </w:pPr>
            <w:r w:rsidRPr="00B714BE">
              <w:rPr>
                <w:lang w:eastAsia="zh-CN"/>
              </w:rPr>
              <w:t>Value of 2nd-stage SCI format field</w:t>
            </w:r>
          </w:p>
        </w:tc>
        <w:tc>
          <w:tcPr>
            <w:tcW w:w="44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F91E67" w14:textId="77777777" w:rsidR="004A02EB" w:rsidRPr="00B714BE" w:rsidRDefault="004A02EB" w:rsidP="009D4432">
            <w:pPr>
              <w:pStyle w:val="TAC"/>
              <w:rPr>
                <w:lang w:eastAsia="zh-CN"/>
              </w:rPr>
            </w:pPr>
            <w:r w:rsidRPr="00B714BE">
              <w:rPr>
                <w:lang w:eastAsia="zh-CN"/>
              </w:rPr>
              <w:t>2nd-stage SCI format</w:t>
            </w:r>
          </w:p>
        </w:tc>
      </w:tr>
      <w:tr w:rsidR="004A02EB" w:rsidRPr="00B714BE" w14:paraId="21A673D6"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B2BF419" w14:textId="77777777" w:rsidR="004A02EB" w:rsidRPr="00B714BE" w:rsidRDefault="004A02EB" w:rsidP="009D4432">
            <w:pPr>
              <w:pStyle w:val="TAC"/>
              <w:rPr>
                <w:lang w:eastAsia="zh-CN"/>
              </w:rPr>
            </w:pPr>
            <w:r w:rsidRPr="00B714BE">
              <w:rPr>
                <w:lang w:eastAsia="zh-CN"/>
              </w:rPr>
              <w:t>0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6040666E" w14:textId="77777777" w:rsidR="004A02EB" w:rsidRPr="00B714BE" w:rsidRDefault="004A02EB" w:rsidP="009D4432">
            <w:pPr>
              <w:pStyle w:val="TAC"/>
              <w:rPr>
                <w:lang w:eastAsia="zh-CN"/>
              </w:rPr>
            </w:pPr>
            <w:r w:rsidRPr="00B714BE">
              <w:rPr>
                <w:lang w:eastAsia="zh-CN"/>
              </w:rPr>
              <w:t>SCI format 2-A</w:t>
            </w:r>
          </w:p>
        </w:tc>
      </w:tr>
      <w:tr w:rsidR="004A02EB" w:rsidRPr="00B714BE" w14:paraId="1C276200"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09B6A579" w14:textId="77777777" w:rsidR="004A02EB" w:rsidRPr="00B714BE" w:rsidRDefault="004A02EB" w:rsidP="009D4432">
            <w:pPr>
              <w:pStyle w:val="TAC"/>
              <w:rPr>
                <w:lang w:eastAsia="zh-CN"/>
              </w:rPr>
            </w:pPr>
            <w:r w:rsidRPr="00B714BE">
              <w:rPr>
                <w:lang w:eastAsia="zh-CN"/>
              </w:rPr>
              <w:t>0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3EF6C66F" w14:textId="77777777" w:rsidR="004A02EB" w:rsidRPr="00B714BE" w:rsidRDefault="004A02EB" w:rsidP="009D4432">
            <w:pPr>
              <w:pStyle w:val="TAC"/>
              <w:rPr>
                <w:lang w:eastAsia="zh-CN"/>
              </w:rPr>
            </w:pPr>
            <w:r w:rsidRPr="00B714BE">
              <w:rPr>
                <w:lang w:eastAsia="zh-CN"/>
              </w:rPr>
              <w:t>SCI format 2-B</w:t>
            </w:r>
          </w:p>
        </w:tc>
      </w:tr>
      <w:tr w:rsidR="004A02EB" w:rsidRPr="00B714BE" w14:paraId="3F02F852"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E74D07" w14:textId="77777777" w:rsidR="004A02EB" w:rsidRPr="00B714BE" w:rsidRDefault="004A02EB" w:rsidP="009D4432">
            <w:pPr>
              <w:pStyle w:val="TAC"/>
              <w:rPr>
                <w:lang w:eastAsia="zh-CN"/>
              </w:rPr>
            </w:pPr>
            <w:r w:rsidRPr="00B714BE">
              <w:rPr>
                <w:lang w:eastAsia="zh-CN"/>
              </w:rPr>
              <w:t>1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1D82D3C5" w14:textId="77777777" w:rsidR="004A02EB" w:rsidRPr="00B714BE" w:rsidRDefault="004A02EB" w:rsidP="009D4432">
            <w:pPr>
              <w:pStyle w:val="TAC"/>
              <w:rPr>
                <w:lang w:eastAsia="zh-CN"/>
              </w:rPr>
            </w:pPr>
            <w:r w:rsidRPr="00B714BE">
              <w:rPr>
                <w:lang w:eastAsia="zh-CN"/>
              </w:rPr>
              <w:t>Reserved</w:t>
            </w:r>
          </w:p>
        </w:tc>
      </w:tr>
      <w:tr w:rsidR="004A02EB" w:rsidRPr="00B714BE" w14:paraId="29EAB597"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FFD2DC4" w14:textId="77777777" w:rsidR="004A02EB" w:rsidRPr="00B714BE" w:rsidRDefault="004A02EB" w:rsidP="009D4432">
            <w:pPr>
              <w:pStyle w:val="TAC"/>
              <w:rPr>
                <w:lang w:eastAsia="zh-CN"/>
              </w:rPr>
            </w:pPr>
            <w:r w:rsidRPr="00B714BE">
              <w:rPr>
                <w:lang w:eastAsia="zh-CN"/>
              </w:rPr>
              <w:t>1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5ED19915" w14:textId="77777777" w:rsidR="004A02EB" w:rsidRPr="00B714BE" w:rsidRDefault="004A02EB" w:rsidP="009D4432">
            <w:pPr>
              <w:pStyle w:val="TAC"/>
              <w:rPr>
                <w:lang w:eastAsia="zh-CN"/>
              </w:rPr>
            </w:pPr>
            <w:r w:rsidRPr="00B714BE">
              <w:rPr>
                <w:lang w:eastAsia="zh-CN"/>
              </w:rPr>
              <w:t>Reserved</w:t>
            </w:r>
          </w:p>
        </w:tc>
      </w:tr>
    </w:tbl>
    <w:p w14:paraId="2C45181B" w14:textId="77777777" w:rsidR="004A02EB" w:rsidRPr="00B714BE" w:rsidRDefault="004A02EB" w:rsidP="009D4432">
      <w:pPr>
        <w:rPr>
          <w:lang w:eastAsia="ko-KR"/>
        </w:rPr>
      </w:pPr>
    </w:p>
    <w:p w14:paraId="71BA8AC3" w14:textId="77777777" w:rsidR="004A02EB" w:rsidRPr="00B714BE" w:rsidRDefault="004A02EB" w:rsidP="009D4432">
      <w:pPr>
        <w:pStyle w:val="TH"/>
        <w:rPr>
          <w:lang w:eastAsia="ko-KR"/>
        </w:rPr>
      </w:pPr>
      <w:r w:rsidRPr="00B714BE">
        <w:rPr>
          <w:lang w:eastAsia="ko-KR"/>
        </w:rPr>
        <w:t>Table 8.3.1.1-2: Mapping of Beta_offset indicator values to indexes in Table 9.3-2 of [5,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4680"/>
      </w:tblGrid>
      <w:tr w:rsidR="00BB18F0" w:rsidRPr="00B714BE" w14:paraId="52B4CC7C"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6A5B92" w14:textId="77777777" w:rsidR="004A02EB" w:rsidRPr="00B714BE" w:rsidRDefault="004A02EB" w:rsidP="009D4432">
            <w:pPr>
              <w:pStyle w:val="TAC"/>
              <w:rPr>
                <w:lang w:eastAsia="zh-CN"/>
              </w:rPr>
            </w:pPr>
            <w:r w:rsidRPr="00B714BE">
              <w:rPr>
                <w:lang w:eastAsia="zh-CN"/>
              </w:rPr>
              <w:t>Value of Beta_offset indicator</w:t>
            </w:r>
          </w:p>
        </w:tc>
        <w:tc>
          <w:tcPr>
            <w:tcW w:w="46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47A5EA" w14:textId="77777777" w:rsidR="004A02EB" w:rsidRPr="00B714BE" w:rsidRDefault="004A02EB" w:rsidP="009D4432">
            <w:pPr>
              <w:pStyle w:val="TAC"/>
              <w:rPr>
                <w:lang w:eastAsia="zh-CN"/>
              </w:rPr>
            </w:pPr>
            <w:r w:rsidRPr="00B714BE">
              <w:rPr>
                <w:lang w:eastAsia="zh-CN"/>
              </w:rPr>
              <w:t>Beta_offset index in Table 9.3-2 of [5, TS38.213]</w:t>
            </w:r>
          </w:p>
        </w:tc>
      </w:tr>
      <w:tr w:rsidR="00BB18F0" w:rsidRPr="00B714BE" w14:paraId="7B35D545"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5A003" w14:textId="77777777" w:rsidR="004A02EB" w:rsidRPr="00B714BE" w:rsidRDefault="004A02EB" w:rsidP="009D4432">
            <w:pPr>
              <w:pStyle w:val="TAC"/>
              <w:rPr>
                <w:lang w:eastAsia="zh-CN"/>
              </w:rPr>
            </w:pPr>
            <w:r w:rsidRPr="00B714BE">
              <w:rPr>
                <w:lang w:eastAsia="zh-CN"/>
              </w:rPr>
              <w:t>0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A893AB" w14:textId="77777777" w:rsidR="004A02EB" w:rsidRPr="00B714BE" w:rsidRDefault="004A02EB" w:rsidP="009D4432">
            <w:pPr>
              <w:pStyle w:val="TAC"/>
              <w:rPr>
                <w:lang w:eastAsia="zh-CN"/>
              </w:rPr>
            </w:pPr>
            <w:r w:rsidRPr="00B714BE">
              <w:rPr>
                <w:lang w:eastAsia="zh-CN"/>
              </w:rPr>
              <w:t xml:space="preserve">1st index provided by higher layer parameter </w:t>
            </w:r>
            <w:r w:rsidRPr="00B714BE">
              <w:rPr>
                <w:i/>
                <w:lang w:eastAsia="zh-CN"/>
              </w:rPr>
              <w:t>sl-BetaOffsets2ndSCI</w:t>
            </w:r>
          </w:p>
        </w:tc>
      </w:tr>
      <w:tr w:rsidR="00BB18F0" w:rsidRPr="00B714BE" w14:paraId="4641B084"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43A336" w14:textId="77777777" w:rsidR="004A02EB" w:rsidRPr="00B714BE" w:rsidRDefault="004A02EB" w:rsidP="009D4432">
            <w:pPr>
              <w:pStyle w:val="TAC"/>
              <w:rPr>
                <w:lang w:eastAsia="zh-CN"/>
              </w:rPr>
            </w:pPr>
            <w:r w:rsidRPr="00B714BE">
              <w:rPr>
                <w:lang w:eastAsia="zh-CN"/>
              </w:rPr>
              <w:t>0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D9453A" w14:textId="77777777" w:rsidR="004A02EB" w:rsidRPr="00B714BE" w:rsidRDefault="004A02EB" w:rsidP="009D4432">
            <w:pPr>
              <w:pStyle w:val="TAC"/>
              <w:rPr>
                <w:lang w:eastAsia="zh-CN"/>
              </w:rPr>
            </w:pPr>
            <w:r w:rsidRPr="00B714BE">
              <w:rPr>
                <w:lang w:eastAsia="zh-CN"/>
              </w:rPr>
              <w:t xml:space="preserve">2nd index provided by higher layer parameter </w:t>
            </w:r>
            <w:r w:rsidRPr="00B714BE">
              <w:rPr>
                <w:i/>
                <w:lang w:eastAsia="zh-CN"/>
              </w:rPr>
              <w:t>sl-BetaOffsets2ndSCI</w:t>
            </w:r>
          </w:p>
        </w:tc>
      </w:tr>
      <w:tr w:rsidR="00BB18F0" w:rsidRPr="00B714BE" w14:paraId="6F4876E9"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1D87C0" w14:textId="77777777" w:rsidR="004A02EB" w:rsidRPr="00B714BE" w:rsidRDefault="004A02EB" w:rsidP="009D4432">
            <w:pPr>
              <w:pStyle w:val="TAC"/>
              <w:rPr>
                <w:lang w:eastAsia="zh-CN"/>
              </w:rPr>
            </w:pPr>
            <w:r w:rsidRPr="00B714BE">
              <w:rPr>
                <w:lang w:eastAsia="zh-CN"/>
              </w:rPr>
              <w:t>1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EDBBBF" w14:textId="77777777" w:rsidR="004A02EB" w:rsidRPr="00B714BE" w:rsidRDefault="004A02EB" w:rsidP="009D4432">
            <w:pPr>
              <w:pStyle w:val="TAC"/>
              <w:rPr>
                <w:lang w:eastAsia="zh-CN"/>
              </w:rPr>
            </w:pPr>
            <w:r w:rsidRPr="00B714BE">
              <w:rPr>
                <w:lang w:eastAsia="zh-CN"/>
              </w:rPr>
              <w:t xml:space="preserve">3rd index provided by higher layer parameter </w:t>
            </w:r>
            <w:r w:rsidRPr="00B714BE">
              <w:rPr>
                <w:i/>
                <w:lang w:eastAsia="zh-CN"/>
              </w:rPr>
              <w:t>sl-BetaOffsets2ndSCI</w:t>
            </w:r>
          </w:p>
        </w:tc>
      </w:tr>
      <w:tr w:rsidR="00BB18F0" w:rsidRPr="00B714BE" w14:paraId="3A45BC38"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6B165" w14:textId="77777777" w:rsidR="004A02EB" w:rsidRPr="00B714BE" w:rsidRDefault="004A02EB" w:rsidP="009D4432">
            <w:pPr>
              <w:pStyle w:val="TAC"/>
              <w:rPr>
                <w:lang w:eastAsia="zh-CN"/>
              </w:rPr>
            </w:pPr>
            <w:r w:rsidRPr="00B714BE">
              <w:rPr>
                <w:lang w:eastAsia="zh-CN"/>
              </w:rPr>
              <w:t>1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D04721" w14:textId="77777777" w:rsidR="004A02EB" w:rsidRPr="00B714BE" w:rsidRDefault="004A02EB" w:rsidP="009D4432">
            <w:pPr>
              <w:pStyle w:val="TAC"/>
              <w:rPr>
                <w:lang w:eastAsia="zh-CN"/>
              </w:rPr>
            </w:pPr>
            <w:r w:rsidRPr="00B714BE">
              <w:rPr>
                <w:lang w:eastAsia="zh-CN"/>
              </w:rPr>
              <w:t xml:space="preserve">4th index provided by higher layer parameter </w:t>
            </w:r>
            <w:r w:rsidRPr="00B714BE">
              <w:rPr>
                <w:i/>
                <w:lang w:eastAsia="zh-CN"/>
              </w:rPr>
              <w:t>sl-BetaOffsets2ndSCI</w:t>
            </w:r>
          </w:p>
        </w:tc>
      </w:tr>
    </w:tbl>
    <w:p w14:paraId="2052744E" w14:textId="77777777" w:rsidR="004A02EB" w:rsidRPr="00B714BE" w:rsidRDefault="004A02EB" w:rsidP="009D4432">
      <w:pPr>
        <w:rPr>
          <w:lang w:eastAsia="ko-KR"/>
        </w:rPr>
      </w:pPr>
    </w:p>
    <w:p w14:paraId="1644A483" w14:textId="77777777" w:rsidR="004A02EB" w:rsidRPr="00B714BE" w:rsidRDefault="004A02EB" w:rsidP="009D4432">
      <w:pPr>
        <w:pStyle w:val="TH"/>
        <w:rPr>
          <w:lang w:eastAsia="zh-CN"/>
        </w:rPr>
      </w:pPr>
      <w:r w:rsidRPr="00B714BE">
        <w:t xml:space="preserve">Table </w:t>
      </w:r>
      <w:r w:rsidRPr="00B714BE">
        <w:rPr>
          <w:lang w:eastAsia="zh-CN"/>
        </w:rPr>
        <w:t xml:space="preserve">8.3.1.1-3: </w:t>
      </w:r>
      <w:r w:rsidRPr="00B714BE">
        <w:rPr>
          <w:lang w:eastAsia="ko-KR"/>
        </w:rPr>
        <w:t>Number of DMRS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983"/>
      </w:tblGrid>
      <w:tr w:rsidR="004A02EB" w:rsidRPr="00B714BE" w14:paraId="6F3A6052"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67F6B3" w14:textId="77777777" w:rsidR="004A02EB" w:rsidRPr="00B714BE" w:rsidRDefault="004A02EB" w:rsidP="009D4432">
            <w:pPr>
              <w:pStyle w:val="TAC"/>
              <w:rPr>
                <w:lang w:eastAsia="zh-CN"/>
              </w:rPr>
            </w:pPr>
            <w:r w:rsidRPr="00B714BE">
              <w:rPr>
                <w:lang w:eastAsia="zh-CN"/>
              </w:rPr>
              <w:t xml:space="preserve">Value of the </w:t>
            </w:r>
            <w:r w:rsidRPr="00B714BE">
              <w:rPr>
                <w:lang w:eastAsia="ko-KR"/>
              </w:rPr>
              <w:t>Number of DMRS port</w:t>
            </w:r>
            <w:r w:rsidRPr="00B714BE">
              <w:rPr>
                <w:lang w:eastAsia="zh-CN"/>
              </w:rPr>
              <w:t xml:space="preserve"> field</w:t>
            </w:r>
          </w:p>
        </w:tc>
        <w:tc>
          <w:tcPr>
            <w:tcW w:w="498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702B4F" w14:textId="77777777" w:rsidR="004A02EB" w:rsidRPr="00B714BE" w:rsidRDefault="004A02EB" w:rsidP="009D4432">
            <w:pPr>
              <w:pStyle w:val="TAC"/>
              <w:rPr>
                <w:lang w:eastAsia="zh-CN"/>
              </w:rPr>
            </w:pPr>
            <w:r w:rsidRPr="00B714BE">
              <w:t>Antenna ports</w:t>
            </w:r>
          </w:p>
        </w:tc>
      </w:tr>
      <w:tr w:rsidR="004A02EB" w:rsidRPr="00B714BE" w14:paraId="79FE8674"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8E15D6" w14:textId="77777777" w:rsidR="004A02EB" w:rsidRPr="00B714BE" w:rsidRDefault="004A02EB" w:rsidP="009D4432">
            <w:pPr>
              <w:pStyle w:val="TAC"/>
              <w:rPr>
                <w:lang w:eastAsia="zh-CN"/>
              </w:rPr>
            </w:pPr>
            <w:r w:rsidRPr="00B714BE">
              <w:rPr>
                <w:lang w:eastAsia="zh-CN"/>
              </w:rPr>
              <w:t>0</w:t>
            </w:r>
          </w:p>
        </w:tc>
        <w:tc>
          <w:tcPr>
            <w:tcW w:w="4983" w:type="dxa"/>
            <w:tcBorders>
              <w:top w:val="single" w:sz="4" w:space="0" w:color="auto"/>
              <w:left w:val="single" w:sz="4" w:space="0" w:color="auto"/>
              <w:bottom w:val="single" w:sz="4" w:space="0" w:color="auto"/>
              <w:right w:val="single" w:sz="4" w:space="0" w:color="auto"/>
            </w:tcBorders>
            <w:vAlign w:val="center"/>
            <w:hideMark/>
          </w:tcPr>
          <w:p w14:paraId="3EE889E2" w14:textId="77777777" w:rsidR="004A02EB" w:rsidRPr="00B714BE" w:rsidRDefault="004A02EB" w:rsidP="009D4432">
            <w:pPr>
              <w:pStyle w:val="TAC"/>
              <w:rPr>
                <w:lang w:eastAsia="zh-CN"/>
              </w:rPr>
            </w:pPr>
            <w:r w:rsidRPr="00B714BE">
              <w:rPr>
                <w:lang w:eastAsia="zh-CN"/>
              </w:rPr>
              <w:t>1000</w:t>
            </w:r>
          </w:p>
        </w:tc>
      </w:tr>
      <w:tr w:rsidR="004A02EB" w:rsidRPr="00B714BE" w14:paraId="73439DED"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34790ACD" w14:textId="77777777" w:rsidR="004A02EB" w:rsidRPr="00B714BE" w:rsidRDefault="004A02EB" w:rsidP="009D4432">
            <w:pPr>
              <w:pStyle w:val="TAC"/>
              <w:rPr>
                <w:lang w:eastAsia="zh-CN"/>
              </w:rPr>
            </w:pPr>
            <w:r w:rsidRPr="00B714BE">
              <w:rPr>
                <w:lang w:eastAsia="zh-CN"/>
              </w:rPr>
              <w:t>1</w:t>
            </w:r>
          </w:p>
        </w:tc>
        <w:tc>
          <w:tcPr>
            <w:tcW w:w="4983" w:type="dxa"/>
            <w:tcBorders>
              <w:top w:val="single" w:sz="4" w:space="0" w:color="auto"/>
              <w:left w:val="single" w:sz="4" w:space="0" w:color="auto"/>
              <w:bottom w:val="single" w:sz="4" w:space="0" w:color="auto"/>
              <w:right w:val="single" w:sz="4" w:space="0" w:color="auto"/>
            </w:tcBorders>
            <w:vAlign w:val="center"/>
            <w:hideMark/>
          </w:tcPr>
          <w:p w14:paraId="22A01B4A" w14:textId="77777777" w:rsidR="004A02EB" w:rsidRPr="00B714BE" w:rsidRDefault="004A02EB" w:rsidP="009D4432">
            <w:pPr>
              <w:pStyle w:val="TAC"/>
              <w:rPr>
                <w:lang w:eastAsia="zh-CN"/>
              </w:rPr>
            </w:pPr>
            <w:r w:rsidRPr="00B714BE">
              <w:rPr>
                <w:lang w:eastAsia="zh-CN"/>
              </w:rPr>
              <w:t>1000 and 1001</w:t>
            </w:r>
          </w:p>
        </w:tc>
      </w:tr>
    </w:tbl>
    <w:p w14:paraId="040E8835" w14:textId="77777777" w:rsidR="004A02EB" w:rsidRPr="00B714BE" w:rsidRDefault="004A02EB" w:rsidP="009D4432">
      <w:pPr>
        <w:rPr>
          <w:lang w:eastAsia="ko-KR"/>
        </w:rPr>
      </w:pPr>
    </w:p>
    <w:p w14:paraId="3C8C1D84" w14:textId="77777777" w:rsidR="004A02EB" w:rsidRPr="00B714BE" w:rsidRDefault="004A02EB" w:rsidP="009D4432">
      <w:r w:rsidRPr="00B714BE">
        <w:t>[TS 38.212, clause 8.4.1.1]</w:t>
      </w:r>
    </w:p>
    <w:p w14:paraId="665516A2" w14:textId="77777777" w:rsidR="004A02EB" w:rsidRPr="00B714BE" w:rsidRDefault="004A02EB" w:rsidP="009D4432">
      <w:r w:rsidRPr="00B714BE">
        <w:t xml:space="preserve">SCI format 2-A is used for the decoding of PSSCH, </w:t>
      </w:r>
      <w:r w:rsidRPr="00B714BE">
        <w:rPr>
          <w:lang w:eastAsia="zh-CN"/>
        </w:rPr>
        <w:t xml:space="preserve">with HARQ operation when HARQ-ACK information includes ACK or NACK, </w:t>
      </w:r>
      <w:r w:rsidRPr="00B714BE">
        <w:t xml:space="preserve">when HARQ-ACK information includes only NACK, </w:t>
      </w:r>
      <w:r w:rsidRPr="00B714BE">
        <w:rPr>
          <w:lang w:eastAsia="zh-CN"/>
        </w:rPr>
        <w:t xml:space="preserve">or </w:t>
      </w:r>
      <w:r w:rsidRPr="00B714BE">
        <w:t>when there is no feedback of HARQ-ACK information.</w:t>
      </w:r>
    </w:p>
    <w:p w14:paraId="69524234" w14:textId="77777777" w:rsidR="004A02EB" w:rsidRPr="00B714BE" w:rsidRDefault="004A02EB" w:rsidP="009D4432">
      <w:r w:rsidRPr="00B714BE">
        <w:t>The following information is transmitted by means of the SCI format 2-A:</w:t>
      </w:r>
    </w:p>
    <w:p w14:paraId="13C2C0AD" w14:textId="690AD1A4" w:rsidR="004A02EB" w:rsidRPr="00B714BE" w:rsidRDefault="004A02EB" w:rsidP="009D4432">
      <w:pPr>
        <w:pStyle w:val="B1"/>
        <w:rPr>
          <w:rFonts w:eastAsia="Malgun Gothic"/>
          <w:lang w:eastAsia="ko-KR"/>
        </w:rPr>
      </w:pPr>
      <w:r w:rsidRPr="00B714BE">
        <w:rPr>
          <w:lang w:eastAsia="ko-KR"/>
        </w:rPr>
        <w:t>-</w:t>
      </w:r>
      <w:r w:rsidRPr="00B714BE">
        <w:rPr>
          <w:lang w:eastAsia="ko-KR"/>
        </w:rPr>
        <w:tab/>
      </w:r>
      <w:r w:rsidRPr="00B714BE">
        <w:rPr>
          <w:lang w:eastAsia="zh-CN"/>
        </w:rPr>
        <w:t>HARQ</w:t>
      </w:r>
      <w:r w:rsidRPr="00B714BE">
        <w:rPr>
          <w:lang w:eastAsia="ko-KR"/>
        </w:rPr>
        <w:t xml:space="preserve"> process number – </w:t>
      </w:r>
      <w:r w:rsidRPr="00B714BE">
        <w:rPr>
          <w:lang w:eastAsia="ko-KR"/>
        </w:rPr>
        <w:fldChar w:fldCharType="begin"/>
      </w:r>
      <w:r w:rsidRPr="00B714BE">
        <w:rPr>
          <w:lang w:eastAsia="ko-KR"/>
        </w:rPr>
        <w:instrText xml:space="preserve"> QUOTE </w:instrText>
      </w:r>
      <w:r w:rsidR="00000000">
        <w:rPr>
          <w:position w:val="-5"/>
        </w:rPr>
        <w:pict w14:anchorId="3A1CEDB2">
          <v:shape id="_x0000_i1078"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2A9C&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2A9C&quot; wsp:rsidP=&quot;00152A9C&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4&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B714BE">
        <w:rPr>
          <w:lang w:eastAsia="ko-KR"/>
        </w:rPr>
        <w:instrText xml:space="preserve"> </w:instrText>
      </w:r>
      <w:r w:rsidRPr="00B714BE">
        <w:rPr>
          <w:lang w:eastAsia="ko-KR"/>
        </w:rPr>
        <w:fldChar w:fldCharType="separate"/>
      </w:r>
      <w:r w:rsidR="00000000">
        <w:rPr>
          <w:position w:val="-5"/>
        </w:rPr>
        <w:pict w14:anchorId="153D3AF0">
          <v:shape id="_x0000_i1079"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879&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BDB&quot;/&gt;&lt;wsp:rsid wsp:val=&quot;000E2537&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1298&quot;/&gt;&lt;wsp:rsid wsp:val=&quot;001414BF&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2A9C&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E7023&quot;/&gt;&lt;wsp:rsid wsp:val=&quot;001E7042&quot;/&gt;&lt;wsp:rsid wsp:val=&quot;001F01FC&quot;/&gt;&lt;wsp:rsid wsp:val=&quot;001F0506&quot;/&gt;&lt;wsp:rsid wsp:val=&quot;001F168B&quot;/&gt;&lt;wsp:rsid wsp:val=&quot;001F2263&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314&quot;/&gt;&lt;wsp:rsid wsp:val=&quot;00202FB4&quot;/&gt;&lt;wsp:rsid wsp:val=&quot;0020342F&quot;/&gt;&lt;wsp:rsid wsp:val=&quot;00204BEC&quot;/&gt;&lt;wsp:rsid wsp:val=&quot;002070A8&quot;/&gt;&lt;wsp:rsid wsp:val=&quot;002075F9&quot;/&gt;&lt;wsp:rsid wsp:val=&quot;0020761B&quot;/&gt;&lt;wsp:rsid wsp:val=&quot;002120E7&quot;/&gt;&lt;wsp:rsid wsp:val=&quot;00212A52&quot;/&gt;&lt;wsp:rsid wsp:val=&quot;00213EE5&quot;/&gt;&lt;wsp:rsid wsp:val=&quot;00217729&quot;/&gt;&lt;wsp:rsid wsp:val=&quot;00220DB7&quot;/&gt;&lt;wsp:rsid wsp:val=&quot;00220FB4&quot;/&gt;&lt;wsp:rsid wsp:val=&quot;0022181B&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5F6&quot;/&gt;&lt;wsp:rsid wsp:val=&quot;0029660E&quot;/&gt;&lt;wsp:rsid wsp:val=&quot;00297F67&quot;/&gt;&lt;wsp:rsid wsp:val=&quot;002A21FC&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2AB8&quot;/&gt;&lt;wsp:rsid wsp:val=&quot;002B3497&quot;/&gt;&lt;wsp:rsid wsp:val=&quot;002B39C7&quot;/&gt;&lt;wsp:rsid wsp:val=&quot;002B41D4&quot;/&gt;&lt;wsp:rsid wsp:val=&quot;002B5783&quot;/&gt;&lt;wsp:rsid wsp:val=&quot;002C0094&quot;/&gt;&lt;wsp:rsid wsp:val=&quot;002C09E7&quot;/&gt;&lt;wsp:rsid wsp:val=&quot;002C0EF4&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6755&quot;/&gt;&lt;wsp:rsid wsp:val=&quot;002D6812&quot;/&gt;&lt;wsp:rsid wsp:val=&quot;002D6813&quot;/&gt;&lt;wsp:rsid wsp:val=&quot;002D6F5F&quot;/&gt;&lt;wsp:rsid wsp:val=&quot;002D7CC0&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6992&quot;/&gt;&lt;wsp:rsid wsp:val=&quot;003172DC&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D0F&quot;/&gt;&lt;wsp:rsid wsp:val=&quot;00364DF6&quot;/&gt;&lt;wsp:rsid wsp:val=&quot;00365AE3&quot;/&gt;&lt;wsp:rsid wsp:val=&quot;00366BB1&quot;/&gt;&lt;wsp:rsid wsp:val=&quot;00366CE3&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2570&quot;/&gt;&lt;wsp:rsid wsp:val=&quot;00402723&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40535&quot;/&gt;&lt;wsp:rsid wsp:val=&quot;005419F8&quot;/&gt;&lt;wsp:rsid wsp:val=&quot;00541C48&quot;/&gt;&lt;wsp:rsid wsp:val=&quot;005433A4&quot;/&gt;&lt;wsp:rsid wsp:val=&quot;00543E6C&quot;/&gt;&lt;wsp:rsid wsp:val=&quot;00544987&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852&quot;/&gt;&lt;wsp:rsid wsp:val=&quot;0067324B&quot;/&gt;&lt;wsp:rsid wsp:val=&quot;00674B99&quot;/&gt;&lt;wsp:rsid wsp:val=&quot;00677617&quot;/&gt;&lt;wsp:rsid wsp:val=&quot;0068177A&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B4E&quot;/&gt;&lt;wsp:rsid wsp:val=&quot;006E5C86&quot;/&gt;&lt;wsp:rsid wsp:val=&quot;006F072A&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109D&quot;/&gt;&lt;wsp:rsid wsp:val=&quot;00721C80&quot;/&gt;&lt;wsp:rsid wsp:val=&quot;00722B36&quot;/&gt;&lt;wsp:rsid wsp:val=&quot;007233BA&quot;/&gt;&lt;wsp:rsid wsp:val=&quot;007234F5&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4&quot;/&gt;&lt;wsp:rsid wsp:val=&quot;007A5C6C&quot;/&gt;&lt;wsp:rsid wsp:val=&quot;007A62F6&quot;/&gt;&lt;wsp:rsid wsp:val=&quot;007B0525&quot;/&gt;&lt;wsp:rsid wsp:val=&quot;007B053C&quot;/&gt;&lt;wsp:rsid wsp:val=&quot;007B11A9&quot;/&gt;&lt;wsp:rsid wsp:val=&quot;007B1B9A&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68D&quot;/&gt;&lt;wsp:rsid wsp:val=&quot;007E2151&quot;/&gt;&lt;wsp:rsid wsp:val=&quot;007E36A2&quot;/&gt;&lt;wsp:rsid wsp:val=&quot;007E3A90&quot;/&gt;&lt;wsp:rsid wsp:val=&quot;007E4D2B&quot;/&gt;&lt;wsp:rsid wsp:val=&quot;007E5179&quot;/&gt;&lt;wsp:rsid wsp:val=&quot;007E66AD&quot;/&gt;&lt;wsp:rsid wsp:val=&quot;007E688A&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208C&quot;/&gt;&lt;wsp:rsid wsp:val=&quot;0085260A&quot;/&gt;&lt;wsp:rsid wsp:val=&quot;0085278F&quot;/&gt;&lt;wsp:rsid wsp:val=&quot;00852BB3&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4298&quot;/&gt;&lt;wsp:rsid wsp:val=&quot;008B49A3&quot;/&gt;&lt;wsp:rsid wsp:val=&quot;008B63D2&quot;/&gt;&lt;wsp:rsid wsp:val=&quot;008B6BF3&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560C&quot;/&gt;&lt;wsp:rsid wsp:val=&quot;0092561A&quot;/&gt;&lt;wsp:rsid wsp:val=&quot;0092613F&quot;/&gt;&lt;wsp:rsid wsp:val=&quot;009266B3&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F3B&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C002C&quot;/&gt;&lt;wsp:rsid wsp:val=&quot;009C1CE2&quot;/&gt;&lt;wsp:rsid wsp:val=&quot;009C546D&quot;/&gt;&lt;wsp:rsid wsp:val=&quot;009C6E10&quot;/&gt;&lt;wsp:rsid wsp:val=&quot;009C7F48&quot;/&gt;&lt;wsp:rsid wsp:val=&quot;009D19A4&quot;/&gt;&lt;wsp:rsid wsp:val=&quot;009D1B66&quot;/&gt;&lt;wsp:rsid wsp:val=&quot;009D1FF1&quot;/&gt;&lt;wsp:rsid wsp:val=&quot;009D207C&quot;/&gt;&lt;wsp:rsid wsp:val=&quot;009D29D8&quot;/&gt;&lt;wsp:rsid wsp:val=&quot;009D2A78&quot;/&gt;&lt;wsp:rsid wsp:val=&quot;009D4216&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E34&quot;/&gt;&lt;wsp:rsid wsp:val=&quot;00A0258F&quot;/&gt;&lt;wsp:rsid wsp:val=&quot;00A025EF&quot;/&gt;&lt;wsp:rsid wsp:val=&quot;00A0531F&quot;/&gt;&lt;wsp:rsid wsp:val=&quot;00A05F9B&quot;/&gt;&lt;wsp:rsid wsp:val=&quot;00A061A3&quot;/&gt;&lt;wsp:rsid wsp:val=&quot;00A06626&quot;/&gt;&lt;wsp:rsid wsp:val=&quot;00A06BB1&quot;/&gt;&lt;wsp:rsid wsp:val=&quot;00A101B9&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559&quot;/&gt;&lt;wsp:rsid wsp:val=&quot;00A24C40&quot;/&gt;&lt;wsp:rsid wsp:val=&quot;00A25133&quot;/&gt;&lt;wsp:rsid wsp:val=&quot;00A253B0&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38F&quot;/&gt;&lt;wsp:rsid wsp:val=&quot;00A470A3&quot;/&gt;&lt;wsp:rsid wsp:val=&quot;00A47AF2&quot;/&gt;&lt;wsp:rsid wsp:val=&quot;00A50448&quot;/&gt;&lt;wsp:rsid wsp:val=&quot;00A5281D&quot;/&gt;&lt;wsp:rsid wsp:val=&quot;00A52CB7&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914&quot;/&gt;&lt;wsp:rsid wsp:val=&quot;00A81B51&quot;/&gt;&lt;wsp:rsid wsp:val=&quot;00A82346&quot;/&gt;&lt;wsp:rsid wsp:val=&quot;00A831FD&quot;/&gt;&lt;wsp:rsid wsp:val=&quot;00A837DA&quot;/&gt;&lt;wsp:rsid wsp:val=&quot;00A83849&quot;/&gt;&lt;wsp:rsid wsp:val=&quot;00A84776&quot;/&gt;&lt;wsp:rsid wsp:val=&quot;00A86A65&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CD9&quot;/&gt;&lt;wsp:rsid wsp:val=&quot;00AA64D5&quot;/&gt;&lt;wsp:rsid wsp:val=&quot;00AA773C&quot;/&gt;&lt;wsp:rsid wsp:val=&quot;00AA79BA&quot;/&gt;&lt;wsp:rsid wsp:val=&quot;00AA7ACC&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68C6&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5449&quot;/&gt;&lt;wsp:rsid wsp:val=&quot;00B15E6C&quot;/&gt;&lt;wsp:rsid wsp:val=&quot;00B15FF5&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B64&quot;/&gt;&lt;wsp:rsid wsp:val=&quot;00B35AEC&quot;/&gt;&lt;wsp:rsid wsp:val=&quot;00B36091&quot;/&gt;&lt;wsp:rsid wsp:val=&quot;00B37290&quot;/&gt;&lt;wsp:rsid wsp:val=&quot;00B375E3&quot;/&gt;&lt;wsp:rsid wsp:val=&quot;00B37FAB&quot;/&gt;&lt;wsp:rsid wsp:val=&quot;00B40EFE&quot;/&gt;&lt;wsp:rsid wsp:val=&quot;00B41F2D&quot;/&gt;&lt;wsp:rsid wsp:val=&quot;00B42FD4&quot;/&gt;&lt;wsp:rsid wsp:val=&quot;00B43D91&quot;/&gt;&lt;wsp:rsid wsp:val=&quot;00B43E1C&quot;/&gt;&lt;wsp:rsid wsp:val=&quot;00B44639&quot;/&gt;&lt;wsp:rsid wsp:val=&quot;00B44716&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514C&quot;/&gt;&lt;wsp:rsid wsp:val=&quot;00B95276&quot;/&gt;&lt;wsp:rsid wsp:val=&quot;00B9530C&quot;/&gt;&lt;wsp:rsid wsp:val=&quot;00B95E40&quot;/&gt;&lt;wsp:rsid wsp:val=&quot;00B9685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4266&quot;/&gt;&lt;wsp:rsid wsp:val=&quot;00BF4C16&quot;/&gt;&lt;wsp:rsid wsp:val=&quot;00BF4F52&quot;/&gt;&lt;wsp:rsid wsp:val=&quot;00BF5507&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5C59&quot;/&gt;&lt;wsp:rsid wsp:val=&quot;00C05F71&quot;/&gt;&lt;wsp:rsid wsp:val=&quot;00C062BA&quot;/&gt;&lt;wsp:rsid wsp:val=&quot;00C11A5A&quot;/&gt;&lt;wsp:rsid wsp:val=&quot;00C13C01&quot;/&gt;&lt;wsp:rsid wsp:val=&quot;00C1541F&quot;/&gt;&lt;wsp:rsid wsp:val=&quot;00C15481&quot;/&gt;&lt;wsp:rsid wsp:val=&quot;00C174D8&quot;/&gt;&lt;wsp:rsid wsp:val=&quot;00C17EF4&quot;/&gt;&lt;wsp:rsid wsp:val=&quot;00C21E10&quot;/&gt;&lt;wsp:rsid wsp:val=&quot;00C2232F&quot;/&gt;&lt;wsp:rsid wsp:val=&quot;00C226B3&quot;/&gt;&lt;wsp:rsid wsp:val=&quot;00C22C63&quot;/&gt;&lt;wsp:rsid wsp:val=&quot;00C238DD&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43E15&quot;/&gt;&lt;wsp:rsid wsp:val=&quot;00C43EB6&quot;/&gt;&lt;wsp:rsid wsp:val=&quot;00C4410A&quot;/&gt;&lt;wsp:rsid wsp:val=&quot;00C45167&quot;/&gt;&lt;wsp:rsid wsp:val=&quot;00C45231&quot;/&gt;&lt;wsp:rsid wsp:val=&quot;00C45888&quot;/&gt;&lt;wsp:rsid wsp:val=&quot;00C459FD&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6FC7&quot;/&gt;&lt;wsp:rsid wsp:val=&quot;00CB0C5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5DB&quot;/&gt;&lt;wsp:rsid wsp:val=&quot;00D65AFE&quot;/&gt;&lt;wsp:rsid wsp:val=&quot;00D65CD6&quot;/&gt;&lt;wsp:rsid wsp:val=&quot;00D67025&quot;/&gt;&lt;wsp:rsid wsp:val=&quot;00D67CB4&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C54&quot;/&gt;&lt;wsp:rsid wsp:val=&quot;00DC4DA2&quot;/&gt;&lt;wsp:rsid wsp:val=&quot;00DC54CE&quot;/&gt;&lt;wsp:rsid wsp:val=&quot;00DC60B9&quot;/&gt;&lt;wsp:rsid wsp:val=&quot;00DC6E64&quot;/&gt;&lt;wsp:rsid wsp:val=&quot;00DC7F2E&quot;/&gt;&lt;wsp:rsid wsp:val=&quot;00DD1443&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E1FAF&quot;/&gt;&lt;wsp:rsid wsp:val=&quot;00DE43C9&quot;/&gt;&lt;wsp:rsid wsp:val=&quot;00DE4550&quot;/&gt;&lt;wsp:rsid wsp:val=&quot;00DE6AC3&quot;/&gt;&lt;wsp:rsid wsp:val=&quot;00DE7FE7&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638&quot;/&gt;&lt;wsp:rsid wsp:val=&quot;00E45DA6&quot;/&gt;&lt;wsp:rsid wsp:val=&quot;00E45DBB&quot;/&gt;&lt;wsp:rsid wsp:val=&quot;00E47286&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7C4C&quot;/&gt;&lt;wsp:rsid wsp:val=&quot;00E67CD3&quot;/&gt;&lt;wsp:rsid wsp:val=&quot;00E67F7D&quot;/&gt;&lt;wsp:rsid wsp:val=&quot;00E70D2D&quot;/&gt;&lt;wsp:rsid wsp:val=&quot;00E7199D&quot;/&gt;&lt;wsp:rsid wsp:val=&quot;00E726AA&quot;/&gt;&lt;wsp:rsid wsp:val=&quot;00E7273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B02&quot;/&gt;&lt;wsp:rsid wsp:val=&quot;00EA7C8B&quot;/&gt;&lt;wsp:rsid wsp:val=&quot;00EB1029&quot;/&gt;&lt;wsp:rsid wsp:val=&quot;00EB1EEB&quot;/&gt;&lt;wsp:rsid wsp:val=&quot;00EB2F98&quot;/&gt;&lt;wsp:rsid wsp:val=&quot;00EB3B47&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4712&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2F2&quot;/&gt;&lt;wsp:rsid wsp:val=&quot;00F136EE&quot;/&gt;&lt;wsp:rsid wsp:val=&quot;00F13A0F&quot;/&gt;&lt;wsp:rsid wsp:val=&quot;00F1487C&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658&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2A9C&quot; wsp:rsidP=&quot;00152A9C&quot;&gt;&lt;m:oMathPara&gt;&lt;m:oMath&gt;&lt;m:r&gt;&lt;aml:annotation aml:id=&quot;0&quot; w:type=&quot;Word.Insertion&quot; aml:author=&quot;8005&quot; aml:createdate=&quot;2021-11-30T19:37:00Z&quot;&gt;&lt;aml:content&gt;&lt;m:rPr&gt;&lt;m:sty m:val=&quot;p&quot;/&gt;&lt;/m:rPr&gt;&lt;w:rPr&gt;&lt;w:rFonts w:ascii=&quot;Cambria Math&quot; w:h-ansi=&quot;Cambria Math&quot;/&gt;&lt;wx:font wx:val=&quot;Cambria Math&quot;/&gt;&lt;w:lang w:fareast=&quot;KO&quot;/&gt;&lt;/w:rPr&gt;&lt;m:t&gt;4&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B714BE">
        <w:rPr>
          <w:lang w:eastAsia="ko-KR"/>
        </w:rPr>
        <w:fldChar w:fldCharType="end"/>
      </w:r>
      <w:r w:rsidRPr="00B714BE">
        <w:rPr>
          <w:lang w:eastAsia="ko-KR"/>
        </w:rPr>
        <w:t xml:space="preserve"> bits</w:t>
      </w:r>
      <w:r w:rsidRPr="00B714BE">
        <w:rPr>
          <w:lang w:eastAsia="zh-CN"/>
        </w:rPr>
        <w:t>.</w:t>
      </w:r>
    </w:p>
    <w:p w14:paraId="31666306" w14:textId="77777777" w:rsidR="004A02EB" w:rsidRPr="00B714BE" w:rsidRDefault="004A02EB" w:rsidP="009D4432">
      <w:pPr>
        <w:pStyle w:val="B1"/>
        <w:rPr>
          <w:rFonts w:eastAsia="SimSun"/>
          <w:lang w:eastAsia="ko-KR"/>
        </w:rPr>
      </w:pPr>
      <w:r w:rsidRPr="00B714BE">
        <w:rPr>
          <w:lang w:eastAsia="ko-KR"/>
        </w:rPr>
        <w:t>-</w:t>
      </w:r>
      <w:r w:rsidRPr="00B714BE">
        <w:rPr>
          <w:lang w:eastAsia="ko-KR"/>
        </w:rPr>
        <w:tab/>
      </w:r>
      <w:r w:rsidRPr="00B714BE">
        <w:rPr>
          <w:lang w:eastAsia="zh-CN"/>
        </w:rPr>
        <w:t>New</w:t>
      </w:r>
      <w:r w:rsidRPr="00B714BE">
        <w:t xml:space="preserve"> data indicator</w:t>
      </w:r>
      <w:r w:rsidRPr="00B714BE">
        <w:rPr>
          <w:lang w:eastAsia="ko-KR"/>
        </w:rPr>
        <w:t xml:space="preserve"> – 1 bit.</w:t>
      </w:r>
    </w:p>
    <w:p w14:paraId="3FF19D2B" w14:textId="77777777" w:rsidR="004A02EB" w:rsidRPr="00B714BE" w:rsidRDefault="004A02EB" w:rsidP="009D4432">
      <w:pPr>
        <w:pStyle w:val="B1"/>
        <w:rPr>
          <w:rFonts w:eastAsia="Malgun Gothic"/>
          <w:lang w:eastAsia="ko-KR"/>
        </w:rPr>
      </w:pPr>
      <w:r w:rsidRPr="00B714BE">
        <w:rPr>
          <w:lang w:eastAsia="ko-KR"/>
        </w:rPr>
        <w:t>-</w:t>
      </w:r>
      <w:r w:rsidRPr="00B714BE">
        <w:rPr>
          <w:lang w:eastAsia="ko-KR"/>
        </w:rPr>
        <w:tab/>
      </w:r>
      <w:r w:rsidRPr="00B714BE">
        <w:rPr>
          <w:lang w:eastAsia="zh-CN"/>
        </w:rPr>
        <w:t>Redundancy version</w:t>
      </w:r>
      <w:r w:rsidRPr="00B714BE">
        <w:rPr>
          <w:lang w:eastAsia="ko-KR"/>
        </w:rPr>
        <w:t xml:space="preserve"> – 2 bits as defined in Table 7.3.1.1.1-2</w:t>
      </w:r>
      <w:r w:rsidRPr="00B714BE">
        <w:rPr>
          <w:lang w:eastAsia="zh-CN"/>
        </w:rPr>
        <w:t>.</w:t>
      </w:r>
    </w:p>
    <w:p w14:paraId="3327591B" w14:textId="77777777" w:rsidR="004A02EB" w:rsidRPr="00B714BE" w:rsidRDefault="004A02EB" w:rsidP="009D4432">
      <w:pPr>
        <w:pStyle w:val="B1"/>
        <w:rPr>
          <w:rFonts w:eastAsia="SimSun"/>
          <w:lang w:eastAsia="ko-KR"/>
        </w:rPr>
      </w:pPr>
      <w:r w:rsidRPr="00B714BE">
        <w:rPr>
          <w:lang w:eastAsia="ko-KR"/>
        </w:rPr>
        <w:t>-</w:t>
      </w:r>
      <w:r w:rsidRPr="00B714BE">
        <w:rPr>
          <w:lang w:eastAsia="ko-KR"/>
        </w:rPr>
        <w:tab/>
      </w:r>
      <w:r w:rsidRPr="00B714BE">
        <w:t>Source ID</w:t>
      </w:r>
      <w:r w:rsidRPr="00B714BE">
        <w:rPr>
          <w:lang w:eastAsia="ko-KR"/>
        </w:rPr>
        <w:t xml:space="preserve"> – 8 bits as defined in clause 8.1 of [6, TS 38.214].</w:t>
      </w:r>
    </w:p>
    <w:p w14:paraId="07923C86" w14:textId="77777777" w:rsidR="004A02EB" w:rsidRPr="00B714BE" w:rsidRDefault="004A02EB" w:rsidP="009D4432">
      <w:pPr>
        <w:pStyle w:val="B1"/>
        <w:rPr>
          <w:lang w:eastAsia="ko-KR"/>
        </w:rPr>
      </w:pPr>
      <w:r w:rsidRPr="00B714BE">
        <w:rPr>
          <w:lang w:eastAsia="ko-KR"/>
        </w:rPr>
        <w:t>-</w:t>
      </w:r>
      <w:r w:rsidRPr="00B714BE">
        <w:rPr>
          <w:lang w:eastAsia="ko-KR"/>
        </w:rPr>
        <w:tab/>
      </w:r>
      <w:r w:rsidRPr="00B714BE">
        <w:t>Destination ID</w:t>
      </w:r>
      <w:r w:rsidRPr="00B714BE">
        <w:rPr>
          <w:lang w:eastAsia="ko-KR"/>
        </w:rPr>
        <w:t xml:space="preserve"> – 16 bits as defined in clause 8.1 of [6, TS 38.214]. </w:t>
      </w:r>
    </w:p>
    <w:p w14:paraId="1028A0BF" w14:textId="77777777" w:rsidR="004A02EB" w:rsidRPr="00B714BE" w:rsidRDefault="004A02EB" w:rsidP="009D4432">
      <w:pPr>
        <w:pStyle w:val="B1"/>
        <w:rPr>
          <w:rFonts w:eastAsia="Malgun Gothic"/>
          <w:lang w:eastAsia="ko-KR"/>
        </w:rPr>
      </w:pPr>
      <w:r w:rsidRPr="00B714BE">
        <w:rPr>
          <w:lang w:eastAsia="ko-KR"/>
        </w:rPr>
        <w:lastRenderedPageBreak/>
        <w:t>-</w:t>
      </w:r>
      <w:r w:rsidRPr="00B714BE">
        <w:rPr>
          <w:lang w:eastAsia="ko-KR"/>
        </w:rPr>
        <w:tab/>
      </w:r>
      <w:r w:rsidRPr="00B714BE">
        <w:t>HARQ feedback enabled/disabled indicator – 1 bit as defined in clause 16.3 of [5, TS 38.213].</w:t>
      </w:r>
    </w:p>
    <w:p w14:paraId="01AB7E7B" w14:textId="77777777" w:rsidR="004A02EB" w:rsidRPr="00B714BE" w:rsidRDefault="004A02EB" w:rsidP="009D4432">
      <w:pPr>
        <w:pStyle w:val="B1"/>
        <w:rPr>
          <w:rFonts w:eastAsia="SimSun"/>
          <w:lang w:eastAsia="ko-KR"/>
        </w:rPr>
      </w:pPr>
      <w:r w:rsidRPr="00B714BE">
        <w:rPr>
          <w:lang w:eastAsia="ko-KR"/>
        </w:rPr>
        <w:t>-</w:t>
      </w:r>
      <w:r w:rsidRPr="00B714BE">
        <w:rPr>
          <w:lang w:eastAsia="ko-KR"/>
        </w:rPr>
        <w:tab/>
      </w:r>
      <w:r w:rsidRPr="00B714BE">
        <w:t>Cast type indicator – 2 bits as defined in Table 8.4.1.1-1 and in clause 8.1 of [6, TS 38.214].</w:t>
      </w:r>
    </w:p>
    <w:p w14:paraId="2B1FE5EA" w14:textId="77777777" w:rsidR="004A02EB" w:rsidRPr="00B714BE" w:rsidRDefault="004A02EB" w:rsidP="009D4432">
      <w:pPr>
        <w:pStyle w:val="B1"/>
        <w:rPr>
          <w:lang w:eastAsia="ko-KR"/>
        </w:rPr>
      </w:pPr>
      <w:r w:rsidRPr="00B714BE">
        <w:rPr>
          <w:lang w:eastAsia="ko-KR"/>
        </w:rPr>
        <w:t>-</w:t>
      </w:r>
      <w:r w:rsidRPr="00B714BE">
        <w:rPr>
          <w:lang w:eastAsia="ko-KR"/>
        </w:rPr>
        <w:tab/>
      </w:r>
      <w:r w:rsidRPr="00B714BE">
        <w:rPr>
          <w:rFonts w:ascii="Times" w:eastAsia="Batang" w:hAnsi="Times"/>
        </w:rPr>
        <w:t>CSI request</w:t>
      </w:r>
      <w:r w:rsidRPr="00B714BE">
        <w:rPr>
          <w:lang w:eastAsia="ko-KR"/>
        </w:rPr>
        <w:t xml:space="preserve"> – 1 bit as defined in clause 8.2.1 of [6, TS 38.214] </w:t>
      </w:r>
      <w:r w:rsidRPr="00B714BE">
        <w:t>and in clause 8.1 of [6, TS 38.214]</w:t>
      </w:r>
      <w:r w:rsidRPr="00B714BE">
        <w:rPr>
          <w:lang w:eastAsia="ko-KR"/>
        </w:rPr>
        <w:t>.</w:t>
      </w:r>
    </w:p>
    <w:p w14:paraId="01C40274" w14:textId="77777777" w:rsidR="004A02EB" w:rsidRPr="00B714BE" w:rsidRDefault="004A02EB" w:rsidP="009D4432">
      <w:pPr>
        <w:pStyle w:val="TH"/>
        <w:rPr>
          <w:lang w:eastAsia="zh-CN"/>
        </w:rPr>
      </w:pPr>
      <w:r w:rsidRPr="00B714BE">
        <w:t xml:space="preserve">Table </w:t>
      </w:r>
      <w:r w:rsidRPr="00B714BE">
        <w:rPr>
          <w:lang w:eastAsia="zh-CN"/>
        </w:rPr>
        <w:t xml:space="preserve">8.4.1.1-1: </w:t>
      </w:r>
      <w:r w:rsidRPr="00B714BE">
        <w:t>Cast type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332"/>
      </w:tblGrid>
      <w:tr w:rsidR="004A02EB" w:rsidRPr="00B714BE" w14:paraId="15012D8A" w14:textId="77777777" w:rsidTr="004A02EB">
        <w:trPr>
          <w:trHeight w:val="349"/>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9EC859" w14:textId="77777777" w:rsidR="004A02EB" w:rsidRPr="00B714BE" w:rsidRDefault="004A02EB" w:rsidP="009D4432">
            <w:pPr>
              <w:pStyle w:val="TAC"/>
              <w:rPr>
                <w:lang w:eastAsia="zh-CN"/>
              </w:rPr>
            </w:pPr>
            <w:r w:rsidRPr="00B714BE">
              <w:rPr>
                <w:lang w:eastAsia="zh-CN"/>
              </w:rPr>
              <w:t>Value of Cast type indicator</w:t>
            </w:r>
          </w:p>
        </w:tc>
        <w:tc>
          <w:tcPr>
            <w:tcW w:w="43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78DE9F" w14:textId="77777777" w:rsidR="004A02EB" w:rsidRPr="00B714BE" w:rsidRDefault="004A02EB" w:rsidP="009D4432">
            <w:pPr>
              <w:pStyle w:val="TAC"/>
              <w:rPr>
                <w:lang w:eastAsia="zh-CN"/>
              </w:rPr>
            </w:pPr>
            <w:r w:rsidRPr="00B714BE">
              <w:rPr>
                <w:lang w:eastAsia="zh-CN"/>
              </w:rPr>
              <w:t>Cast type</w:t>
            </w:r>
          </w:p>
        </w:tc>
      </w:tr>
      <w:tr w:rsidR="004A02EB" w:rsidRPr="00B714BE" w14:paraId="5EBC42C9" w14:textId="77777777" w:rsidTr="004A02EB">
        <w:trPr>
          <w:trHeight w:val="31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93CCE50" w14:textId="77777777" w:rsidR="004A02EB" w:rsidRPr="00B714BE" w:rsidRDefault="004A02EB" w:rsidP="009D4432">
            <w:pPr>
              <w:pStyle w:val="TAC"/>
              <w:rPr>
                <w:lang w:eastAsia="zh-CN"/>
              </w:rPr>
            </w:pPr>
            <w:r w:rsidRPr="00B714BE">
              <w:rPr>
                <w:lang w:eastAsia="zh-CN"/>
              </w:rPr>
              <w:t>0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5CC3CDD5" w14:textId="77777777" w:rsidR="004A02EB" w:rsidRPr="00B714BE" w:rsidRDefault="004A02EB" w:rsidP="009D4432">
            <w:pPr>
              <w:pStyle w:val="TAC"/>
              <w:rPr>
                <w:lang w:eastAsia="zh-CN"/>
              </w:rPr>
            </w:pPr>
            <w:r w:rsidRPr="00B714BE">
              <w:rPr>
                <w:lang w:eastAsia="zh-CN"/>
              </w:rPr>
              <w:t>Broadcast</w:t>
            </w:r>
          </w:p>
        </w:tc>
      </w:tr>
      <w:tr w:rsidR="004A02EB" w:rsidRPr="00B714BE" w14:paraId="6C64B3BD" w14:textId="77777777" w:rsidTr="004A02EB">
        <w:trPr>
          <w:trHeight w:val="317"/>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75B1420" w14:textId="77777777" w:rsidR="004A02EB" w:rsidRPr="00B714BE" w:rsidRDefault="004A02EB" w:rsidP="009D4432">
            <w:pPr>
              <w:pStyle w:val="TAC"/>
              <w:rPr>
                <w:lang w:eastAsia="zh-CN"/>
              </w:rPr>
            </w:pPr>
            <w:r w:rsidRPr="00B714BE">
              <w:rPr>
                <w:lang w:eastAsia="zh-CN"/>
              </w:rPr>
              <w:t>0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7C1FFA2B" w14:textId="77777777" w:rsidR="004A02EB" w:rsidRPr="00B714BE" w:rsidRDefault="004A02EB" w:rsidP="009D4432">
            <w:pPr>
              <w:pStyle w:val="TAC"/>
              <w:rPr>
                <w:lang w:eastAsia="zh-CN"/>
              </w:rPr>
            </w:pPr>
            <w:r w:rsidRPr="00B714BE">
              <w:rPr>
                <w:lang w:eastAsia="zh-CN"/>
              </w:rPr>
              <w:t xml:space="preserve">Groupcast </w:t>
            </w:r>
          </w:p>
          <w:p w14:paraId="71CD4F36" w14:textId="77777777" w:rsidR="004A02EB" w:rsidRPr="00B714BE" w:rsidRDefault="004A02EB" w:rsidP="009D4432">
            <w:pPr>
              <w:pStyle w:val="TAC"/>
              <w:rPr>
                <w:lang w:eastAsia="zh-CN"/>
              </w:rPr>
            </w:pPr>
            <w:r w:rsidRPr="00B714BE">
              <w:rPr>
                <w:lang w:eastAsia="zh-CN"/>
              </w:rPr>
              <w:t>when HARQ-ACK information includes ACK or NACK</w:t>
            </w:r>
          </w:p>
        </w:tc>
      </w:tr>
      <w:tr w:rsidR="004A02EB" w:rsidRPr="00B714BE" w14:paraId="2C280D16" w14:textId="77777777" w:rsidTr="004A02EB">
        <w:trPr>
          <w:trHeight w:val="26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E5053DE" w14:textId="77777777" w:rsidR="004A02EB" w:rsidRPr="00B714BE" w:rsidRDefault="004A02EB" w:rsidP="009D4432">
            <w:pPr>
              <w:pStyle w:val="TAC"/>
              <w:rPr>
                <w:lang w:eastAsia="zh-CN"/>
              </w:rPr>
            </w:pPr>
            <w:r w:rsidRPr="00B714BE">
              <w:rPr>
                <w:lang w:eastAsia="zh-CN"/>
              </w:rPr>
              <w:t>1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1AAE4F61" w14:textId="77777777" w:rsidR="004A02EB" w:rsidRPr="00B714BE" w:rsidRDefault="004A02EB" w:rsidP="009D4432">
            <w:pPr>
              <w:pStyle w:val="TAC"/>
              <w:rPr>
                <w:lang w:eastAsia="zh-CN"/>
              </w:rPr>
            </w:pPr>
            <w:r w:rsidRPr="00B714BE">
              <w:rPr>
                <w:lang w:eastAsia="zh-CN"/>
              </w:rPr>
              <w:t>Unicast</w:t>
            </w:r>
          </w:p>
        </w:tc>
      </w:tr>
      <w:tr w:rsidR="004A02EB" w:rsidRPr="00B714BE" w14:paraId="5F0B6CBF" w14:textId="77777777" w:rsidTr="004A02EB">
        <w:trPr>
          <w:trHeight w:val="353"/>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178ADE76" w14:textId="77777777" w:rsidR="004A02EB" w:rsidRPr="00B714BE" w:rsidRDefault="004A02EB" w:rsidP="009D4432">
            <w:pPr>
              <w:pStyle w:val="TAC"/>
              <w:rPr>
                <w:lang w:eastAsia="zh-CN"/>
              </w:rPr>
            </w:pPr>
            <w:r w:rsidRPr="00B714BE">
              <w:rPr>
                <w:lang w:eastAsia="zh-CN"/>
              </w:rPr>
              <w:t>1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458503B3" w14:textId="77777777" w:rsidR="004A02EB" w:rsidRPr="00B714BE" w:rsidRDefault="004A02EB" w:rsidP="009D4432">
            <w:pPr>
              <w:pStyle w:val="TAC"/>
              <w:rPr>
                <w:lang w:eastAsia="zh-CN"/>
              </w:rPr>
            </w:pPr>
            <w:r w:rsidRPr="00B714BE">
              <w:rPr>
                <w:lang w:eastAsia="zh-CN"/>
              </w:rPr>
              <w:t>Groupcast</w:t>
            </w:r>
          </w:p>
          <w:p w14:paraId="1AEBB1A9" w14:textId="77777777" w:rsidR="004A02EB" w:rsidRPr="00B714BE" w:rsidRDefault="004A02EB" w:rsidP="009D4432">
            <w:pPr>
              <w:pStyle w:val="TAC"/>
              <w:rPr>
                <w:lang w:eastAsia="zh-CN"/>
              </w:rPr>
            </w:pPr>
            <w:r w:rsidRPr="00B714BE">
              <w:rPr>
                <w:lang w:eastAsia="zh-CN"/>
              </w:rPr>
              <w:t>when HARQ-ACK information includes only NACK</w:t>
            </w:r>
          </w:p>
        </w:tc>
      </w:tr>
    </w:tbl>
    <w:p w14:paraId="5457B8BF" w14:textId="77777777" w:rsidR="004A02EB" w:rsidRPr="00B714BE" w:rsidRDefault="004A02EB" w:rsidP="009D4432">
      <w:pPr>
        <w:rPr>
          <w:lang w:eastAsia="ko-KR"/>
        </w:rPr>
      </w:pPr>
    </w:p>
    <w:p w14:paraId="44575DAA" w14:textId="77777777" w:rsidR="004A02EB" w:rsidRPr="00B714BE" w:rsidRDefault="004A02EB" w:rsidP="004A02EB">
      <w:pPr>
        <w:pStyle w:val="H6"/>
        <w:rPr>
          <w:lang w:eastAsia="en-US"/>
        </w:rPr>
      </w:pPr>
      <w:r w:rsidRPr="00B714BE">
        <w:rPr>
          <w:lang w:eastAsia="zh-CN"/>
        </w:rPr>
        <w:t>12.2.7.1</w:t>
      </w:r>
      <w:r w:rsidRPr="00B714BE">
        <w:t>.3</w:t>
      </w:r>
      <w:r w:rsidRPr="00B714BE">
        <w:tab/>
        <w:t>Test description</w:t>
      </w:r>
    </w:p>
    <w:p w14:paraId="66B11A46" w14:textId="77777777" w:rsidR="004A02EB" w:rsidRPr="00B714BE" w:rsidRDefault="004A02EB" w:rsidP="004A02EB">
      <w:pPr>
        <w:pStyle w:val="H6"/>
        <w:rPr>
          <w:lang w:eastAsia="zh-CN"/>
        </w:rPr>
      </w:pPr>
      <w:r w:rsidRPr="00B714BE">
        <w:rPr>
          <w:lang w:eastAsia="zh-CN"/>
        </w:rPr>
        <w:t>12.2.7.1</w:t>
      </w:r>
      <w:r w:rsidRPr="00B714BE">
        <w:t>.3.1</w:t>
      </w:r>
      <w:r w:rsidRPr="00B714BE">
        <w:tab/>
        <w:t>Pre-test conditions</w:t>
      </w:r>
    </w:p>
    <w:p w14:paraId="3349CF44" w14:textId="77777777" w:rsidR="004A02EB" w:rsidRPr="00B714BE" w:rsidRDefault="004A02EB" w:rsidP="004A02EB">
      <w:pPr>
        <w:pStyle w:val="H6"/>
        <w:rPr>
          <w:lang w:eastAsia="en-US"/>
        </w:rPr>
      </w:pPr>
      <w:r w:rsidRPr="00B714BE">
        <w:t>System Simulator:</w:t>
      </w:r>
    </w:p>
    <w:p w14:paraId="31A12365" w14:textId="77777777" w:rsidR="004A02EB" w:rsidRPr="00B714BE" w:rsidRDefault="004A02EB" w:rsidP="009D4432">
      <w:pPr>
        <w:pStyle w:val="B1"/>
      </w:pPr>
      <w:r w:rsidRPr="00B714BE">
        <w:t>-</w:t>
      </w:r>
      <w:r w:rsidRPr="00B714BE">
        <w:tab/>
        <w:t>SS-NW</w:t>
      </w:r>
    </w:p>
    <w:p w14:paraId="0DD79C4E" w14:textId="77777777" w:rsidR="004A02EB" w:rsidRPr="00B714BE" w:rsidRDefault="004A02EB" w:rsidP="009D4432">
      <w:pPr>
        <w:pStyle w:val="B2"/>
      </w:pPr>
      <w:r w:rsidRPr="00B714BE">
        <w:t>-</w:t>
      </w:r>
      <w:r w:rsidRPr="00B714BE">
        <w:tab/>
        <w:t>NR Cell 1</w:t>
      </w:r>
    </w:p>
    <w:p w14:paraId="2394222C" w14:textId="77777777" w:rsidR="004A02EB" w:rsidRPr="00B714BE" w:rsidRDefault="004A02EB" w:rsidP="009D4432">
      <w:pPr>
        <w:pStyle w:val="B2"/>
      </w:pPr>
      <w:r w:rsidRPr="00B714BE">
        <w:t>-</w:t>
      </w:r>
      <w:r w:rsidRPr="00B714BE">
        <w:tab/>
        <w:t>System information combination 14 as defined in TS 38.508-1 [4] clause 4.4.3.1 is used in NR Cell 1.</w:t>
      </w:r>
    </w:p>
    <w:p w14:paraId="04EFB08E" w14:textId="77777777" w:rsidR="004A02EB" w:rsidRPr="00B714BE" w:rsidRDefault="004A02EB" w:rsidP="009D4432">
      <w:pPr>
        <w:pStyle w:val="B1"/>
        <w:rPr>
          <w:lang w:eastAsia="zh-CN"/>
        </w:rPr>
      </w:pPr>
      <w:r w:rsidRPr="00B714BE">
        <w:rPr>
          <w:lang w:eastAsia="zh-CN"/>
        </w:rPr>
        <w:t>-</w:t>
      </w:r>
      <w:r w:rsidRPr="00B714BE">
        <w:rPr>
          <w:lang w:eastAsia="zh-CN"/>
        </w:rPr>
        <w:tab/>
      </w:r>
      <w:bookmarkStart w:id="114" w:name="OLE_LINK145"/>
      <w:r w:rsidRPr="00B714BE">
        <w:t>NR-</w:t>
      </w:r>
      <w:r w:rsidRPr="00B714BE">
        <w:rPr>
          <w:lang w:eastAsia="zh-CN"/>
        </w:rPr>
        <w:t>SS-</w:t>
      </w:r>
      <w:bookmarkEnd w:id="114"/>
      <w:r w:rsidRPr="00B714BE">
        <w:rPr>
          <w:lang w:eastAsia="zh-CN"/>
        </w:rPr>
        <w:t>UE</w:t>
      </w:r>
    </w:p>
    <w:p w14:paraId="1B0BC3F0" w14:textId="4C794825" w:rsidR="00E50D48" w:rsidRPr="00B714BE" w:rsidRDefault="004A02EB" w:rsidP="009D4432">
      <w:pPr>
        <w:pStyle w:val="B2"/>
      </w:pPr>
      <w:r w:rsidRPr="00B714BE">
        <w:rPr>
          <w:lang w:eastAsia="zh-CN"/>
        </w:rPr>
        <w:t>-</w:t>
      </w:r>
      <w:bookmarkStart w:id="115" w:name="OLE_LINK216"/>
      <w:r w:rsidRPr="00B714BE">
        <w:rPr>
          <w:lang w:eastAsia="zh-CN"/>
        </w:rPr>
        <w:tab/>
      </w:r>
      <w:bookmarkEnd w:id="115"/>
      <w:r w:rsidRPr="00B714BE">
        <w:rPr>
          <w:lang w:eastAsia="zh-CN"/>
        </w:rPr>
        <w:t xml:space="preserve">NR-SS-UE1: Operating as NR sidelink communication </w:t>
      </w:r>
      <w:r w:rsidRPr="00B714BE">
        <w:t xml:space="preserve">transmitting and </w:t>
      </w:r>
      <w:r w:rsidRPr="00B714BE">
        <w:rPr>
          <w:lang w:eastAsia="zh-CN"/>
        </w:rPr>
        <w:t>receiving device</w:t>
      </w:r>
      <w:r w:rsidR="00E50D48" w:rsidRPr="00B714BE">
        <w:rPr>
          <w:lang w:eastAsia="zh-CN"/>
        </w:rPr>
        <w:t xml:space="preserve"> on the resources that UE is expected to use for transmission</w:t>
      </w:r>
      <w:r w:rsidR="00E50D48" w:rsidRPr="00B714BE">
        <w:t xml:space="preserve"> and reception via PC5 interface.</w:t>
      </w:r>
    </w:p>
    <w:p w14:paraId="7A54DE65" w14:textId="35854605" w:rsidR="004A02EB" w:rsidRPr="00B714BE" w:rsidRDefault="00E50D48" w:rsidP="00E50D48">
      <w:pPr>
        <w:pStyle w:val="B2"/>
        <w:rPr>
          <w:lang w:eastAsia="zh-CN"/>
        </w:rPr>
      </w:pPr>
      <w:r w:rsidRPr="00B714BE">
        <w:rPr>
          <w:lang w:eastAsia="zh-CN"/>
        </w:rPr>
        <w:t>-</w:t>
      </w:r>
      <w:r w:rsidRPr="00B714BE">
        <w:rPr>
          <w:lang w:eastAsia="zh-CN"/>
        </w:rPr>
        <w:tab/>
        <w:t xml:space="preserve">NR-SS-UE1 </w:t>
      </w:r>
      <w:r w:rsidR="004A02EB" w:rsidRPr="00B714BE">
        <w:rPr>
          <w:lang w:eastAsia="zh-CN"/>
        </w:rPr>
        <w:t>uses GNSS as the synchronization reference source.</w:t>
      </w:r>
    </w:p>
    <w:p w14:paraId="24E4CC58" w14:textId="77777777" w:rsidR="004A02EB" w:rsidRPr="00B714BE" w:rsidRDefault="004A02EB" w:rsidP="009D4432">
      <w:pPr>
        <w:pStyle w:val="B1"/>
        <w:rPr>
          <w:lang w:eastAsia="zh-CN"/>
        </w:rPr>
      </w:pPr>
      <w:r w:rsidRPr="00B714BE">
        <w:rPr>
          <w:lang w:eastAsia="zh-CN"/>
        </w:rPr>
        <w:t>-</w:t>
      </w:r>
      <w:r w:rsidRPr="00B714BE">
        <w:rPr>
          <w:lang w:eastAsia="zh-CN"/>
        </w:rPr>
        <w:tab/>
        <w:t>GNSS simulator</w:t>
      </w:r>
    </w:p>
    <w:p w14:paraId="788004FC" w14:textId="77777777" w:rsidR="004A02EB" w:rsidRPr="00B714BE" w:rsidRDefault="004A02EB" w:rsidP="009D4432">
      <w:pPr>
        <w:pStyle w:val="B1"/>
        <w:rPr>
          <w:lang w:eastAsia="zh-CN"/>
        </w:rPr>
      </w:pPr>
      <w:r w:rsidRPr="00B714BE">
        <w:rPr>
          <w:lang w:eastAsia="zh-CN"/>
        </w:rPr>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624C4084" w14:textId="77777777" w:rsidR="004A02EB" w:rsidRPr="00B714BE" w:rsidRDefault="004A02EB" w:rsidP="004A02EB">
      <w:pPr>
        <w:pStyle w:val="H6"/>
        <w:rPr>
          <w:lang w:eastAsia="en-US"/>
        </w:rPr>
      </w:pPr>
      <w:r w:rsidRPr="00B714BE">
        <w:t>UE:</w:t>
      </w:r>
    </w:p>
    <w:p w14:paraId="2253E34B" w14:textId="143EA432" w:rsidR="004A02EB" w:rsidRPr="00B714BE" w:rsidRDefault="004A02EB" w:rsidP="009D4432">
      <w:pPr>
        <w:pStyle w:val="B1"/>
        <w:rPr>
          <w:lang w:eastAsia="zh-CN"/>
        </w:rPr>
      </w:pPr>
      <w:r w:rsidRPr="00B714BE">
        <w:rPr>
          <w:lang w:eastAsia="zh-CN"/>
        </w:rPr>
        <w:t>-</w:t>
      </w:r>
      <w:r w:rsidRPr="00B714BE">
        <w:rPr>
          <w:lang w:eastAsia="zh-CN"/>
        </w:rPr>
        <w:tab/>
        <w:t>UE is authorised to perform NR sidelink communication.</w:t>
      </w:r>
    </w:p>
    <w:p w14:paraId="074377D6" w14:textId="3D68A394" w:rsidR="004A02EB" w:rsidRPr="00B714BE" w:rsidRDefault="004A02EB" w:rsidP="009D4432">
      <w:pPr>
        <w:pStyle w:val="B1"/>
        <w:rPr>
          <w:lang w:eastAsia="zh-CN"/>
        </w:rPr>
      </w:pPr>
      <w:r w:rsidRPr="00B714BE">
        <w:t>-</w:t>
      </w:r>
      <w:r w:rsidRPr="00B714BE">
        <w:tab/>
        <w:t xml:space="preserve">The UE is equipped with a USIM </w:t>
      </w:r>
      <w:r w:rsidR="00E50D48" w:rsidRPr="00B714BE">
        <w:t>containing default values as per TS 3</w:t>
      </w:r>
      <w:r w:rsidR="00E50D48" w:rsidRPr="00B714BE">
        <w:rPr>
          <w:lang w:eastAsia="zh-CN"/>
        </w:rPr>
        <w:t>8</w:t>
      </w:r>
      <w:r w:rsidR="00E50D48" w:rsidRPr="00B714BE">
        <w:t>.508</w:t>
      </w:r>
      <w:r w:rsidR="00E50D48" w:rsidRPr="00B714BE">
        <w:rPr>
          <w:lang w:eastAsia="zh-CN"/>
        </w:rPr>
        <w:t>-1</w:t>
      </w:r>
      <w:r w:rsidR="00E50D48" w:rsidRPr="00B714BE">
        <w:t xml:space="preserve"> [</w:t>
      </w:r>
      <w:r w:rsidR="00E50D48" w:rsidRPr="00B714BE">
        <w:rPr>
          <w:lang w:eastAsia="zh-CN"/>
        </w:rPr>
        <w:t>4</w:t>
      </w:r>
      <w:r w:rsidR="00E50D48" w:rsidRPr="00B714BE">
        <w:t>] clause 4.8.3.3.3</w:t>
      </w:r>
      <w:r w:rsidRPr="00B714BE">
        <w:t>.</w:t>
      </w:r>
    </w:p>
    <w:p w14:paraId="4258FA13" w14:textId="059708E1" w:rsidR="004A02EB" w:rsidRPr="00B714BE" w:rsidRDefault="004A02EB" w:rsidP="009D4432">
      <w:pPr>
        <w:pStyle w:val="B1"/>
        <w:rPr>
          <w:lang w:eastAsia="zh-CN"/>
        </w:rPr>
      </w:pPr>
      <w:r w:rsidRPr="00B714BE">
        <w:t>-</w:t>
      </w:r>
      <w:r w:rsidRPr="00B714BE">
        <w:tab/>
        <w:t>The UE uses GNSS as the synchronization reference source.</w:t>
      </w:r>
    </w:p>
    <w:p w14:paraId="6A7E809E" w14:textId="77777777" w:rsidR="004A02EB" w:rsidRPr="00B714BE" w:rsidRDefault="004A02EB" w:rsidP="004A02EB">
      <w:pPr>
        <w:pStyle w:val="H6"/>
        <w:rPr>
          <w:lang w:eastAsia="en-US"/>
        </w:rPr>
      </w:pPr>
      <w:r w:rsidRPr="00B714BE">
        <w:t>Preamble:</w:t>
      </w:r>
    </w:p>
    <w:p w14:paraId="121925D0" w14:textId="013210A2" w:rsidR="004A02EB" w:rsidRPr="00B714BE" w:rsidRDefault="004A02EB" w:rsidP="009D4432">
      <w:pPr>
        <w:pStyle w:val="B1"/>
        <w:rPr>
          <w:rFonts w:eastAsia="Arial"/>
        </w:rPr>
      </w:pPr>
      <w:r w:rsidRPr="00B714BE">
        <w:t>-</w:t>
      </w:r>
      <w:r w:rsidRPr="00B714BE">
        <w:tab/>
        <w:t xml:space="preserve">The UE is in state 3N-B </w:t>
      </w:r>
      <w:bookmarkStart w:id="116" w:name="OLE_LINK217"/>
      <w:r w:rsidRPr="00B714BE">
        <w:t>RRC_CONNECTED_with_SL</w:t>
      </w:r>
      <w:bookmarkEnd w:id="116"/>
      <w:r w:rsidRPr="00B714BE">
        <w:t xml:space="preserve"> as defined in TS 38.508-1 [4] subclause 4.4A on NR Cell 1</w:t>
      </w:r>
      <w:bookmarkStart w:id="117" w:name="OLE_LINK147"/>
      <w:r w:rsidR="00E50D48" w:rsidRPr="00B714BE">
        <w:t xml:space="preserve"> </w:t>
      </w:r>
      <w:r w:rsidRPr="00B714BE">
        <w:t>with parameters Sidelink (On), Cast Type (</w:t>
      </w:r>
      <w:r w:rsidRPr="00B714BE">
        <w:rPr>
          <w:i/>
        </w:rPr>
        <w:t>Unicast</w:t>
      </w:r>
      <w:r w:rsidRPr="00B714BE">
        <w:t>), GNSS Sync (</w:t>
      </w:r>
      <w:r w:rsidRPr="00B714BE">
        <w:rPr>
          <w:i/>
        </w:rPr>
        <w:t>On</w:t>
      </w:r>
      <w:r w:rsidRPr="00B714BE">
        <w:t>)</w:t>
      </w:r>
      <w:r w:rsidR="00E50D48" w:rsidRPr="00B714BE">
        <w:t xml:space="preserve"> and </w:t>
      </w:r>
      <w:bookmarkStart w:id="118" w:name="_Hlk119320853"/>
      <w:r w:rsidR="00E50D48" w:rsidRPr="00B714BE">
        <w:t>UE initiated unicast mode NR sidelink communication procedure in subclause 4.9.22</w:t>
      </w:r>
      <w:bookmarkEnd w:id="118"/>
      <w:r w:rsidRPr="00B714BE">
        <w:t>.</w:t>
      </w:r>
      <w:bookmarkEnd w:id="117"/>
    </w:p>
    <w:p w14:paraId="69CC4C11" w14:textId="77777777" w:rsidR="004A02EB" w:rsidRPr="00B714BE" w:rsidRDefault="004A02EB" w:rsidP="004A02EB">
      <w:pPr>
        <w:pStyle w:val="H6"/>
        <w:rPr>
          <w:rFonts w:eastAsia="SimSun"/>
        </w:rPr>
      </w:pPr>
      <w:r w:rsidRPr="00B714BE">
        <w:rPr>
          <w:lang w:eastAsia="zh-CN"/>
        </w:rPr>
        <w:lastRenderedPageBreak/>
        <w:t>12.2.7.1</w:t>
      </w:r>
      <w:r w:rsidRPr="00B714BE">
        <w:t>.3.2</w:t>
      </w:r>
      <w:r w:rsidRPr="00B714BE">
        <w:tab/>
        <w:t>Test procedure sequence</w:t>
      </w:r>
    </w:p>
    <w:p w14:paraId="5D8F0828" w14:textId="77777777" w:rsidR="004A02EB" w:rsidRPr="00B714BE" w:rsidRDefault="004A02EB" w:rsidP="009D4432">
      <w:pPr>
        <w:pStyle w:val="TH"/>
      </w:pPr>
      <w:r w:rsidRPr="00B714BE">
        <w:t xml:space="preserve">Table </w:t>
      </w:r>
      <w:r w:rsidRPr="00B714BE">
        <w:rPr>
          <w:lang w:eastAsia="zh-CN"/>
        </w:rPr>
        <w:t>12.2.7.1.3</w:t>
      </w:r>
      <w:r w:rsidRPr="00B714BE">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B714BE" w14:paraId="2927074E" w14:textId="77777777" w:rsidTr="00C826D8">
        <w:tc>
          <w:tcPr>
            <w:tcW w:w="533" w:type="dxa"/>
            <w:tcBorders>
              <w:top w:val="single" w:sz="4" w:space="0" w:color="auto"/>
              <w:left w:val="single" w:sz="4" w:space="0" w:color="auto"/>
              <w:bottom w:val="nil"/>
              <w:right w:val="single" w:sz="4" w:space="0" w:color="auto"/>
            </w:tcBorders>
            <w:hideMark/>
          </w:tcPr>
          <w:p w14:paraId="5338DA85" w14:textId="77777777" w:rsidR="004A02EB" w:rsidRPr="00B714BE" w:rsidRDefault="004A02EB" w:rsidP="009D4432">
            <w:pPr>
              <w:pStyle w:val="TAH"/>
            </w:pPr>
            <w:r w:rsidRPr="00B714BE">
              <w:t>St</w:t>
            </w:r>
          </w:p>
        </w:tc>
        <w:tc>
          <w:tcPr>
            <w:tcW w:w="3966" w:type="dxa"/>
            <w:tcBorders>
              <w:top w:val="single" w:sz="4" w:space="0" w:color="auto"/>
              <w:left w:val="single" w:sz="4" w:space="0" w:color="auto"/>
              <w:bottom w:val="nil"/>
              <w:right w:val="single" w:sz="4" w:space="0" w:color="auto"/>
            </w:tcBorders>
            <w:hideMark/>
          </w:tcPr>
          <w:p w14:paraId="4724010C" w14:textId="77777777" w:rsidR="004A02EB" w:rsidRPr="00B714BE" w:rsidRDefault="004A02EB" w:rsidP="009D4432">
            <w:pPr>
              <w:pStyle w:val="TAH"/>
            </w:pPr>
            <w:r w:rsidRPr="00B714BE">
              <w:t>Procedure</w:t>
            </w:r>
          </w:p>
        </w:tc>
        <w:tc>
          <w:tcPr>
            <w:tcW w:w="3684" w:type="dxa"/>
            <w:gridSpan w:val="2"/>
            <w:tcBorders>
              <w:top w:val="single" w:sz="4" w:space="0" w:color="auto"/>
              <w:left w:val="single" w:sz="4" w:space="0" w:color="auto"/>
              <w:bottom w:val="nil"/>
              <w:right w:val="single" w:sz="4" w:space="0" w:color="auto"/>
            </w:tcBorders>
            <w:hideMark/>
          </w:tcPr>
          <w:p w14:paraId="4B49164E" w14:textId="77777777" w:rsidR="004A02EB" w:rsidRPr="00B714BE" w:rsidRDefault="004A02EB" w:rsidP="009D4432">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4DE98C38" w14:textId="77777777" w:rsidR="004A02EB" w:rsidRPr="00B714BE" w:rsidRDefault="004A02EB"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13B5310A" w14:textId="77777777" w:rsidR="004A02EB" w:rsidRPr="00B714BE" w:rsidRDefault="004A02EB" w:rsidP="009D4432">
            <w:pPr>
              <w:pStyle w:val="TAH"/>
            </w:pPr>
            <w:r w:rsidRPr="00B714BE">
              <w:t>Verdict</w:t>
            </w:r>
          </w:p>
        </w:tc>
      </w:tr>
      <w:tr w:rsidR="004A02EB" w:rsidRPr="00B714BE" w14:paraId="730CAC65" w14:textId="77777777" w:rsidTr="00C826D8">
        <w:tc>
          <w:tcPr>
            <w:tcW w:w="533" w:type="dxa"/>
            <w:tcBorders>
              <w:top w:val="nil"/>
              <w:left w:val="single" w:sz="4" w:space="0" w:color="auto"/>
              <w:bottom w:val="single" w:sz="4" w:space="0" w:color="auto"/>
              <w:right w:val="single" w:sz="4" w:space="0" w:color="auto"/>
            </w:tcBorders>
          </w:tcPr>
          <w:p w14:paraId="594FF76D" w14:textId="77777777" w:rsidR="004A02EB" w:rsidRPr="00B714BE" w:rsidRDefault="004A02EB" w:rsidP="009D4432">
            <w:pPr>
              <w:pStyle w:val="TAH"/>
            </w:pPr>
          </w:p>
        </w:tc>
        <w:tc>
          <w:tcPr>
            <w:tcW w:w="3966" w:type="dxa"/>
            <w:tcBorders>
              <w:top w:val="nil"/>
              <w:left w:val="single" w:sz="4" w:space="0" w:color="auto"/>
              <w:bottom w:val="single" w:sz="4" w:space="0" w:color="auto"/>
              <w:right w:val="single" w:sz="4" w:space="0" w:color="auto"/>
            </w:tcBorders>
          </w:tcPr>
          <w:p w14:paraId="6BD4045C" w14:textId="77777777" w:rsidR="004A02EB" w:rsidRPr="00B714BE"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B82F9D" w14:textId="77777777" w:rsidR="004A02EB" w:rsidRPr="00B714BE" w:rsidRDefault="004A02EB" w:rsidP="009D4432">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18076CFC" w14:textId="77777777" w:rsidR="004A02EB" w:rsidRPr="00B714BE" w:rsidRDefault="004A02EB" w:rsidP="009D4432">
            <w:pPr>
              <w:pStyle w:val="TAH"/>
            </w:pPr>
            <w:r w:rsidRPr="00B714BE">
              <w:t>Message</w:t>
            </w:r>
          </w:p>
        </w:tc>
        <w:tc>
          <w:tcPr>
            <w:tcW w:w="567" w:type="dxa"/>
            <w:tcBorders>
              <w:top w:val="nil"/>
              <w:left w:val="single" w:sz="4" w:space="0" w:color="auto"/>
              <w:bottom w:val="single" w:sz="4" w:space="0" w:color="auto"/>
              <w:right w:val="single" w:sz="4" w:space="0" w:color="auto"/>
            </w:tcBorders>
          </w:tcPr>
          <w:p w14:paraId="6FECB5F1" w14:textId="77777777" w:rsidR="004A02EB" w:rsidRPr="00B714BE"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670CD9CE" w14:textId="77777777" w:rsidR="004A02EB" w:rsidRPr="00B714BE" w:rsidRDefault="004A02EB" w:rsidP="009D4432">
            <w:pPr>
              <w:pStyle w:val="TAH"/>
            </w:pPr>
          </w:p>
        </w:tc>
      </w:tr>
      <w:tr w:rsidR="004A02EB" w:rsidRPr="00B714BE" w14:paraId="1966DF56" w14:textId="77777777" w:rsidTr="00C826D8">
        <w:tc>
          <w:tcPr>
            <w:tcW w:w="533" w:type="dxa"/>
            <w:tcBorders>
              <w:top w:val="single" w:sz="4" w:space="0" w:color="auto"/>
              <w:left w:val="single" w:sz="4" w:space="0" w:color="auto"/>
              <w:bottom w:val="single" w:sz="6" w:space="0" w:color="auto"/>
              <w:right w:val="single" w:sz="6" w:space="0" w:color="auto"/>
            </w:tcBorders>
            <w:hideMark/>
          </w:tcPr>
          <w:p w14:paraId="483E827F" w14:textId="77777777" w:rsidR="004A02EB" w:rsidRPr="00B714BE" w:rsidRDefault="004A02EB" w:rsidP="009D4432">
            <w:pPr>
              <w:pStyle w:val="TAC"/>
            </w:pPr>
            <w:bookmarkStart w:id="119" w:name="_Hlk86156321"/>
            <w:r w:rsidRPr="00B714BE">
              <w:t>1</w:t>
            </w:r>
          </w:p>
        </w:tc>
        <w:tc>
          <w:tcPr>
            <w:tcW w:w="3966" w:type="dxa"/>
            <w:tcBorders>
              <w:top w:val="single" w:sz="4" w:space="0" w:color="auto"/>
              <w:left w:val="single" w:sz="6" w:space="0" w:color="auto"/>
              <w:bottom w:val="single" w:sz="6" w:space="0" w:color="auto"/>
              <w:right w:val="single" w:sz="6" w:space="0" w:color="auto"/>
            </w:tcBorders>
            <w:hideMark/>
          </w:tcPr>
          <w:p w14:paraId="212119E1" w14:textId="72582820" w:rsidR="004A02EB" w:rsidRPr="00B714BE" w:rsidRDefault="004A02EB" w:rsidP="009D4432">
            <w:pPr>
              <w:pStyle w:val="TAL"/>
              <w:rPr>
                <w:lang w:eastAsia="sv-SE"/>
              </w:rPr>
            </w:pPr>
            <w:r w:rsidRPr="00B714BE">
              <w:rPr>
                <w:lang w:eastAsia="sv-SE"/>
              </w:rPr>
              <w:t xml:space="preserve">Cause the UE to </w:t>
            </w:r>
            <w:r w:rsidR="00E50D48" w:rsidRPr="00B714BE">
              <w:rPr>
                <w:lang w:eastAsia="sv-SE"/>
              </w:rPr>
              <w:t>configure SL CSI-RS resource</w:t>
            </w:r>
            <w:r w:rsidRPr="00B714BE">
              <w:rPr>
                <w:lang w:eastAsia="sv-SE"/>
              </w:rPr>
              <w:t>.</w:t>
            </w:r>
          </w:p>
          <w:p w14:paraId="0DEA9B1E" w14:textId="77777777" w:rsidR="004A02EB" w:rsidRPr="00B714BE" w:rsidRDefault="004A02EB" w:rsidP="009D4432">
            <w:pPr>
              <w:pStyle w:val="TAL"/>
            </w:pPr>
            <w:r w:rsidRPr="00B714BE">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C4D8139" w14:textId="77777777" w:rsidR="004A02EB" w:rsidRPr="00B714BE" w:rsidRDefault="004A02EB" w:rsidP="009D4432">
            <w:pPr>
              <w:pStyle w:val="TAC"/>
            </w:pPr>
            <w:r w:rsidRPr="00B714BE">
              <w:t>-</w:t>
            </w:r>
          </w:p>
        </w:tc>
        <w:tc>
          <w:tcPr>
            <w:tcW w:w="2975" w:type="dxa"/>
            <w:tcBorders>
              <w:top w:val="single" w:sz="4" w:space="0" w:color="auto"/>
              <w:left w:val="single" w:sz="6" w:space="0" w:color="auto"/>
              <w:bottom w:val="single" w:sz="6" w:space="0" w:color="auto"/>
              <w:right w:val="single" w:sz="6" w:space="0" w:color="auto"/>
            </w:tcBorders>
            <w:hideMark/>
          </w:tcPr>
          <w:p w14:paraId="446351CE" w14:textId="77777777" w:rsidR="004A02EB" w:rsidRPr="00B714BE" w:rsidRDefault="004A02EB" w:rsidP="009D4432">
            <w:pPr>
              <w:pStyle w:val="TAL"/>
              <w:rPr>
                <w:lang w:eastAsia="zh-CN"/>
              </w:rPr>
            </w:pPr>
            <w:r w:rsidRPr="00B714BE">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31462D78" w14:textId="77777777" w:rsidR="004A02EB" w:rsidRPr="00B714BE" w:rsidRDefault="004A02EB"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6C4B2211" w14:textId="77777777" w:rsidR="004A02EB" w:rsidRPr="00B714BE" w:rsidRDefault="004A02EB" w:rsidP="009D4432">
            <w:pPr>
              <w:pStyle w:val="TAC"/>
            </w:pPr>
            <w:r w:rsidRPr="00B714BE">
              <w:t>-</w:t>
            </w:r>
          </w:p>
        </w:tc>
        <w:bookmarkEnd w:id="119"/>
      </w:tr>
      <w:tr w:rsidR="004A02EB" w:rsidRPr="00B714BE" w14:paraId="554F239E"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1A92B525" w14:textId="77777777" w:rsidR="004A02EB" w:rsidRPr="00B714BE" w:rsidRDefault="004A02EB" w:rsidP="009D4432">
            <w:pPr>
              <w:pStyle w:val="TAC"/>
            </w:pPr>
            <w:r w:rsidRPr="00B714BE">
              <w:t>2</w:t>
            </w:r>
          </w:p>
        </w:tc>
        <w:tc>
          <w:tcPr>
            <w:tcW w:w="3966" w:type="dxa"/>
            <w:tcBorders>
              <w:top w:val="single" w:sz="6" w:space="0" w:color="auto"/>
              <w:left w:val="single" w:sz="6" w:space="0" w:color="auto"/>
              <w:bottom w:val="single" w:sz="6" w:space="0" w:color="auto"/>
              <w:right w:val="single" w:sz="6" w:space="0" w:color="auto"/>
            </w:tcBorders>
            <w:hideMark/>
          </w:tcPr>
          <w:p w14:paraId="093C0A30" w14:textId="03284F8B" w:rsidR="004A02EB" w:rsidRPr="00B714BE" w:rsidRDefault="004A02EB" w:rsidP="009D4432">
            <w:pPr>
              <w:pStyle w:val="TAL"/>
            </w:pPr>
            <w:r w:rsidRPr="00B714BE">
              <w:t>Check: Does the UE</w:t>
            </w:r>
            <w:bookmarkStart w:id="120" w:name="OLE_LINK146"/>
            <w:r w:rsidRPr="00B714BE">
              <w:t xml:space="preserve"> transmit</w:t>
            </w:r>
            <w:bookmarkEnd w:id="120"/>
            <w:r w:rsidRPr="00B714BE">
              <w:t xml:space="preserve"> a </w:t>
            </w:r>
            <w:bookmarkStart w:id="121" w:name="OLE_LINK157"/>
            <w:r w:rsidR="00E50D48" w:rsidRPr="00B714BE">
              <w:rPr>
                <w:i/>
              </w:rPr>
              <w:t>RRCReconfigurationSidelink</w:t>
            </w:r>
            <w:bookmarkEnd w:id="121"/>
            <w:r w:rsidRPr="00B714BE">
              <w:t xml:space="preserve"> message</w:t>
            </w:r>
            <w:r w:rsidRPr="00B714BE">
              <w:rPr>
                <w:lang w:eastAsia="sv-SE"/>
              </w:rPr>
              <w:t xml:space="preserve"> </w:t>
            </w:r>
            <w:r w:rsidRPr="00B714BE">
              <w:t xml:space="preserve">including </w:t>
            </w:r>
            <w:r w:rsidR="00E50D48" w:rsidRPr="00B714BE">
              <w:t>IE</w:t>
            </w:r>
            <w:r w:rsidRPr="00B714BE">
              <w:t xml:space="preserve">s sl-CSI-RS-Config and </w:t>
            </w:r>
            <w:r w:rsidR="00E50D48" w:rsidRPr="00B714BE">
              <w:rPr>
                <w:i/>
                <w:iCs/>
              </w:rPr>
              <w:t>sl-LatencyBoundCSI-Report</w:t>
            </w:r>
            <w:r w:rsidRPr="00B714BE">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F5F7A53" w14:textId="77777777" w:rsidR="004A02EB" w:rsidRPr="00B714BE" w:rsidRDefault="004A02EB" w:rsidP="009D4432">
            <w:pPr>
              <w:pStyle w:val="TAC"/>
            </w:pPr>
            <w:r w:rsidRPr="00B714BE">
              <w:t>--&gt;</w:t>
            </w:r>
          </w:p>
        </w:tc>
        <w:tc>
          <w:tcPr>
            <w:tcW w:w="2975" w:type="dxa"/>
            <w:tcBorders>
              <w:top w:val="single" w:sz="6" w:space="0" w:color="auto"/>
              <w:left w:val="single" w:sz="6" w:space="0" w:color="auto"/>
              <w:bottom w:val="single" w:sz="6" w:space="0" w:color="auto"/>
              <w:right w:val="single" w:sz="6" w:space="0" w:color="auto"/>
            </w:tcBorders>
            <w:hideMark/>
          </w:tcPr>
          <w:p w14:paraId="6CE4A667" w14:textId="3C803953" w:rsidR="004A02EB" w:rsidRPr="00B714BE" w:rsidRDefault="004A02EB" w:rsidP="009D4432">
            <w:pPr>
              <w:pStyle w:val="TAL"/>
            </w:pPr>
            <w:r w:rsidRPr="00B714BE">
              <w:t xml:space="preserve">PC5 RRC: </w:t>
            </w:r>
            <w:r w:rsidR="00E50D48" w:rsidRPr="00B714BE">
              <w:rPr>
                <w:i/>
                <w:iCs/>
              </w:rPr>
              <w:t>RRCReconfigurationSidelink</w:t>
            </w:r>
          </w:p>
        </w:tc>
        <w:tc>
          <w:tcPr>
            <w:tcW w:w="567" w:type="dxa"/>
            <w:tcBorders>
              <w:top w:val="single" w:sz="6" w:space="0" w:color="auto"/>
              <w:left w:val="single" w:sz="6" w:space="0" w:color="auto"/>
              <w:bottom w:val="single" w:sz="6" w:space="0" w:color="auto"/>
              <w:right w:val="single" w:sz="6" w:space="0" w:color="auto"/>
            </w:tcBorders>
            <w:hideMark/>
          </w:tcPr>
          <w:p w14:paraId="1AD0BEF9" w14:textId="77777777" w:rsidR="004A02EB" w:rsidRPr="00B714BE" w:rsidRDefault="004A02EB" w:rsidP="009D4432">
            <w:pPr>
              <w:pStyle w:val="TAC"/>
            </w:pPr>
            <w:r w:rsidRPr="00B714BE">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53B0C2E" w14:textId="77777777" w:rsidR="004A02EB" w:rsidRPr="00B714BE" w:rsidRDefault="004A02EB" w:rsidP="009D4432">
            <w:pPr>
              <w:pStyle w:val="TAC"/>
            </w:pPr>
            <w:r w:rsidRPr="00B714BE">
              <w:rPr>
                <w:lang w:eastAsia="zh-CN"/>
              </w:rPr>
              <w:t>P</w:t>
            </w:r>
          </w:p>
        </w:tc>
      </w:tr>
      <w:tr w:rsidR="004A02EB" w:rsidRPr="00B714BE" w14:paraId="188799AC"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5816353F" w14:textId="77777777" w:rsidR="004A02EB" w:rsidRPr="00B714BE" w:rsidRDefault="004A02EB" w:rsidP="009D4432">
            <w:pPr>
              <w:pStyle w:val="TAC"/>
            </w:pPr>
            <w:r w:rsidRPr="00B714BE">
              <w:t>3</w:t>
            </w:r>
          </w:p>
        </w:tc>
        <w:tc>
          <w:tcPr>
            <w:tcW w:w="3966" w:type="dxa"/>
            <w:tcBorders>
              <w:top w:val="single" w:sz="6" w:space="0" w:color="auto"/>
              <w:left w:val="single" w:sz="6" w:space="0" w:color="auto"/>
              <w:bottom w:val="single" w:sz="6" w:space="0" w:color="auto"/>
              <w:right w:val="single" w:sz="6" w:space="0" w:color="auto"/>
            </w:tcBorders>
            <w:hideMark/>
          </w:tcPr>
          <w:p w14:paraId="67058B59" w14:textId="1E23F6FB" w:rsidR="004A02EB" w:rsidRPr="00B714BE" w:rsidRDefault="004A02EB" w:rsidP="009D4432">
            <w:pPr>
              <w:pStyle w:val="TAL"/>
            </w:pPr>
            <w:r w:rsidRPr="00B714BE">
              <w:rPr>
                <w:lang w:eastAsia="sv-SE"/>
              </w:rPr>
              <w:t xml:space="preserve">The </w:t>
            </w:r>
            <w:r w:rsidRPr="00B714BE">
              <w:rPr>
                <w:lang w:eastAsia="zh-CN"/>
              </w:rPr>
              <w:t>NR-SS-UE1</w:t>
            </w:r>
            <w:r w:rsidRPr="00B714BE">
              <w:rPr>
                <w:lang w:eastAsia="sv-SE"/>
              </w:rPr>
              <w:t xml:space="preserve"> transmits a </w:t>
            </w:r>
            <w:r w:rsidR="00E50D48" w:rsidRPr="00B714BE">
              <w:rPr>
                <w:i/>
                <w:iCs/>
                <w:lang w:eastAsia="sv-SE"/>
              </w:rPr>
              <w:t>RRCReconfigurationCompleteSidelink</w:t>
            </w:r>
            <w:r w:rsidRPr="00B714BE">
              <w:rPr>
                <w:i/>
                <w:iCs/>
                <w:lang w:eastAsia="sv-SE"/>
              </w:rPr>
              <w:t xml:space="preserve"> </w:t>
            </w:r>
            <w:r w:rsidRPr="00B714BE">
              <w:rPr>
                <w:lang w:eastAsia="sv-SE"/>
              </w:rPr>
              <w:t>message on SL-SRB3.</w:t>
            </w:r>
          </w:p>
        </w:tc>
        <w:tc>
          <w:tcPr>
            <w:tcW w:w="709" w:type="dxa"/>
            <w:tcBorders>
              <w:top w:val="single" w:sz="6" w:space="0" w:color="auto"/>
              <w:left w:val="single" w:sz="6" w:space="0" w:color="auto"/>
              <w:bottom w:val="single" w:sz="6" w:space="0" w:color="auto"/>
              <w:right w:val="single" w:sz="6" w:space="0" w:color="auto"/>
            </w:tcBorders>
            <w:hideMark/>
          </w:tcPr>
          <w:p w14:paraId="5ABFD0E3" w14:textId="77777777" w:rsidR="004A02EB" w:rsidRPr="00B714BE" w:rsidRDefault="004A02EB" w:rsidP="009D4432">
            <w:pPr>
              <w:pStyle w:val="TAC"/>
            </w:pPr>
            <w:r w:rsidRPr="00B714BE">
              <w:t>&lt;--</w:t>
            </w:r>
          </w:p>
        </w:tc>
        <w:tc>
          <w:tcPr>
            <w:tcW w:w="2975" w:type="dxa"/>
            <w:tcBorders>
              <w:top w:val="single" w:sz="6" w:space="0" w:color="auto"/>
              <w:left w:val="single" w:sz="6" w:space="0" w:color="auto"/>
              <w:bottom w:val="single" w:sz="6" w:space="0" w:color="auto"/>
              <w:right w:val="single" w:sz="6" w:space="0" w:color="auto"/>
            </w:tcBorders>
            <w:hideMark/>
          </w:tcPr>
          <w:p w14:paraId="0BBD8277" w14:textId="64C6ACC9" w:rsidR="004A02EB" w:rsidRPr="00B714BE" w:rsidRDefault="004A02EB" w:rsidP="009D4432">
            <w:pPr>
              <w:pStyle w:val="TAL"/>
            </w:pPr>
            <w:r w:rsidRPr="00B714BE">
              <w:t xml:space="preserve">PC5 RRC: </w:t>
            </w:r>
            <w:bookmarkStart w:id="122" w:name="OLE_LINK167"/>
            <w:r w:rsidR="00E50D48" w:rsidRPr="00B714BE">
              <w:rPr>
                <w:i/>
                <w:iCs/>
              </w:rPr>
              <w:t>RRCReconfigurationCompleteSidelink</w:t>
            </w:r>
            <w:bookmarkEnd w:id="122"/>
          </w:p>
        </w:tc>
        <w:tc>
          <w:tcPr>
            <w:tcW w:w="567" w:type="dxa"/>
            <w:tcBorders>
              <w:top w:val="single" w:sz="6" w:space="0" w:color="auto"/>
              <w:left w:val="single" w:sz="6" w:space="0" w:color="auto"/>
              <w:bottom w:val="single" w:sz="6" w:space="0" w:color="auto"/>
              <w:right w:val="single" w:sz="6" w:space="0" w:color="auto"/>
            </w:tcBorders>
            <w:hideMark/>
          </w:tcPr>
          <w:p w14:paraId="0042B539" w14:textId="77777777" w:rsidR="004A02EB" w:rsidRPr="00B714BE" w:rsidRDefault="004A02EB" w:rsidP="009D4432">
            <w:pPr>
              <w:pStyle w:val="TAC"/>
              <w:rPr>
                <w:lang w:eastAsia="zh-CN"/>
              </w:rPr>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1A2F02B5" w14:textId="77777777" w:rsidR="004A02EB" w:rsidRPr="00B714BE" w:rsidRDefault="004A02EB" w:rsidP="009D4432">
            <w:pPr>
              <w:pStyle w:val="TAC"/>
              <w:rPr>
                <w:lang w:eastAsia="zh-CN"/>
              </w:rPr>
            </w:pPr>
            <w:r w:rsidRPr="00B714BE">
              <w:t>-</w:t>
            </w:r>
          </w:p>
        </w:tc>
      </w:tr>
      <w:tr w:rsidR="00E50D48" w:rsidRPr="00B714BE" w14:paraId="54D055BC" w14:textId="77777777" w:rsidTr="00C826D8">
        <w:tc>
          <w:tcPr>
            <w:tcW w:w="533" w:type="dxa"/>
            <w:tcBorders>
              <w:top w:val="single" w:sz="6" w:space="0" w:color="auto"/>
              <w:left w:val="single" w:sz="4" w:space="0" w:color="auto"/>
              <w:bottom w:val="single" w:sz="6" w:space="0" w:color="auto"/>
              <w:right w:val="single" w:sz="6" w:space="0" w:color="auto"/>
            </w:tcBorders>
          </w:tcPr>
          <w:p w14:paraId="6376A536" w14:textId="62E8A1A8" w:rsidR="00E50D48" w:rsidRPr="00B714BE" w:rsidRDefault="00E50D48" w:rsidP="00E50D48">
            <w:pPr>
              <w:pStyle w:val="TAC"/>
            </w:pPr>
            <w:r w:rsidRPr="00B714BE">
              <w:t>3A</w:t>
            </w:r>
          </w:p>
        </w:tc>
        <w:tc>
          <w:tcPr>
            <w:tcW w:w="3966" w:type="dxa"/>
            <w:tcBorders>
              <w:top w:val="single" w:sz="6" w:space="0" w:color="auto"/>
              <w:left w:val="single" w:sz="6" w:space="0" w:color="auto"/>
              <w:bottom w:val="single" w:sz="6" w:space="0" w:color="auto"/>
              <w:right w:val="single" w:sz="6" w:space="0" w:color="auto"/>
            </w:tcBorders>
          </w:tcPr>
          <w:p w14:paraId="118E988E" w14:textId="77777777" w:rsidR="00E50D48" w:rsidRPr="00B714BE" w:rsidRDefault="00E50D48" w:rsidP="00E50D48">
            <w:pPr>
              <w:pStyle w:val="TAL"/>
              <w:rPr>
                <w:lang w:eastAsia="sv-SE"/>
              </w:rPr>
            </w:pPr>
            <w:r w:rsidRPr="00B714BE">
              <w:rPr>
                <w:lang w:eastAsia="sv-SE"/>
              </w:rPr>
              <w:t>UE is configured by upper layer to trigger SL CSI report.</w:t>
            </w:r>
          </w:p>
          <w:p w14:paraId="59ACE620" w14:textId="267F2FFE" w:rsidR="00E50D48" w:rsidRPr="00B714BE" w:rsidRDefault="00E50D48" w:rsidP="00E50D48">
            <w:pPr>
              <w:pStyle w:val="TAL"/>
              <w:rPr>
                <w:lang w:eastAsia="sv-SE"/>
              </w:rPr>
            </w:pPr>
            <w:r w:rsidRPr="00B714BE">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59054DD6" w14:textId="7860E3C9" w:rsidR="00E50D48" w:rsidRPr="00B714BE" w:rsidRDefault="00E50D48" w:rsidP="00E50D48">
            <w:pPr>
              <w:pStyle w:val="TAC"/>
            </w:pPr>
            <w:r w:rsidRPr="00B714BE">
              <w:t>-</w:t>
            </w:r>
          </w:p>
        </w:tc>
        <w:tc>
          <w:tcPr>
            <w:tcW w:w="2975" w:type="dxa"/>
            <w:tcBorders>
              <w:top w:val="single" w:sz="6" w:space="0" w:color="auto"/>
              <w:left w:val="single" w:sz="6" w:space="0" w:color="auto"/>
              <w:bottom w:val="single" w:sz="6" w:space="0" w:color="auto"/>
              <w:right w:val="single" w:sz="6" w:space="0" w:color="auto"/>
            </w:tcBorders>
          </w:tcPr>
          <w:p w14:paraId="3B880061" w14:textId="380F7EEC" w:rsidR="00E50D48" w:rsidRPr="00B714BE" w:rsidRDefault="00E50D48" w:rsidP="00E50D48">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tcPr>
          <w:p w14:paraId="6B8369D2" w14:textId="4584E299" w:rsidR="00E50D48" w:rsidRPr="00B714BE" w:rsidRDefault="00E50D48" w:rsidP="00E50D48">
            <w:pPr>
              <w:pStyle w:val="TAC"/>
            </w:pPr>
            <w:r w:rsidRPr="00B714BE">
              <w:t>-</w:t>
            </w:r>
          </w:p>
        </w:tc>
        <w:tc>
          <w:tcPr>
            <w:tcW w:w="850" w:type="dxa"/>
            <w:tcBorders>
              <w:top w:val="single" w:sz="6" w:space="0" w:color="auto"/>
              <w:left w:val="single" w:sz="6" w:space="0" w:color="auto"/>
              <w:bottom w:val="single" w:sz="6" w:space="0" w:color="auto"/>
              <w:right w:val="single" w:sz="4" w:space="0" w:color="auto"/>
            </w:tcBorders>
          </w:tcPr>
          <w:p w14:paraId="2B7F7C4D" w14:textId="15F5F0A2" w:rsidR="00E50D48" w:rsidRPr="00B714BE" w:rsidRDefault="00E50D48" w:rsidP="00E50D48">
            <w:pPr>
              <w:pStyle w:val="TAC"/>
            </w:pPr>
            <w:r w:rsidRPr="00B714BE">
              <w:t>-</w:t>
            </w:r>
          </w:p>
        </w:tc>
      </w:tr>
      <w:tr w:rsidR="00E50D48" w:rsidRPr="00B714BE" w14:paraId="60C13CF0"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251F1B02" w14:textId="77777777" w:rsidR="00E50D48" w:rsidRPr="00B714BE" w:rsidRDefault="00E50D48" w:rsidP="00E50D48">
            <w:pPr>
              <w:pStyle w:val="TAC"/>
              <w:rPr>
                <w:lang w:eastAsia="zh-CN"/>
              </w:rPr>
            </w:pPr>
            <w:r w:rsidRPr="00B714BE">
              <w:rPr>
                <w:lang w:eastAsia="zh-CN"/>
              </w:rPr>
              <w:t>4</w:t>
            </w:r>
          </w:p>
        </w:tc>
        <w:tc>
          <w:tcPr>
            <w:tcW w:w="3966" w:type="dxa"/>
            <w:tcBorders>
              <w:top w:val="single" w:sz="6" w:space="0" w:color="auto"/>
              <w:left w:val="single" w:sz="6" w:space="0" w:color="auto"/>
              <w:bottom w:val="single" w:sz="6" w:space="0" w:color="auto"/>
              <w:right w:val="single" w:sz="6" w:space="0" w:color="auto"/>
            </w:tcBorders>
            <w:hideMark/>
          </w:tcPr>
          <w:p w14:paraId="355BD840" w14:textId="77777777" w:rsidR="00E50D48" w:rsidRPr="00B714BE" w:rsidRDefault="00E50D48" w:rsidP="00E50D48">
            <w:pPr>
              <w:pStyle w:val="TAL"/>
            </w:pPr>
            <w:r w:rsidRPr="00B714BE">
              <w:t xml:space="preserve">Check: Does the UE transmit an SCI format </w:t>
            </w:r>
            <w:r w:rsidRPr="00B714BE">
              <w:rPr>
                <w:lang w:eastAsia="zh-CN"/>
              </w:rPr>
              <w:t>2</w:t>
            </w:r>
            <w:r w:rsidRPr="00B714BE">
              <w:t>-A</w:t>
            </w:r>
            <w:r w:rsidRPr="00B714BE">
              <w:rPr>
                <w:lang w:eastAsia="sv-SE"/>
              </w:rPr>
              <w:t xml:space="preserve"> to trigger SL CSI report and </w:t>
            </w:r>
            <w:r w:rsidRPr="00B714BE">
              <w:t>the '</w:t>
            </w:r>
            <w:r w:rsidRPr="00B714BE">
              <w:rPr>
                <w:i/>
                <w:iCs/>
              </w:rPr>
              <w:t>CSI request</w:t>
            </w:r>
            <w:r w:rsidRPr="00B714BE">
              <w:t>' field in the corresponding SCI format 2-A is set to 1</w:t>
            </w:r>
            <w:r w:rsidRPr="00B714BE">
              <w:rPr>
                <w:lang w:eastAsia="sv-SE"/>
              </w:rPr>
              <w:t>.</w:t>
            </w:r>
          </w:p>
        </w:tc>
        <w:tc>
          <w:tcPr>
            <w:tcW w:w="709" w:type="dxa"/>
            <w:tcBorders>
              <w:top w:val="single" w:sz="6" w:space="0" w:color="auto"/>
              <w:left w:val="single" w:sz="6" w:space="0" w:color="auto"/>
              <w:bottom w:val="single" w:sz="6" w:space="0" w:color="auto"/>
              <w:right w:val="single" w:sz="6" w:space="0" w:color="auto"/>
            </w:tcBorders>
            <w:hideMark/>
          </w:tcPr>
          <w:p w14:paraId="1F83E7F8" w14:textId="77777777" w:rsidR="00E50D48" w:rsidRPr="00B714BE" w:rsidRDefault="00E50D48" w:rsidP="00E50D48">
            <w:pPr>
              <w:pStyle w:val="TAC"/>
            </w:pPr>
            <w:r w:rsidRPr="00B714BE">
              <w:t>--&gt;</w:t>
            </w:r>
          </w:p>
        </w:tc>
        <w:tc>
          <w:tcPr>
            <w:tcW w:w="2975" w:type="dxa"/>
            <w:tcBorders>
              <w:top w:val="single" w:sz="6" w:space="0" w:color="auto"/>
              <w:left w:val="single" w:sz="6" w:space="0" w:color="auto"/>
              <w:bottom w:val="single" w:sz="6" w:space="0" w:color="auto"/>
              <w:right w:val="single" w:sz="6" w:space="0" w:color="auto"/>
            </w:tcBorders>
            <w:hideMark/>
          </w:tcPr>
          <w:p w14:paraId="2266CAF8" w14:textId="77777777" w:rsidR="00E50D48" w:rsidRPr="00B714BE" w:rsidRDefault="00E50D48" w:rsidP="00E50D48">
            <w:pPr>
              <w:pStyle w:val="TAL"/>
              <w:rPr>
                <w:iCs/>
              </w:rPr>
            </w:pPr>
            <w:r w:rsidRPr="00B714BE">
              <w:rPr>
                <w:iCs/>
                <w:lang w:eastAsia="zh-CN"/>
              </w:rPr>
              <w:t>PSSCH (</w:t>
            </w:r>
            <w:r w:rsidRPr="00B714BE">
              <w:rPr>
                <w:lang w:eastAsia="sv-SE"/>
              </w:rPr>
              <w:t xml:space="preserve">SCI format </w:t>
            </w:r>
            <w:r w:rsidRPr="00B714BE">
              <w:rPr>
                <w:lang w:eastAsia="zh-CN"/>
              </w:rPr>
              <w:t>2</w:t>
            </w:r>
            <w:r w:rsidRPr="00B714BE">
              <w:rPr>
                <w:lang w:eastAsia="sv-SE"/>
              </w:rPr>
              <w:t>-A</w:t>
            </w:r>
            <w:r w:rsidRPr="00B714BE">
              <w:rPr>
                <w:iCs/>
                <w:lang w:eastAsia="zh-CN"/>
              </w:rPr>
              <w:t>)</w:t>
            </w:r>
          </w:p>
        </w:tc>
        <w:tc>
          <w:tcPr>
            <w:tcW w:w="567" w:type="dxa"/>
            <w:tcBorders>
              <w:top w:val="single" w:sz="6" w:space="0" w:color="auto"/>
              <w:left w:val="single" w:sz="6" w:space="0" w:color="auto"/>
              <w:bottom w:val="single" w:sz="6" w:space="0" w:color="auto"/>
              <w:right w:val="single" w:sz="6" w:space="0" w:color="auto"/>
            </w:tcBorders>
            <w:hideMark/>
          </w:tcPr>
          <w:p w14:paraId="5C855692" w14:textId="77777777" w:rsidR="00E50D48" w:rsidRPr="00B714BE" w:rsidRDefault="00E50D48" w:rsidP="00E50D48">
            <w:pPr>
              <w:pStyle w:val="TAC"/>
              <w:rPr>
                <w:lang w:eastAsia="zh-CN"/>
              </w:rPr>
            </w:pPr>
            <w:r w:rsidRPr="00B714BE">
              <w:rPr>
                <w:lang w:eastAsia="zh-CN"/>
              </w:rPr>
              <w:t>2</w:t>
            </w:r>
          </w:p>
        </w:tc>
        <w:tc>
          <w:tcPr>
            <w:tcW w:w="850" w:type="dxa"/>
            <w:tcBorders>
              <w:top w:val="single" w:sz="6" w:space="0" w:color="auto"/>
              <w:left w:val="single" w:sz="6" w:space="0" w:color="auto"/>
              <w:bottom w:val="single" w:sz="6" w:space="0" w:color="auto"/>
              <w:right w:val="single" w:sz="4" w:space="0" w:color="auto"/>
            </w:tcBorders>
            <w:hideMark/>
          </w:tcPr>
          <w:p w14:paraId="02570E03" w14:textId="77777777" w:rsidR="00E50D48" w:rsidRPr="00B714BE" w:rsidRDefault="00E50D48" w:rsidP="00E50D48">
            <w:pPr>
              <w:pStyle w:val="TAC"/>
              <w:rPr>
                <w:lang w:eastAsia="zh-CN"/>
              </w:rPr>
            </w:pPr>
            <w:r w:rsidRPr="00B714BE">
              <w:rPr>
                <w:lang w:eastAsia="zh-CN"/>
              </w:rPr>
              <w:t>P</w:t>
            </w:r>
          </w:p>
        </w:tc>
      </w:tr>
      <w:tr w:rsidR="00E50D48" w:rsidRPr="00B714BE" w14:paraId="3D8C5890"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704BB7B3" w14:textId="77777777" w:rsidR="00E50D48" w:rsidRPr="00B714BE" w:rsidRDefault="00E50D48" w:rsidP="00E50D48">
            <w:pPr>
              <w:pStyle w:val="TAC"/>
            </w:pPr>
            <w:r w:rsidRPr="00B714BE">
              <w:rPr>
                <w:lang w:eastAsia="zh-CN"/>
              </w:rPr>
              <w:t>5</w:t>
            </w:r>
          </w:p>
        </w:tc>
        <w:tc>
          <w:tcPr>
            <w:tcW w:w="3966" w:type="dxa"/>
            <w:tcBorders>
              <w:top w:val="single" w:sz="6" w:space="0" w:color="auto"/>
              <w:left w:val="single" w:sz="6" w:space="0" w:color="auto"/>
              <w:bottom w:val="single" w:sz="6" w:space="0" w:color="auto"/>
              <w:right w:val="single" w:sz="6" w:space="0" w:color="auto"/>
            </w:tcBorders>
            <w:hideMark/>
          </w:tcPr>
          <w:p w14:paraId="23D3502E" w14:textId="399ABE66" w:rsidR="00E50D48" w:rsidRPr="00B714BE" w:rsidRDefault="00E50D48" w:rsidP="00E50D48">
            <w:pPr>
              <w:pStyle w:val="TAL"/>
            </w:pPr>
            <w:r w:rsidRPr="00B714BE">
              <w:t>.</w:t>
            </w:r>
            <w:r w:rsidR="000052A7" w:rsidRPr="00B714BE">
              <w:t>Void</w:t>
            </w:r>
          </w:p>
        </w:tc>
        <w:tc>
          <w:tcPr>
            <w:tcW w:w="709" w:type="dxa"/>
            <w:tcBorders>
              <w:top w:val="single" w:sz="6" w:space="0" w:color="auto"/>
              <w:left w:val="single" w:sz="6" w:space="0" w:color="auto"/>
              <w:bottom w:val="single" w:sz="6" w:space="0" w:color="auto"/>
              <w:right w:val="single" w:sz="6" w:space="0" w:color="auto"/>
            </w:tcBorders>
            <w:hideMark/>
          </w:tcPr>
          <w:p w14:paraId="7CB7BBD1" w14:textId="00872AB2" w:rsidR="00E50D48" w:rsidRPr="00B714BE" w:rsidRDefault="00E50D48" w:rsidP="00E50D48">
            <w:pPr>
              <w:pStyle w:val="TAC"/>
            </w:pPr>
            <w:r w:rsidRPr="00B714BE">
              <w:t>-</w:t>
            </w:r>
          </w:p>
        </w:tc>
        <w:tc>
          <w:tcPr>
            <w:tcW w:w="2975" w:type="dxa"/>
            <w:tcBorders>
              <w:top w:val="single" w:sz="6" w:space="0" w:color="auto"/>
              <w:left w:val="single" w:sz="6" w:space="0" w:color="auto"/>
              <w:bottom w:val="single" w:sz="6" w:space="0" w:color="auto"/>
              <w:right w:val="single" w:sz="6" w:space="0" w:color="auto"/>
            </w:tcBorders>
            <w:hideMark/>
          </w:tcPr>
          <w:p w14:paraId="2FAD293A" w14:textId="5C7DA7C2" w:rsidR="00E50D48" w:rsidRPr="00B714BE" w:rsidRDefault="000052A7" w:rsidP="00E50D48">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hideMark/>
          </w:tcPr>
          <w:p w14:paraId="211369EB" w14:textId="77777777" w:rsidR="00E50D48" w:rsidRPr="00B714BE" w:rsidRDefault="00E50D48" w:rsidP="00E50D48">
            <w:pPr>
              <w:pStyle w:val="TAC"/>
              <w:rPr>
                <w:lang w:eastAsia="zh-CN"/>
              </w:rPr>
            </w:pPr>
            <w:r w:rsidRPr="00B714BE">
              <w:t>-</w:t>
            </w:r>
          </w:p>
        </w:tc>
        <w:tc>
          <w:tcPr>
            <w:tcW w:w="850" w:type="dxa"/>
            <w:tcBorders>
              <w:top w:val="single" w:sz="6" w:space="0" w:color="auto"/>
              <w:left w:val="single" w:sz="6" w:space="0" w:color="auto"/>
              <w:bottom w:val="single" w:sz="6" w:space="0" w:color="auto"/>
              <w:right w:val="single" w:sz="4" w:space="0" w:color="auto"/>
            </w:tcBorders>
            <w:hideMark/>
          </w:tcPr>
          <w:p w14:paraId="00D319AB" w14:textId="77777777" w:rsidR="00E50D48" w:rsidRPr="00B714BE" w:rsidRDefault="00E50D48" w:rsidP="00E50D48">
            <w:pPr>
              <w:pStyle w:val="TAC"/>
              <w:rPr>
                <w:lang w:eastAsia="zh-CN"/>
              </w:rPr>
            </w:pPr>
            <w:r w:rsidRPr="00B714BE">
              <w:t>-</w:t>
            </w:r>
          </w:p>
        </w:tc>
      </w:tr>
    </w:tbl>
    <w:p w14:paraId="4C2E62EE" w14:textId="77777777" w:rsidR="004A02EB" w:rsidRPr="00B714BE" w:rsidRDefault="004A02EB" w:rsidP="009D4432"/>
    <w:p w14:paraId="2A9628DE" w14:textId="77777777" w:rsidR="004A02EB" w:rsidRPr="00B714BE" w:rsidRDefault="004A02EB" w:rsidP="004A02EB">
      <w:pPr>
        <w:pStyle w:val="H6"/>
      </w:pPr>
      <w:r w:rsidRPr="00B714BE">
        <w:rPr>
          <w:lang w:eastAsia="zh-CN"/>
        </w:rPr>
        <w:t>12.2.7.1</w:t>
      </w:r>
      <w:r w:rsidRPr="00B714BE">
        <w:t>.3.3</w:t>
      </w:r>
      <w:r w:rsidRPr="00B714BE">
        <w:tab/>
        <w:t>Specific message contents</w:t>
      </w:r>
    </w:p>
    <w:p w14:paraId="5DAA8F68" w14:textId="34DF7E4D" w:rsidR="004A02EB" w:rsidRPr="00B714BE" w:rsidRDefault="004A02EB" w:rsidP="009D4432">
      <w:pPr>
        <w:pStyle w:val="TH"/>
      </w:pPr>
      <w:bookmarkStart w:id="123" w:name="OLE_LINK28"/>
      <w:r w:rsidRPr="00B714BE">
        <w:t>Table 12.2.7.1.3.3-1</w:t>
      </w:r>
      <w:bookmarkEnd w:id="123"/>
      <w:r w:rsidRPr="00B714BE">
        <w:t xml:space="preserve">: </w:t>
      </w:r>
      <w:r w:rsidR="00E50D48" w:rsidRPr="00B714BE">
        <w:rPr>
          <w:i/>
          <w:iCs/>
        </w:rPr>
        <w:t>SIB12-IEs-r16</w:t>
      </w:r>
      <w:r w:rsidRPr="00B714BE">
        <w:t xml:space="preserve"> (preambl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50D48" w:rsidRPr="00B714BE" w14:paraId="1D1E6EA3" w14:textId="77777777" w:rsidTr="000B755D">
        <w:tc>
          <w:tcPr>
            <w:tcW w:w="9750" w:type="dxa"/>
            <w:gridSpan w:val="4"/>
            <w:tcBorders>
              <w:top w:val="single" w:sz="4" w:space="0" w:color="auto"/>
              <w:left w:val="single" w:sz="4" w:space="0" w:color="auto"/>
              <w:bottom w:val="single" w:sz="4" w:space="0" w:color="auto"/>
              <w:right w:val="single" w:sz="4" w:space="0" w:color="auto"/>
            </w:tcBorders>
            <w:hideMark/>
          </w:tcPr>
          <w:p w14:paraId="3B433A40" w14:textId="77777777" w:rsidR="00E50D48" w:rsidRPr="00B714BE" w:rsidRDefault="00E50D48" w:rsidP="000B755D">
            <w:pPr>
              <w:pStyle w:val="TAH"/>
              <w:jc w:val="left"/>
              <w:rPr>
                <w:b w:val="0"/>
                <w:bCs/>
              </w:rPr>
            </w:pPr>
            <w:r w:rsidRPr="00B714BE">
              <w:rPr>
                <w:b w:val="0"/>
                <w:bCs/>
              </w:rPr>
              <w:t>Derivation Path: TS 38.508-1 [4], Table 4.6.2-14A</w:t>
            </w:r>
          </w:p>
        </w:tc>
      </w:tr>
      <w:tr w:rsidR="00E50D48" w:rsidRPr="00B714BE" w14:paraId="7674DBD6"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33871E56" w14:textId="77777777" w:rsidR="00E50D48" w:rsidRPr="00B714BE" w:rsidRDefault="00E50D48" w:rsidP="000B755D">
            <w:pPr>
              <w:pStyle w:val="TAH"/>
            </w:pPr>
            <w:r w:rsidRPr="00B714B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1A388C8" w14:textId="77777777" w:rsidR="00E50D48" w:rsidRPr="00B714BE" w:rsidRDefault="00E50D48" w:rsidP="000B755D">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hideMark/>
          </w:tcPr>
          <w:p w14:paraId="59C33BB1" w14:textId="77777777" w:rsidR="00E50D48" w:rsidRPr="00B714BE" w:rsidRDefault="00E50D48" w:rsidP="000B755D">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31D5E9BE" w14:textId="77777777" w:rsidR="00E50D48" w:rsidRPr="00B714BE" w:rsidRDefault="00E50D48" w:rsidP="000B755D">
            <w:pPr>
              <w:pStyle w:val="TAH"/>
            </w:pPr>
            <w:r w:rsidRPr="00B714BE">
              <w:t>Condition</w:t>
            </w:r>
          </w:p>
        </w:tc>
      </w:tr>
      <w:tr w:rsidR="00E50D48" w:rsidRPr="00B714BE" w14:paraId="2BC2637C"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7C229B52" w14:textId="77777777" w:rsidR="00E50D48" w:rsidRPr="00B714BE" w:rsidRDefault="00E50D48" w:rsidP="000B755D">
            <w:pPr>
              <w:pStyle w:val="TAL"/>
            </w:pPr>
            <w:r w:rsidRPr="00B714BE">
              <w:t>SIB12-IEs-r16 ::= SEQUENCE {</w:t>
            </w:r>
          </w:p>
        </w:tc>
        <w:tc>
          <w:tcPr>
            <w:tcW w:w="2268" w:type="dxa"/>
            <w:tcBorders>
              <w:top w:val="single" w:sz="4" w:space="0" w:color="auto"/>
              <w:left w:val="single" w:sz="4" w:space="0" w:color="auto"/>
              <w:bottom w:val="single" w:sz="4" w:space="0" w:color="auto"/>
              <w:right w:val="single" w:sz="4" w:space="0" w:color="auto"/>
            </w:tcBorders>
          </w:tcPr>
          <w:p w14:paraId="56AD9F49"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Pr>
          <w:p w14:paraId="5DC48F28" w14:textId="77777777" w:rsidR="00E50D48" w:rsidRPr="00B714BE" w:rsidRDefault="00E50D48" w:rsidP="000B755D">
            <w:pPr>
              <w:pStyle w:val="TAL"/>
            </w:pPr>
          </w:p>
        </w:tc>
        <w:tc>
          <w:tcPr>
            <w:tcW w:w="1245" w:type="dxa"/>
            <w:tcBorders>
              <w:top w:val="single" w:sz="4" w:space="0" w:color="auto"/>
              <w:left w:val="single" w:sz="4" w:space="0" w:color="auto"/>
              <w:bottom w:val="single" w:sz="4" w:space="0" w:color="auto"/>
              <w:right w:val="single" w:sz="4" w:space="0" w:color="auto"/>
            </w:tcBorders>
          </w:tcPr>
          <w:p w14:paraId="58B4D0FD" w14:textId="77777777" w:rsidR="00E50D48" w:rsidRPr="00B714BE" w:rsidRDefault="00E50D48" w:rsidP="000B755D">
            <w:pPr>
              <w:pStyle w:val="TAL"/>
            </w:pPr>
          </w:p>
        </w:tc>
      </w:tr>
      <w:tr w:rsidR="00E50D48" w:rsidRPr="00B714BE" w14:paraId="2627601C"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5B6F6343" w14:textId="77777777" w:rsidR="00E50D48" w:rsidRPr="00B714BE" w:rsidRDefault="00E50D48" w:rsidP="000B755D">
            <w:pPr>
              <w:pStyle w:val="TAL"/>
              <w:rPr>
                <w:lang w:eastAsia="zh-CN"/>
              </w:rPr>
            </w:pPr>
            <w:r w:rsidRPr="00B714BE">
              <w:rPr>
                <w:lang w:eastAsia="zh-CN"/>
              </w:rPr>
              <w:t xml:space="preserve">  </w:t>
            </w:r>
            <w:r w:rsidRPr="00B714BE">
              <w:t xml:space="preserve">sl-ConfigCommonNR-r16 SEQUENCE </w:t>
            </w: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B3FEBA9" w14:textId="77777777" w:rsidR="00E50D48" w:rsidRPr="00B714BE" w:rsidRDefault="00E50D48" w:rsidP="000B755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E40A8EE" w14:textId="77777777" w:rsidR="00E50D48" w:rsidRPr="00B714BE"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19D99F0" w14:textId="77777777" w:rsidR="00E50D48" w:rsidRPr="00B714BE" w:rsidRDefault="00E50D48" w:rsidP="000B755D">
            <w:pPr>
              <w:pStyle w:val="TAL"/>
            </w:pPr>
          </w:p>
        </w:tc>
      </w:tr>
      <w:tr w:rsidR="00E50D48" w:rsidRPr="00B714BE" w14:paraId="66F5E7E0"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4F9ED66E" w14:textId="77777777" w:rsidR="00E50D48" w:rsidRPr="00B714BE" w:rsidRDefault="00E50D48" w:rsidP="000B755D">
            <w:pPr>
              <w:pStyle w:val="TAL"/>
              <w:rPr>
                <w:lang w:eastAsia="zh-CN"/>
              </w:rPr>
            </w:pPr>
            <w:r w:rsidRPr="00B714BE">
              <w:t xml:space="preserve">    sl-CSI-Acquisition-r16</w:t>
            </w:r>
          </w:p>
        </w:tc>
        <w:tc>
          <w:tcPr>
            <w:tcW w:w="2268" w:type="dxa"/>
            <w:tcBorders>
              <w:top w:val="single" w:sz="4" w:space="0" w:color="auto"/>
              <w:left w:val="single" w:sz="4" w:space="0" w:color="auto"/>
              <w:bottom w:val="single" w:sz="4" w:space="0" w:color="auto"/>
              <w:right w:val="single" w:sz="4" w:space="0" w:color="auto"/>
            </w:tcBorders>
            <w:hideMark/>
          </w:tcPr>
          <w:p w14:paraId="1B952603" w14:textId="77777777" w:rsidR="00E50D48" w:rsidRPr="00B714BE" w:rsidRDefault="00E50D48" w:rsidP="000B755D">
            <w:pPr>
              <w:pStyle w:val="TAL"/>
              <w:rPr>
                <w:lang w:eastAsia="zh-CN"/>
              </w:rPr>
            </w:pPr>
            <w:r w:rsidRPr="00B714BE">
              <w:t>enabled</w:t>
            </w:r>
          </w:p>
        </w:tc>
        <w:tc>
          <w:tcPr>
            <w:tcW w:w="1701" w:type="dxa"/>
            <w:tcBorders>
              <w:top w:val="single" w:sz="4" w:space="0" w:color="auto"/>
              <w:left w:val="single" w:sz="4" w:space="0" w:color="auto"/>
              <w:bottom w:val="single" w:sz="4" w:space="0" w:color="auto"/>
              <w:right w:val="single" w:sz="4" w:space="0" w:color="auto"/>
            </w:tcBorders>
          </w:tcPr>
          <w:p w14:paraId="43DFF1B8" w14:textId="77777777" w:rsidR="00E50D48" w:rsidRPr="00B714BE"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48F544" w14:textId="77777777" w:rsidR="00E50D48" w:rsidRPr="00B714BE" w:rsidRDefault="00E50D48" w:rsidP="000B755D">
            <w:pPr>
              <w:pStyle w:val="TAL"/>
            </w:pPr>
          </w:p>
        </w:tc>
      </w:tr>
      <w:tr w:rsidR="00E50D48" w:rsidRPr="00B714BE" w14:paraId="6102B89E"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02CD62BB" w14:textId="77777777" w:rsidR="00E50D48" w:rsidRPr="00B714BE" w:rsidRDefault="00E50D48" w:rsidP="000B755D">
            <w:pPr>
              <w:pStyle w:val="TAL"/>
              <w:rPr>
                <w:lang w:eastAsia="zh-CN"/>
              </w:rPr>
            </w:pPr>
            <w:r w:rsidRPr="00B714BE">
              <w:t xml:space="preserve">  </w:t>
            </w: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C516385" w14:textId="77777777" w:rsidR="00E50D48" w:rsidRPr="00B714BE" w:rsidRDefault="00E50D48" w:rsidP="000B755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963B903" w14:textId="77777777" w:rsidR="00E50D48" w:rsidRPr="00B714BE"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BD94D1" w14:textId="77777777" w:rsidR="00E50D48" w:rsidRPr="00B714BE" w:rsidRDefault="00E50D48" w:rsidP="000B755D">
            <w:pPr>
              <w:pStyle w:val="TAL"/>
            </w:pPr>
          </w:p>
        </w:tc>
      </w:tr>
      <w:tr w:rsidR="00E50D48" w:rsidRPr="00B714BE" w14:paraId="5EE3B091"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40716310" w14:textId="77777777" w:rsidR="00E50D48" w:rsidRPr="00B714BE" w:rsidRDefault="00E50D48" w:rsidP="000B755D">
            <w:pPr>
              <w:pStyle w:val="TAL"/>
            </w:pP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8F2293D" w14:textId="77777777" w:rsidR="00E50D48" w:rsidRPr="00B714BE" w:rsidRDefault="00E50D48" w:rsidP="000B755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D24ED7D" w14:textId="77777777" w:rsidR="00E50D48" w:rsidRPr="00B714BE"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B7B690" w14:textId="77777777" w:rsidR="00E50D48" w:rsidRPr="00B714BE" w:rsidRDefault="00E50D48" w:rsidP="000B755D">
            <w:pPr>
              <w:pStyle w:val="TAL"/>
            </w:pPr>
          </w:p>
        </w:tc>
      </w:tr>
    </w:tbl>
    <w:p w14:paraId="5FF98710" w14:textId="77777777" w:rsidR="00E50D48" w:rsidRPr="00B714BE" w:rsidRDefault="00E50D48" w:rsidP="00E50D48">
      <w:pPr>
        <w:rPr>
          <w:lang w:eastAsia="zh-CN"/>
        </w:rPr>
      </w:pPr>
    </w:p>
    <w:p w14:paraId="3B34D4F2" w14:textId="7CFD1D4C" w:rsidR="004A02EB" w:rsidRPr="00B714BE" w:rsidRDefault="004A02EB" w:rsidP="009D4432">
      <w:pPr>
        <w:pStyle w:val="TH"/>
      </w:pPr>
      <w:r w:rsidRPr="00B714BE">
        <w:t xml:space="preserve">Table 12.2.7.1.3.3-2: </w:t>
      </w:r>
      <w:r w:rsidR="00E50D48" w:rsidRPr="00B714BE">
        <w:rPr>
          <w:i/>
        </w:rPr>
        <w:t>RRCReconfigurationSidelink</w:t>
      </w:r>
      <w:r w:rsidRPr="00B714BE">
        <w:rPr>
          <w:i/>
        </w:rPr>
        <w:t xml:space="preserve"> </w:t>
      </w:r>
      <w:r w:rsidRPr="00B714BE">
        <w:t>(step 2, Table 12.2.7.1.3.2-1)</w:t>
      </w:r>
    </w:p>
    <w:tbl>
      <w:tblPr>
        <w:tblW w:w="97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4"/>
        <w:gridCol w:w="2269"/>
        <w:gridCol w:w="1701"/>
        <w:gridCol w:w="1246"/>
      </w:tblGrid>
      <w:tr w:rsidR="00E50D48" w:rsidRPr="00B714BE" w14:paraId="587E2D96" w14:textId="77777777" w:rsidTr="000B755D">
        <w:tc>
          <w:tcPr>
            <w:tcW w:w="9750" w:type="dxa"/>
            <w:gridSpan w:val="4"/>
            <w:tcBorders>
              <w:top w:val="single" w:sz="4" w:space="0" w:color="auto"/>
              <w:left w:val="single" w:sz="4" w:space="0" w:color="auto"/>
              <w:bottom w:val="single" w:sz="4" w:space="0" w:color="auto"/>
              <w:right w:val="single" w:sz="4" w:space="0" w:color="auto"/>
            </w:tcBorders>
            <w:hideMark/>
          </w:tcPr>
          <w:p w14:paraId="32935059" w14:textId="77777777" w:rsidR="00E50D48" w:rsidRPr="00B714BE" w:rsidRDefault="00E50D48" w:rsidP="000B755D">
            <w:pPr>
              <w:pStyle w:val="TAL"/>
            </w:pPr>
            <w:r w:rsidRPr="00B714BE">
              <w:t xml:space="preserve">Derivation Path: TS 38.508-1 [4], Table 4.6.1A-3 with </w:t>
            </w:r>
            <w:r w:rsidRPr="00B714BE">
              <w:rPr>
                <w:lang w:eastAsia="zh-CN"/>
              </w:rPr>
              <w:t>condition</w:t>
            </w:r>
            <w:r w:rsidRPr="00B714BE">
              <w:t xml:space="preserve"> </w:t>
            </w:r>
            <w:r w:rsidRPr="00B714BE">
              <w:rPr>
                <w:snapToGrid w:val="0"/>
                <w:lang w:eastAsia="zh-CN"/>
              </w:rPr>
              <w:t>SL_CSI and TX</w:t>
            </w:r>
          </w:p>
        </w:tc>
      </w:tr>
      <w:tr w:rsidR="00E50D48" w:rsidRPr="00B714BE" w14:paraId="167E26C8"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7C9BA" w14:textId="77777777" w:rsidR="00E50D48" w:rsidRPr="00B714BE" w:rsidRDefault="00E50D48" w:rsidP="000B755D">
            <w:pPr>
              <w:pStyle w:val="TAH"/>
            </w:pPr>
            <w:r w:rsidRPr="00B714BE">
              <w:t>Information Ele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2D689" w14:textId="77777777" w:rsidR="00E50D48" w:rsidRPr="00B714BE" w:rsidRDefault="00E50D48" w:rsidP="000B755D">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D2A3F" w14:textId="77777777" w:rsidR="00E50D48" w:rsidRPr="00B714BE" w:rsidRDefault="00E50D48" w:rsidP="000B755D">
            <w:pPr>
              <w:pStyle w:val="TAH"/>
            </w:pPr>
            <w:r w:rsidRPr="00B714BE">
              <w:t>Comment</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AA30D" w14:textId="77777777" w:rsidR="00E50D48" w:rsidRPr="00B714BE" w:rsidRDefault="00E50D48" w:rsidP="000B755D">
            <w:pPr>
              <w:pStyle w:val="TAH"/>
            </w:pPr>
            <w:r w:rsidRPr="00B714BE">
              <w:t>Condition</w:t>
            </w:r>
          </w:p>
        </w:tc>
      </w:tr>
      <w:tr w:rsidR="00E50D48" w:rsidRPr="00B714BE" w14:paraId="2AA03AAB"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A28048" w14:textId="77777777" w:rsidR="00E50D48" w:rsidRPr="00B714BE" w:rsidRDefault="00E50D48" w:rsidP="000B755D">
            <w:pPr>
              <w:pStyle w:val="TAL"/>
            </w:pPr>
            <w:r w:rsidRPr="00B714BE">
              <w:t>RRCReconfigurationSidelink ::=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F16A"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D769A" w14:textId="77777777" w:rsidR="00E50D48" w:rsidRPr="00B714BE" w:rsidRDefault="00E50D48" w:rsidP="000B755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BEA82" w14:textId="77777777" w:rsidR="00E50D48" w:rsidRPr="00B714BE" w:rsidRDefault="00E50D48" w:rsidP="000B755D">
            <w:pPr>
              <w:pStyle w:val="TAL"/>
            </w:pPr>
          </w:p>
        </w:tc>
      </w:tr>
      <w:tr w:rsidR="00E50D48" w:rsidRPr="00B714BE" w14:paraId="62E5FE33"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789DC" w14:textId="77777777" w:rsidR="00E50D48" w:rsidRPr="00B714BE" w:rsidRDefault="00E50D48" w:rsidP="000B755D">
            <w:pPr>
              <w:pStyle w:val="TAL"/>
              <w:rPr>
                <w:snapToGrid w:val="0"/>
              </w:rPr>
            </w:pPr>
            <w:r w:rsidRPr="00B714BE">
              <w:rPr>
                <w:snapToGrid w:val="0"/>
                <w:lang w:eastAsia="zh-CN"/>
              </w:rPr>
              <w:t xml:space="preserve">  </w:t>
            </w:r>
            <w:r w:rsidRPr="00B714BE">
              <w:t>criticalExtensions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0B1A9"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C7A16"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61BB" w14:textId="77777777" w:rsidR="00E50D48" w:rsidRPr="00B714BE" w:rsidRDefault="00E50D48" w:rsidP="000B755D">
            <w:pPr>
              <w:pStyle w:val="TAL"/>
              <w:rPr>
                <w:snapToGrid w:val="0"/>
              </w:rPr>
            </w:pPr>
          </w:p>
        </w:tc>
      </w:tr>
      <w:tr w:rsidR="00E50D48" w:rsidRPr="00B714BE" w14:paraId="5B1F5E7B"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5DE5E" w14:textId="77777777" w:rsidR="00E50D48" w:rsidRPr="00B714BE" w:rsidRDefault="00E50D48" w:rsidP="000B755D">
            <w:pPr>
              <w:pStyle w:val="TAL"/>
              <w:rPr>
                <w:snapToGrid w:val="0"/>
              </w:rPr>
            </w:pPr>
            <w:r w:rsidRPr="00B714BE">
              <w:rPr>
                <w:snapToGrid w:val="0"/>
                <w:lang w:eastAsia="zh-CN"/>
              </w:rPr>
              <w:t xml:space="preserve">    </w:t>
            </w:r>
            <w:r w:rsidRPr="00B714BE">
              <w:t>rrcReconfigurationSidelink-r16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08EF1"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8A8BD"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E37CB" w14:textId="77777777" w:rsidR="00E50D48" w:rsidRPr="00B714BE" w:rsidRDefault="00E50D48" w:rsidP="000B755D">
            <w:pPr>
              <w:pStyle w:val="TAL"/>
              <w:rPr>
                <w:snapToGrid w:val="0"/>
              </w:rPr>
            </w:pPr>
          </w:p>
        </w:tc>
      </w:tr>
      <w:tr w:rsidR="00E50D48" w:rsidRPr="00B714BE" w14:paraId="0D53BE27"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78B6" w14:textId="77777777" w:rsidR="00E50D48" w:rsidRPr="00B714BE" w:rsidRDefault="00E50D48" w:rsidP="000B755D">
            <w:pPr>
              <w:pStyle w:val="TAL"/>
              <w:rPr>
                <w:snapToGrid w:val="0"/>
              </w:rPr>
            </w:pPr>
            <w:r w:rsidRPr="00B714BE">
              <w:rPr>
                <w:snapToGrid w:val="0"/>
                <w:lang w:eastAsia="zh-CN"/>
              </w:rPr>
              <w:t xml:space="preserve">      </w:t>
            </w:r>
            <w:r w:rsidRPr="00B714BE">
              <w:rPr>
                <w:rFonts w:eastAsia="DengXian"/>
              </w:rPr>
              <w:t>sl-CSI</w:t>
            </w:r>
            <w:r w:rsidRPr="00B714BE">
              <w:t>-RS</w:t>
            </w:r>
            <w:r w:rsidRPr="00B714BE">
              <w:rPr>
                <w:rFonts w:eastAsia="DengXian"/>
              </w:rPr>
              <w:t>-Config-r16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CAC3"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E8337"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CAFDE" w14:textId="77777777" w:rsidR="00E50D48" w:rsidRPr="00B714BE" w:rsidRDefault="00E50D48" w:rsidP="000B755D">
            <w:pPr>
              <w:pStyle w:val="TAL"/>
              <w:rPr>
                <w:snapToGrid w:val="0"/>
              </w:rPr>
            </w:pPr>
          </w:p>
        </w:tc>
      </w:tr>
      <w:tr w:rsidR="00E50D48" w:rsidRPr="00B714BE" w14:paraId="55A73CEA"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2A439" w14:textId="77777777" w:rsidR="00E50D48" w:rsidRPr="00B714BE" w:rsidRDefault="00E50D48" w:rsidP="000B755D">
            <w:pPr>
              <w:pStyle w:val="TAL"/>
              <w:rPr>
                <w:snapToGrid w:val="0"/>
                <w:lang w:eastAsia="zh-CN"/>
              </w:rPr>
            </w:pPr>
            <w:r w:rsidRPr="00B714BE">
              <w:rPr>
                <w:snapToGrid w:val="0"/>
                <w:lang w:eastAsia="zh-CN"/>
              </w:rPr>
              <w:t xml:space="preserve">        Setup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188A"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14D4F"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FAE1C" w14:textId="77777777" w:rsidR="00E50D48" w:rsidRPr="00B714BE" w:rsidRDefault="00E50D48" w:rsidP="000B755D">
            <w:pPr>
              <w:pStyle w:val="TAL"/>
              <w:rPr>
                <w:snapToGrid w:val="0"/>
              </w:rPr>
            </w:pPr>
          </w:p>
        </w:tc>
      </w:tr>
      <w:tr w:rsidR="00E50D48" w:rsidRPr="00B714BE" w14:paraId="638E8024"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8C78F" w14:textId="77777777" w:rsidR="00E50D48" w:rsidRPr="00B714BE" w:rsidRDefault="00E50D48" w:rsidP="000B755D">
            <w:pPr>
              <w:pStyle w:val="TAL"/>
              <w:rPr>
                <w:snapToGrid w:val="0"/>
                <w:lang w:eastAsia="zh-CN"/>
              </w:rPr>
            </w:pPr>
            <w:r w:rsidRPr="00B714BE">
              <w:rPr>
                <w:snapToGrid w:val="0"/>
                <w:lang w:eastAsia="zh-CN"/>
              </w:rPr>
              <w:t xml:space="preserve">          </w:t>
            </w:r>
            <w:r w:rsidRPr="00B714BE">
              <w:t>sl-CSI-RS-FreqAllocation-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C77AB" w14:textId="77777777" w:rsidR="00E50D48" w:rsidRPr="00B714BE" w:rsidRDefault="00E50D48" w:rsidP="000B755D">
            <w:pPr>
              <w:pStyle w:val="TAL"/>
            </w:pPr>
            <w:r w:rsidRPr="00B714BE">
              <w:rPr>
                <w:lang w:eastAsia="zh-CN"/>
              </w:rPr>
              <w:t>Any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78FDF"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7330F" w14:textId="77777777" w:rsidR="00E50D48" w:rsidRPr="00B714BE" w:rsidRDefault="00E50D48" w:rsidP="000B755D">
            <w:pPr>
              <w:pStyle w:val="TAL"/>
              <w:rPr>
                <w:snapToGrid w:val="0"/>
              </w:rPr>
            </w:pPr>
          </w:p>
        </w:tc>
      </w:tr>
      <w:tr w:rsidR="00E50D48" w:rsidRPr="00B714BE" w14:paraId="2F0A92A7"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6E008" w14:textId="77777777" w:rsidR="00E50D48" w:rsidRPr="00B714BE" w:rsidRDefault="00E50D48" w:rsidP="000B755D">
            <w:pPr>
              <w:pStyle w:val="TAL"/>
              <w:rPr>
                <w:snapToGrid w:val="0"/>
                <w:lang w:eastAsia="zh-CN"/>
              </w:rPr>
            </w:pPr>
            <w:r w:rsidRPr="00B714BE">
              <w:rPr>
                <w:snapToGrid w:val="0"/>
                <w:lang w:eastAsia="zh-CN"/>
              </w:rPr>
              <w:t xml:space="preserve">          </w:t>
            </w:r>
            <w:r w:rsidRPr="00B714BE">
              <w:t>sl-CSI-RS-FirstSymbol-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D95E2" w14:textId="77777777" w:rsidR="00E50D48" w:rsidRPr="00B714BE" w:rsidRDefault="00E50D48" w:rsidP="000B755D">
            <w:pPr>
              <w:pStyle w:val="TAL"/>
            </w:pPr>
            <w:r w:rsidRPr="00B714BE">
              <w:t>(3..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BC60F"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A07D0" w14:textId="77777777" w:rsidR="00E50D48" w:rsidRPr="00B714BE" w:rsidRDefault="00E50D48" w:rsidP="000B755D">
            <w:pPr>
              <w:pStyle w:val="TAL"/>
              <w:rPr>
                <w:snapToGrid w:val="0"/>
              </w:rPr>
            </w:pPr>
          </w:p>
        </w:tc>
      </w:tr>
      <w:tr w:rsidR="00E50D48" w:rsidRPr="00B714BE" w14:paraId="752D1F8D"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8CD36" w14:textId="77777777" w:rsidR="00E50D48" w:rsidRPr="00B714BE" w:rsidRDefault="00E50D48" w:rsidP="000B755D">
            <w:pPr>
              <w:pStyle w:val="TAL"/>
              <w:rPr>
                <w:snapToGrid w:val="0"/>
                <w:lang w:eastAsia="zh-CN"/>
              </w:rPr>
            </w:pPr>
            <w:r w:rsidRPr="00B714BE">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56177"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8EBB2"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6E0DB" w14:textId="77777777" w:rsidR="00E50D48" w:rsidRPr="00B714BE" w:rsidRDefault="00E50D48" w:rsidP="000B755D">
            <w:pPr>
              <w:pStyle w:val="TAL"/>
              <w:rPr>
                <w:snapToGrid w:val="0"/>
              </w:rPr>
            </w:pPr>
          </w:p>
        </w:tc>
      </w:tr>
      <w:tr w:rsidR="00E50D48" w:rsidRPr="00B714BE" w14:paraId="2888C84A"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056F0" w14:textId="77777777" w:rsidR="00E50D48" w:rsidRPr="00B714BE" w:rsidRDefault="00E50D48" w:rsidP="000B755D">
            <w:pPr>
              <w:pStyle w:val="TAL"/>
              <w:rPr>
                <w:snapToGrid w:val="0"/>
                <w:lang w:eastAsia="zh-CN"/>
              </w:rPr>
            </w:pPr>
            <w:r w:rsidRPr="00B714BE">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4129F"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B4B01"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95F45" w14:textId="77777777" w:rsidR="00E50D48" w:rsidRPr="00B714BE" w:rsidRDefault="00E50D48" w:rsidP="000B755D">
            <w:pPr>
              <w:pStyle w:val="TAL"/>
              <w:rPr>
                <w:snapToGrid w:val="0"/>
              </w:rPr>
            </w:pPr>
          </w:p>
        </w:tc>
      </w:tr>
      <w:tr w:rsidR="00E50D48" w:rsidRPr="00B714BE" w14:paraId="6B00E7B3"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879DA" w14:textId="77777777" w:rsidR="00E50D48" w:rsidRPr="00B714BE" w:rsidRDefault="00E50D48" w:rsidP="000B755D">
            <w:pPr>
              <w:pStyle w:val="TAL"/>
              <w:rPr>
                <w:snapToGrid w:val="0"/>
              </w:rPr>
            </w:pPr>
            <w:r w:rsidRPr="00B714BE">
              <w:rPr>
                <w:snapToGrid w:val="0"/>
                <w:lang w:eastAsia="zh-CN"/>
              </w:rPr>
              <w:t xml:space="preserve">      </w:t>
            </w:r>
            <w:r w:rsidRPr="00B714BE">
              <w:t>sl-LatencyBoundCSI-Report-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7782A" w14:textId="77777777" w:rsidR="00E50D48" w:rsidRPr="00B714BE" w:rsidRDefault="00E50D48" w:rsidP="000B755D">
            <w:pPr>
              <w:pStyle w:val="TAL"/>
            </w:pPr>
            <w:r w:rsidRPr="00B714BE">
              <w:t>(3..16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A02E"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ABAC" w14:textId="77777777" w:rsidR="00E50D48" w:rsidRPr="00B714BE" w:rsidRDefault="00E50D48" w:rsidP="000B755D">
            <w:pPr>
              <w:pStyle w:val="TAL"/>
              <w:rPr>
                <w:snapToGrid w:val="0"/>
              </w:rPr>
            </w:pPr>
          </w:p>
        </w:tc>
      </w:tr>
      <w:tr w:rsidR="00E50D48" w:rsidRPr="00B714BE" w14:paraId="4B4BCD4E"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5A342" w14:textId="77777777" w:rsidR="00E50D48" w:rsidRPr="00B714BE" w:rsidRDefault="00E50D48" w:rsidP="000B755D">
            <w:pPr>
              <w:pStyle w:val="TAL"/>
              <w:rPr>
                <w:snapToGrid w:val="0"/>
              </w:rPr>
            </w:pPr>
            <w:r w:rsidRPr="00B714BE">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4DDBC"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B6F6D" w14:textId="77777777" w:rsidR="00E50D48" w:rsidRPr="00B714BE"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EABA6" w14:textId="77777777" w:rsidR="00E50D48" w:rsidRPr="00B714BE" w:rsidRDefault="00E50D48" w:rsidP="000B755D">
            <w:pPr>
              <w:pStyle w:val="TAL"/>
              <w:rPr>
                <w:snapToGrid w:val="0"/>
              </w:rPr>
            </w:pPr>
          </w:p>
        </w:tc>
      </w:tr>
      <w:tr w:rsidR="00E50D48" w:rsidRPr="00B714BE" w14:paraId="1313DD0B"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0068C" w14:textId="77777777" w:rsidR="00E50D48" w:rsidRPr="00B714BE" w:rsidRDefault="00E50D48" w:rsidP="000B755D">
            <w:pPr>
              <w:pStyle w:val="TAL"/>
              <w:rPr>
                <w:snapToGrid w:val="0"/>
                <w:lang w:eastAsia="zh-CN"/>
              </w:rPr>
            </w:pPr>
            <w:r w:rsidRPr="00B714BE">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80134"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E149" w14:textId="77777777" w:rsidR="00E50D48" w:rsidRPr="00B714BE" w:rsidRDefault="00E50D48" w:rsidP="000B755D">
            <w:pPr>
              <w:pStyle w:val="TAL"/>
              <w:rPr>
                <w:snapToGrid w:val="0"/>
                <w:lang w:eastAsia="zh-CN"/>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98C9B" w14:textId="77777777" w:rsidR="00E50D48" w:rsidRPr="00B714BE" w:rsidRDefault="00E50D48" w:rsidP="000B755D">
            <w:pPr>
              <w:pStyle w:val="TAL"/>
              <w:rPr>
                <w:snapToGrid w:val="0"/>
              </w:rPr>
            </w:pPr>
          </w:p>
        </w:tc>
      </w:tr>
      <w:tr w:rsidR="00E50D48" w:rsidRPr="00B714BE" w14:paraId="49B15ED3"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3B474" w14:textId="77777777" w:rsidR="00E50D48" w:rsidRPr="00B714BE" w:rsidRDefault="00E50D48" w:rsidP="000B755D">
            <w:pPr>
              <w:pStyle w:val="TAL"/>
              <w:rPr>
                <w:snapToGrid w:val="0"/>
                <w:lang w:eastAsia="zh-CN"/>
              </w:rPr>
            </w:pPr>
            <w:r w:rsidRPr="00B714BE">
              <w:rPr>
                <w:snapToGrid w:val="0"/>
                <w:lang w:eastAsia="zh-CN"/>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EAE98" w14:textId="77777777" w:rsidR="00E50D48" w:rsidRPr="00B714BE"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CB8CA" w14:textId="77777777" w:rsidR="00E50D48" w:rsidRPr="00B714BE" w:rsidRDefault="00E50D48" w:rsidP="000B755D">
            <w:pPr>
              <w:pStyle w:val="TAL"/>
              <w:rPr>
                <w:snapToGrid w:val="0"/>
                <w:lang w:eastAsia="zh-CN"/>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9E05E" w14:textId="77777777" w:rsidR="00E50D48" w:rsidRPr="00B714BE" w:rsidRDefault="00E50D48" w:rsidP="000B755D">
            <w:pPr>
              <w:pStyle w:val="TAL"/>
              <w:rPr>
                <w:snapToGrid w:val="0"/>
              </w:rPr>
            </w:pPr>
          </w:p>
        </w:tc>
      </w:tr>
    </w:tbl>
    <w:p w14:paraId="348F94FA" w14:textId="77777777" w:rsidR="00E50D48" w:rsidRPr="00B714BE" w:rsidRDefault="00E50D48" w:rsidP="00E50D48">
      <w:pPr>
        <w:rPr>
          <w:lang w:eastAsia="zh-CN"/>
        </w:rPr>
      </w:pPr>
    </w:p>
    <w:p w14:paraId="2CD53603" w14:textId="1559D7D6" w:rsidR="004A02EB" w:rsidRPr="00B714BE" w:rsidRDefault="004A02EB" w:rsidP="009D4432">
      <w:pPr>
        <w:pStyle w:val="TH"/>
      </w:pPr>
      <w:r w:rsidRPr="00B714BE">
        <w:t xml:space="preserve">Table 12.2.7.1.3.3-3: </w:t>
      </w:r>
      <w:r w:rsidR="00E50D48" w:rsidRPr="00B714BE">
        <w:rPr>
          <w:i/>
          <w:iCs/>
        </w:rPr>
        <w:t>RRCReconfigurationCompleteSidelink</w:t>
      </w:r>
      <w:r w:rsidRPr="00B714BE">
        <w:rPr>
          <w:i/>
        </w:rPr>
        <w:t xml:space="preserve"> </w:t>
      </w:r>
      <w:r w:rsidRPr="00B714BE">
        <w:t>(step 3, Table 12.2.7.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E50D48" w:rsidRPr="00B714BE" w14:paraId="730C9D8E" w14:textId="77777777" w:rsidTr="000B755D">
        <w:tc>
          <w:tcPr>
            <w:tcW w:w="9603" w:type="dxa"/>
            <w:tcBorders>
              <w:top w:val="single" w:sz="4" w:space="0" w:color="auto"/>
              <w:left w:val="single" w:sz="4" w:space="0" w:color="auto"/>
              <w:bottom w:val="single" w:sz="4" w:space="0" w:color="auto"/>
              <w:right w:val="single" w:sz="4" w:space="0" w:color="auto"/>
            </w:tcBorders>
            <w:hideMark/>
          </w:tcPr>
          <w:p w14:paraId="4C6252BB" w14:textId="77777777" w:rsidR="00E50D48" w:rsidRPr="00B714BE" w:rsidRDefault="00E50D48" w:rsidP="000B755D">
            <w:pPr>
              <w:pStyle w:val="TAL"/>
              <w:rPr>
                <w:lang w:eastAsia="zh-CN"/>
              </w:rPr>
            </w:pPr>
            <w:r w:rsidRPr="00B714BE">
              <w:rPr>
                <w:lang w:eastAsia="zh-CN"/>
              </w:rPr>
              <w:t>Derivation path: TS 38.508-1 [4], Table 4.6.1A-4 with condition RX</w:t>
            </w:r>
          </w:p>
        </w:tc>
      </w:tr>
    </w:tbl>
    <w:p w14:paraId="0CCB152B" w14:textId="77777777" w:rsidR="00E50D48" w:rsidRPr="00B714BE" w:rsidRDefault="00E50D48" w:rsidP="00C826D8">
      <w:pPr>
        <w:rPr>
          <w:lang w:eastAsia="zh-CN"/>
        </w:rPr>
      </w:pPr>
    </w:p>
    <w:p w14:paraId="4847EB6F" w14:textId="42F003B5" w:rsidR="002954DA" w:rsidRPr="00B714BE" w:rsidRDefault="002954DA" w:rsidP="002954DA">
      <w:pPr>
        <w:pStyle w:val="Heading4"/>
        <w:rPr>
          <w:lang w:eastAsia="zh-CN"/>
        </w:rPr>
      </w:pPr>
      <w:r w:rsidRPr="00B714BE">
        <w:rPr>
          <w:lang w:eastAsia="zh-CN"/>
        </w:rPr>
        <w:lastRenderedPageBreak/>
        <w:t>12.2.7.2</w:t>
      </w:r>
      <w:r w:rsidRPr="00B714BE">
        <w:tab/>
        <w:t>Inter-carrier concurrent operation / Sidelink CSI reporting / Reporting</w:t>
      </w:r>
    </w:p>
    <w:p w14:paraId="0A1FE37C" w14:textId="77777777" w:rsidR="002954DA" w:rsidRPr="00B714BE" w:rsidRDefault="002954DA" w:rsidP="002954DA">
      <w:pPr>
        <w:pStyle w:val="H6"/>
      </w:pPr>
      <w:r w:rsidRPr="00B714BE">
        <w:rPr>
          <w:lang w:eastAsia="zh-CN"/>
        </w:rPr>
        <w:t>12.2.7.2</w:t>
      </w:r>
      <w:r w:rsidRPr="00B714BE">
        <w:t>.1</w:t>
      </w:r>
      <w:r w:rsidRPr="00B714BE">
        <w:tab/>
        <w:t>Test Purpose (TP)</w:t>
      </w:r>
    </w:p>
    <w:p w14:paraId="0466BD94" w14:textId="77777777" w:rsidR="002954DA" w:rsidRPr="00B714BE" w:rsidRDefault="002954DA" w:rsidP="002954DA">
      <w:pPr>
        <w:pStyle w:val="H6"/>
      </w:pPr>
      <w:r w:rsidRPr="00B714BE">
        <w:t>(1)</w:t>
      </w:r>
    </w:p>
    <w:p w14:paraId="74838CB6" w14:textId="77777777" w:rsidR="002954DA" w:rsidRPr="00B714BE" w:rsidRDefault="002954DA" w:rsidP="002954DA">
      <w:pPr>
        <w:pStyle w:val="PL"/>
        <w:rPr>
          <w:noProof w:val="0"/>
        </w:rPr>
      </w:pPr>
      <w:r w:rsidRPr="00B714BE">
        <w:rPr>
          <w:b/>
          <w:noProof w:val="0"/>
        </w:rPr>
        <w:t>with</w:t>
      </w:r>
      <w:r w:rsidRPr="00B714BE">
        <w:rPr>
          <w:noProof w:val="0"/>
        </w:rPr>
        <w:t xml:space="preserve"> { UE has established PC5 RRC connection with peer UE and is configured by peer UE to perform CSI measurement. }</w:t>
      </w:r>
    </w:p>
    <w:p w14:paraId="75BA19ED" w14:textId="77777777" w:rsidR="002954DA" w:rsidRPr="00B714BE" w:rsidRDefault="002954DA" w:rsidP="002954DA">
      <w:pPr>
        <w:pStyle w:val="PL"/>
        <w:rPr>
          <w:noProof w:val="0"/>
        </w:rPr>
      </w:pPr>
      <w:r w:rsidRPr="00B714BE">
        <w:rPr>
          <w:b/>
          <w:noProof w:val="0"/>
        </w:rPr>
        <w:t>ensure that</w:t>
      </w:r>
      <w:r w:rsidRPr="00B714BE">
        <w:rPr>
          <w:noProof w:val="0"/>
        </w:rPr>
        <w:t xml:space="preserve"> {</w:t>
      </w:r>
    </w:p>
    <w:p w14:paraId="7F818404" w14:textId="77777777" w:rsidR="002954DA" w:rsidRPr="00B714BE" w:rsidRDefault="002954DA" w:rsidP="002954DA">
      <w:pPr>
        <w:pStyle w:val="PL"/>
        <w:rPr>
          <w:noProof w:val="0"/>
        </w:rPr>
      </w:pPr>
      <w:r w:rsidRPr="00B714BE">
        <w:rPr>
          <w:noProof w:val="0"/>
        </w:rPr>
        <w:t xml:space="preserve">  </w:t>
      </w:r>
      <w:r w:rsidRPr="00B714BE">
        <w:rPr>
          <w:b/>
          <w:noProof w:val="0"/>
        </w:rPr>
        <w:t>when</w:t>
      </w:r>
      <w:r w:rsidRPr="00B714BE">
        <w:rPr>
          <w:noProof w:val="0"/>
        </w:rPr>
        <w:t xml:space="preserve"> { UE receives a SCI format 2-A to trigger SL CSI report. }</w:t>
      </w:r>
    </w:p>
    <w:p w14:paraId="26B29573" w14:textId="77777777" w:rsidR="002954DA" w:rsidRPr="00B714BE" w:rsidRDefault="002954DA" w:rsidP="002954DA">
      <w:pPr>
        <w:pStyle w:val="PL"/>
        <w:rPr>
          <w:noProof w:val="0"/>
        </w:rPr>
      </w:pPr>
      <w:r w:rsidRPr="00B714BE">
        <w:rPr>
          <w:noProof w:val="0"/>
        </w:rPr>
        <w:t xml:space="preserve">    </w:t>
      </w:r>
      <w:r w:rsidRPr="00B714BE">
        <w:rPr>
          <w:b/>
          <w:noProof w:val="0"/>
        </w:rPr>
        <w:t>then</w:t>
      </w:r>
      <w:r w:rsidRPr="00B714BE">
        <w:rPr>
          <w:noProof w:val="0"/>
        </w:rPr>
        <w:t xml:space="preserve"> { UE sends an CSI reporting MAC-CE to peer UE within SL CSI report latency requirement</w:t>
      </w:r>
      <w:r w:rsidRPr="00B714BE">
        <w:rPr>
          <w:noProof w:val="0"/>
          <w:lang w:eastAsia="zh-CN"/>
        </w:rPr>
        <w:t>.</w:t>
      </w:r>
      <w:r w:rsidRPr="00B714BE">
        <w:rPr>
          <w:rFonts w:cs="Courier New"/>
          <w:noProof w:val="0"/>
          <w:szCs w:val="16"/>
        </w:rPr>
        <w:t xml:space="preserve"> </w:t>
      </w:r>
      <w:r w:rsidRPr="00B714BE">
        <w:rPr>
          <w:noProof w:val="0"/>
        </w:rPr>
        <w:t>}</w:t>
      </w:r>
    </w:p>
    <w:p w14:paraId="2C1C2A54" w14:textId="77777777" w:rsidR="002954DA" w:rsidRPr="00B714BE" w:rsidRDefault="002954DA" w:rsidP="002954DA">
      <w:pPr>
        <w:pStyle w:val="PL"/>
        <w:rPr>
          <w:noProof w:val="0"/>
        </w:rPr>
      </w:pPr>
      <w:r w:rsidRPr="00B714BE">
        <w:rPr>
          <w:noProof w:val="0"/>
        </w:rPr>
        <w:t xml:space="preserve">            }</w:t>
      </w:r>
    </w:p>
    <w:p w14:paraId="4F90B247" w14:textId="77777777" w:rsidR="002954DA" w:rsidRPr="00B714BE" w:rsidRDefault="002954DA" w:rsidP="002954DA">
      <w:pPr>
        <w:pStyle w:val="PL"/>
        <w:rPr>
          <w:noProof w:val="0"/>
          <w:lang w:eastAsia="zh-CN"/>
        </w:rPr>
      </w:pPr>
    </w:p>
    <w:p w14:paraId="7D143EDB" w14:textId="77777777" w:rsidR="002954DA" w:rsidRPr="00B714BE" w:rsidRDefault="002954DA" w:rsidP="002954DA">
      <w:pPr>
        <w:pStyle w:val="H6"/>
      </w:pPr>
      <w:r w:rsidRPr="00B714BE">
        <w:rPr>
          <w:lang w:eastAsia="zh-CN"/>
        </w:rPr>
        <w:t>12.2.7.2</w:t>
      </w:r>
      <w:r w:rsidRPr="00B714BE">
        <w:t>.</w:t>
      </w:r>
      <w:r w:rsidRPr="00B714BE">
        <w:rPr>
          <w:lang w:eastAsia="zh-CN"/>
        </w:rPr>
        <w:t>2</w:t>
      </w:r>
      <w:r w:rsidRPr="00B714BE">
        <w:tab/>
        <w:t>Conformance requirements</w:t>
      </w:r>
    </w:p>
    <w:p w14:paraId="0CBC5B70" w14:textId="16563D06" w:rsidR="002954DA" w:rsidRPr="00B714BE" w:rsidRDefault="002954DA" w:rsidP="002954DA">
      <w:pPr>
        <w:rPr>
          <w:lang w:eastAsia="zh-CN"/>
        </w:rPr>
      </w:pPr>
      <w:r w:rsidRPr="00B714BE">
        <w:t xml:space="preserve">References: The conformance requirements covered in the present TC are specified in: TS 38.331 [22], subclause </w:t>
      </w:r>
      <w:r w:rsidRPr="00B714BE">
        <w:rPr>
          <w:lang w:eastAsia="zh-CN"/>
        </w:rPr>
        <w:t>5.8.9.1, 5.8.10.2, 5.8.10.3, 5.8.10.4 and 5.8.10.5</w:t>
      </w:r>
      <w:r w:rsidRPr="00B714BE">
        <w:t>. Unless otherwise stated these are Rel-16 requirements.</w:t>
      </w:r>
    </w:p>
    <w:p w14:paraId="310C7F2D" w14:textId="77777777" w:rsidR="002954DA" w:rsidRPr="00B714BE" w:rsidRDefault="002954DA" w:rsidP="002954DA">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1]</w:t>
      </w:r>
    </w:p>
    <w:p w14:paraId="4777B09F" w14:textId="77777777" w:rsidR="002954DA" w:rsidRPr="00B714BE" w:rsidRDefault="002954DA" w:rsidP="002954DA">
      <w:pPr>
        <w:pStyle w:val="TH"/>
      </w:pPr>
      <w:r w:rsidRPr="00B714BE">
        <w:object w:dxaOrig="4860" w:dyaOrig="2145" w14:anchorId="6B809182">
          <v:shape id="_x0000_i1080" type="#_x0000_t75" style="width:241.5pt;height:106.5pt" o:ole="">
            <v:imagedata r:id="rId19" o:title=""/>
          </v:shape>
          <o:OLEObject Type="Embed" ProgID="Mscgen.Chart" ShapeID="_x0000_i1080" DrawAspect="Content" ObjectID="_1748783436" r:id="rId64"/>
        </w:object>
      </w:r>
    </w:p>
    <w:p w14:paraId="55BFA458" w14:textId="77777777" w:rsidR="002954DA" w:rsidRPr="00B714BE" w:rsidRDefault="002954DA" w:rsidP="002954DA">
      <w:pPr>
        <w:pStyle w:val="TF"/>
      </w:pPr>
      <w:r w:rsidRPr="00B714BE">
        <w:t>Figure 5.8.9.1.1-1: Sidelink RRC reconfiguration, successful</w:t>
      </w:r>
    </w:p>
    <w:p w14:paraId="3410A2FB" w14:textId="77777777" w:rsidR="002954DA" w:rsidRPr="00B714BE" w:rsidRDefault="002954DA" w:rsidP="002954DA">
      <w:pPr>
        <w:pStyle w:val="TH"/>
      </w:pPr>
      <w:r w:rsidRPr="00B714BE">
        <w:object w:dxaOrig="4740" w:dyaOrig="2145" w14:anchorId="3E5B1BD7">
          <v:shape id="_x0000_i1081" type="#_x0000_t75" style="width:237.75pt;height:106.5pt" o:ole="">
            <v:imagedata r:id="rId21" o:title=""/>
          </v:shape>
          <o:OLEObject Type="Embed" ProgID="Mscgen.Chart" ShapeID="_x0000_i1081" DrawAspect="Content" ObjectID="_1748783437" r:id="rId65"/>
        </w:object>
      </w:r>
    </w:p>
    <w:p w14:paraId="7D4936F2" w14:textId="77777777" w:rsidR="002954DA" w:rsidRPr="00B714BE" w:rsidRDefault="002954DA" w:rsidP="002954DA">
      <w:pPr>
        <w:pStyle w:val="TF"/>
      </w:pPr>
      <w:r w:rsidRPr="00B714BE">
        <w:t>Figure 5.8.9.1.1-2: Sidelink RRC reconfiguration, failure</w:t>
      </w:r>
    </w:p>
    <w:p w14:paraId="06E934A8" w14:textId="77777777" w:rsidR="002954DA" w:rsidRPr="00B714BE" w:rsidRDefault="002954DA" w:rsidP="002954DA"/>
    <w:p w14:paraId="7CCDD1DB" w14:textId="64BB77A0" w:rsidR="002954DA" w:rsidRPr="00B714BE" w:rsidRDefault="002954DA" w:rsidP="002954DA">
      <w:r w:rsidRPr="00B714BE">
        <w:t xml:space="preserve">The purpose of this procedure is to </w:t>
      </w:r>
      <w:r w:rsidRPr="00B714BE">
        <w:rPr>
          <w:rFonts w:eastAsia="SimSun"/>
        </w:rPr>
        <w:t xml:space="preserve">modify a PC5-RRC connection, e.g. to </w:t>
      </w:r>
      <w:r w:rsidRPr="00B714BE">
        <w:t xml:space="preserve">establish/modify/release sidelink DRBs, to (re-)configure NR sidelink measurement and </w:t>
      </w:r>
      <w:r w:rsidRPr="00B714BE">
        <w:rPr>
          <w:rFonts w:eastAsia="SimSun"/>
        </w:rPr>
        <w:t xml:space="preserve">reporting, to </w:t>
      </w:r>
      <w:r w:rsidRPr="00B714BE">
        <w:t>(re-)</w:t>
      </w:r>
      <w:r w:rsidRPr="00B714BE">
        <w:rPr>
          <w:rFonts w:eastAsia="SimSun"/>
        </w:rPr>
        <w:t>configure sidelink CSI reference signal resources and CSI reporting latency bound</w:t>
      </w:r>
      <w:r w:rsidRPr="00B714BE">
        <w:t>.</w:t>
      </w:r>
    </w:p>
    <w:p w14:paraId="7EF8A6C8" w14:textId="77777777" w:rsidR="002954DA" w:rsidRPr="00B714BE" w:rsidRDefault="002954DA" w:rsidP="002954DA">
      <w:r w:rsidRPr="00B714BE">
        <w:t xml:space="preserve">The UE may initiate the sidelink RRC reconfiguration procedure and perform the operation in sub-clause 5.8.9.1.2 </w:t>
      </w:r>
      <w:r w:rsidRPr="00B714BE">
        <w:rPr>
          <w:rFonts w:eastAsia="SimSun"/>
        </w:rPr>
        <w:t>on the corresponding PC5-RRC connection</w:t>
      </w:r>
      <w:r w:rsidRPr="00B714BE">
        <w:t xml:space="preserve"> in following cases:</w:t>
      </w:r>
    </w:p>
    <w:p w14:paraId="242339F9" w14:textId="77777777" w:rsidR="002954DA" w:rsidRPr="00B714BE" w:rsidRDefault="002954DA" w:rsidP="002954DA">
      <w:pPr>
        <w:pStyle w:val="B1"/>
      </w:pPr>
      <w:r w:rsidRPr="00B714BE">
        <w:t>…</w:t>
      </w:r>
    </w:p>
    <w:p w14:paraId="7673CDE9" w14:textId="77777777" w:rsidR="002954DA" w:rsidRPr="00B714BE" w:rsidRDefault="002954DA" w:rsidP="002954DA">
      <w:pPr>
        <w:pStyle w:val="B1"/>
        <w:rPr>
          <w:rFonts w:eastAsia="SimSun"/>
        </w:rPr>
      </w:pPr>
      <w:r w:rsidRPr="00B714BE">
        <w:rPr>
          <w:rFonts w:eastAsia="SimSun"/>
        </w:rPr>
        <w:t>-</w:t>
      </w:r>
      <w:r w:rsidRPr="00B714BE">
        <w:rPr>
          <w:rFonts w:eastAsia="SimSun"/>
        </w:rPr>
        <w:tab/>
        <w:t xml:space="preserve">the </w:t>
      </w:r>
      <w:r w:rsidRPr="00B714BE">
        <w:t>(re-)</w:t>
      </w:r>
      <w:r w:rsidRPr="00B714BE">
        <w:rPr>
          <w:rFonts w:eastAsia="SimSun"/>
        </w:rPr>
        <w:t>configuration of the sidelink CSI reference signal resources and CSI reporting latency bound.</w:t>
      </w:r>
    </w:p>
    <w:p w14:paraId="53AF5649" w14:textId="77777777" w:rsidR="002954DA" w:rsidRPr="00B714BE" w:rsidRDefault="002954DA" w:rsidP="002954DA">
      <w:pPr>
        <w:rPr>
          <w:lang w:eastAsia="zh-CN"/>
        </w:rPr>
      </w:pPr>
      <w:r w:rsidRPr="00B714BE">
        <w:rPr>
          <w:lang w:eastAsia="zh-CN"/>
        </w:rPr>
        <w:t>I</w:t>
      </w:r>
      <w:r w:rsidRPr="00B714BE">
        <w:t xml:space="preserve">n RRC_CONNECTED, the UE applies the NR sidelink communications parameters provided in </w:t>
      </w:r>
      <w:r w:rsidRPr="00B714BE">
        <w:rPr>
          <w:i/>
        </w:rPr>
        <w:t>RRCReconfiguration</w:t>
      </w:r>
      <w:r w:rsidRPr="00B714BE">
        <w:rPr>
          <w:lang w:eastAsia="zh-CN"/>
        </w:rPr>
        <w:t xml:space="preserve"> (if any). In</w:t>
      </w:r>
      <w:r w:rsidRPr="00B714BE">
        <w:t xml:space="preserve"> RRC_IDLE or RRC_INACTIVE</w:t>
      </w:r>
      <w:r w:rsidRPr="00B714BE">
        <w:rPr>
          <w:lang w:eastAsia="zh-CN"/>
        </w:rPr>
        <w:t>, the UE applies</w:t>
      </w:r>
      <w:r w:rsidRPr="00B714BE">
        <w:t xml:space="preserve"> the NR sidelink communications parameters provided in </w:t>
      </w:r>
      <w:r w:rsidRPr="00B714BE">
        <w:rPr>
          <w:szCs w:val="22"/>
        </w:rPr>
        <w:t>system information</w:t>
      </w:r>
      <w:r w:rsidRPr="00B714BE">
        <w:rPr>
          <w:lang w:eastAsia="zh-CN"/>
        </w:rPr>
        <w:t xml:space="preserve"> (if any). For other cases, </w:t>
      </w:r>
      <w:r w:rsidRPr="00B714BE">
        <w:t xml:space="preserve">UEs apply the NR sidelink communications parameters provided in </w:t>
      </w:r>
      <w:r w:rsidRPr="00B714BE">
        <w:rPr>
          <w:i/>
        </w:rPr>
        <w:t xml:space="preserve">SidelinkPreconfigNR </w:t>
      </w:r>
      <w:r w:rsidRPr="00B714BE">
        <w:rPr>
          <w:lang w:eastAsia="zh-CN"/>
        </w:rPr>
        <w:t xml:space="preserve">(if any). When UE performs state transition between above three cases, </w:t>
      </w:r>
      <w:r w:rsidRPr="00B714BE">
        <w:t>the UE applies the NR sidelink communications parameters</w:t>
      </w:r>
      <w:r w:rsidRPr="00B714BE">
        <w:rPr>
          <w:lang w:eastAsia="zh-CN"/>
        </w:rPr>
        <w:t xml:space="preserve"> provided in the new state, after </w:t>
      </w:r>
      <w:r w:rsidRPr="00B714BE">
        <w:t>acquisition of the new configurations</w:t>
      </w:r>
      <w:r w:rsidRPr="00B714BE">
        <w:rPr>
          <w:lang w:eastAsia="zh-CN"/>
        </w:rPr>
        <w:t>. Before</w:t>
      </w:r>
      <w:r w:rsidRPr="00B714BE">
        <w:t xml:space="preserve"> </w:t>
      </w:r>
      <w:r w:rsidRPr="00B714BE">
        <w:lastRenderedPageBreak/>
        <w:t>acquisition of the new configurations, UE continues applying</w:t>
      </w:r>
      <w:r w:rsidRPr="00B714BE">
        <w:rPr>
          <w:lang w:eastAsia="zh-CN"/>
        </w:rPr>
        <w:t xml:space="preserve"> t</w:t>
      </w:r>
      <w:r w:rsidRPr="00B714BE">
        <w:t>he NR sidelink communications parameters</w:t>
      </w:r>
      <w:r w:rsidRPr="00B714BE">
        <w:rPr>
          <w:lang w:eastAsia="zh-CN"/>
        </w:rPr>
        <w:t xml:space="preserve"> provided in the old state.</w:t>
      </w:r>
    </w:p>
    <w:p w14:paraId="088E0511" w14:textId="2DB35FE0" w:rsidR="002954DA" w:rsidRPr="00B714BE" w:rsidRDefault="002954DA" w:rsidP="002954DA">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3]</w:t>
      </w:r>
    </w:p>
    <w:p w14:paraId="4B6508C9" w14:textId="77777777" w:rsidR="002954DA" w:rsidRPr="00B714BE" w:rsidRDefault="002954DA" w:rsidP="002954DA">
      <w:r w:rsidRPr="00B714BE">
        <w:t xml:space="preserve">The UE shall perform the following actions upon reception of the </w:t>
      </w:r>
      <w:r w:rsidRPr="00B714BE">
        <w:rPr>
          <w:i/>
        </w:rPr>
        <w:t>RRCReconfigurationSidelink</w:t>
      </w:r>
      <w:r w:rsidRPr="00B714BE">
        <w:t>:</w:t>
      </w:r>
    </w:p>
    <w:p w14:paraId="7E0ED5EA" w14:textId="77777777" w:rsidR="002954DA" w:rsidRPr="00B714BE" w:rsidRDefault="002954DA" w:rsidP="002954DA">
      <w:pPr>
        <w:pStyle w:val="B1"/>
      </w:pPr>
      <w:r w:rsidRPr="00B714BE">
        <w:rPr>
          <w:rFonts w:eastAsia="SimSun"/>
          <w:lang w:eastAsia="zh-CN"/>
        </w:rPr>
        <w:t>…</w:t>
      </w:r>
    </w:p>
    <w:p w14:paraId="1A317C7A" w14:textId="77777777" w:rsidR="002954DA" w:rsidRPr="00B714BE" w:rsidRDefault="002954DA" w:rsidP="002954DA">
      <w:pPr>
        <w:pStyle w:val="B1"/>
      </w:pPr>
      <w:r w:rsidRPr="00B714BE">
        <w:t>1&gt;</w:t>
      </w:r>
      <w:r w:rsidRPr="00B714BE">
        <w:tab/>
        <w:t xml:space="preserve">if the </w:t>
      </w:r>
      <w:r w:rsidRPr="00B714BE">
        <w:rPr>
          <w:i/>
          <w:iCs/>
          <w:lang w:eastAsia="x-none"/>
        </w:rPr>
        <w:t>RRCReconfiguration</w:t>
      </w:r>
      <w:r w:rsidRPr="00B714BE">
        <w:rPr>
          <w:rFonts w:eastAsia="MS Mincho"/>
          <w:i/>
          <w:iCs/>
        </w:rPr>
        <w:t>Sidelink</w:t>
      </w:r>
      <w:r w:rsidRPr="00B714BE">
        <w:t xml:space="preserve"> message includes the </w:t>
      </w:r>
      <w:r w:rsidRPr="00B714BE">
        <w:rPr>
          <w:i/>
          <w:iCs/>
        </w:rPr>
        <w:t>sl-CSI-RS-Config</w:t>
      </w:r>
      <w:r w:rsidRPr="00B714BE">
        <w:t>:</w:t>
      </w:r>
    </w:p>
    <w:p w14:paraId="77812191" w14:textId="77777777" w:rsidR="002954DA" w:rsidRPr="00B714BE" w:rsidRDefault="002954DA" w:rsidP="002954DA">
      <w:pPr>
        <w:pStyle w:val="B2"/>
        <w:rPr>
          <w:rFonts w:eastAsia="Batang"/>
        </w:rPr>
      </w:pPr>
      <w:r w:rsidRPr="00B714BE">
        <w:t>2&gt;</w:t>
      </w:r>
      <w:r w:rsidRPr="00B714BE">
        <w:tab/>
        <w:t>apply the sidelink CSI-RS configuration;</w:t>
      </w:r>
    </w:p>
    <w:p w14:paraId="2FF1C24B" w14:textId="77777777" w:rsidR="002954DA" w:rsidRPr="00B714BE" w:rsidRDefault="002954DA" w:rsidP="002954DA">
      <w:pPr>
        <w:pStyle w:val="B1"/>
        <w:rPr>
          <w:rFonts w:eastAsia="DotumChe"/>
        </w:rPr>
      </w:pPr>
      <w:r w:rsidRPr="00B714BE">
        <w:t>1&gt;</w:t>
      </w:r>
      <w:r w:rsidRPr="00B714BE">
        <w:tab/>
        <w:t xml:space="preserve">if the </w:t>
      </w:r>
      <w:r w:rsidRPr="00B714BE">
        <w:rPr>
          <w:i/>
          <w:iCs/>
          <w:lang w:eastAsia="x-none"/>
        </w:rPr>
        <w:t>RRCReconfiguration</w:t>
      </w:r>
      <w:r w:rsidRPr="00B714BE">
        <w:rPr>
          <w:rFonts w:eastAsia="MS Mincho"/>
          <w:i/>
          <w:iCs/>
        </w:rPr>
        <w:t>Sidelink</w:t>
      </w:r>
      <w:r w:rsidRPr="00B714BE">
        <w:t xml:space="preserve"> message includes the </w:t>
      </w:r>
      <w:r w:rsidRPr="00B714BE">
        <w:rPr>
          <w:rFonts w:eastAsia="SimSun"/>
          <w:i/>
          <w:iCs/>
        </w:rPr>
        <w:t>sl-LatencyBoundCSI-Report</w:t>
      </w:r>
      <w:r w:rsidRPr="00B714BE">
        <w:t>:</w:t>
      </w:r>
    </w:p>
    <w:p w14:paraId="68B79295" w14:textId="77777777" w:rsidR="002954DA" w:rsidRPr="00B714BE" w:rsidRDefault="002954DA" w:rsidP="002954DA">
      <w:pPr>
        <w:pStyle w:val="B2"/>
        <w:rPr>
          <w:rFonts w:eastAsia="Batang"/>
        </w:rPr>
      </w:pPr>
      <w:r w:rsidRPr="00B714BE">
        <w:t>2&gt;</w:t>
      </w:r>
      <w:r w:rsidRPr="00B714BE">
        <w:tab/>
        <w:t>apply the configured sidelink CSI report latency bound;</w:t>
      </w:r>
    </w:p>
    <w:p w14:paraId="657F4813" w14:textId="77777777" w:rsidR="002954DA" w:rsidRPr="00B714BE" w:rsidRDefault="002954DA" w:rsidP="002954DA">
      <w:pPr>
        <w:pStyle w:val="B1"/>
        <w:rPr>
          <w:lang w:eastAsia="zh-CN"/>
        </w:rPr>
      </w:pPr>
      <w:r w:rsidRPr="00B714BE">
        <w:rPr>
          <w:lang w:eastAsia="zh-CN"/>
        </w:rPr>
        <w:t>…</w:t>
      </w:r>
    </w:p>
    <w:p w14:paraId="5EFCFAF5" w14:textId="77777777" w:rsidR="002954DA" w:rsidRPr="00B714BE" w:rsidRDefault="002954DA" w:rsidP="002954DA">
      <w:pPr>
        <w:pStyle w:val="B1"/>
        <w:rPr>
          <w:rFonts w:eastAsia="Batang"/>
        </w:rPr>
      </w:pPr>
      <w:r w:rsidRPr="00B714BE">
        <w:rPr>
          <w:rFonts w:eastAsia="Batang"/>
        </w:rPr>
        <w:t>1&gt;</w:t>
      </w:r>
      <w:r w:rsidRPr="00B714BE">
        <w:rPr>
          <w:rFonts w:eastAsia="Batang"/>
        </w:rPr>
        <w:tab/>
        <w:t>else:</w:t>
      </w:r>
    </w:p>
    <w:p w14:paraId="2A348516" w14:textId="77777777" w:rsidR="002954DA" w:rsidRPr="00B714BE" w:rsidRDefault="002954DA" w:rsidP="002954DA">
      <w:pPr>
        <w:pStyle w:val="B2"/>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CompleteSidelink</w:t>
      </w:r>
      <w:r w:rsidRPr="00B714BE">
        <w:rPr>
          <w:rFonts w:eastAsia="Batang"/>
        </w:rPr>
        <w:t xml:space="preserve"> message;</w:t>
      </w:r>
    </w:p>
    <w:p w14:paraId="3BE26F0A" w14:textId="77777777" w:rsidR="002954DA" w:rsidRPr="00B714BE" w:rsidRDefault="002954DA" w:rsidP="002954DA">
      <w:pPr>
        <w:pStyle w:val="B3"/>
        <w:rPr>
          <w:rFonts w:eastAsia="Batang"/>
        </w:rPr>
      </w:pPr>
      <w:r w:rsidRPr="00B714BE">
        <w:rPr>
          <w:rFonts w:eastAsia="Batang"/>
        </w:rPr>
        <w:t>3&gt;</w:t>
      </w:r>
      <w:r w:rsidRPr="00B714BE">
        <w:rPr>
          <w:rFonts w:eastAsia="Batang"/>
        </w:rPr>
        <w:tab/>
        <w:t xml:space="preserve">submit the </w:t>
      </w:r>
      <w:r w:rsidRPr="00B714BE">
        <w:rPr>
          <w:i/>
          <w:lang w:eastAsia="ko-KR"/>
        </w:rPr>
        <w:t>RRCReconfigurationCompleteSidelink</w:t>
      </w:r>
      <w:r w:rsidRPr="00B714BE">
        <w:rPr>
          <w:rFonts w:eastAsia="Batang"/>
        </w:rPr>
        <w:t xml:space="preserve"> message to lower layers for transmission;</w:t>
      </w:r>
    </w:p>
    <w:p w14:paraId="78CAA87F" w14:textId="77777777" w:rsidR="002954DA" w:rsidRPr="00B714BE" w:rsidRDefault="002954DA" w:rsidP="002954DA">
      <w:r w:rsidRPr="00B714BE">
        <w:t xml:space="preserve">[TS </w:t>
      </w:r>
      <w:r w:rsidRPr="00B714BE">
        <w:rPr>
          <w:lang w:eastAsia="zh-CN"/>
        </w:rPr>
        <w:t>38</w:t>
      </w:r>
      <w:r w:rsidRPr="00B714BE">
        <w:t>.</w:t>
      </w:r>
      <w:r w:rsidRPr="00B714BE">
        <w:rPr>
          <w:lang w:eastAsia="zh-CN"/>
        </w:rPr>
        <w:t>214</w:t>
      </w:r>
      <w:r w:rsidRPr="00B714BE">
        <w:t>, clause 8.2.1]</w:t>
      </w:r>
    </w:p>
    <w:p w14:paraId="11AF167C" w14:textId="77777777" w:rsidR="002954DA" w:rsidRPr="00B714BE" w:rsidRDefault="002954DA" w:rsidP="002954DA">
      <w:r w:rsidRPr="00B714BE">
        <w:t>A UE transmits sidelink CSI-RS within a unicast PSSCH transmission if the following conditions hold:</w:t>
      </w:r>
    </w:p>
    <w:p w14:paraId="04FE60C0" w14:textId="77777777" w:rsidR="002954DA" w:rsidRPr="00B714BE" w:rsidRDefault="002954DA" w:rsidP="002954DA">
      <w:pPr>
        <w:pStyle w:val="B1"/>
      </w:pPr>
      <w:r w:rsidRPr="00B714BE">
        <w:t>-</w:t>
      </w:r>
      <w:r w:rsidRPr="00B714BE">
        <w:tab/>
        <w:t xml:space="preserve">CSI reporting is enabled by higher layer parameter </w:t>
      </w:r>
      <w:r w:rsidRPr="00B714BE">
        <w:rPr>
          <w:i/>
        </w:rPr>
        <w:t>sl-CSI-Acquisition</w:t>
      </w:r>
      <w:r w:rsidRPr="00B714BE">
        <w:t>; and</w:t>
      </w:r>
    </w:p>
    <w:p w14:paraId="2DD26717" w14:textId="77777777" w:rsidR="002954DA" w:rsidRPr="00B714BE" w:rsidRDefault="002954DA" w:rsidP="002954DA">
      <w:pPr>
        <w:pStyle w:val="B1"/>
      </w:pPr>
      <w:r w:rsidRPr="00B714BE">
        <w:t>-</w:t>
      </w:r>
      <w:r w:rsidRPr="00B714BE">
        <w:tab/>
        <w:t>the '</w:t>
      </w:r>
      <w:r w:rsidRPr="00B714BE">
        <w:rPr>
          <w:i/>
          <w:iCs/>
        </w:rPr>
        <w:t>CSI request</w:t>
      </w:r>
      <w:r w:rsidRPr="00B714BE">
        <w:t>' field in the corresponding SCI format 2-A is set to 1.</w:t>
      </w:r>
    </w:p>
    <w:p w14:paraId="7BC99FD0" w14:textId="77777777" w:rsidR="002954DA" w:rsidRPr="00B714BE" w:rsidRDefault="002954DA" w:rsidP="002954DA">
      <w:pPr>
        <w:pStyle w:val="B1"/>
        <w:rPr>
          <w:lang w:eastAsia="zh-CN"/>
        </w:rPr>
      </w:pPr>
      <w:r w:rsidRPr="00B714BE">
        <w:rPr>
          <w:lang w:eastAsia="zh-CN"/>
        </w:rPr>
        <w:t>…</w:t>
      </w:r>
    </w:p>
    <w:p w14:paraId="0104F331" w14:textId="77777777" w:rsidR="002954DA" w:rsidRPr="00B714BE" w:rsidRDefault="002954DA" w:rsidP="002954DA">
      <w:r w:rsidRPr="00B714BE">
        <w:t xml:space="preserve">[TS </w:t>
      </w:r>
      <w:r w:rsidRPr="00B714BE">
        <w:rPr>
          <w:lang w:eastAsia="zh-CN"/>
        </w:rPr>
        <w:t>38</w:t>
      </w:r>
      <w:r w:rsidRPr="00B714BE">
        <w:t>.</w:t>
      </w:r>
      <w:r w:rsidRPr="00B714BE">
        <w:rPr>
          <w:lang w:eastAsia="zh-CN"/>
        </w:rPr>
        <w:t>214</w:t>
      </w:r>
      <w:r w:rsidRPr="00B714BE">
        <w:t xml:space="preserve">, clause </w:t>
      </w:r>
      <w:r w:rsidRPr="00B714BE">
        <w:rPr>
          <w:lang w:eastAsia="zh-CN"/>
        </w:rPr>
        <w:t>8.5.1.1</w:t>
      </w:r>
      <w:r w:rsidRPr="00B714BE">
        <w:t>]</w:t>
      </w:r>
    </w:p>
    <w:p w14:paraId="35F23F65" w14:textId="77777777" w:rsidR="002954DA" w:rsidRPr="00B714BE" w:rsidRDefault="002954DA" w:rsidP="002954DA">
      <w:r w:rsidRPr="00B714BE">
        <w:t>The UE shall calculate CSI parameters (if reported) assuming the following dependencies between CSI parameters (if reported)</w:t>
      </w:r>
    </w:p>
    <w:p w14:paraId="2976E00F" w14:textId="77777777" w:rsidR="002954DA" w:rsidRPr="00B714BE" w:rsidRDefault="002954DA" w:rsidP="002954DA">
      <w:pPr>
        <w:pStyle w:val="B1"/>
      </w:pPr>
      <w:r w:rsidRPr="00B714BE">
        <w:t>-</w:t>
      </w:r>
      <w:r w:rsidRPr="00B714BE">
        <w:tab/>
        <w:t>CQI shall be calculated conditioned on the reported RI</w:t>
      </w:r>
    </w:p>
    <w:p w14:paraId="507E60A3" w14:textId="77777777" w:rsidR="002954DA" w:rsidRPr="00B714BE" w:rsidRDefault="002954DA" w:rsidP="002954DA">
      <w:r w:rsidRPr="00B714BE">
        <w:t>The CSI reporting can be aperiodic (using [10, TS 38.321]). Table 8.5.1.1-1 shows the supported combinations of CSI reporting configurations and CSI-RS configurations and how the CSI reporting is triggered for CSI-RS configuration. Aperiodic CSI-RS is configured and triggered/activated as described in Clause 8.5.1.2.</w:t>
      </w:r>
    </w:p>
    <w:p w14:paraId="1B4E281B" w14:textId="764052A3" w:rsidR="002954DA" w:rsidRPr="00B714BE" w:rsidRDefault="002954DA" w:rsidP="002954DA">
      <w:pPr>
        <w:pStyle w:val="TH"/>
      </w:pPr>
      <w:r w:rsidRPr="00B714BE">
        <w:t>Table 8.5.1.1-1: Triggering/Activation of CSI reporting for the possible CSI-RS Configurations</w:t>
      </w:r>
    </w:p>
    <w:tbl>
      <w:tblPr>
        <w:tblW w:w="0" w:type="auto"/>
        <w:jc w:val="center"/>
        <w:tblCellMar>
          <w:left w:w="0" w:type="dxa"/>
          <w:right w:w="0" w:type="dxa"/>
        </w:tblCellMar>
        <w:tblLook w:val="04A0" w:firstRow="1" w:lastRow="0" w:firstColumn="1" w:lastColumn="0" w:noHBand="0" w:noVBand="1"/>
      </w:tblPr>
      <w:tblGrid>
        <w:gridCol w:w="2464"/>
        <w:gridCol w:w="2465"/>
      </w:tblGrid>
      <w:tr w:rsidR="002954DA" w:rsidRPr="00B714BE" w14:paraId="73ED51B6" w14:textId="77777777" w:rsidTr="008D405A">
        <w:trPr>
          <w:jc w:val="center"/>
        </w:trPr>
        <w:tc>
          <w:tcPr>
            <w:tcW w:w="24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6553F3" w14:textId="77777777" w:rsidR="002954DA" w:rsidRPr="00B714BE" w:rsidRDefault="002954DA" w:rsidP="000A0152">
            <w:pPr>
              <w:pStyle w:val="TAH"/>
            </w:pPr>
            <w:r w:rsidRPr="00B714BE">
              <w:t>CSI-RS Configuration</w:t>
            </w:r>
          </w:p>
        </w:tc>
        <w:tc>
          <w:tcPr>
            <w:tcW w:w="246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525755" w14:textId="77777777" w:rsidR="002954DA" w:rsidRPr="00B714BE" w:rsidRDefault="002954DA" w:rsidP="000A0152">
            <w:pPr>
              <w:pStyle w:val="TAH"/>
            </w:pPr>
            <w:r w:rsidRPr="00B714BE">
              <w:t>Aperiodic CSI Reporting</w:t>
            </w:r>
          </w:p>
        </w:tc>
      </w:tr>
      <w:tr w:rsidR="002954DA" w:rsidRPr="00B714BE" w14:paraId="039B9ABA" w14:textId="77777777" w:rsidTr="008D405A">
        <w:trPr>
          <w:jc w:val="center"/>
        </w:trPr>
        <w:tc>
          <w:tcPr>
            <w:tcW w:w="246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649A4A" w14:textId="77777777" w:rsidR="002954DA" w:rsidRPr="00B714BE" w:rsidRDefault="002954DA" w:rsidP="000A0152">
            <w:pPr>
              <w:pStyle w:val="TAC"/>
            </w:pPr>
            <w:r w:rsidRPr="00B714BE">
              <w:t>Aperiodic CSI-RS</w:t>
            </w:r>
          </w:p>
        </w:tc>
        <w:tc>
          <w:tcPr>
            <w:tcW w:w="2465" w:type="dxa"/>
            <w:tcBorders>
              <w:top w:val="nil"/>
              <w:left w:val="nil"/>
              <w:bottom w:val="single" w:sz="8" w:space="0" w:color="auto"/>
              <w:right w:val="single" w:sz="8" w:space="0" w:color="auto"/>
            </w:tcBorders>
            <w:tcMar>
              <w:top w:w="0" w:type="dxa"/>
              <w:left w:w="108" w:type="dxa"/>
              <w:bottom w:w="0" w:type="dxa"/>
              <w:right w:w="108" w:type="dxa"/>
            </w:tcMar>
            <w:hideMark/>
          </w:tcPr>
          <w:p w14:paraId="18800DBC" w14:textId="77777777" w:rsidR="002954DA" w:rsidRPr="00B714BE" w:rsidRDefault="002954DA" w:rsidP="000A0152">
            <w:pPr>
              <w:pStyle w:val="TAC"/>
            </w:pPr>
            <w:r w:rsidRPr="00B714BE">
              <w:t>Triggered by SCI.</w:t>
            </w:r>
          </w:p>
        </w:tc>
      </w:tr>
    </w:tbl>
    <w:p w14:paraId="038B723E" w14:textId="77777777" w:rsidR="002954DA" w:rsidRPr="00B714BE" w:rsidRDefault="002954DA" w:rsidP="002954DA"/>
    <w:p w14:paraId="17AA6F7F" w14:textId="77777777" w:rsidR="002954DA" w:rsidRPr="00B714BE" w:rsidRDefault="002954DA" w:rsidP="002954DA">
      <w:r w:rsidRPr="00B714BE">
        <w:t>For CSI reporting, wideband CQI reporting is supported. A wideband CQI is reported for a single codeword for the entire CSI reporting band.</w:t>
      </w:r>
    </w:p>
    <w:p w14:paraId="00840CBE" w14:textId="77777777" w:rsidR="002954DA" w:rsidRPr="00B714BE" w:rsidRDefault="002954DA" w:rsidP="002954DA">
      <w:r w:rsidRPr="00B714BE">
        <w:t xml:space="preserve">[TS </w:t>
      </w:r>
      <w:r w:rsidRPr="00B714BE">
        <w:rPr>
          <w:lang w:eastAsia="zh-CN"/>
        </w:rPr>
        <w:t>38</w:t>
      </w:r>
      <w:r w:rsidRPr="00B714BE">
        <w:t>.</w:t>
      </w:r>
      <w:r w:rsidRPr="00B714BE">
        <w:rPr>
          <w:lang w:eastAsia="zh-CN"/>
        </w:rPr>
        <w:t>214</w:t>
      </w:r>
      <w:r w:rsidRPr="00B714BE">
        <w:t xml:space="preserve">, clause </w:t>
      </w:r>
      <w:r w:rsidRPr="00B714BE">
        <w:rPr>
          <w:lang w:eastAsia="zh-CN"/>
        </w:rPr>
        <w:t>8.5.1.2</w:t>
      </w:r>
      <w:r w:rsidRPr="00B714BE">
        <w:t>]</w:t>
      </w:r>
    </w:p>
    <w:p w14:paraId="64E991F0" w14:textId="77777777" w:rsidR="002954DA" w:rsidRPr="00B714BE" w:rsidRDefault="002954DA" w:rsidP="002954DA">
      <w:pPr>
        <w:rPr>
          <w:rFonts w:eastAsia="Malgun Gothic"/>
          <w:color w:val="000000"/>
        </w:rPr>
      </w:pPr>
      <w:r w:rsidRPr="00B714BE">
        <w:rPr>
          <w:rFonts w:eastAsia="Malgun Gothic"/>
          <w:color w:val="000000"/>
        </w:rPr>
        <w:t>The CSI-triggering UE is not allowed to trigger another aperiodic CSI report for the same UE before the last slot of the expected reception or completion of the ongoing aperiodic CSI report associated with the SCI format 2-A with the '</w:t>
      </w:r>
      <w:r w:rsidRPr="00B714BE">
        <w:rPr>
          <w:rFonts w:eastAsia="Malgun Gothic"/>
          <w:i/>
          <w:iCs/>
          <w:color w:val="000000"/>
        </w:rPr>
        <w:t>CSI request</w:t>
      </w:r>
      <w:r w:rsidRPr="00B714BE">
        <w:rPr>
          <w:rFonts w:eastAsia="Malgun Gothic"/>
          <w:color w:val="000000"/>
        </w:rPr>
        <w:t>' field set to 1, where the last slot of the expected reception of the ongoing aperiodic CSI report is given by [10, TS38.321].</w:t>
      </w:r>
    </w:p>
    <w:p w14:paraId="6F9097E0" w14:textId="77777777" w:rsidR="002954DA" w:rsidRPr="00B714BE" w:rsidRDefault="002954DA" w:rsidP="002954DA">
      <w:r w:rsidRPr="00B714BE">
        <w:t>An aperiodic CSI report is triggered by an SCI format 2-A with the '</w:t>
      </w:r>
      <w:r w:rsidRPr="00B714BE">
        <w:rPr>
          <w:i/>
          <w:iCs/>
        </w:rPr>
        <w:t>CSI request</w:t>
      </w:r>
      <w:r w:rsidRPr="00B714BE">
        <w:t xml:space="preserve">' field set to 1. </w:t>
      </w:r>
    </w:p>
    <w:p w14:paraId="191F6310" w14:textId="77777777" w:rsidR="002954DA" w:rsidRPr="00B714BE" w:rsidRDefault="002954DA" w:rsidP="002954DA">
      <w:r w:rsidRPr="00B714BE">
        <w:t>A UE is not expected to transmit a sidelink CSI-RS and a sidelink PT-RS which overlap.</w:t>
      </w:r>
    </w:p>
    <w:p w14:paraId="64282BDC" w14:textId="77777777" w:rsidR="002954DA" w:rsidRPr="00B714BE" w:rsidRDefault="002954DA" w:rsidP="002954DA">
      <w:r w:rsidRPr="00B714BE">
        <w:t xml:space="preserve">[TS </w:t>
      </w:r>
      <w:r w:rsidRPr="00B714BE">
        <w:rPr>
          <w:lang w:eastAsia="zh-CN"/>
        </w:rPr>
        <w:t>38</w:t>
      </w:r>
      <w:r w:rsidRPr="00B714BE">
        <w:t>.</w:t>
      </w:r>
      <w:r w:rsidRPr="00B714BE">
        <w:rPr>
          <w:lang w:eastAsia="zh-CN"/>
        </w:rPr>
        <w:t>321</w:t>
      </w:r>
      <w:r w:rsidRPr="00B714BE">
        <w:t xml:space="preserve">, clause </w:t>
      </w:r>
      <w:r w:rsidRPr="00B714BE">
        <w:rPr>
          <w:lang w:eastAsia="zh-CN"/>
        </w:rPr>
        <w:t>5.22.1.7</w:t>
      </w:r>
      <w:r w:rsidRPr="00B714BE">
        <w:t>]</w:t>
      </w:r>
    </w:p>
    <w:p w14:paraId="742788F6" w14:textId="77777777" w:rsidR="002954DA" w:rsidRPr="00B714BE" w:rsidRDefault="002954DA" w:rsidP="002954DA">
      <w:pPr>
        <w:rPr>
          <w:lang w:eastAsia="ko-KR"/>
        </w:rPr>
      </w:pPr>
      <w:r w:rsidRPr="00B714BE">
        <w:rPr>
          <w:lang w:eastAsia="ko-KR"/>
        </w:rPr>
        <w:lastRenderedPageBreak/>
        <w:t xml:space="preserve">The Sidelink Channel State Information (SL-CSI) reporting procedure is used to provide a peer UE with sidelink channel state information as specified in clause 8.5 of </w:t>
      </w:r>
      <w:r w:rsidRPr="00B714BE">
        <w:t>TS 38.214 [7]</w:t>
      </w:r>
      <w:r w:rsidRPr="00B714BE">
        <w:rPr>
          <w:lang w:eastAsia="ko-KR"/>
        </w:rPr>
        <w:t>.</w:t>
      </w:r>
    </w:p>
    <w:p w14:paraId="2BBE30BE" w14:textId="77777777" w:rsidR="002954DA" w:rsidRPr="00B714BE" w:rsidRDefault="002954DA" w:rsidP="002954DA">
      <w:pPr>
        <w:rPr>
          <w:lang w:eastAsia="ko-KR"/>
        </w:rPr>
      </w:pPr>
      <w:r w:rsidRPr="00B714BE">
        <w:rPr>
          <w:lang w:eastAsia="ko-KR"/>
        </w:rPr>
        <w:t>RRC configures the following parameters to control the SL-CSI reporting procedure:</w:t>
      </w:r>
    </w:p>
    <w:p w14:paraId="3A60A7BD" w14:textId="77777777" w:rsidR="002954DA" w:rsidRPr="00B714BE" w:rsidRDefault="002954DA" w:rsidP="002954DA">
      <w:pPr>
        <w:pStyle w:val="B1"/>
        <w:rPr>
          <w:lang w:eastAsia="ko-KR"/>
        </w:rPr>
      </w:pPr>
      <w:r w:rsidRPr="00B714BE">
        <w:rPr>
          <w:lang w:eastAsia="ko-KR"/>
        </w:rPr>
        <w:t>-</w:t>
      </w:r>
      <w:r w:rsidRPr="00B714BE">
        <w:rPr>
          <w:lang w:eastAsia="ko-KR"/>
        </w:rPr>
        <w:tab/>
      </w:r>
      <w:r w:rsidRPr="00B714BE">
        <w:rPr>
          <w:i/>
          <w:iCs/>
          <w:lang w:eastAsia="ko-KR"/>
        </w:rPr>
        <w:t>sl-LatencyBoundCSI-Report</w:t>
      </w:r>
      <w:r w:rsidRPr="00B714BE">
        <w:rPr>
          <w:lang w:eastAsia="ko-KR"/>
        </w:rPr>
        <w:t>, which is maintained for each PC5-RRC connection.</w:t>
      </w:r>
    </w:p>
    <w:p w14:paraId="290FD8C6" w14:textId="77777777" w:rsidR="002954DA" w:rsidRPr="00B714BE" w:rsidRDefault="002954DA" w:rsidP="002954DA">
      <w:pPr>
        <w:rPr>
          <w:lang w:eastAsia="ko-KR"/>
        </w:rPr>
      </w:pPr>
      <w:r w:rsidRPr="00B714BE">
        <w:rPr>
          <w:lang w:eastAsia="ko-KR"/>
        </w:rPr>
        <w:t xml:space="preserve">The MAC entity maintains an </w:t>
      </w:r>
      <w:r w:rsidRPr="00B714BE">
        <w:rPr>
          <w:i/>
          <w:iCs/>
          <w:lang w:eastAsia="ko-KR"/>
        </w:rPr>
        <w:t>sl-CSI-ReportTimer</w:t>
      </w:r>
      <w:r w:rsidRPr="00B714BE">
        <w:rPr>
          <w:lang w:eastAsia="ko-KR"/>
        </w:rPr>
        <w:t xml:space="preserve"> for each pair of the Source Layer-2 ID and the Destination Layer-2 ID corresponding to a PC5-RRC connection. </w:t>
      </w:r>
      <w:r w:rsidRPr="00B714BE">
        <w:rPr>
          <w:i/>
          <w:iCs/>
          <w:lang w:eastAsia="ko-KR"/>
        </w:rPr>
        <w:t>sl-CSI-ReportTimer</w:t>
      </w:r>
      <w:r w:rsidRPr="00B714BE">
        <w:rPr>
          <w:lang w:eastAsia="ko-KR"/>
        </w:rPr>
        <w:t xml:space="preserve"> is used for an SL-CSI reporting UE to follow the latency requirement signalled from a CSI triggering UE. The value of </w:t>
      </w:r>
      <w:r w:rsidRPr="00B714BE">
        <w:rPr>
          <w:i/>
          <w:iCs/>
          <w:lang w:eastAsia="ko-KR"/>
        </w:rPr>
        <w:t>sl-CSI-ReportTimer</w:t>
      </w:r>
      <w:r w:rsidRPr="00B714BE">
        <w:rPr>
          <w:lang w:eastAsia="ko-KR"/>
        </w:rPr>
        <w:t xml:space="preserve"> is the same as the‎ latency requirement of the SL-CSI reporting in </w:t>
      </w:r>
      <w:r w:rsidRPr="00B714BE">
        <w:rPr>
          <w:i/>
          <w:iCs/>
          <w:lang w:eastAsia="ko-KR"/>
        </w:rPr>
        <w:t>sl-LatencyBoundCSI-Report</w:t>
      </w:r>
      <w:r w:rsidRPr="00B714BE">
        <w:rPr>
          <w:lang w:eastAsia="ko-KR"/>
        </w:rPr>
        <w:t xml:space="preserve"> configured by RRC.</w:t>
      </w:r>
    </w:p>
    <w:p w14:paraId="5FFBF8F9" w14:textId="77777777" w:rsidR="002954DA" w:rsidRPr="00B714BE" w:rsidRDefault="002954DA" w:rsidP="002954DA">
      <w:pPr>
        <w:rPr>
          <w:lang w:eastAsia="ko-KR"/>
        </w:rPr>
      </w:pPr>
      <w:r w:rsidRPr="00B714BE">
        <w:rPr>
          <w:lang w:eastAsia="ko-KR"/>
        </w:rPr>
        <w:t xml:space="preserve">The MAC entity shall </w:t>
      </w:r>
      <w:r w:rsidRPr="00B714BE">
        <w:t>for each pair of the Source Layer-2 ID and the Destination Layer-2 ID corresponding to a PC5-RRC connection which has been established by upper layers</w:t>
      </w:r>
      <w:r w:rsidRPr="00B714BE">
        <w:rPr>
          <w:lang w:eastAsia="ko-KR"/>
        </w:rPr>
        <w:t>:</w:t>
      </w:r>
    </w:p>
    <w:p w14:paraId="608B4883" w14:textId="77777777" w:rsidR="002954DA" w:rsidRPr="00B714BE" w:rsidRDefault="002954DA" w:rsidP="002954DA">
      <w:pPr>
        <w:pStyle w:val="B1"/>
        <w:rPr>
          <w:lang w:eastAsia="ko-KR"/>
        </w:rPr>
      </w:pPr>
      <w:r w:rsidRPr="00B714BE">
        <w:rPr>
          <w:lang w:eastAsia="ko-KR"/>
        </w:rPr>
        <w:t>1&gt;</w:t>
      </w:r>
      <w:r w:rsidRPr="00B714BE">
        <w:rPr>
          <w:lang w:eastAsia="ko-KR"/>
        </w:rPr>
        <w:tab/>
        <w:t xml:space="preserve">if the </w:t>
      </w:r>
      <w:r w:rsidRPr="00B714BE">
        <w:t>SL-CSI reporting has been triggered by an SCI and not cancelled</w:t>
      </w:r>
      <w:r w:rsidRPr="00B714BE">
        <w:rPr>
          <w:lang w:eastAsia="ko-KR"/>
        </w:rPr>
        <w:t>:</w:t>
      </w:r>
    </w:p>
    <w:p w14:paraId="5A69C48C" w14:textId="77777777" w:rsidR="002954DA" w:rsidRPr="00B714BE" w:rsidRDefault="002954DA" w:rsidP="002954DA">
      <w:pPr>
        <w:pStyle w:val="B2"/>
        <w:rPr>
          <w:lang w:eastAsia="zh-CN"/>
        </w:rPr>
      </w:pPr>
      <w:r w:rsidRPr="00B714BE">
        <w:rPr>
          <w:rFonts w:eastAsia="Malgun Gothic"/>
          <w:lang w:eastAsia="ko-KR"/>
        </w:rPr>
        <w:t>2&gt;</w:t>
      </w:r>
      <w:r w:rsidRPr="00B714BE">
        <w:rPr>
          <w:rFonts w:eastAsia="Malgun Gothic"/>
          <w:lang w:eastAsia="ko-KR"/>
        </w:rPr>
        <w:tab/>
      </w:r>
      <w:r w:rsidRPr="00B714BE">
        <w:rPr>
          <w:lang w:eastAsia="zh-CN"/>
        </w:rPr>
        <w:t xml:space="preserve">if </w:t>
      </w:r>
      <w:r w:rsidRPr="00B714BE">
        <w:rPr>
          <w:rFonts w:eastAsia="SimSun"/>
          <w:lang w:eastAsia="zh-CN"/>
        </w:rPr>
        <w:t xml:space="preserve">the </w:t>
      </w:r>
      <w:r w:rsidRPr="00B714BE">
        <w:rPr>
          <w:rFonts w:eastAsia="SimSun"/>
          <w:i/>
          <w:lang w:eastAsia="zh-CN"/>
        </w:rPr>
        <w:t>sl-CSI-ReportTimer</w:t>
      </w:r>
      <w:r w:rsidRPr="00B714BE">
        <w:rPr>
          <w:lang w:eastAsia="zh-CN"/>
        </w:rPr>
        <w:t xml:space="preserve"> for the triggered</w:t>
      </w:r>
      <w:r w:rsidRPr="00B714BE">
        <w:t xml:space="preserve"> SL-CSI reporting</w:t>
      </w:r>
      <w:r w:rsidRPr="00B714BE">
        <w:rPr>
          <w:lang w:eastAsia="zh-CN"/>
        </w:rPr>
        <w:t xml:space="preserve"> is not running:</w:t>
      </w:r>
    </w:p>
    <w:p w14:paraId="26A60B79" w14:textId="77777777" w:rsidR="002954DA" w:rsidRPr="00B714BE" w:rsidRDefault="002954DA" w:rsidP="002954DA">
      <w:pPr>
        <w:pStyle w:val="B2"/>
        <w:ind w:firstLine="0"/>
        <w:rPr>
          <w:lang w:eastAsia="zh-CN"/>
        </w:rPr>
      </w:pPr>
      <w:r w:rsidRPr="00B714BE">
        <w:rPr>
          <w:lang w:eastAsia="ko-KR"/>
        </w:rPr>
        <w:t>3&gt;</w:t>
      </w:r>
      <w:r w:rsidRPr="00B714BE">
        <w:rPr>
          <w:lang w:eastAsia="zh-CN"/>
        </w:rPr>
        <w:tab/>
        <w:t xml:space="preserve">start </w:t>
      </w:r>
      <w:r w:rsidRPr="00B714BE">
        <w:rPr>
          <w:rFonts w:eastAsia="SimSun"/>
          <w:lang w:eastAsia="zh-CN"/>
        </w:rPr>
        <w:t>the</w:t>
      </w:r>
      <w:r w:rsidRPr="00B714BE">
        <w:rPr>
          <w:lang w:eastAsia="zh-CN"/>
        </w:rPr>
        <w:t xml:space="preserve"> </w:t>
      </w:r>
      <w:r w:rsidRPr="00B714BE">
        <w:rPr>
          <w:rFonts w:eastAsia="SimSun"/>
          <w:i/>
          <w:lang w:eastAsia="zh-CN"/>
        </w:rPr>
        <w:t>sl-CSI-ReportTimer</w:t>
      </w:r>
      <w:r w:rsidRPr="00B714BE">
        <w:rPr>
          <w:lang w:eastAsia="zh-CN"/>
        </w:rPr>
        <w:t>.</w:t>
      </w:r>
    </w:p>
    <w:p w14:paraId="4B12E7EA" w14:textId="77777777" w:rsidR="002954DA" w:rsidRPr="00B714BE" w:rsidRDefault="002954DA" w:rsidP="002954DA">
      <w:pPr>
        <w:pStyle w:val="B2"/>
        <w:rPr>
          <w:rFonts w:eastAsia="Malgun Gothic"/>
          <w:lang w:eastAsia="ko-KR"/>
        </w:rPr>
      </w:pPr>
      <w:r w:rsidRPr="00B714BE">
        <w:rPr>
          <w:rFonts w:eastAsia="Malgun Gothic"/>
          <w:lang w:eastAsia="ko-KR"/>
        </w:rPr>
        <w:t>2&gt;</w:t>
      </w:r>
      <w:r w:rsidRPr="00B714BE">
        <w:rPr>
          <w:rFonts w:eastAsia="Malgun Gothic"/>
          <w:lang w:eastAsia="ko-KR"/>
        </w:rPr>
        <w:tab/>
        <w:t xml:space="preserve">if </w:t>
      </w:r>
      <w:r w:rsidRPr="00B714BE">
        <w:rPr>
          <w:lang w:eastAsia="zh-CN"/>
        </w:rPr>
        <w:t xml:space="preserve">the </w:t>
      </w:r>
      <w:r w:rsidRPr="00B714BE">
        <w:rPr>
          <w:rFonts w:eastAsia="SimSun"/>
          <w:i/>
          <w:lang w:eastAsia="zh-CN"/>
        </w:rPr>
        <w:t>sl-CSI-ReportTimer</w:t>
      </w:r>
      <w:r w:rsidRPr="00B714BE">
        <w:rPr>
          <w:lang w:eastAsia="zh-CN"/>
        </w:rPr>
        <w:t xml:space="preserve"> for the triggered</w:t>
      </w:r>
      <w:r w:rsidRPr="00B714BE">
        <w:t xml:space="preserve"> SL-CSI reporting</w:t>
      </w:r>
      <w:r w:rsidRPr="00B714BE">
        <w:rPr>
          <w:rFonts w:eastAsia="Malgun Gothic"/>
          <w:lang w:eastAsia="ko-KR"/>
        </w:rPr>
        <w:t xml:space="preserve"> </w:t>
      </w:r>
      <w:r w:rsidRPr="00B714BE">
        <w:rPr>
          <w:lang w:eastAsia="zh-CN"/>
        </w:rPr>
        <w:t>expires</w:t>
      </w:r>
      <w:r w:rsidRPr="00B714BE">
        <w:rPr>
          <w:rFonts w:eastAsia="Malgun Gothic"/>
          <w:lang w:eastAsia="ko-KR"/>
        </w:rPr>
        <w:t>:</w:t>
      </w:r>
    </w:p>
    <w:p w14:paraId="2F57D65F" w14:textId="77777777" w:rsidR="002954DA" w:rsidRPr="00B714BE" w:rsidRDefault="002954DA" w:rsidP="002954DA">
      <w:pPr>
        <w:pStyle w:val="B3"/>
        <w:rPr>
          <w:rFonts w:eastAsia="Malgun Gothic"/>
          <w:lang w:eastAsia="ko-KR"/>
        </w:rPr>
      </w:pPr>
      <w:r w:rsidRPr="00B714BE">
        <w:rPr>
          <w:lang w:eastAsia="ko-KR"/>
        </w:rPr>
        <w:t>3&gt;</w:t>
      </w:r>
      <w:r w:rsidRPr="00B714BE">
        <w:rPr>
          <w:lang w:eastAsia="zh-CN"/>
        </w:rPr>
        <w:tab/>
        <w:t xml:space="preserve">cancel the triggered </w:t>
      </w:r>
      <w:r w:rsidRPr="00B714BE">
        <w:rPr>
          <w:lang w:eastAsia="ko-KR"/>
        </w:rPr>
        <w:t>SL-CSI reporting</w:t>
      </w:r>
      <w:r w:rsidRPr="00B714BE">
        <w:rPr>
          <w:lang w:eastAsia="zh-CN"/>
        </w:rPr>
        <w:t>.</w:t>
      </w:r>
    </w:p>
    <w:p w14:paraId="57C7D699" w14:textId="77777777" w:rsidR="002954DA" w:rsidRPr="00B714BE" w:rsidRDefault="002954DA" w:rsidP="002954DA">
      <w:pPr>
        <w:pStyle w:val="B2"/>
      </w:pPr>
      <w:r w:rsidRPr="00B714BE">
        <w:rPr>
          <w:lang w:eastAsia="ko-KR"/>
        </w:rPr>
        <w:t>2&gt;</w:t>
      </w:r>
      <w:r w:rsidRPr="00B714BE">
        <w:tab/>
        <w:t>else if the MAC entity has SL resources allocated for new transmission and the SL-SCH resources can accommodate the SL-CSI reporting MAC CE and its subheader as a result of logical channel prioritization:</w:t>
      </w:r>
    </w:p>
    <w:p w14:paraId="28808E7D" w14:textId="77777777" w:rsidR="002954DA" w:rsidRPr="00B714BE" w:rsidRDefault="002954DA" w:rsidP="002954DA">
      <w:pPr>
        <w:pStyle w:val="B3"/>
        <w:rPr>
          <w:lang w:eastAsia="zh-CN"/>
        </w:rPr>
      </w:pPr>
      <w:r w:rsidRPr="00B714BE">
        <w:rPr>
          <w:lang w:eastAsia="ko-KR"/>
        </w:rPr>
        <w:t>3&gt;</w:t>
      </w:r>
      <w:r w:rsidRPr="00B714BE">
        <w:rPr>
          <w:lang w:eastAsia="zh-CN"/>
        </w:rPr>
        <w:tab/>
        <w:t xml:space="preserve">instruct the Multiplexing and Assembly procedure to generate a Sidelink </w:t>
      </w:r>
      <w:r w:rsidRPr="00B714BE">
        <w:rPr>
          <w:lang w:eastAsia="ko-KR"/>
        </w:rPr>
        <w:t>CSI Reporting</w:t>
      </w:r>
      <w:r w:rsidRPr="00B714BE">
        <w:rPr>
          <w:lang w:eastAsia="zh-CN"/>
        </w:rPr>
        <w:t xml:space="preserve"> MAC CE as defined in clause 6.1.3.35;</w:t>
      </w:r>
    </w:p>
    <w:p w14:paraId="66E72241" w14:textId="77777777" w:rsidR="002954DA" w:rsidRPr="00B714BE" w:rsidRDefault="002954DA" w:rsidP="002954DA">
      <w:pPr>
        <w:pStyle w:val="B3"/>
        <w:rPr>
          <w:lang w:eastAsia="ko-KR"/>
        </w:rPr>
      </w:pPr>
      <w:r w:rsidRPr="00B714BE">
        <w:rPr>
          <w:lang w:eastAsia="ko-KR"/>
        </w:rPr>
        <w:t>3&gt;</w:t>
      </w:r>
      <w:r w:rsidRPr="00B714BE">
        <w:rPr>
          <w:lang w:eastAsia="ko-KR"/>
        </w:rPr>
        <w:tab/>
        <w:t xml:space="preserve">stop the </w:t>
      </w:r>
      <w:r w:rsidRPr="00B714BE">
        <w:rPr>
          <w:i/>
          <w:iCs/>
          <w:lang w:eastAsia="ko-KR"/>
        </w:rPr>
        <w:t>sl-CSI-ReportTimer</w:t>
      </w:r>
      <w:r w:rsidRPr="00B714BE">
        <w:rPr>
          <w:lang w:eastAsia="ko-KR"/>
        </w:rPr>
        <w:t xml:space="preserve"> for the triggered SL-CSI reporting;</w:t>
      </w:r>
    </w:p>
    <w:p w14:paraId="4C1A1771" w14:textId="77777777" w:rsidR="002954DA" w:rsidRPr="00B714BE" w:rsidRDefault="002954DA" w:rsidP="002954DA">
      <w:pPr>
        <w:pStyle w:val="B3"/>
        <w:rPr>
          <w:lang w:eastAsia="zh-CN"/>
        </w:rPr>
      </w:pPr>
      <w:r w:rsidRPr="00B714BE">
        <w:rPr>
          <w:lang w:eastAsia="ko-KR"/>
        </w:rPr>
        <w:t>3&gt;</w:t>
      </w:r>
      <w:r w:rsidRPr="00B714BE">
        <w:rPr>
          <w:lang w:eastAsia="zh-CN"/>
        </w:rPr>
        <w:tab/>
        <w:t xml:space="preserve">cancel the triggered </w:t>
      </w:r>
      <w:r w:rsidRPr="00B714BE">
        <w:rPr>
          <w:lang w:eastAsia="ko-KR"/>
        </w:rPr>
        <w:t>SL-CSI reporting</w:t>
      </w:r>
      <w:r w:rsidRPr="00B714BE">
        <w:rPr>
          <w:lang w:eastAsia="zh-CN"/>
        </w:rPr>
        <w:t>.</w:t>
      </w:r>
    </w:p>
    <w:p w14:paraId="20021F3F" w14:textId="77777777" w:rsidR="002954DA" w:rsidRPr="00B714BE" w:rsidRDefault="002954DA" w:rsidP="002954DA">
      <w:pPr>
        <w:pStyle w:val="B2"/>
      </w:pPr>
      <w:r w:rsidRPr="00B714BE">
        <w:rPr>
          <w:lang w:eastAsia="ko-KR"/>
        </w:rPr>
        <w:t>2&gt;</w:t>
      </w:r>
      <w:r w:rsidRPr="00B714BE">
        <w:tab/>
        <w:t>else if the MAC entity has been configured with Sidelink resource allocation mode 1:</w:t>
      </w:r>
    </w:p>
    <w:p w14:paraId="0C757B86" w14:textId="77777777" w:rsidR="002954DA" w:rsidRPr="00B714BE" w:rsidRDefault="002954DA" w:rsidP="002954DA">
      <w:pPr>
        <w:pStyle w:val="B3"/>
        <w:rPr>
          <w:lang w:eastAsia="zh-CN"/>
        </w:rPr>
      </w:pPr>
      <w:r w:rsidRPr="00B714BE">
        <w:rPr>
          <w:lang w:eastAsia="ko-KR"/>
        </w:rPr>
        <w:t>3&gt;</w:t>
      </w:r>
      <w:r w:rsidRPr="00B714BE">
        <w:rPr>
          <w:lang w:eastAsia="ko-KR"/>
        </w:rPr>
        <w:tab/>
        <w:t xml:space="preserve">trigger </w:t>
      </w:r>
      <w:r w:rsidRPr="00B714BE">
        <w:t>a Scheduling Request.</w:t>
      </w:r>
    </w:p>
    <w:p w14:paraId="121069AC" w14:textId="77777777" w:rsidR="002954DA" w:rsidRPr="00B714BE" w:rsidRDefault="002954DA" w:rsidP="002954DA">
      <w:pPr>
        <w:pStyle w:val="NO"/>
        <w:rPr>
          <w:lang w:eastAsia="zh-CN"/>
        </w:rPr>
      </w:pPr>
      <w:r w:rsidRPr="00B714BE">
        <w:t>NOTE:</w:t>
      </w:r>
      <w:r w:rsidRPr="00B714BE">
        <w:tab/>
        <w:t>The MAC entity configured with Sidelink resource allocation mode 1 may trigger a Scheduling Request if transmission of a pending SL-CSI reporting with the sidelink grant(s) cannot fulfil the latency requirement associated to the SL-CSI reporting.</w:t>
      </w:r>
    </w:p>
    <w:p w14:paraId="1AB2A27C" w14:textId="5571D5C9" w:rsidR="002954DA" w:rsidRPr="00B714BE" w:rsidRDefault="002954DA" w:rsidP="002954DA">
      <w:pPr>
        <w:pStyle w:val="H6"/>
        <w:rPr>
          <w:lang w:eastAsia="zh-CN"/>
        </w:rPr>
      </w:pPr>
      <w:r w:rsidRPr="00B714BE">
        <w:rPr>
          <w:lang w:eastAsia="zh-CN"/>
        </w:rPr>
        <w:t>12.2.7.2.3</w:t>
      </w:r>
      <w:r w:rsidRPr="00B714BE">
        <w:tab/>
        <w:t>Test description</w:t>
      </w:r>
    </w:p>
    <w:p w14:paraId="52102EF6" w14:textId="77777777" w:rsidR="002954DA" w:rsidRPr="00B714BE" w:rsidRDefault="002954DA" w:rsidP="002954DA">
      <w:pPr>
        <w:pStyle w:val="H6"/>
      </w:pPr>
      <w:r w:rsidRPr="00B714BE">
        <w:rPr>
          <w:lang w:eastAsia="zh-CN"/>
        </w:rPr>
        <w:t>12.2.7.2.3.1</w:t>
      </w:r>
      <w:r w:rsidRPr="00B714BE">
        <w:tab/>
        <w:t>Pre-test conditions</w:t>
      </w:r>
    </w:p>
    <w:p w14:paraId="51E66AE2" w14:textId="77777777" w:rsidR="002954DA" w:rsidRPr="00B714BE" w:rsidRDefault="002954DA" w:rsidP="002954DA">
      <w:pPr>
        <w:pStyle w:val="H6"/>
      </w:pPr>
      <w:r w:rsidRPr="00B714BE">
        <w:t>System Simulator:</w:t>
      </w:r>
    </w:p>
    <w:p w14:paraId="0F9F3FF0" w14:textId="77777777" w:rsidR="002954DA" w:rsidRPr="00B714BE" w:rsidRDefault="002954DA" w:rsidP="002954DA">
      <w:pPr>
        <w:pStyle w:val="B1"/>
        <w:snapToGrid w:val="0"/>
        <w:rPr>
          <w:lang w:eastAsia="zh-CN"/>
        </w:rPr>
      </w:pPr>
      <w:r w:rsidRPr="00B714BE">
        <w:rPr>
          <w:lang w:eastAsia="zh-CN"/>
        </w:rPr>
        <w:t>-</w:t>
      </w:r>
      <w:r w:rsidRPr="00B714BE">
        <w:rPr>
          <w:lang w:eastAsia="zh-CN"/>
        </w:rPr>
        <w:tab/>
        <w:t>NR Cell</w:t>
      </w:r>
    </w:p>
    <w:p w14:paraId="6B6499E0" w14:textId="77777777" w:rsidR="002954DA" w:rsidRPr="00B714BE" w:rsidRDefault="002954DA" w:rsidP="002954DA">
      <w:pPr>
        <w:pStyle w:val="B1"/>
        <w:ind w:firstLine="0"/>
      </w:pPr>
      <w:r w:rsidRPr="00B714BE">
        <w:t>-</w:t>
      </w:r>
      <w:r w:rsidRPr="00B714BE">
        <w:tab/>
        <w:t>NR Cell 1 is the serving cell.</w:t>
      </w:r>
    </w:p>
    <w:p w14:paraId="0D700F5A" w14:textId="77777777" w:rsidR="002954DA" w:rsidRPr="00B714BE" w:rsidRDefault="002954DA" w:rsidP="002954DA">
      <w:pPr>
        <w:pStyle w:val="B1"/>
        <w:ind w:firstLine="0"/>
      </w:pPr>
      <w:r w:rsidRPr="00B714BE">
        <w:t>-</w:t>
      </w:r>
      <w:r w:rsidRPr="00B714BE">
        <w:tab/>
        <w:t>System information combination NR-14 as defined in TS 38.508-1 [4] clause 4.4.3.1.2 is used in NR cell 1.</w:t>
      </w:r>
    </w:p>
    <w:p w14:paraId="1F09B59B" w14:textId="77777777" w:rsidR="002954DA" w:rsidRPr="00B714BE" w:rsidRDefault="002954DA" w:rsidP="002954DA">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5288C0D7" w14:textId="5C3A94E3" w:rsidR="002954DA" w:rsidRPr="00B714BE" w:rsidRDefault="002954DA" w:rsidP="002954DA">
      <w:pPr>
        <w:pStyle w:val="B1"/>
        <w:ind w:firstLine="0"/>
      </w:pPr>
      <w:r w:rsidRPr="00B714BE">
        <w:t>-</w:t>
      </w:r>
      <w:r w:rsidRPr="00B714BE">
        <w:tab/>
        <w:t>NR-SS-UE 1 operating as NR sidelink communication device on the resources (i.e. the frequency included in pre-configuration) that UE is expected to use for transmission and reception via PC5 interface.</w:t>
      </w:r>
    </w:p>
    <w:p w14:paraId="635AE786" w14:textId="77777777" w:rsidR="002954DA" w:rsidRPr="00B714BE" w:rsidRDefault="002954DA" w:rsidP="002954DA">
      <w:pPr>
        <w:pStyle w:val="B1"/>
        <w:ind w:firstLine="0"/>
        <w:rPr>
          <w:lang w:eastAsia="zh-CN"/>
        </w:rPr>
      </w:pPr>
      <w:r w:rsidRPr="00B714BE">
        <w:t>-</w:t>
      </w:r>
      <w:r w:rsidRPr="00B714BE">
        <w:tab/>
        <w:t>NR-SS-UE 1 uses NR Cell 1 as its synchronization reference source.</w:t>
      </w:r>
    </w:p>
    <w:p w14:paraId="3170DD57" w14:textId="77777777" w:rsidR="002954DA" w:rsidRPr="00B714BE" w:rsidRDefault="002954DA" w:rsidP="002954DA">
      <w:pPr>
        <w:pStyle w:val="H6"/>
      </w:pPr>
      <w:r w:rsidRPr="00B714BE">
        <w:t>UE:</w:t>
      </w:r>
    </w:p>
    <w:p w14:paraId="51E82E64" w14:textId="77777777" w:rsidR="002954DA" w:rsidRPr="00B714BE" w:rsidRDefault="002954DA" w:rsidP="002954DA">
      <w:pPr>
        <w:pStyle w:val="B1"/>
      </w:pPr>
      <w:r w:rsidRPr="00B714BE">
        <w:t>-</w:t>
      </w:r>
      <w:r w:rsidRPr="00B714BE">
        <w:tab/>
        <w:t>UE is authorised to perform NR sidelink communication.</w:t>
      </w:r>
    </w:p>
    <w:p w14:paraId="53489FB9" w14:textId="77777777" w:rsidR="002954DA" w:rsidRPr="00B714BE" w:rsidRDefault="002954DA" w:rsidP="002954DA">
      <w:pPr>
        <w:pStyle w:val="B1"/>
        <w:rPr>
          <w:lang w:eastAsia="zh-CN"/>
        </w:rPr>
      </w:pPr>
      <w:r w:rsidRPr="00B714BE">
        <w:lastRenderedPageBreak/>
        <w:t>-</w:t>
      </w:r>
      <w:r w:rsidRPr="00B714BE">
        <w:tab/>
        <w:t>UE uses NR Cell 1 as its synchronization reference source.</w:t>
      </w:r>
    </w:p>
    <w:p w14:paraId="24245D8A" w14:textId="77777777" w:rsidR="002954DA" w:rsidRPr="00B714BE" w:rsidRDefault="002954DA" w:rsidP="002954DA">
      <w:pPr>
        <w:pStyle w:val="B1"/>
      </w:pPr>
      <w:r w:rsidRPr="00B714BE">
        <w:rPr>
          <w:lang w:eastAsia="zh-CN"/>
        </w:rPr>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except for those listed in Table 12.2.7.2.3.1-1.</w:t>
      </w:r>
    </w:p>
    <w:p w14:paraId="22254F1A" w14:textId="77777777" w:rsidR="002954DA" w:rsidRPr="00B714BE" w:rsidRDefault="002954DA" w:rsidP="002954DA">
      <w:pPr>
        <w:pStyle w:val="TH"/>
      </w:pPr>
      <w:r w:rsidRPr="00B714BE">
        <w:t>Table 12.2.7.2.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954DA" w:rsidRPr="00B714BE" w14:paraId="11A03EDE" w14:textId="77777777" w:rsidTr="008D405A">
        <w:trPr>
          <w:jc w:val="center"/>
        </w:trPr>
        <w:tc>
          <w:tcPr>
            <w:tcW w:w="1818" w:type="dxa"/>
          </w:tcPr>
          <w:p w14:paraId="0C58555E" w14:textId="77777777" w:rsidR="002954DA" w:rsidRPr="00B714BE" w:rsidRDefault="002954DA" w:rsidP="008D405A">
            <w:pPr>
              <w:pStyle w:val="TAH"/>
            </w:pPr>
            <w:r w:rsidRPr="00B714BE">
              <w:t>USIM field</w:t>
            </w:r>
          </w:p>
        </w:tc>
        <w:tc>
          <w:tcPr>
            <w:tcW w:w="977" w:type="dxa"/>
          </w:tcPr>
          <w:p w14:paraId="33CF9E1D" w14:textId="77777777" w:rsidR="002954DA" w:rsidRPr="00B714BE" w:rsidRDefault="002954DA" w:rsidP="008D405A">
            <w:pPr>
              <w:pStyle w:val="TAH"/>
            </w:pPr>
            <w:r w:rsidRPr="00B714BE">
              <w:t>Priority</w:t>
            </w:r>
          </w:p>
        </w:tc>
        <w:tc>
          <w:tcPr>
            <w:tcW w:w="2913" w:type="dxa"/>
          </w:tcPr>
          <w:p w14:paraId="3EF18365" w14:textId="77777777" w:rsidR="002954DA" w:rsidRPr="00B714BE" w:rsidRDefault="002954DA" w:rsidP="008D405A">
            <w:pPr>
              <w:pStyle w:val="TAH"/>
            </w:pPr>
            <w:r w:rsidRPr="00B714BE">
              <w:t>Value</w:t>
            </w:r>
          </w:p>
        </w:tc>
        <w:tc>
          <w:tcPr>
            <w:tcW w:w="3075" w:type="dxa"/>
          </w:tcPr>
          <w:p w14:paraId="524A90C2" w14:textId="77777777" w:rsidR="002954DA" w:rsidRPr="00B714BE" w:rsidRDefault="002954DA" w:rsidP="008D405A">
            <w:pPr>
              <w:pStyle w:val="TAH"/>
            </w:pPr>
            <w:r w:rsidRPr="00B714BE">
              <w:t>Access Technology Identifier</w:t>
            </w:r>
          </w:p>
        </w:tc>
      </w:tr>
      <w:tr w:rsidR="002954DA" w:rsidRPr="00B714BE" w14:paraId="08A22AD1" w14:textId="77777777" w:rsidTr="008D405A">
        <w:trPr>
          <w:cantSplit/>
          <w:jc w:val="center"/>
        </w:trPr>
        <w:tc>
          <w:tcPr>
            <w:tcW w:w="1818" w:type="dxa"/>
          </w:tcPr>
          <w:p w14:paraId="4B987CB3" w14:textId="77777777" w:rsidR="002954DA" w:rsidRPr="00B714BE" w:rsidRDefault="002954DA" w:rsidP="008D405A">
            <w:pPr>
              <w:pStyle w:val="TAL"/>
            </w:pPr>
            <w:r w:rsidRPr="00B714BE">
              <w:t>EF</w:t>
            </w:r>
            <w:r w:rsidRPr="00B714BE">
              <w:rPr>
                <w:vertAlign w:val="subscript"/>
              </w:rPr>
              <w:t>UST</w:t>
            </w:r>
          </w:p>
        </w:tc>
        <w:tc>
          <w:tcPr>
            <w:tcW w:w="977" w:type="dxa"/>
          </w:tcPr>
          <w:p w14:paraId="33F4C5C1" w14:textId="77777777" w:rsidR="002954DA" w:rsidRPr="00B714BE" w:rsidRDefault="002954DA" w:rsidP="008D405A">
            <w:pPr>
              <w:pStyle w:val="TAL"/>
            </w:pPr>
          </w:p>
        </w:tc>
        <w:tc>
          <w:tcPr>
            <w:tcW w:w="2913" w:type="dxa"/>
          </w:tcPr>
          <w:p w14:paraId="50535813" w14:textId="77777777" w:rsidR="002954DA" w:rsidRPr="00B714BE" w:rsidRDefault="002954DA" w:rsidP="008D405A">
            <w:pPr>
              <w:pStyle w:val="TAL"/>
            </w:pPr>
            <w:r w:rsidRPr="00B714BE">
              <w:t>As per TS 36.508 [18] clause 4.9.3.4</w:t>
            </w:r>
          </w:p>
        </w:tc>
        <w:tc>
          <w:tcPr>
            <w:tcW w:w="3075" w:type="dxa"/>
          </w:tcPr>
          <w:p w14:paraId="2866BE60" w14:textId="77777777" w:rsidR="002954DA" w:rsidRPr="00B714BE" w:rsidRDefault="002954DA" w:rsidP="008D405A"/>
        </w:tc>
      </w:tr>
      <w:tr w:rsidR="002954DA" w:rsidRPr="00B714BE" w14:paraId="1C86BD45" w14:textId="77777777" w:rsidTr="008D405A">
        <w:trPr>
          <w:cantSplit/>
          <w:jc w:val="center"/>
        </w:trPr>
        <w:tc>
          <w:tcPr>
            <w:tcW w:w="1818" w:type="dxa"/>
          </w:tcPr>
          <w:p w14:paraId="50514168" w14:textId="77777777" w:rsidR="002954DA" w:rsidRPr="00B714BE" w:rsidRDefault="002954DA" w:rsidP="008D405A">
            <w:pPr>
              <w:pStyle w:val="TAL"/>
            </w:pPr>
            <w:r w:rsidRPr="00B714BE">
              <w:t>EF</w:t>
            </w:r>
            <w:r w:rsidRPr="00B714BE">
              <w:rPr>
                <w:vertAlign w:val="subscript"/>
              </w:rPr>
              <w:t>VST</w:t>
            </w:r>
          </w:p>
        </w:tc>
        <w:tc>
          <w:tcPr>
            <w:tcW w:w="977" w:type="dxa"/>
          </w:tcPr>
          <w:p w14:paraId="5847166F" w14:textId="77777777" w:rsidR="002954DA" w:rsidRPr="00B714BE" w:rsidRDefault="002954DA" w:rsidP="008D405A">
            <w:pPr>
              <w:pStyle w:val="TAL"/>
            </w:pPr>
          </w:p>
        </w:tc>
        <w:tc>
          <w:tcPr>
            <w:tcW w:w="2913" w:type="dxa"/>
          </w:tcPr>
          <w:p w14:paraId="3A34907E" w14:textId="783527AB" w:rsidR="002954DA" w:rsidRPr="00B714BE" w:rsidRDefault="002954DA" w:rsidP="008D405A">
            <w:pPr>
              <w:pStyle w:val="TAL"/>
              <w:rPr>
                <w:lang w:eastAsia="zh-CN"/>
              </w:rPr>
            </w:pPr>
            <w:r w:rsidRPr="00B714BE">
              <w:t xml:space="preserve">Service n°119 </w:t>
            </w:r>
            <w:r w:rsidRPr="00B714BE">
              <w:rPr>
                <w:lang w:eastAsia="zh-CN"/>
              </w:rPr>
              <w:t>is "available"</w:t>
            </w:r>
          </w:p>
        </w:tc>
        <w:tc>
          <w:tcPr>
            <w:tcW w:w="3075" w:type="dxa"/>
          </w:tcPr>
          <w:p w14:paraId="0D980865" w14:textId="77777777" w:rsidR="002954DA" w:rsidRPr="00B714BE" w:rsidRDefault="002954DA" w:rsidP="008D405A"/>
        </w:tc>
      </w:tr>
      <w:tr w:rsidR="002954DA" w:rsidRPr="00B714BE" w14:paraId="3E28D8CB" w14:textId="77777777" w:rsidTr="008D405A">
        <w:trPr>
          <w:cantSplit/>
          <w:jc w:val="center"/>
        </w:trPr>
        <w:tc>
          <w:tcPr>
            <w:tcW w:w="1818" w:type="dxa"/>
          </w:tcPr>
          <w:p w14:paraId="7817CAD7" w14:textId="77777777" w:rsidR="002954DA" w:rsidRPr="00B714BE" w:rsidRDefault="002954DA" w:rsidP="008D405A">
            <w:pPr>
              <w:pStyle w:val="TAL"/>
            </w:pPr>
            <w:r w:rsidRPr="00B714BE">
              <w:t>EF</w:t>
            </w:r>
            <w:r w:rsidRPr="00B714BE">
              <w:rPr>
                <w:vertAlign w:val="subscript"/>
              </w:rPr>
              <w:t>V2XP_PC5</w:t>
            </w:r>
          </w:p>
        </w:tc>
        <w:tc>
          <w:tcPr>
            <w:tcW w:w="977" w:type="dxa"/>
          </w:tcPr>
          <w:p w14:paraId="43CDA4F3" w14:textId="77777777" w:rsidR="002954DA" w:rsidRPr="00B714BE" w:rsidRDefault="002954DA" w:rsidP="008D405A">
            <w:pPr>
              <w:pStyle w:val="TAL"/>
            </w:pPr>
          </w:p>
        </w:tc>
        <w:tc>
          <w:tcPr>
            <w:tcW w:w="2913" w:type="dxa"/>
          </w:tcPr>
          <w:p w14:paraId="433DC815" w14:textId="56B67469" w:rsidR="002954DA" w:rsidRPr="00B714BE" w:rsidRDefault="002954DA" w:rsidP="008D405A">
            <w:pPr>
              <w:pStyle w:val="TAL"/>
              <w:rPr>
                <w:lang w:eastAsia="zh-CN"/>
              </w:rPr>
            </w:pPr>
            <w:r w:rsidRPr="00B714BE">
              <w:rPr>
                <w:lang w:eastAsia="zh-CN"/>
              </w:rPr>
              <w:t>As per TS 38.508-1[4] clause 4.8.3.3.3</w:t>
            </w:r>
          </w:p>
          <w:p w14:paraId="3431A43F" w14:textId="77777777" w:rsidR="002954DA" w:rsidRPr="00B714BE" w:rsidRDefault="002954DA" w:rsidP="008D405A">
            <w:pPr>
              <w:pStyle w:val="TAL"/>
              <w:rPr>
                <w:lang w:eastAsia="zh-CN"/>
              </w:rPr>
            </w:pPr>
            <w:r w:rsidRPr="00B714BE">
              <w:rPr>
                <w:lang w:eastAsia="zh-CN"/>
              </w:rPr>
              <w:t xml:space="preserve">SL-PreconfigurationNR included in V2X data policy over PC5 is defined in 38.508-1[4] </w:t>
            </w:r>
            <w:r w:rsidRPr="00B714BE">
              <w:t>Table 4.10.1-1</w:t>
            </w:r>
          </w:p>
        </w:tc>
        <w:tc>
          <w:tcPr>
            <w:tcW w:w="3075" w:type="dxa"/>
          </w:tcPr>
          <w:p w14:paraId="6F76DDD3" w14:textId="77777777" w:rsidR="002954DA" w:rsidRPr="00B714BE" w:rsidRDefault="002954DA" w:rsidP="008D405A"/>
        </w:tc>
      </w:tr>
    </w:tbl>
    <w:p w14:paraId="4011C860" w14:textId="77777777" w:rsidR="002954DA" w:rsidRPr="00B714BE" w:rsidRDefault="002954DA" w:rsidP="002954DA"/>
    <w:p w14:paraId="0540E28C" w14:textId="77777777" w:rsidR="002954DA" w:rsidRPr="00B714BE" w:rsidRDefault="002954DA" w:rsidP="002954DA">
      <w:pPr>
        <w:pStyle w:val="H6"/>
      </w:pPr>
      <w:r w:rsidRPr="00B714BE">
        <w:t>Preamble:</w:t>
      </w:r>
    </w:p>
    <w:p w14:paraId="253FB5E8" w14:textId="77777777" w:rsidR="002954DA" w:rsidRPr="00B714BE" w:rsidRDefault="002954DA" w:rsidP="002954DA">
      <w:pPr>
        <w:pStyle w:val="B1"/>
      </w:pPr>
      <w:r w:rsidRPr="00B714BE">
        <w:t>-</w:t>
      </w:r>
      <w:r w:rsidRPr="00B714BE">
        <w:tab/>
        <w:t>The UE is in state 3N-B as defined in TS 38.508-1 [4], subclause 4.4A</w:t>
      </w:r>
      <w:r w:rsidRPr="00B714BE">
        <w:rPr>
          <w:lang w:eastAsia="zh-CN"/>
        </w:rPr>
        <w:t>,</w:t>
      </w:r>
      <w:r w:rsidRPr="00B714BE">
        <w:t xml:space="preserve"> using generic procedure parameter Sidelink (On), Unicast (On), and Test Mode (On) as defined in TS 38.508-1 [4], subclause 4.5.1 and </w:t>
      </w:r>
      <w:r w:rsidRPr="00B714BE">
        <w:rPr>
          <w:color w:val="000000"/>
        </w:rPr>
        <w:t xml:space="preserve">using UE initiated unicast mode NR sidelink communication procedure as defined in </w:t>
      </w:r>
      <w:r w:rsidRPr="00B714BE">
        <w:t xml:space="preserve">TS 38.508-1 [4] </w:t>
      </w:r>
      <w:r w:rsidRPr="00B714BE">
        <w:rPr>
          <w:color w:val="000000"/>
        </w:rPr>
        <w:t>subclause 4.9.22</w:t>
      </w:r>
      <w:r w:rsidRPr="00B714BE">
        <w:t>.</w:t>
      </w:r>
    </w:p>
    <w:p w14:paraId="18323CBB" w14:textId="77777777" w:rsidR="002954DA" w:rsidRPr="00B714BE" w:rsidRDefault="002954DA" w:rsidP="002954DA">
      <w:pPr>
        <w:pStyle w:val="H6"/>
      </w:pPr>
      <w:r w:rsidRPr="00B714BE">
        <w:rPr>
          <w:lang w:eastAsia="zh-CN"/>
        </w:rPr>
        <w:t>12.2.7.2.3.2</w:t>
      </w:r>
      <w:r w:rsidRPr="00B714BE">
        <w:tab/>
        <w:t>Test procedure sequence</w:t>
      </w:r>
    </w:p>
    <w:p w14:paraId="5A50954B" w14:textId="77777777" w:rsidR="002954DA" w:rsidRPr="00B714BE" w:rsidRDefault="002954DA" w:rsidP="002954DA">
      <w:pPr>
        <w:widowControl w:val="0"/>
        <w:jc w:val="center"/>
        <w:rPr>
          <w:rFonts w:ascii="Arial" w:hAnsi="Arial"/>
          <w:b/>
        </w:rPr>
      </w:pPr>
      <w:r w:rsidRPr="00B714BE">
        <w:rPr>
          <w:rFonts w:ascii="Arial" w:hAnsi="Arial"/>
          <w:b/>
        </w:rPr>
        <w:t xml:space="preserve">Table </w:t>
      </w:r>
      <w:r w:rsidRPr="00B714BE">
        <w:rPr>
          <w:rFonts w:ascii="Arial" w:hAnsi="Arial"/>
          <w:b/>
          <w:lang w:eastAsia="zh-CN"/>
        </w:rPr>
        <w:t>12.2.7.2.3.2</w:t>
      </w:r>
      <w:r w:rsidRPr="00B714BE">
        <w:rPr>
          <w:rFonts w:ascii="Arial" w:hAnsi="Arial"/>
          <w:b/>
        </w:rPr>
        <w:t>-1: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2954DA" w:rsidRPr="00B714BE" w14:paraId="52D18065" w14:textId="77777777" w:rsidTr="008D405A">
        <w:tc>
          <w:tcPr>
            <w:tcW w:w="534" w:type="dxa"/>
            <w:tcBorders>
              <w:top w:val="single" w:sz="4" w:space="0" w:color="auto"/>
              <w:left w:val="single" w:sz="4" w:space="0" w:color="auto"/>
              <w:bottom w:val="nil"/>
              <w:right w:val="single" w:sz="4" w:space="0" w:color="auto"/>
            </w:tcBorders>
          </w:tcPr>
          <w:p w14:paraId="607C4366" w14:textId="77777777" w:rsidR="002954DA" w:rsidRPr="00B714BE" w:rsidRDefault="002954DA" w:rsidP="008D405A">
            <w:pPr>
              <w:widowControl w:val="0"/>
              <w:spacing w:after="0"/>
              <w:jc w:val="center"/>
              <w:rPr>
                <w:rFonts w:ascii="Arial" w:hAnsi="Arial"/>
                <w:b/>
                <w:sz w:val="18"/>
              </w:rPr>
            </w:pPr>
            <w:r w:rsidRPr="00B714BE">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1A328223" w14:textId="77777777" w:rsidR="002954DA" w:rsidRPr="00B714BE" w:rsidRDefault="002954DA" w:rsidP="008D405A">
            <w:pPr>
              <w:widowControl w:val="0"/>
              <w:spacing w:after="0"/>
              <w:jc w:val="center"/>
              <w:rPr>
                <w:rFonts w:ascii="Arial" w:hAnsi="Arial"/>
                <w:b/>
                <w:sz w:val="18"/>
              </w:rPr>
            </w:pPr>
            <w:r w:rsidRPr="00B714BE">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1EB749A4" w14:textId="77777777" w:rsidR="002954DA" w:rsidRPr="00B714BE" w:rsidRDefault="002954DA" w:rsidP="008D405A">
            <w:pPr>
              <w:widowControl w:val="0"/>
              <w:spacing w:after="0"/>
              <w:jc w:val="center"/>
              <w:rPr>
                <w:rFonts w:ascii="Arial" w:hAnsi="Arial"/>
                <w:b/>
                <w:sz w:val="18"/>
              </w:rPr>
            </w:pPr>
            <w:r w:rsidRPr="00B714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7890D2A5" w14:textId="77777777" w:rsidR="002954DA" w:rsidRPr="00B714BE" w:rsidRDefault="002954DA" w:rsidP="008D405A">
            <w:pPr>
              <w:widowControl w:val="0"/>
              <w:spacing w:after="0"/>
              <w:jc w:val="center"/>
              <w:rPr>
                <w:rFonts w:ascii="Arial" w:hAnsi="Arial"/>
                <w:b/>
                <w:sz w:val="18"/>
              </w:rPr>
            </w:pPr>
            <w:r w:rsidRPr="00B714B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66EDFB60" w14:textId="77777777" w:rsidR="002954DA" w:rsidRPr="00B714BE" w:rsidRDefault="002954DA" w:rsidP="008D405A">
            <w:pPr>
              <w:widowControl w:val="0"/>
              <w:spacing w:after="0"/>
              <w:jc w:val="center"/>
              <w:rPr>
                <w:rFonts w:ascii="Arial" w:hAnsi="Arial"/>
                <w:b/>
                <w:sz w:val="18"/>
              </w:rPr>
            </w:pPr>
            <w:r w:rsidRPr="00B714BE">
              <w:rPr>
                <w:rFonts w:ascii="Arial" w:hAnsi="Arial"/>
                <w:b/>
                <w:sz w:val="18"/>
              </w:rPr>
              <w:t>Verdict</w:t>
            </w:r>
          </w:p>
        </w:tc>
      </w:tr>
      <w:tr w:rsidR="002954DA" w:rsidRPr="00B714BE" w14:paraId="4B085516" w14:textId="77777777" w:rsidTr="008D405A">
        <w:tc>
          <w:tcPr>
            <w:tcW w:w="534" w:type="dxa"/>
            <w:tcBorders>
              <w:top w:val="nil"/>
              <w:left w:val="single" w:sz="4" w:space="0" w:color="auto"/>
              <w:bottom w:val="single" w:sz="4" w:space="0" w:color="auto"/>
              <w:right w:val="single" w:sz="4" w:space="0" w:color="auto"/>
            </w:tcBorders>
          </w:tcPr>
          <w:p w14:paraId="4A377975" w14:textId="77777777" w:rsidR="002954DA" w:rsidRPr="00B714BE" w:rsidRDefault="002954DA"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4D3B6461" w14:textId="77777777" w:rsidR="002954DA" w:rsidRPr="00B714BE" w:rsidRDefault="002954DA"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7A86C622" w14:textId="77777777" w:rsidR="002954DA" w:rsidRPr="00B714BE" w:rsidRDefault="002954DA" w:rsidP="008D405A">
            <w:pPr>
              <w:widowControl w:val="0"/>
              <w:spacing w:after="0"/>
              <w:jc w:val="center"/>
              <w:rPr>
                <w:rFonts w:ascii="Arial" w:hAnsi="Arial"/>
                <w:b/>
                <w:sz w:val="18"/>
              </w:rPr>
            </w:pPr>
            <w:r w:rsidRPr="00B714BE">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1F6C11F2" w14:textId="77777777" w:rsidR="002954DA" w:rsidRPr="00B714BE" w:rsidRDefault="002954DA" w:rsidP="008D405A">
            <w:pPr>
              <w:widowControl w:val="0"/>
              <w:spacing w:after="0"/>
              <w:jc w:val="center"/>
              <w:rPr>
                <w:rFonts w:ascii="Arial" w:hAnsi="Arial"/>
                <w:b/>
                <w:sz w:val="18"/>
              </w:rPr>
            </w:pPr>
            <w:r w:rsidRPr="00B714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0FF933AE" w14:textId="77777777" w:rsidR="002954DA" w:rsidRPr="00B714BE" w:rsidRDefault="002954DA"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640479E" w14:textId="77777777" w:rsidR="002954DA" w:rsidRPr="00B714BE" w:rsidRDefault="002954DA" w:rsidP="008D405A">
            <w:pPr>
              <w:widowControl w:val="0"/>
              <w:spacing w:after="0"/>
              <w:jc w:val="center"/>
              <w:rPr>
                <w:rFonts w:ascii="Arial" w:hAnsi="Arial"/>
                <w:b/>
                <w:sz w:val="18"/>
              </w:rPr>
            </w:pPr>
          </w:p>
        </w:tc>
      </w:tr>
      <w:tr w:rsidR="002954DA" w:rsidRPr="00B714BE" w14:paraId="0919D462" w14:textId="77777777" w:rsidTr="008D405A">
        <w:tc>
          <w:tcPr>
            <w:tcW w:w="534" w:type="dxa"/>
            <w:tcBorders>
              <w:top w:val="single" w:sz="4" w:space="0" w:color="auto"/>
              <w:left w:val="single" w:sz="4" w:space="0" w:color="auto"/>
              <w:bottom w:val="single" w:sz="4" w:space="0" w:color="auto"/>
              <w:right w:val="single" w:sz="4" w:space="0" w:color="auto"/>
            </w:tcBorders>
          </w:tcPr>
          <w:p w14:paraId="19B4FAEC"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4F0ADF9D" w14:textId="77777777" w:rsidR="002954DA" w:rsidRPr="00B714BE" w:rsidRDefault="002954DA" w:rsidP="008D405A">
            <w:pPr>
              <w:keepNext/>
              <w:keepLines/>
              <w:spacing w:after="0"/>
              <w:rPr>
                <w:rFonts w:ascii="Arial" w:hAnsi="Arial"/>
                <w:sz w:val="18"/>
                <w:lang w:eastAsia="zh-CN"/>
              </w:rPr>
            </w:pPr>
            <w:r w:rsidRPr="00B714BE">
              <w:rPr>
                <w:rFonts w:ascii="Arial" w:hAnsi="Arial"/>
                <w:sz w:val="18"/>
                <w:lang w:eastAsia="zh-CN"/>
              </w:rPr>
              <w:t>The SS transmits an RRCReconfiguration message to enable SL CSI reporting</w:t>
            </w:r>
          </w:p>
        </w:tc>
        <w:tc>
          <w:tcPr>
            <w:tcW w:w="709" w:type="dxa"/>
            <w:tcBorders>
              <w:top w:val="single" w:sz="4" w:space="0" w:color="auto"/>
              <w:left w:val="single" w:sz="4" w:space="0" w:color="auto"/>
              <w:bottom w:val="single" w:sz="4" w:space="0" w:color="auto"/>
              <w:right w:val="single" w:sz="4" w:space="0" w:color="auto"/>
            </w:tcBorders>
          </w:tcPr>
          <w:p w14:paraId="6F31667E"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5535F585" w14:textId="77777777" w:rsidR="002954DA" w:rsidRPr="00B714BE" w:rsidRDefault="002954DA" w:rsidP="008D405A">
            <w:pPr>
              <w:keepNext/>
              <w:keepLines/>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tcPr>
          <w:p w14:paraId="1218D200"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D3D05F1"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r>
      <w:tr w:rsidR="002954DA" w:rsidRPr="00B714BE" w14:paraId="2DB08D4F" w14:textId="77777777" w:rsidTr="008D405A">
        <w:tc>
          <w:tcPr>
            <w:tcW w:w="534" w:type="dxa"/>
            <w:tcBorders>
              <w:top w:val="single" w:sz="4" w:space="0" w:color="auto"/>
              <w:left w:val="single" w:sz="4" w:space="0" w:color="auto"/>
              <w:bottom w:val="single" w:sz="4" w:space="0" w:color="auto"/>
              <w:right w:val="single" w:sz="4" w:space="0" w:color="auto"/>
            </w:tcBorders>
          </w:tcPr>
          <w:p w14:paraId="3EF5614F"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66A2E5E5" w14:textId="77777777" w:rsidR="002954DA" w:rsidRPr="00B714BE" w:rsidRDefault="002954DA" w:rsidP="008D405A">
            <w:pPr>
              <w:keepNext/>
              <w:keepLines/>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25A6600"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3107BF61" w14:textId="77777777" w:rsidR="002954DA" w:rsidRPr="00B714BE" w:rsidRDefault="002954DA" w:rsidP="008D405A">
            <w:pPr>
              <w:keepNext/>
              <w:keepLines/>
              <w:spacing w:after="0"/>
              <w:rPr>
                <w:rFonts w:ascii="Arial" w:hAnsi="Arial"/>
                <w:sz w:val="18"/>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1145BA9E"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B14F2BA"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r>
      <w:tr w:rsidR="002954DA" w:rsidRPr="00B714BE" w14:paraId="224AB7B5" w14:textId="77777777" w:rsidTr="008D405A">
        <w:tc>
          <w:tcPr>
            <w:tcW w:w="534" w:type="dxa"/>
            <w:tcBorders>
              <w:top w:val="single" w:sz="4" w:space="0" w:color="auto"/>
              <w:left w:val="single" w:sz="4" w:space="0" w:color="auto"/>
              <w:bottom w:val="single" w:sz="4" w:space="0" w:color="auto"/>
              <w:right w:val="single" w:sz="4" w:space="0" w:color="auto"/>
            </w:tcBorders>
          </w:tcPr>
          <w:p w14:paraId="6929CAF7"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035C5993" w14:textId="77777777" w:rsidR="002954DA" w:rsidRPr="00B714BE" w:rsidRDefault="002954DA" w:rsidP="008D405A">
            <w:pPr>
              <w:keepNext/>
              <w:keepLines/>
              <w:spacing w:after="0"/>
              <w:rPr>
                <w:rFonts w:ascii="Arial" w:hAnsi="Arial"/>
                <w:sz w:val="18"/>
                <w:lang w:eastAsia="zh-CN"/>
              </w:rPr>
            </w:pPr>
            <w:r w:rsidRPr="00B714BE">
              <w:rPr>
                <w:rFonts w:ascii="Arial" w:hAnsi="Arial"/>
                <w:sz w:val="18"/>
                <w:lang w:eastAsia="zh-CN"/>
              </w:rPr>
              <w:t xml:space="preserve">The NR-SS-UE 1 transmits an </w:t>
            </w:r>
            <w:r w:rsidRPr="00B714BE">
              <w:rPr>
                <w:rFonts w:ascii="Arial" w:hAnsi="Arial"/>
                <w:i/>
                <w:sz w:val="18"/>
                <w:lang w:eastAsia="zh-CN"/>
              </w:rPr>
              <w:t>RRCReconfigurationSidelink</w:t>
            </w:r>
            <w:r w:rsidRPr="00B714BE">
              <w:rPr>
                <w:rFonts w:ascii="Arial" w:hAnsi="Arial"/>
                <w:sz w:val="18"/>
                <w:lang w:eastAsia="zh-CN"/>
              </w:rPr>
              <w:t xml:space="preserve"> message to provide sidelink CSI-RS resource and reporting configuration.</w:t>
            </w:r>
          </w:p>
        </w:tc>
        <w:tc>
          <w:tcPr>
            <w:tcW w:w="709" w:type="dxa"/>
            <w:tcBorders>
              <w:top w:val="single" w:sz="4" w:space="0" w:color="auto"/>
              <w:left w:val="single" w:sz="4" w:space="0" w:color="auto"/>
              <w:bottom w:val="single" w:sz="4" w:space="0" w:color="auto"/>
              <w:right w:val="single" w:sz="4" w:space="0" w:color="auto"/>
            </w:tcBorders>
          </w:tcPr>
          <w:p w14:paraId="08E508D7"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5590C891" w14:textId="77777777" w:rsidR="002954DA" w:rsidRPr="00B714BE" w:rsidRDefault="002954DA" w:rsidP="008D405A">
            <w:pPr>
              <w:keepNext/>
              <w:keepLines/>
              <w:spacing w:after="0"/>
              <w:rPr>
                <w:rFonts w:ascii="Arial" w:hAnsi="Arial"/>
                <w:sz w:val="18"/>
                <w:lang w:eastAsia="zh-CN"/>
              </w:rPr>
            </w:pPr>
            <w:r w:rsidRPr="00B714BE">
              <w:rPr>
                <w:rFonts w:ascii="Arial" w:hAnsi="Arial"/>
                <w:sz w:val="18"/>
                <w:lang w:eastAsia="zh-CN"/>
              </w:rPr>
              <w:t xml:space="preserve">NR PC5 RRC: </w:t>
            </w:r>
            <w:r w:rsidRPr="00B714BE">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tcPr>
          <w:p w14:paraId="2E6B3FD0"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37BDFEF"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r>
      <w:tr w:rsidR="002954DA" w:rsidRPr="00B714BE" w14:paraId="2E14E444" w14:textId="77777777" w:rsidTr="008D405A">
        <w:tc>
          <w:tcPr>
            <w:tcW w:w="534" w:type="dxa"/>
            <w:tcBorders>
              <w:top w:val="single" w:sz="4" w:space="0" w:color="auto"/>
              <w:left w:val="single" w:sz="4" w:space="0" w:color="auto"/>
              <w:bottom w:val="single" w:sz="4" w:space="0" w:color="auto"/>
              <w:right w:val="single" w:sz="4" w:space="0" w:color="auto"/>
            </w:tcBorders>
          </w:tcPr>
          <w:p w14:paraId="2776531A"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15ED6B4" w14:textId="77777777" w:rsidR="002954DA" w:rsidRPr="00B714BE" w:rsidRDefault="002954DA" w:rsidP="008D405A">
            <w:pPr>
              <w:keepNext/>
              <w:keepLines/>
              <w:spacing w:after="0"/>
              <w:rPr>
                <w:rFonts w:ascii="Arial" w:hAnsi="Arial"/>
                <w:sz w:val="18"/>
                <w:lang w:eastAsia="zh-CN"/>
              </w:rPr>
            </w:pPr>
            <w:r w:rsidRPr="00B714BE">
              <w:rPr>
                <w:rFonts w:ascii="Arial" w:hAnsi="Arial"/>
                <w:sz w:val="18"/>
                <w:lang w:eastAsia="zh-CN"/>
              </w:rPr>
              <w:t>The UE transmits an RRCReconfigurationCompleteSidelink message</w:t>
            </w:r>
          </w:p>
        </w:tc>
        <w:tc>
          <w:tcPr>
            <w:tcW w:w="709" w:type="dxa"/>
            <w:tcBorders>
              <w:top w:val="single" w:sz="4" w:space="0" w:color="auto"/>
              <w:left w:val="single" w:sz="4" w:space="0" w:color="auto"/>
              <w:bottom w:val="single" w:sz="4" w:space="0" w:color="auto"/>
              <w:right w:val="single" w:sz="4" w:space="0" w:color="auto"/>
            </w:tcBorders>
          </w:tcPr>
          <w:p w14:paraId="2E5F6B18"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1D9C37F0" w14:textId="77777777" w:rsidR="002954DA" w:rsidRPr="00B714BE" w:rsidRDefault="002954DA" w:rsidP="008D405A">
            <w:pPr>
              <w:widowControl w:val="0"/>
              <w:spacing w:after="0"/>
              <w:rPr>
                <w:rFonts w:ascii="Arial" w:hAnsi="Arial"/>
                <w:iCs/>
                <w:sz w:val="18"/>
                <w:lang w:eastAsia="zh-CN"/>
              </w:rPr>
            </w:pPr>
            <w:r w:rsidRPr="00B714BE">
              <w:rPr>
                <w:rFonts w:ascii="Arial" w:hAnsi="Arial"/>
                <w:sz w:val="18"/>
                <w:lang w:eastAsia="zh-CN"/>
              </w:rPr>
              <w:t xml:space="preserve">NR PC5 RRC: </w:t>
            </w:r>
            <w:r w:rsidRPr="00B714BE">
              <w:rPr>
                <w:rFonts w:ascii="Arial" w:hAnsi="Arial"/>
                <w:i/>
                <w:sz w:val="18"/>
                <w:lang w:eastAsia="zh-CN"/>
              </w:rPr>
              <w:t>RRCReconfigurationCompleteSidelink</w:t>
            </w:r>
          </w:p>
        </w:tc>
        <w:tc>
          <w:tcPr>
            <w:tcW w:w="568" w:type="dxa"/>
            <w:tcBorders>
              <w:top w:val="single" w:sz="4" w:space="0" w:color="auto"/>
              <w:left w:val="single" w:sz="4" w:space="0" w:color="auto"/>
              <w:bottom w:val="single" w:sz="4" w:space="0" w:color="auto"/>
              <w:right w:val="single" w:sz="4" w:space="0" w:color="auto"/>
            </w:tcBorders>
          </w:tcPr>
          <w:p w14:paraId="0D1AA45B"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21FEEB1"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r>
      <w:tr w:rsidR="002954DA" w:rsidRPr="00B714BE" w14:paraId="33DF0587" w14:textId="77777777" w:rsidTr="008D405A">
        <w:tc>
          <w:tcPr>
            <w:tcW w:w="534" w:type="dxa"/>
            <w:tcBorders>
              <w:top w:val="single" w:sz="4" w:space="0" w:color="auto"/>
              <w:left w:val="single" w:sz="4" w:space="0" w:color="auto"/>
              <w:bottom w:val="single" w:sz="4" w:space="0" w:color="auto"/>
              <w:right w:val="single" w:sz="4" w:space="0" w:color="auto"/>
            </w:tcBorders>
          </w:tcPr>
          <w:p w14:paraId="7285CC55"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tcPr>
          <w:p w14:paraId="11FCCB99" w14:textId="77777777" w:rsidR="002954DA" w:rsidRPr="00B714BE" w:rsidRDefault="002954DA" w:rsidP="008D405A">
            <w:pPr>
              <w:keepNext/>
              <w:keepLines/>
              <w:spacing w:after="0"/>
              <w:rPr>
                <w:rFonts w:ascii="Arial" w:hAnsi="Arial"/>
                <w:sz w:val="18"/>
                <w:lang w:eastAsia="zh-CN"/>
              </w:rPr>
            </w:pPr>
            <w:r w:rsidRPr="00B714BE">
              <w:rPr>
                <w:rFonts w:ascii="Arial" w:hAnsi="Arial"/>
                <w:sz w:val="18"/>
                <w:lang w:eastAsia="zh-CN"/>
              </w:rPr>
              <w:t xml:space="preserve">The NR-SS-UE 1 transmits a SCI format 2-A with CSI request = 1 and starts transmitting SL CSI-RS according to the SL CSI-RS resource configuration included in </w:t>
            </w:r>
            <w:r w:rsidRPr="00B714BE">
              <w:rPr>
                <w:rFonts w:ascii="Arial" w:hAnsi="Arial"/>
                <w:i/>
                <w:sz w:val="18"/>
                <w:lang w:eastAsia="zh-CN"/>
              </w:rPr>
              <w:t>RRCReconfigurationSidelink</w:t>
            </w:r>
            <w:r w:rsidRPr="00B714BE">
              <w:rPr>
                <w:rFonts w:ascii="Arial" w:hAnsi="Arial"/>
                <w:sz w:val="18"/>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2A1B63A8"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77CAEAE9" w14:textId="77777777" w:rsidR="002954DA" w:rsidRPr="00B714BE" w:rsidRDefault="002954DA" w:rsidP="008D405A">
            <w:pPr>
              <w:widowControl w:val="0"/>
              <w:spacing w:after="0"/>
              <w:rPr>
                <w:rFonts w:ascii="Arial" w:hAnsi="Arial"/>
                <w:sz w:val="18"/>
                <w:lang w:eastAsia="zh-CN"/>
              </w:rPr>
            </w:pPr>
            <w:r w:rsidRPr="00B714BE">
              <w:rPr>
                <w:rFonts w:ascii="Arial" w:hAnsi="Arial"/>
                <w:sz w:val="18"/>
                <w:lang w:eastAsia="zh-CN"/>
              </w:rPr>
              <w:t>SCI format 2-A</w:t>
            </w:r>
          </w:p>
        </w:tc>
        <w:tc>
          <w:tcPr>
            <w:tcW w:w="568" w:type="dxa"/>
            <w:tcBorders>
              <w:top w:val="single" w:sz="4" w:space="0" w:color="auto"/>
              <w:left w:val="single" w:sz="4" w:space="0" w:color="auto"/>
              <w:bottom w:val="single" w:sz="4" w:space="0" w:color="auto"/>
              <w:right w:val="single" w:sz="4" w:space="0" w:color="auto"/>
            </w:tcBorders>
          </w:tcPr>
          <w:p w14:paraId="3EA2E667"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A6DDDB4"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w:t>
            </w:r>
          </w:p>
        </w:tc>
      </w:tr>
      <w:tr w:rsidR="002954DA" w:rsidRPr="00B714BE" w14:paraId="57E02415" w14:textId="77777777" w:rsidTr="008D405A">
        <w:tc>
          <w:tcPr>
            <w:tcW w:w="534" w:type="dxa"/>
            <w:tcBorders>
              <w:top w:val="single" w:sz="4" w:space="0" w:color="auto"/>
              <w:left w:val="single" w:sz="4" w:space="0" w:color="auto"/>
              <w:bottom w:val="single" w:sz="4" w:space="0" w:color="auto"/>
              <w:right w:val="single" w:sz="4" w:space="0" w:color="auto"/>
            </w:tcBorders>
          </w:tcPr>
          <w:p w14:paraId="0DE3DC4B"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tcPr>
          <w:p w14:paraId="7986F153" w14:textId="77777777" w:rsidR="002954DA" w:rsidRPr="00B714BE" w:rsidRDefault="002954DA" w:rsidP="008D405A">
            <w:pPr>
              <w:keepNext/>
              <w:keepLines/>
              <w:spacing w:after="0"/>
              <w:rPr>
                <w:rFonts w:ascii="Arial" w:hAnsi="Arial"/>
                <w:sz w:val="18"/>
                <w:lang w:eastAsia="zh-CN"/>
              </w:rPr>
            </w:pPr>
            <w:r w:rsidRPr="00B714BE">
              <w:rPr>
                <w:rFonts w:ascii="Arial" w:hAnsi="Arial"/>
                <w:sz w:val="18"/>
                <w:lang w:eastAsia="zh-CN"/>
              </w:rPr>
              <w:t>Check: Does the UE transmit a SL CSI reporting MAC-CE before slot n+k?</w:t>
            </w:r>
          </w:p>
          <w:p w14:paraId="48E4F350" w14:textId="77777777" w:rsidR="002954DA" w:rsidRPr="00B714BE" w:rsidRDefault="002954DA" w:rsidP="008D405A">
            <w:pPr>
              <w:keepNext/>
              <w:keepLines/>
              <w:spacing w:after="0"/>
              <w:rPr>
                <w:rFonts w:ascii="Arial" w:hAnsi="Arial"/>
                <w:sz w:val="18"/>
                <w:lang w:eastAsia="zh-CN"/>
              </w:rPr>
            </w:pPr>
          </w:p>
          <w:p w14:paraId="12572F23" w14:textId="77777777" w:rsidR="002954DA" w:rsidRPr="00B714BE" w:rsidRDefault="002954DA" w:rsidP="008D405A">
            <w:pPr>
              <w:keepNext/>
              <w:keepLines/>
              <w:spacing w:after="0"/>
              <w:rPr>
                <w:rFonts w:ascii="Arial" w:hAnsi="Arial"/>
                <w:sz w:val="18"/>
                <w:lang w:eastAsia="zh-CN"/>
              </w:rPr>
            </w:pPr>
            <w:r w:rsidRPr="00B714BE">
              <w:rPr>
                <w:rFonts w:ascii="Arial" w:hAnsi="Arial"/>
                <w:sz w:val="18"/>
                <w:lang w:eastAsia="zh-CN"/>
              </w:rPr>
              <w:t>NOTE: Slot n is the slot that UE receives SCI format 2-A with CSI request = 1. k is the SL CSI report latency requirement (in slots) indicated by sl-LatencyBoundCSI-Report.</w:t>
            </w:r>
          </w:p>
        </w:tc>
        <w:tc>
          <w:tcPr>
            <w:tcW w:w="709" w:type="dxa"/>
            <w:tcBorders>
              <w:top w:val="single" w:sz="4" w:space="0" w:color="auto"/>
              <w:left w:val="single" w:sz="4" w:space="0" w:color="auto"/>
              <w:bottom w:val="single" w:sz="4" w:space="0" w:color="auto"/>
              <w:right w:val="single" w:sz="4" w:space="0" w:color="auto"/>
            </w:tcBorders>
          </w:tcPr>
          <w:p w14:paraId="35B81AD9"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72EAB518" w14:textId="77777777" w:rsidR="002954DA" w:rsidRPr="00B714BE" w:rsidRDefault="002954DA" w:rsidP="008D405A">
            <w:pPr>
              <w:widowControl w:val="0"/>
              <w:spacing w:after="0"/>
              <w:rPr>
                <w:rFonts w:ascii="Arial" w:hAnsi="Arial"/>
                <w:sz w:val="18"/>
                <w:lang w:eastAsia="zh-CN"/>
              </w:rPr>
            </w:pPr>
            <w:r w:rsidRPr="00B714BE">
              <w:rPr>
                <w:rFonts w:ascii="Arial" w:hAnsi="Arial"/>
                <w:sz w:val="18"/>
                <w:lang w:eastAsia="zh-CN"/>
              </w:rPr>
              <w:t>MAC CE (Sidelink CSI Reporting)</w:t>
            </w:r>
          </w:p>
        </w:tc>
        <w:tc>
          <w:tcPr>
            <w:tcW w:w="568" w:type="dxa"/>
            <w:tcBorders>
              <w:top w:val="single" w:sz="4" w:space="0" w:color="auto"/>
              <w:left w:val="single" w:sz="4" w:space="0" w:color="auto"/>
              <w:bottom w:val="single" w:sz="4" w:space="0" w:color="auto"/>
              <w:right w:val="single" w:sz="4" w:space="0" w:color="auto"/>
            </w:tcBorders>
          </w:tcPr>
          <w:p w14:paraId="313257C0"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735D284E" w14:textId="77777777" w:rsidR="002954DA" w:rsidRPr="00B714BE" w:rsidRDefault="002954DA" w:rsidP="008D405A">
            <w:pPr>
              <w:widowControl w:val="0"/>
              <w:spacing w:after="0"/>
              <w:jc w:val="center"/>
              <w:rPr>
                <w:rFonts w:ascii="Arial" w:hAnsi="Arial"/>
                <w:sz w:val="18"/>
                <w:lang w:eastAsia="zh-CN"/>
              </w:rPr>
            </w:pPr>
            <w:r w:rsidRPr="00B714BE">
              <w:rPr>
                <w:rFonts w:ascii="Arial" w:hAnsi="Arial"/>
                <w:sz w:val="18"/>
                <w:lang w:eastAsia="zh-CN"/>
              </w:rPr>
              <w:t>P</w:t>
            </w:r>
          </w:p>
        </w:tc>
      </w:tr>
    </w:tbl>
    <w:p w14:paraId="4CD51B43" w14:textId="77777777" w:rsidR="002954DA" w:rsidRPr="00B714BE" w:rsidRDefault="002954DA" w:rsidP="002954DA">
      <w:pPr>
        <w:rPr>
          <w:snapToGrid w:val="0"/>
          <w:lang w:eastAsia="zh-CN"/>
        </w:rPr>
      </w:pPr>
    </w:p>
    <w:p w14:paraId="2683A6D1" w14:textId="77777777" w:rsidR="002954DA" w:rsidRPr="00B714BE" w:rsidRDefault="002954DA" w:rsidP="002954DA">
      <w:pPr>
        <w:pStyle w:val="H6"/>
        <w:rPr>
          <w:lang w:eastAsia="zh-CN"/>
        </w:rPr>
      </w:pPr>
      <w:r w:rsidRPr="00B714BE">
        <w:rPr>
          <w:lang w:eastAsia="zh-CN"/>
        </w:rPr>
        <w:lastRenderedPageBreak/>
        <w:t>12.2.7.2.3.3</w:t>
      </w:r>
      <w:r w:rsidRPr="00B714BE">
        <w:tab/>
        <w:t>Specific message contents</w:t>
      </w:r>
    </w:p>
    <w:p w14:paraId="23A372B9" w14:textId="77777777" w:rsidR="002954DA" w:rsidRPr="00B714BE" w:rsidRDefault="002954DA" w:rsidP="002954DA">
      <w:pPr>
        <w:pStyle w:val="TH"/>
      </w:pPr>
      <w:r w:rsidRPr="00B714BE">
        <w:t xml:space="preserve">Table </w:t>
      </w:r>
      <w:r w:rsidRPr="00B714BE">
        <w:rPr>
          <w:lang w:eastAsia="zh-CN"/>
        </w:rPr>
        <w:t>12.2.7.2.3.3-1</w:t>
      </w:r>
      <w:r w:rsidRPr="00B714BE">
        <w:t xml:space="preserve">: </w:t>
      </w:r>
      <w:r w:rsidRPr="00B714BE">
        <w:rPr>
          <w:iCs/>
        </w:rPr>
        <w:t>RRCReconfiguration (</w:t>
      </w:r>
      <w:r w:rsidRPr="00B714BE">
        <w:t>Table 12.2.7.2.3.2-1</w:t>
      </w:r>
      <w:r w:rsidRPr="00B714BE">
        <w:rPr>
          <w:iCs/>
        </w:rPr>
        <w:t>,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954DA" w:rsidRPr="00B714BE" w14:paraId="3175FA0B" w14:textId="77777777" w:rsidTr="008D405A">
        <w:trPr>
          <w:gridBefore w:val="1"/>
          <w:wBefore w:w="9" w:type="dxa"/>
        </w:trPr>
        <w:tc>
          <w:tcPr>
            <w:tcW w:w="9738" w:type="dxa"/>
            <w:gridSpan w:val="4"/>
          </w:tcPr>
          <w:p w14:paraId="5074F208" w14:textId="77777777" w:rsidR="002954DA" w:rsidRPr="00B714BE" w:rsidRDefault="002954DA" w:rsidP="008D405A">
            <w:pPr>
              <w:pStyle w:val="TAL"/>
            </w:pPr>
            <w:r w:rsidRPr="00B714BE">
              <w:t>Derivation Path: TS 38.508-1 [4], Table 4.6.1-13 with condition SIDELINK</w:t>
            </w:r>
          </w:p>
        </w:tc>
      </w:tr>
      <w:tr w:rsidR="002954DA" w:rsidRPr="00B714BE" w14:paraId="6F2B27B6" w14:textId="77777777" w:rsidTr="008D405A">
        <w:tblPrEx>
          <w:tblCellMar>
            <w:left w:w="108" w:type="dxa"/>
            <w:right w:w="108" w:type="dxa"/>
          </w:tblCellMar>
        </w:tblPrEx>
        <w:tc>
          <w:tcPr>
            <w:tcW w:w="4535" w:type="dxa"/>
            <w:gridSpan w:val="2"/>
          </w:tcPr>
          <w:p w14:paraId="1606495F" w14:textId="77777777" w:rsidR="002954DA" w:rsidRPr="00B714BE" w:rsidRDefault="002954DA" w:rsidP="008D405A">
            <w:pPr>
              <w:pStyle w:val="TAH"/>
            </w:pPr>
            <w:r w:rsidRPr="00B714BE">
              <w:t>Information Element</w:t>
            </w:r>
          </w:p>
        </w:tc>
        <w:tc>
          <w:tcPr>
            <w:tcW w:w="2267" w:type="dxa"/>
          </w:tcPr>
          <w:p w14:paraId="0A397F08" w14:textId="77777777" w:rsidR="002954DA" w:rsidRPr="00B714BE" w:rsidRDefault="002954DA" w:rsidP="008D405A">
            <w:pPr>
              <w:pStyle w:val="TAH"/>
            </w:pPr>
            <w:r w:rsidRPr="00B714BE">
              <w:t>Value/remark</w:t>
            </w:r>
          </w:p>
        </w:tc>
        <w:tc>
          <w:tcPr>
            <w:tcW w:w="1700" w:type="dxa"/>
          </w:tcPr>
          <w:p w14:paraId="5ACB0E40" w14:textId="77777777" w:rsidR="002954DA" w:rsidRPr="00B714BE" w:rsidRDefault="002954DA" w:rsidP="008D405A">
            <w:pPr>
              <w:pStyle w:val="TAH"/>
            </w:pPr>
            <w:r w:rsidRPr="00B714BE">
              <w:t>Comment</w:t>
            </w:r>
          </w:p>
        </w:tc>
        <w:tc>
          <w:tcPr>
            <w:tcW w:w="1245" w:type="dxa"/>
          </w:tcPr>
          <w:p w14:paraId="3AEE9DDE" w14:textId="77777777" w:rsidR="002954DA" w:rsidRPr="00B714BE" w:rsidRDefault="002954DA" w:rsidP="008D405A">
            <w:pPr>
              <w:pStyle w:val="TAH"/>
            </w:pPr>
            <w:r w:rsidRPr="00B714BE">
              <w:t>Condition</w:t>
            </w:r>
          </w:p>
        </w:tc>
      </w:tr>
      <w:tr w:rsidR="002954DA" w:rsidRPr="00B714BE" w14:paraId="69C468A6" w14:textId="77777777" w:rsidTr="008D405A">
        <w:tblPrEx>
          <w:tblCellMar>
            <w:left w:w="108" w:type="dxa"/>
            <w:right w:w="108" w:type="dxa"/>
          </w:tblCellMar>
        </w:tblPrEx>
        <w:tc>
          <w:tcPr>
            <w:tcW w:w="4535" w:type="dxa"/>
            <w:gridSpan w:val="2"/>
          </w:tcPr>
          <w:p w14:paraId="659F57B1" w14:textId="77777777" w:rsidR="002954DA" w:rsidRPr="00B714BE" w:rsidRDefault="002954DA" w:rsidP="008D405A">
            <w:pPr>
              <w:pStyle w:val="TAL"/>
            </w:pPr>
            <w:r w:rsidRPr="00B714BE">
              <w:t>RRCReconfiguration ::= SEQUENCE {</w:t>
            </w:r>
          </w:p>
        </w:tc>
        <w:tc>
          <w:tcPr>
            <w:tcW w:w="2267" w:type="dxa"/>
          </w:tcPr>
          <w:p w14:paraId="2CF414C4" w14:textId="77777777" w:rsidR="002954DA" w:rsidRPr="00B714BE" w:rsidRDefault="002954DA" w:rsidP="008D405A">
            <w:pPr>
              <w:pStyle w:val="TAL"/>
            </w:pPr>
          </w:p>
        </w:tc>
        <w:tc>
          <w:tcPr>
            <w:tcW w:w="1700" w:type="dxa"/>
          </w:tcPr>
          <w:p w14:paraId="2ACD7986" w14:textId="77777777" w:rsidR="002954DA" w:rsidRPr="00B714BE" w:rsidRDefault="002954DA" w:rsidP="008D405A">
            <w:pPr>
              <w:pStyle w:val="TAL"/>
            </w:pPr>
          </w:p>
        </w:tc>
        <w:tc>
          <w:tcPr>
            <w:tcW w:w="1245" w:type="dxa"/>
          </w:tcPr>
          <w:p w14:paraId="27BBC6C0" w14:textId="77777777" w:rsidR="002954DA" w:rsidRPr="00B714BE" w:rsidRDefault="002954DA" w:rsidP="008D405A">
            <w:pPr>
              <w:pStyle w:val="TAL"/>
            </w:pPr>
          </w:p>
        </w:tc>
      </w:tr>
      <w:tr w:rsidR="002954DA" w:rsidRPr="00B714BE" w14:paraId="470114EC" w14:textId="77777777" w:rsidTr="008D405A">
        <w:tblPrEx>
          <w:tblCellMar>
            <w:left w:w="108" w:type="dxa"/>
            <w:right w:w="108" w:type="dxa"/>
          </w:tblCellMar>
        </w:tblPrEx>
        <w:tc>
          <w:tcPr>
            <w:tcW w:w="4535" w:type="dxa"/>
            <w:gridSpan w:val="2"/>
          </w:tcPr>
          <w:p w14:paraId="2EEF8B49" w14:textId="77777777" w:rsidR="002954DA" w:rsidRPr="00B714BE" w:rsidRDefault="002954DA" w:rsidP="008D405A">
            <w:pPr>
              <w:pStyle w:val="TAL"/>
            </w:pPr>
            <w:r w:rsidRPr="00B714BE">
              <w:t xml:space="preserve">  criticalExtensions CHOICE {</w:t>
            </w:r>
          </w:p>
        </w:tc>
        <w:tc>
          <w:tcPr>
            <w:tcW w:w="2267" w:type="dxa"/>
          </w:tcPr>
          <w:p w14:paraId="36BF4756" w14:textId="77777777" w:rsidR="002954DA" w:rsidRPr="00B714BE" w:rsidRDefault="002954DA" w:rsidP="008D405A">
            <w:pPr>
              <w:pStyle w:val="TAL"/>
            </w:pPr>
          </w:p>
        </w:tc>
        <w:tc>
          <w:tcPr>
            <w:tcW w:w="1700" w:type="dxa"/>
          </w:tcPr>
          <w:p w14:paraId="63208395" w14:textId="77777777" w:rsidR="002954DA" w:rsidRPr="00B714BE" w:rsidRDefault="002954DA" w:rsidP="008D405A">
            <w:pPr>
              <w:pStyle w:val="TAL"/>
            </w:pPr>
          </w:p>
        </w:tc>
        <w:tc>
          <w:tcPr>
            <w:tcW w:w="1245" w:type="dxa"/>
          </w:tcPr>
          <w:p w14:paraId="7164E70F" w14:textId="77777777" w:rsidR="002954DA" w:rsidRPr="00B714BE" w:rsidRDefault="002954DA" w:rsidP="008D405A">
            <w:pPr>
              <w:pStyle w:val="TAL"/>
            </w:pPr>
          </w:p>
        </w:tc>
      </w:tr>
      <w:tr w:rsidR="002954DA" w:rsidRPr="00B714BE" w14:paraId="5C0E221C" w14:textId="77777777" w:rsidTr="008D405A">
        <w:tblPrEx>
          <w:tblCellMar>
            <w:left w:w="108" w:type="dxa"/>
            <w:right w:w="108" w:type="dxa"/>
          </w:tblCellMar>
        </w:tblPrEx>
        <w:tc>
          <w:tcPr>
            <w:tcW w:w="4535" w:type="dxa"/>
            <w:gridSpan w:val="2"/>
            <w:tcBorders>
              <w:bottom w:val="single" w:sz="4" w:space="0" w:color="auto"/>
            </w:tcBorders>
          </w:tcPr>
          <w:p w14:paraId="0F8C7FEC" w14:textId="77777777" w:rsidR="002954DA" w:rsidRPr="00B714BE" w:rsidRDefault="002954DA" w:rsidP="008D405A">
            <w:pPr>
              <w:pStyle w:val="TAL"/>
            </w:pPr>
            <w:r w:rsidRPr="00B714BE">
              <w:t xml:space="preserve">    rrcReconfiguration SEQUENCE {</w:t>
            </w:r>
          </w:p>
        </w:tc>
        <w:tc>
          <w:tcPr>
            <w:tcW w:w="2267" w:type="dxa"/>
          </w:tcPr>
          <w:p w14:paraId="1C144093" w14:textId="77777777" w:rsidR="002954DA" w:rsidRPr="00B714BE" w:rsidRDefault="002954DA" w:rsidP="008D405A">
            <w:pPr>
              <w:pStyle w:val="TAL"/>
            </w:pPr>
          </w:p>
        </w:tc>
        <w:tc>
          <w:tcPr>
            <w:tcW w:w="1700" w:type="dxa"/>
          </w:tcPr>
          <w:p w14:paraId="4FFE17F3" w14:textId="77777777" w:rsidR="002954DA" w:rsidRPr="00B714BE" w:rsidRDefault="002954DA" w:rsidP="008D405A">
            <w:pPr>
              <w:pStyle w:val="TAL"/>
            </w:pPr>
          </w:p>
        </w:tc>
        <w:tc>
          <w:tcPr>
            <w:tcW w:w="1245" w:type="dxa"/>
          </w:tcPr>
          <w:p w14:paraId="61E9A93B" w14:textId="77777777" w:rsidR="002954DA" w:rsidRPr="00B714BE" w:rsidRDefault="002954DA" w:rsidP="008D405A">
            <w:pPr>
              <w:pStyle w:val="TAL"/>
            </w:pPr>
          </w:p>
        </w:tc>
      </w:tr>
      <w:tr w:rsidR="002954DA" w:rsidRPr="00B714BE" w14:paraId="07734708" w14:textId="77777777" w:rsidTr="008D405A">
        <w:tblPrEx>
          <w:tblCellMar>
            <w:left w:w="108" w:type="dxa"/>
            <w:right w:w="108" w:type="dxa"/>
          </w:tblCellMar>
        </w:tblPrEx>
        <w:tc>
          <w:tcPr>
            <w:tcW w:w="4535" w:type="dxa"/>
            <w:gridSpan w:val="2"/>
            <w:tcBorders>
              <w:bottom w:val="single" w:sz="4" w:space="0" w:color="auto"/>
            </w:tcBorders>
          </w:tcPr>
          <w:p w14:paraId="253F78AC" w14:textId="77777777" w:rsidR="002954DA" w:rsidRPr="00B714BE" w:rsidRDefault="002954DA" w:rsidP="008D405A">
            <w:pPr>
              <w:pStyle w:val="TAL"/>
            </w:pPr>
            <w:r w:rsidRPr="00B714BE">
              <w:t xml:space="preserve">      nonCriticalExtension SEQUENCE {</w:t>
            </w:r>
          </w:p>
        </w:tc>
        <w:tc>
          <w:tcPr>
            <w:tcW w:w="2267" w:type="dxa"/>
          </w:tcPr>
          <w:p w14:paraId="0F051290" w14:textId="77777777" w:rsidR="002954DA" w:rsidRPr="00B714BE" w:rsidRDefault="002954DA" w:rsidP="008D405A">
            <w:pPr>
              <w:pStyle w:val="TAL"/>
            </w:pPr>
          </w:p>
        </w:tc>
        <w:tc>
          <w:tcPr>
            <w:tcW w:w="1700" w:type="dxa"/>
          </w:tcPr>
          <w:p w14:paraId="50A5DB01" w14:textId="77777777" w:rsidR="002954DA" w:rsidRPr="00B714BE" w:rsidRDefault="002954DA" w:rsidP="008D405A">
            <w:pPr>
              <w:pStyle w:val="TAL"/>
            </w:pPr>
          </w:p>
        </w:tc>
        <w:tc>
          <w:tcPr>
            <w:tcW w:w="1245" w:type="dxa"/>
          </w:tcPr>
          <w:p w14:paraId="05CF9427" w14:textId="77777777" w:rsidR="002954DA" w:rsidRPr="00B714BE" w:rsidRDefault="002954DA" w:rsidP="008D405A">
            <w:pPr>
              <w:pStyle w:val="TAL"/>
            </w:pPr>
          </w:p>
        </w:tc>
      </w:tr>
      <w:tr w:rsidR="002954DA" w:rsidRPr="00B714BE" w14:paraId="4F5F823F" w14:textId="77777777" w:rsidTr="008D405A">
        <w:tblPrEx>
          <w:tblCellMar>
            <w:left w:w="108" w:type="dxa"/>
            <w:right w:w="108" w:type="dxa"/>
          </w:tblCellMar>
        </w:tblPrEx>
        <w:tc>
          <w:tcPr>
            <w:tcW w:w="4535" w:type="dxa"/>
            <w:gridSpan w:val="2"/>
            <w:tcBorders>
              <w:bottom w:val="single" w:sz="4" w:space="0" w:color="auto"/>
            </w:tcBorders>
          </w:tcPr>
          <w:p w14:paraId="6C78AD7C" w14:textId="77777777" w:rsidR="002954DA" w:rsidRPr="00B714BE" w:rsidRDefault="002954DA" w:rsidP="008D405A">
            <w:pPr>
              <w:pStyle w:val="TAL"/>
            </w:pPr>
            <w:r w:rsidRPr="00B714BE">
              <w:t xml:space="preserve">        nonCriticalExtension SEQUENCE {</w:t>
            </w:r>
          </w:p>
        </w:tc>
        <w:tc>
          <w:tcPr>
            <w:tcW w:w="2267" w:type="dxa"/>
          </w:tcPr>
          <w:p w14:paraId="6CA454FF" w14:textId="77777777" w:rsidR="002954DA" w:rsidRPr="00B714BE" w:rsidRDefault="002954DA" w:rsidP="008D405A">
            <w:pPr>
              <w:pStyle w:val="TAL"/>
            </w:pPr>
          </w:p>
        </w:tc>
        <w:tc>
          <w:tcPr>
            <w:tcW w:w="1700" w:type="dxa"/>
          </w:tcPr>
          <w:p w14:paraId="775DAAA7" w14:textId="77777777" w:rsidR="002954DA" w:rsidRPr="00B714BE" w:rsidRDefault="002954DA" w:rsidP="008D405A">
            <w:pPr>
              <w:pStyle w:val="TAL"/>
            </w:pPr>
          </w:p>
        </w:tc>
        <w:tc>
          <w:tcPr>
            <w:tcW w:w="1245" w:type="dxa"/>
          </w:tcPr>
          <w:p w14:paraId="5F68B7C9" w14:textId="77777777" w:rsidR="002954DA" w:rsidRPr="00B714BE" w:rsidRDefault="002954DA" w:rsidP="008D405A">
            <w:pPr>
              <w:pStyle w:val="TAL"/>
            </w:pPr>
          </w:p>
        </w:tc>
      </w:tr>
      <w:tr w:rsidR="002954DA" w:rsidRPr="00B714BE" w14:paraId="5A09F5B6" w14:textId="77777777" w:rsidTr="008D405A">
        <w:tblPrEx>
          <w:tblCellMar>
            <w:left w:w="108" w:type="dxa"/>
            <w:right w:w="108" w:type="dxa"/>
          </w:tblCellMar>
        </w:tblPrEx>
        <w:tc>
          <w:tcPr>
            <w:tcW w:w="4535" w:type="dxa"/>
            <w:gridSpan w:val="2"/>
            <w:tcBorders>
              <w:bottom w:val="single" w:sz="4" w:space="0" w:color="auto"/>
            </w:tcBorders>
          </w:tcPr>
          <w:p w14:paraId="1E1477C4" w14:textId="77777777" w:rsidR="002954DA" w:rsidRPr="00B714BE" w:rsidRDefault="002954DA" w:rsidP="008D405A">
            <w:pPr>
              <w:pStyle w:val="TAL"/>
            </w:pPr>
            <w:r w:rsidRPr="00B714BE">
              <w:t xml:space="preserve">          nonCriticalExtension SEQUENCE {</w:t>
            </w:r>
          </w:p>
        </w:tc>
        <w:tc>
          <w:tcPr>
            <w:tcW w:w="2267" w:type="dxa"/>
          </w:tcPr>
          <w:p w14:paraId="12435B9E" w14:textId="77777777" w:rsidR="002954DA" w:rsidRPr="00B714BE" w:rsidRDefault="002954DA" w:rsidP="008D405A">
            <w:pPr>
              <w:pStyle w:val="TAL"/>
            </w:pPr>
          </w:p>
        </w:tc>
        <w:tc>
          <w:tcPr>
            <w:tcW w:w="1700" w:type="dxa"/>
          </w:tcPr>
          <w:p w14:paraId="3D1E85D4" w14:textId="77777777" w:rsidR="002954DA" w:rsidRPr="00B714BE" w:rsidRDefault="002954DA" w:rsidP="008D405A">
            <w:pPr>
              <w:pStyle w:val="TAL"/>
            </w:pPr>
          </w:p>
        </w:tc>
        <w:tc>
          <w:tcPr>
            <w:tcW w:w="1245" w:type="dxa"/>
          </w:tcPr>
          <w:p w14:paraId="5700F027" w14:textId="77777777" w:rsidR="002954DA" w:rsidRPr="00B714BE" w:rsidRDefault="002954DA" w:rsidP="008D405A">
            <w:pPr>
              <w:pStyle w:val="TAL"/>
            </w:pPr>
          </w:p>
        </w:tc>
      </w:tr>
      <w:tr w:rsidR="002954DA" w:rsidRPr="00B714BE" w14:paraId="7AE6653F" w14:textId="77777777" w:rsidTr="008D405A">
        <w:tblPrEx>
          <w:tblCellMar>
            <w:left w:w="108" w:type="dxa"/>
            <w:right w:w="108" w:type="dxa"/>
          </w:tblCellMar>
        </w:tblPrEx>
        <w:tc>
          <w:tcPr>
            <w:tcW w:w="4535" w:type="dxa"/>
            <w:gridSpan w:val="2"/>
            <w:tcBorders>
              <w:bottom w:val="single" w:sz="4" w:space="0" w:color="auto"/>
            </w:tcBorders>
          </w:tcPr>
          <w:p w14:paraId="4B243663" w14:textId="77777777" w:rsidR="002954DA" w:rsidRPr="00B714BE" w:rsidRDefault="002954DA" w:rsidP="008D405A">
            <w:pPr>
              <w:pStyle w:val="TAL"/>
            </w:pPr>
            <w:r w:rsidRPr="00B714BE">
              <w:t xml:space="preserve">            nonCriticalExtension SEQUENCE {</w:t>
            </w:r>
          </w:p>
        </w:tc>
        <w:tc>
          <w:tcPr>
            <w:tcW w:w="2267" w:type="dxa"/>
          </w:tcPr>
          <w:p w14:paraId="474743B0" w14:textId="77777777" w:rsidR="002954DA" w:rsidRPr="00B714BE" w:rsidRDefault="002954DA" w:rsidP="008D405A">
            <w:pPr>
              <w:pStyle w:val="TAL"/>
            </w:pPr>
          </w:p>
        </w:tc>
        <w:tc>
          <w:tcPr>
            <w:tcW w:w="1700" w:type="dxa"/>
          </w:tcPr>
          <w:p w14:paraId="13FC9AF8" w14:textId="77777777" w:rsidR="002954DA" w:rsidRPr="00B714BE" w:rsidRDefault="002954DA" w:rsidP="008D405A">
            <w:pPr>
              <w:pStyle w:val="TAL"/>
            </w:pPr>
          </w:p>
        </w:tc>
        <w:tc>
          <w:tcPr>
            <w:tcW w:w="1245" w:type="dxa"/>
          </w:tcPr>
          <w:p w14:paraId="5CD1E260" w14:textId="77777777" w:rsidR="002954DA" w:rsidRPr="00B714BE" w:rsidRDefault="002954DA" w:rsidP="008D405A">
            <w:pPr>
              <w:pStyle w:val="TAL"/>
              <w:rPr>
                <w:lang w:eastAsia="zh-CN"/>
              </w:rPr>
            </w:pPr>
          </w:p>
        </w:tc>
      </w:tr>
      <w:tr w:rsidR="002954DA" w:rsidRPr="00B714BE" w14:paraId="7F6FBE29" w14:textId="77777777" w:rsidTr="008D405A">
        <w:tblPrEx>
          <w:tblCellMar>
            <w:left w:w="108" w:type="dxa"/>
            <w:right w:w="108" w:type="dxa"/>
          </w:tblCellMar>
        </w:tblPrEx>
        <w:tc>
          <w:tcPr>
            <w:tcW w:w="4535" w:type="dxa"/>
            <w:gridSpan w:val="2"/>
            <w:tcBorders>
              <w:bottom w:val="single" w:sz="4" w:space="0" w:color="auto"/>
            </w:tcBorders>
          </w:tcPr>
          <w:p w14:paraId="73C7230F" w14:textId="77777777" w:rsidR="002954DA" w:rsidRPr="00B714BE" w:rsidRDefault="002954DA" w:rsidP="008D405A">
            <w:pPr>
              <w:pStyle w:val="TAL"/>
            </w:pPr>
            <w:r w:rsidRPr="00B714BE">
              <w:t xml:space="preserve">              sl-ConfigDedicatedNR-r16 CHOICE {</w:t>
            </w:r>
          </w:p>
        </w:tc>
        <w:tc>
          <w:tcPr>
            <w:tcW w:w="2267" w:type="dxa"/>
          </w:tcPr>
          <w:p w14:paraId="3998FC59" w14:textId="77777777" w:rsidR="002954DA" w:rsidRPr="00B714BE" w:rsidRDefault="002954DA" w:rsidP="008D405A">
            <w:pPr>
              <w:pStyle w:val="TAL"/>
              <w:rPr>
                <w:lang w:eastAsia="zh-CN"/>
              </w:rPr>
            </w:pPr>
          </w:p>
        </w:tc>
        <w:tc>
          <w:tcPr>
            <w:tcW w:w="1700" w:type="dxa"/>
          </w:tcPr>
          <w:p w14:paraId="3D15AC96" w14:textId="77777777" w:rsidR="002954DA" w:rsidRPr="00B714BE" w:rsidRDefault="002954DA" w:rsidP="008D405A">
            <w:pPr>
              <w:pStyle w:val="TAL"/>
            </w:pPr>
          </w:p>
        </w:tc>
        <w:tc>
          <w:tcPr>
            <w:tcW w:w="1245" w:type="dxa"/>
          </w:tcPr>
          <w:p w14:paraId="038AD08F" w14:textId="77777777" w:rsidR="002954DA" w:rsidRPr="00B714BE" w:rsidRDefault="002954DA" w:rsidP="008D405A">
            <w:pPr>
              <w:pStyle w:val="TAL"/>
            </w:pPr>
          </w:p>
        </w:tc>
      </w:tr>
      <w:tr w:rsidR="002954DA" w:rsidRPr="00B714BE" w14:paraId="25541AE7" w14:textId="77777777" w:rsidTr="008D405A">
        <w:tblPrEx>
          <w:tblCellMar>
            <w:left w:w="108" w:type="dxa"/>
            <w:right w:w="108" w:type="dxa"/>
          </w:tblCellMar>
        </w:tblPrEx>
        <w:tc>
          <w:tcPr>
            <w:tcW w:w="4535" w:type="dxa"/>
            <w:gridSpan w:val="2"/>
            <w:tcBorders>
              <w:bottom w:val="single" w:sz="4" w:space="0" w:color="auto"/>
            </w:tcBorders>
          </w:tcPr>
          <w:p w14:paraId="7CDF1E48" w14:textId="77777777" w:rsidR="002954DA" w:rsidRPr="00B714BE" w:rsidRDefault="002954DA" w:rsidP="008D405A">
            <w:pPr>
              <w:pStyle w:val="TAL"/>
            </w:pPr>
            <w:r w:rsidRPr="00B714BE">
              <w:t xml:space="preserve">                setup</w:t>
            </w:r>
          </w:p>
        </w:tc>
        <w:tc>
          <w:tcPr>
            <w:tcW w:w="2267" w:type="dxa"/>
          </w:tcPr>
          <w:p w14:paraId="1699A5DF" w14:textId="77777777" w:rsidR="002954DA" w:rsidRPr="00B714BE" w:rsidRDefault="002954DA" w:rsidP="008D405A">
            <w:pPr>
              <w:pStyle w:val="TAL"/>
              <w:rPr>
                <w:lang w:eastAsia="zh-CN"/>
              </w:rPr>
            </w:pPr>
            <w:r w:rsidRPr="00B714BE">
              <w:t xml:space="preserve">SL-ConfigDedicatedNR specified in 38.508-1 Table 4.6.6-7 with condition SELECTED </w:t>
            </w:r>
            <w:r w:rsidRPr="00B714BE">
              <w:rPr>
                <w:lang w:eastAsia="zh-CN"/>
              </w:rPr>
              <w:t>and</w:t>
            </w:r>
            <w:r w:rsidRPr="00B714BE">
              <w:t xml:space="preserve"> </w:t>
            </w:r>
            <w:r w:rsidRPr="00B714BE">
              <w:rPr>
                <w:snapToGrid w:val="0"/>
                <w:lang w:eastAsia="zh-CN"/>
              </w:rPr>
              <w:t>SL_CSI_REPORT</w:t>
            </w:r>
          </w:p>
        </w:tc>
        <w:tc>
          <w:tcPr>
            <w:tcW w:w="1700" w:type="dxa"/>
          </w:tcPr>
          <w:p w14:paraId="1F7D1D47" w14:textId="77777777" w:rsidR="002954DA" w:rsidRPr="00B714BE" w:rsidRDefault="002954DA" w:rsidP="008D405A">
            <w:pPr>
              <w:pStyle w:val="TAL"/>
            </w:pPr>
          </w:p>
        </w:tc>
        <w:tc>
          <w:tcPr>
            <w:tcW w:w="1245" w:type="dxa"/>
          </w:tcPr>
          <w:p w14:paraId="1DD8E84A" w14:textId="77777777" w:rsidR="002954DA" w:rsidRPr="00B714BE" w:rsidRDefault="002954DA" w:rsidP="008D405A">
            <w:pPr>
              <w:pStyle w:val="TAL"/>
            </w:pPr>
          </w:p>
        </w:tc>
      </w:tr>
      <w:tr w:rsidR="002954DA" w:rsidRPr="00B714BE" w14:paraId="3DBE4F83" w14:textId="77777777" w:rsidTr="008D405A">
        <w:tblPrEx>
          <w:tblCellMar>
            <w:left w:w="108" w:type="dxa"/>
            <w:right w:w="108" w:type="dxa"/>
          </w:tblCellMar>
        </w:tblPrEx>
        <w:tc>
          <w:tcPr>
            <w:tcW w:w="4535" w:type="dxa"/>
            <w:gridSpan w:val="2"/>
            <w:tcBorders>
              <w:bottom w:val="single" w:sz="4" w:space="0" w:color="auto"/>
            </w:tcBorders>
          </w:tcPr>
          <w:p w14:paraId="2698D65A" w14:textId="77777777" w:rsidR="002954DA" w:rsidRPr="00B714BE" w:rsidRDefault="002954DA" w:rsidP="008D405A">
            <w:pPr>
              <w:pStyle w:val="TAL"/>
            </w:pPr>
            <w:r w:rsidRPr="00B714BE">
              <w:t xml:space="preserve">              }</w:t>
            </w:r>
          </w:p>
        </w:tc>
        <w:tc>
          <w:tcPr>
            <w:tcW w:w="2267" w:type="dxa"/>
          </w:tcPr>
          <w:p w14:paraId="50640AA5" w14:textId="77777777" w:rsidR="002954DA" w:rsidRPr="00B714BE" w:rsidRDefault="002954DA" w:rsidP="008D405A">
            <w:pPr>
              <w:pStyle w:val="TAL"/>
              <w:rPr>
                <w:lang w:eastAsia="zh-CN"/>
              </w:rPr>
            </w:pPr>
          </w:p>
        </w:tc>
        <w:tc>
          <w:tcPr>
            <w:tcW w:w="1700" w:type="dxa"/>
          </w:tcPr>
          <w:p w14:paraId="28F92E84" w14:textId="77777777" w:rsidR="002954DA" w:rsidRPr="00B714BE" w:rsidRDefault="002954DA" w:rsidP="008D405A">
            <w:pPr>
              <w:pStyle w:val="TAL"/>
            </w:pPr>
          </w:p>
        </w:tc>
        <w:tc>
          <w:tcPr>
            <w:tcW w:w="1245" w:type="dxa"/>
          </w:tcPr>
          <w:p w14:paraId="7A7A37DF" w14:textId="77777777" w:rsidR="002954DA" w:rsidRPr="00B714BE" w:rsidRDefault="002954DA" w:rsidP="008D405A">
            <w:pPr>
              <w:pStyle w:val="TAL"/>
            </w:pPr>
          </w:p>
        </w:tc>
      </w:tr>
      <w:tr w:rsidR="002954DA" w:rsidRPr="00B714BE" w14:paraId="1909C946" w14:textId="77777777" w:rsidTr="008D405A">
        <w:tblPrEx>
          <w:tblCellMar>
            <w:left w:w="108" w:type="dxa"/>
            <w:right w:w="108" w:type="dxa"/>
          </w:tblCellMar>
        </w:tblPrEx>
        <w:tc>
          <w:tcPr>
            <w:tcW w:w="4535" w:type="dxa"/>
            <w:gridSpan w:val="2"/>
            <w:tcBorders>
              <w:bottom w:val="single" w:sz="4" w:space="0" w:color="auto"/>
            </w:tcBorders>
          </w:tcPr>
          <w:p w14:paraId="48FD24D6" w14:textId="77777777" w:rsidR="002954DA" w:rsidRPr="00B714BE" w:rsidRDefault="002954DA" w:rsidP="008D405A">
            <w:pPr>
              <w:pStyle w:val="TAL"/>
              <w:rPr>
                <w:lang w:eastAsia="zh-CN"/>
              </w:rPr>
            </w:pPr>
            <w:r w:rsidRPr="00B714BE">
              <w:t xml:space="preserve">            </w:t>
            </w:r>
            <w:r w:rsidRPr="00B714BE">
              <w:rPr>
                <w:lang w:eastAsia="zh-CN"/>
              </w:rPr>
              <w:t>}</w:t>
            </w:r>
          </w:p>
        </w:tc>
        <w:tc>
          <w:tcPr>
            <w:tcW w:w="2267" w:type="dxa"/>
          </w:tcPr>
          <w:p w14:paraId="327B1430" w14:textId="77777777" w:rsidR="002954DA" w:rsidRPr="00B714BE" w:rsidRDefault="002954DA" w:rsidP="008D405A">
            <w:pPr>
              <w:pStyle w:val="TAL"/>
            </w:pPr>
          </w:p>
        </w:tc>
        <w:tc>
          <w:tcPr>
            <w:tcW w:w="1700" w:type="dxa"/>
          </w:tcPr>
          <w:p w14:paraId="36C2453D" w14:textId="77777777" w:rsidR="002954DA" w:rsidRPr="00B714BE" w:rsidRDefault="002954DA" w:rsidP="008D405A">
            <w:pPr>
              <w:pStyle w:val="TAL"/>
            </w:pPr>
          </w:p>
        </w:tc>
        <w:tc>
          <w:tcPr>
            <w:tcW w:w="1245" w:type="dxa"/>
          </w:tcPr>
          <w:p w14:paraId="55E6F9CB" w14:textId="77777777" w:rsidR="002954DA" w:rsidRPr="00B714BE" w:rsidRDefault="002954DA" w:rsidP="008D405A">
            <w:pPr>
              <w:pStyle w:val="TAL"/>
            </w:pPr>
          </w:p>
        </w:tc>
      </w:tr>
      <w:tr w:rsidR="002954DA" w:rsidRPr="00B714BE" w14:paraId="06A3138A" w14:textId="77777777" w:rsidTr="008D405A">
        <w:tblPrEx>
          <w:tblCellMar>
            <w:left w:w="108" w:type="dxa"/>
            <w:right w:w="108" w:type="dxa"/>
          </w:tblCellMar>
        </w:tblPrEx>
        <w:tc>
          <w:tcPr>
            <w:tcW w:w="4535" w:type="dxa"/>
            <w:gridSpan w:val="2"/>
            <w:tcBorders>
              <w:bottom w:val="single" w:sz="4" w:space="0" w:color="auto"/>
            </w:tcBorders>
          </w:tcPr>
          <w:p w14:paraId="277B44D1" w14:textId="77777777" w:rsidR="002954DA" w:rsidRPr="00B714BE" w:rsidRDefault="002954DA" w:rsidP="008D405A">
            <w:pPr>
              <w:pStyle w:val="TAL"/>
            </w:pPr>
            <w:r w:rsidRPr="00B714BE">
              <w:t xml:space="preserve">          }</w:t>
            </w:r>
          </w:p>
        </w:tc>
        <w:tc>
          <w:tcPr>
            <w:tcW w:w="2267" w:type="dxa"/>
          </w:tcPr>
          <w:p w14:paraId="3F0BDD38" w14:textId="77777777" w:rsidR="002954DA" w:rsidRPr="00B714BE" w:rsidRDefault="002954DA" w:rsidP="008D405A">
            <w:pPr>
              <w:pStyle w:val="TAL"/>
            </w:pPr>
          </w:p>
        </w:tc>
        <w:tc>
          <w:tcPr>
            <w:tcW w:w="1700" w:type="dxa"/>
          </w:tcPr>
          <w:p w14:paraId="45327846" w14:textId="77777777" w:rsidR="002954DA" w:rsidRPr="00B714BE" w:rsidRDefault="002954DA" w:rsidP="008D405A">
            <w:pPr>
              <w:pStyle w:val="TAL"/>
            </w:pPr>
          </w:p>
        </w:tc>
        <w:tc>
          <w:tcPr>
            <w:tcW w:w="1245" w:type="dxa"/>
          </w:tcPr>
          <w:p w14:paraId="3C3CE17C" w14:textId="77777777" w:rsidR="002954DA" w:rsidRPr="00B714BE" w:rsidRDefault="002954DA" w:rsidP="008D405A">
            <w:pPr>
              <w:pStyle w:val="TAL"/>
            </w:pPr>
          </w:p>
        </w:tc>
      </w:tr>
      <w:tr w:rsidR="002954DA" w:rsidRPr="00B714BE" w14:paraId="641D5990" w14:textId="77777777" w:rsidTr="008D405A">
        <w:tblPrEx>
          <w:tblCellMar>
            <w:left w:w="108" w:type="dxa"/>
            <w:right w:w="108" w:type="dxa"/>
          </w:tblCellMar>
        </w:tblPrEx>
        <w:tc>
          <w:tcPr>
            <w:tcW w:w="4535" w:type="dxa"/>
            <w:gridSpan w:val="2"/>
            <w:tcBorders>
              <w:bottom w:val="single" w:sz="4" w:space="0" w:color="auto"/>
            </w:tcBorders>
          </w:tcPr>
          <w:p w14:paraId="39313F2B" w14:textId="77777777" w:rsidR="002954DA" w:rsidRPr="00B714BE" w:rsidRDefault="002954DA" w:rsidP="008D405A">
            <w:pPr>
              <w:pStyle w:val="TAL"/>
            </w:pPr>
            <w:r w:rsidRPr="00B714BE">
              <w:t xml:space="preserve">        }</w:t>
            </w:r>
          </w:p>
        </w:tc>
        <w:tc>
          <w:tcPr>
            <w:tcW w:w="2267" w:type="dxa"/>
          </w:tcPr>
          <w:p w14:paraId="31512AA4" w14:textId="77777777" w:rsidR="002954DA" w:rsidRPr="00B714BE" w:rsidRDefault="002954DA" w:rsidP="008D405A">
            <w:pPr>
              <w:pStyle w:val="TAL"/>
            </w:pPr>
          </w:p>
        </w:tc>
        <w:tc>
          <w:tcPr>
            <w:tcW w:w="1700" w:type="dxa"/>
          </w:tcPr>
          <w:p w14:paraId="11DD9D23" w14:textId="77777777" w:rsidR="002954DA" w:rsidRPr="00B714BE" w:rsidRDefault="002954DA" w:rsidP="008D405A">
            <w:pPr>
              <w:pStyle w:val="TAL"/>
            </w:pPr>
          </w:p>
        </w:tc>
        <w:tc>
          <w:tcPr>
            <w:tcW w:w="1245" w:type="dxa"/>
          </w:tcPr>
          <w:p w14:paraId="7DE20D18" w14:textId="77777777" w:rsidR="002954DA" w:rsidRPr="00B714BE" w:rsidRDefault="002954DA" w:rsidP="008D405A">
            <w:pPr>
              <w:pStyle w:val="TAL"/>
            </w:pPr>
          </w:p>
        </w:tc>
      </w:tr>
      <w:tr w:rsidR="002954DA" w:rsidRPr="00B714BE" w14:paraId="0E719C51" w14:textId="77777777" w:rsidTr="008D405A">
        <w:tblPrEx>
          <w:tblCellMar>
            <w:left w:w="108" w:type="dxa"/>
            <w:right w:w="108" w:type="dxa"/>
          </w:tblCellMar>
        </w:tblPrEx>
        <w:tc>
          <w:tcPr>
            <w:tcW w:w="4535" w:type="dxa"/>
            <w:gridSpan w:val="2"/>
            <w:tcBorders>
              <w:bottom w:val="single" w:sz="4" w:space="0" w:color="auto"/>
            </w:tcBorders>
          </w:tcPr>
          <w:p w14:paraId="5501CF4A" w14:textId="77777777" w:rsidR="002954DA" w:rsidRPr="00B714BE" w:rsidRDefault="002954DA" w:rsidP="008D405A">
            <w:pPr>
              <w:pStyle w:val="TAL"/>
            </w:pPr>
            <w:r w:rsidRPr="00B714BE">
              <w:t xml:space="preserve">      }</w:t>
            </w:r>
          </w:p>
        </w:tc>
        <w:tc>
          <w:tcPr>
            <w:tcW w:w="2267" w:type="dxa"/>
          </w:tcPr>
          <w:p w14:paraId="417A2BE4" w14:textId="77777777" w:rsidR="002954DA" w:rsidRPr="00B714BE" w:rsidRDefault="002954DA" w:rsidP="008D405A">
            <w:pPr>
              <w:pStyle w:val="TAL"/>
            </w:pPr>
          </w:p>
        </w:tc>
        <w:tc>
          <w:tcPr>
            <w:tcW w:w="1700" w:type="dxa"/>
          </w:tcPr>
          <w:p w14:paraId="06F293C9" w14:textId="77777777" w:rsidR="002954DA" w:rsidRPr="00B714BE" w:rsidRDefault="002954DA" w:rsidP="008D405A">
            <w:pPr>
              <w:pStyle w:val="TAL"/>
            </w:pPr>
          </w:p>
        </w:tc>
        <w:tc>
          <w:tcPr>
            <w:tcW w:w="1245" w:type="dxa"/>
          </w:tcPr>
          <w:p w14:paraId="231C4436" w14:textId="77777777" w:rsidR="002954DA" w:rsidRPr="00B714BE" w:rsidRDefault="002954DA" w:rsidP="008D405A">
            <w:pPr>
              <w:pStyle w:val="TAL"/>
            </w:pPr>
          </w:p>
        </w:tc>
      </w:tr>
      <w:tr w:rsidR="002954DA" w:rsidRPr="00B714BE" w14:paraId="5BDE2BBC" w14:textId="77777777" w:rsidTr="008D405A">
        <w:tblPrEx>
          <w:tblCellMar>
            <w:left w:w="108" w:type="dxa"/>
            <w:right w:w="108" w:type="dxa"/>
          </w:tblCellMar>
        </w:tblPrEx>
        <w:tc>
          <w:tcPr>
            <w:tcW w:w="4535" w:type="dxa"/>
            <w:gridSpan w:val="2"/>
            <w:tcBorders>
              <w:bottom w:val="single" w:sz="4" w:space="0" w:color="auto"/>
            </w:tcBorders>
          </w:tcPr>
          <w:p w14:paraId="37869AF4" w14:textId="77777777" w:rsidR="002954DA" w:rsidRPr="00B714BE" w:rsidRDefault="002954DA" w:rsidP="008D405A">
            <w:pPr>
              <w:pStyle w:val="TAL"/>
            </w:pPr>
            <w:r w:rsidRPr="00B714BE">
              <w:t xml:space="preserve">    }</w:t>
            </w:r>
          </w:p>
        </w:tc>
        <w:tc>
          <w:tcPr>
            <w:tcW w:w="2267" w:type="dxa"/>
          </w:tcPr>
          <w:p w14:paraId="41F36014" w14:textId="77777777" w:rsidR="002954DA" w:rsidRPr="00B714BE" w:rsidRDefault="002954DA" w:rsidP="008D405A">
            <w:pPr>
              <w:pStyle w:val="TAL"/>
            </w:pPr>
          </w:p>
        </w:tc>
        <w:tc>
          <w:tcPr>
            <w:tcW w:w="1700" w:type="dxa"/>
          </w:tcPr>
          <w:p w14:paraId="30B9A626" w14:textId="77777777" w:rsidR="002954DA" w:rsidRPr="00B714BE" w:rsidRDefault="002954DA" w:rsidP="008D405A">
            <w:pPr>
              <w:pStyle w:val="TAL"/>
            </w:pPr>
          </w:p>
        </w:tc>
        <w:tc>
          <w:tcPr>
            <w:tcW w:w="1245" w:type="dxa"/>
          </w:tcPr>
          <w:p w14:paraId="5D27D333" w14:textId="77777777" w:rsidR="002954DA" w:rsidRPr="00B714BE" w:rsidRDefault="002954DA" w:rsidP="008D405A">
            <w:pPr>
              <w:pStyle w:val="TAL"/>
            </w:pPr>
          </w:p>
        </w:tc>
      </w:tr>
      <w:tr w:rsidR="002954DA" w:rsidRPr="00B714BE" w14:paraId="37DAA002" w14:textId="77777777" w:rsidTr="008D405A">
        <w:tblPrEx>
          <w:tblCellMar>
            <w:left w:w="108" w:type="dxa"/>
            <w:right w:w="108" w:type="dxa"/>
          </w:tblCellMar>
        </w:tblPrEx>
        <w:tc>
          <w:tcPr>
            <w:tcW w:w="4535" w:type="dxa"/>
            <w:gridSpan w:val="2"/>
            <w:tcBorders>
              <w:bottom w:val="single" w:sz="4" w:space="0" w:color="auto"/>
            </w:tcBorders>
          </w:tcPr>
          <w:p w14:paraId="7540ADD3" w14:textId="77777777" w:rsidR="002954DA" w:rsidRPr="00B714BE" w:rsidRDefault="002954DA" w:rsidP="008D405A">
            <w:pPr>
              <w:pStyle w:val="TAL"/>
            </w:pPr>
            <w:r w:rsidRPr="00B714BE">
              <w:t xml:space="preserve">  }</w:t>
            </w:r>
          </w:p>
        </w:tc>
        <w:tc>
          <w:tcPr>
            <w:tcW w:w="2267" w:type="dxa"/>
          </w:tcPr>
          <w:p w14:paraId="4D597262" w14:textId="77777777" w:rsidR="002954DA" w:rsidRPr="00B714BE" w:rsidRDefault="002954DA" w:rsidP="008D405A">
            <w:pPr>
              <w:pStyle w:val="TAL"/>
            </w:pPr>
          </w:p>
        </w:tc>
        <w:tc>
          <w:tcPr>
            <w:tcW w:w="1700" w:type="dxa"/>
          </w:tcPr>
          <w:p w14:paraId="7B8607D1" w14:textId="77777777" w:rsidR="002954DA" w:rsidRPr="00B714BE" w:rsidRDefault="002954DA" w:rsidP="008D405A">
            <w:pPr>
              <w:pStyle w:val="TAL"/>
            </w:pPr>
          </w:p>
        </w:tc>
        <w:tc>
          <w:tcPr>
            <w:tcW w:w="1245" w:type="dxa"/>
          </w:tcPr>
          <w:p w14:paraId="5FE6E48B" w14:textId="77777777" w:rsidR="002954DA" w:rsidRPr="00B714BE" w:rsidRDefault="002954DA" w:rsidP="008D405A">
            <w:pPr>
              <w:pStyle w:val="TAL"/>
            </w:pPr>
          </w:p>
        </w:tc>
      </w:tr>
      <w:tr w:rsidR="002954DA" w:rsidRPr="00B714BE" w14:paraId="75014592" w14:textId="77777777" w:rsidTr="008D405A">
        <w:tblPrEx>
          <w:tblCellMar>
            <w:left w:w="108" w:type="dxa"/>
            <w:right w:w="108" w:type="dxa"/>
          </w:tblCellMar>
        </w:tblPrEx>
        <w:tc>
          <w:tcPr>
            <w:tcW w:w="4535" w:type="dxa"/>
            <w:gridSpan w:val="2"/>
            <w:tcBorders>
              <w:bottom w:val="single" w:sz="4" w:space="0" w:color="auto"/>
            </w:tcBorders>
          </w:tcPr>
          <w:p w14:paraId="59393BB3" w14:textId="77777777" w:rsidR="002954DA" w:rsidRPr="00B714BE" w:rsidRDefault="002954DA" w:rsidP="008D405A">
            <w:pPr>
              <w:pStyle w:val="TAL"/>
            </w:pPr>
            <w:r w:rsidRPr="00B714BE">
              <w:t>}</w:t>
            </w:r>
          </w:p>
        </w:tc>
        <w:tc>
          <w:tcPr>
            <w:tcW w:w="2267" w:type="dxa"/>
          </w:tcPr>
          <w:p w14:paraId="03B42D1B" w14:textId="77777777" w:rsidR="002954DA" w:rsidRPr="00B714BE" w:rsidRDefault="002954DA" w:rsidP="008D405A">
            <w:pPr>
              <w:pStyle w:val="TAL"/>
            </w:pPr>
          </w:p>
        </w:tc>
        <w:tc>
          <w:tcPr>
            <w:tcW w:w="1700" w:type="dxa"/>
          </w:tcPr>
          <w:p w14:paraId="32330794" w14:textId="77777777" w:rsidR="002954DA" w:rsidRPr="00B714BE" w:rsidRDefault="002954DA" w:rsidP="008D405A">
            <w:pPr>
              <w:pStyle w:val="TAL"/>
            </w:pPr>
          </w:p>
        </w:tc>
        <w:tc>
          <w:tcPr>
            <w:tcW w:w="1245" w:type="dxa"/>
          </w:tcPr>
          <w:p w14:paraId="6AB67707" w14:textId="77777777" w:rsidR="002954DA" w:rsidRPr="00B714BE" w:rsidRDefault="002954DA" w:rsidP="008D405A">
            <w:pPr>
              <w:pStyle w:val="TAL"/>
            </w:pPr>
          </w:p>
        </w:tc>
      </w:tr>
    </w:tbl>
    <w:p w14:paraId="4CD6DFCF" w14:textId="77777777" w:rsidR="002954DA" w:rsidRPr="00B714BE" w:rsidRDefault="002954DA" w:rsidP="002954DA">
      <w:pPr>
        <w:rPr>
          <w:lang w:eastAsia="zh-CN"/>
        </w:rPr>
      </w:pPr>
    </w:p>
    <w:p w14:paraId="6A54E615" w14:textId="77777777" w:rsidR="002954DA" w:rsidRPr="00B714BE" w:rsidRDefault="002954DA" w:rsidP="002954DA">
      <w:pPr>
        <w:pStyle w:val="TH"/>
      </w:pPr>
      <w:r w:rsidRPr="00B714BE">
        <w:t xml:space="preserve">Table </w:t>
      </w:r>
      <w:r w:rsidRPr="00B714BE">
        <w:rPr>
          <w:lang w:eastAsia="zh-CN"/>
        </w:rPr>
        <w:t>12.2.7.2.3.3-2</w:t>
      </w:r>
      <w:r w:rsidRPr="00B714BE">
        <w:t>: RRCReconfigurationSidelink (Table 12.2.7.2.3.2-1, Step 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B714BE" w14:paraId="17ABBED3" w14:textId="77777777" w:rsidTr="008D405A">
        <w:tc>
          <w:tcPr>
            <w:tcW w:w="9738" w:type="dxa"/>
          </w:tcPr>
          <w:p w14:paraId="560BA452" w14:textId="77777777" w:rsidR="002954DA" w:rsidRPr="00B714BE" w:rsidRDefault="002954DA" w:rsidP="008D405A">
            <w:pPr>
              <w:pStyle w:val="TAL"/>
            </w:pPr>
            <w:r w:rsidRPr="00B714BE">
              <w:t>Derivation Path: TS 38.508-1 [4], Table 4.6.1A-3 with condition RX and SL_CSI</w:t>
            </w:r>
          </w:p>
        </w:tc>
      </w:tr>
    </w:tbl>
    <w:p w14:paraId="32C460BF" w14:textId="77777777" w:rsidR="002954DA" w:rsidRPr="00B714BE" w:rsidRDefault="002954DA" w:rsidP="002954DA"/>
    <w:p w14:paraId="32C04CCA" w14:textId="77777777" w:rsidR="002954DA" w:rsidRPr="00B714BE" w:rsidRDefault="002954DA" w:rsidP="002954DA">
      <w:pPr>
        <w:pStyle w:val="TH"/>
      </w:pPr>
      <w:r w:rsidRPr="00B714BE">
        <w:t xml:space="preserve">Table 12.2.7.2.3.3-3: </w:t>
      </w:r>
      <w:r w:rsidRPr="00B714BE">
        <w:rPr>
          <w:iCs/>
        </w:rPr>
        <w:t xml:space="preserve">RRCReconfigurationCompleteSidelink </w:t>
      </w:r>
      <w:r w:rsidRPr="00B714BE">
        <w:t>(Table 12.2.7.2.3.2-1</w:t>
      </w:r>
      <w:r w:rsidRPr="00B714BE">
        <w:rPr>
          <w:iCs/>
        </w:rPr>
        <w:t>, Step 4</w:t>
      </w:r>
      <w:r w:rsidRPr="00B714BE">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B714BE" w14:paraId="6357C390" w14:textId="77777777" w:rsidTr="008D405A">
        <w:tc>
          <w:tcPr>
            <w:tcW w:w="9738" w:type="dxa"/>
          </w:tcPr>
          <w:p w14:paraId="164EAD37" w14:textId="77777777" w:rsidR="002954DA" w:rsidRPr="00B714BE" w:rsidRDefault="002954DA" w:rsidP="008D405A">
            <w:pPr>
              <w:pStyle w:val="TAL"/>
            </w:pPr>
            <w:r w:rsidRPr="00B714BE">
              <w:t>Derivation Path: TS 38.508-1 [4], Table 4.6.1A-4 with condition TX</w:t>
            </w:r>
          </w:p>
        </w:tc>
      </w:tr>
    </w:tbl>
    <w:p w14:paraId="66663443" w14:textId="77777777" w:rsidR="002954DA" w:rsidRPr="00B714BE" w:rsidRDefault="002954DA" w:rsidP="000A0152"/>
    <w:p w14:paraId="0D400446" w14:textId="2E35F0DE" w:rsidR="004A02EB" w:rsidRPr="00B714BE" w:rsidRDefault="004A02EB" w:rsidP="0033396C">
      <w:pPr>
        <w:pStyle w:val="Heading3"/>
      </w:pPr>
      <w:r w:rsidRPr="00B714BE">
        <w:t>12.2.8</w:t>
      </w:r>
      <w:r w:rsidRPr="00B714BE">
        <w:tab/>
      </w:r>
      <w:r w:rsidR="002F4B12" w:rsidRPr="00B714BE">
        <w:t>Inter-carrier concurrent operation / Sidelink failure</w:t>
      </w:r>
    </w:p>
    <w:p w14:paraId="69324E52" w14:textId="180CD1BA" w:rsidR="00535B44" w:rsidRPr="00B714BE" w:rsidRDefault="004A02EB" w:rsidP="00535B44">
      <w:pPr>
        <w:pStyle w:val="H6"/>
      </w:pPr>
      <w:r w:rsidRPr="00B714BE">
        <w:t>12.2.8.1</w:t>
      </w:r>
      <w:r w:rsidRPr="00B714BE">
        <w:tab/>
      </w:r>
      <w:r w:rsidR="00C74E41" w:rsidRPr="00B714BE">
        <w:t xml:space="preserve">Inter-carrier concurrent operation / Sidelink failure / PC5 RRC Reconfiguration Failure / Initiating UE side </w:t>
      </w:r>
      <w:r w:rsidR="00535B44" w:rsidRPr="00B714BE">
        <w:rPr>
          <w:lang w:eastAsia="zh-CN"/>
        </w:rPr>
        <w:t>12.2.8.1</w:t>
      </w:r>
      <w:r w:rsidR="00535B44" w:rsidRPr="00B714BE">
        <w:t>.1</w:t>
      </w:r>
      <w:r w:rsidR="00535B44" w:rsidRPr="00B714BE">
        <w:tab/>
        <w:t>Test Purpose (TP)</w:t>
      </w:r>
    </w:p>
    <w:p w14:paraId="49F3980C" w14:textId="77777777" w:rsidR="00535B44" w:rsidRPr="00B714BE" w:rsidRDefault="00535B44" w:rsidP="00535B44">
      <w:pPr>
        <w:pStyle w:val="H6"/>
      </w:pPr>
      <w:r w:rsidRPr="00B714BE">
        <w:t>(1)</w:t>
      </w:r>
    </w:p>
    <w:p w14:paraId="211CF2A8" w14:textId="77777777" w:rsidR="00535B44" w:rsidRPr="00B714BE" w:rsidRDefault="00535B44" w:rsidP="00535B44">
      <w:pPr>
        <w:pStyle w:val="PL"/>
        <w:rPr>
          <w:noProof w:val="0"/>
        </w:rPr>
      </w:pPr>
      <w:r w:rsidRPr="00B714BE">
        <w:rPr>
          <w:b/>
          <w:noProof w:val="0"/>
        </w:rPr>
        <w:t>with</w:t>
      </w:r>
      <w:r w:rsidRPr="00B714BE">
        <w:rPr>
          <w:noProof w:val="0"/>
        </w:rPr>
        <w:t xml:space="preserve"> { UE is in connected state. UE has established PC5 RRC connection with peer UE on unicast sidelink and has sent an RRCReconfigurationSidelink message to peer UE. }</w:t>
      </w:r>
    </w:p>
    <w:p w14:paraId="6E95D8E4" w14:textId="77777777" w:rsidR="00535B44" w:rsidRPr="00B714BE" w:rsidRDefault="00535B44" w:rsidP="00535B44">
      <w:pPr>
        <w:pStyle w:val="PL"/>
        <w:rPr>
          <w:noProof w:val="0"/>
        </w:rPr>
      </w:pPr>
      <w:r w:rsidRPr="00B714BE">
        <w:rPr>
          <w:b/>
          <w:noProof w:val="0"/>
        </w:rPr>
        <w:t>ensure that</w:t>
      </w:r>
      <w:r w:rsidRPr="00B714BE">
        <w:rPr>
          <w:noProof w:val="0"/>
        </w:rPr>
        <w:t xml:space="preserve"> {</w:t>
      </w:r>
    </w:p>
    <w:p w14:paraId="05AE9612" w14:textId="77777777" w:rsidR="00535B44" w:rsidRPr="00B714BE" w:rsidRDefault="00535B44" w:rsidP="00535B44">
      <w:pPr>
        <w:pStyle w:val="PL"/>
        <w:rPr>
          <w:noProof w:val="0"/>
        </w:rPr>
      </w:pPr>
      <w:r w:rsidRPr="00B714BE">
        <w:rPr>
          <w:noProof w:val="0"/>
        </w:rPr>
        <w:t xml:space="preserve">  </w:t>
      </w:r>
      <w:r w:rsidRPr="00B714BE">
        <w:rPr>
          <w:b/>
          <w:noProof w:val="0"/>
        </w:rPr>
        <w:t>when</w:t>
      </w:r>
      <w:r w:rsidRPr="00B714BE">
        <w:rPr>
          <w:noProof w:val="0"/>
        </w:rPr>
        <w:t xml:space="preserve"> { UE receives an RRCReconfigurationFailureSidelink from peer UE. }</w:t>
      </w:r>
    </w:p>
    <w:p w14:paraId="15BFF21B" w14:textId="77777777" w:rsidR="00535B44" w:rsidRPr="00B714BE" w:rsidRDefault="00535B44" w:rsidP="00535B44">
      <w:pPr>
        <w:pStyle w:val="PL"/>
        <w:rPr>
          <w:noProof w:val="0"/>
        </w:rPr>
      </w:pPr>
      <w:r w:rsidRPr="00B714BE">
        <w:rPr>
          <w:noProof w:val="0"/>
        </w:rPr>
        <w:t xml:space="preserve">    </w:t>
      </w:r>
      <w:r w:rsidRPr="00B714BE">
        <w:rPr>
          <w:b/>
          <w:noProof w:val="0"/>
        </w:rPr>
        <w:t>then</w:t>
      </w:r>
      <w:r w:rsidRPr="00B714BE">
        <w:rPr>
          <w:noProof w:val="0"/>
        </w:rPr>
        <w:t xml:space="preserve"> { UE continues to use the configuration used prior to corresponding RRCReconfigurationSidelink message and sends a SidelinkUEInformation message to indicate sidelink reconfiguration failure</w:t>
      </w:r>
      <w:r w:rsidRPr="00B714BE">
        <w:rPr>
          <w:noProof w:val="0"/>
          <w:lang w:eastAsia="zh-CN"/>
        </w:rPr>
        <w:t>.</w:t>
      </w:r>
      <w:r w:rsidRPr="00B714BE">
        <w:rPr>
          <w:rFonts w:cs="Courier New"/>
          <w:noProof w:val="0"/>
          <w:szCs w:val="16"/>
        </w:rPr>
        <w:t xml:space="preserve"> </w:t>
      </w:r>
      <w:r w:rsidRPr="00B714BE">
        <w:rPr>
          <w:noProof w:val="0"/>
        </w:rPr>
        <w:t>}</w:t>
      </w:r>
    </w:p>
    <w:p w14:paraId="7FB7A6CF" w14:textId="77777777" w:rsidR="00535B44" w:rsidRPr="00B714BE" w:rsidRDefault="00535B44" w:rsidP="00535B44">
      <w:pPr>
        <w:pStyle w:val="PL"/>
        <w:rPr>
          <w:noProof w:val="0"/>
        </w:rPr>
      </w:pPr>
      <w:r w:rsidRPr="00B714BE">
        <w:rPr>
          <w:noProof w:val="0"/>
        </w:rPr>
        <w:t xml:space="preserve">            }</w:t>
      </w:r>
    </w:p>
    <w:p w14:paraId="43874B76" w14:textId="77777777" w:rsidR="00535B44" w:rsidRPr="00B714BE" w:rsidRDefault="00535B44" w:rsidP="00535B44">
      <w:pPr>
        <w:pStyle w:val="PL"/>
        <w:rPr>
          <w:noProof w:val="0"/>
          <w:lang w:eastAsia="zh-CN"/>
        </w:rPr>
      </w:pPr>
    </w:p>
    <w:p w14:paraId="3866B5E0" w14:textId="77777777" w:rsidR="00535B44" w:rsidRPr="00B714BE" w:rsidRDefault="00535B44" w:rsidP="00535B44">
      <w:pPr>
        <w:pStyle w:val="H6"/>
        <w:rPr>
          <w:lang w:eastAsia="en-US"/>
        </w:rPr>
      </w:pPr>
      <w:r w:rsidRPr="00B714BE">
        <w:rPr>
          <w:lang w:eastAsia="zh-CN"/>
        </w:rPr>
        <w:t>12.2.8.1</w:t>
      </w:r>
      <w:r w:rsidRPr="00B714BE">
        <w:t>.</w:t>
      </w:r>
      <w:r w:rsidRPr="00B714BE">
        <w:rPr>
          <w:lang w:eastAsia="zh-CN"/>
        </w:rPr>
        <w:t>2</w:t>
      </w:r>
      <w:r w:rsidRPr="00B714BE">
        <w:tab/>
        <w:t>Conformance requirements</w:t>
      </w:r>
    </w:p>
    <w:p w14:paraId="575C1B34" w14:textId="698558B3" w:rsidR="00535B44" w:rsidRPr="00B714BE" w:rsidRDefault="00535B44" w:rsidP="00535B44">
      <w:pPr>
        <w:rPr>
          <w:lang w:eastAsia="zh-CN"/>
        </w:rPr>
      </w:pPr>
      <w:r w:rsidRPr="00B714BE">
        <w:t xml:space="preserve">References: The conformance requirements covered in the present TC are specified in: TS 38.331 [22], subclause </w:t>
      </w:r>
      <w:r w:rsidRPr="00B714BE">
        <w:rPr>
          <w:lang w:eastAsia="zh-CN"/>
        </w:rPr>
        <w:t>5.8.9.1, 5.8.10.2, 5.8.10.3, 5.8.10.4 and 5.8.10.5</w:t>
      </w:r>
      <w:r w:rsidRPr="00B714BE">
        <w:t>. Unless otherwise stated these are Rel-16 requirements.</w:t>
      </w:r>
    </w:p>
    <w:p w14:paraId="038C8903" w14:textId="77777777" w:rsidR="00535B44" w:rsidRPr="00B714BE" w:rsidRDefault="00535B44" w:rsidP="00535B44">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1]</w:t>
      </w:r>
    </w:p>
    <w:p w14:paraId="4170F9E1" w14:textId="77777777" w:rsidR="00535B44" w:rsidRPr="00B714BE" w:rsidRDefault="00535B44" w:rsidP="00535B44">
      <w:pPr>
        <w:pStyle w:val="TH"/>
      </w:pPr>
      <w:r w:rsidRPr="00B714BE">
        <w:object w:dxaOrig="4845" w:dyaOrig="2130" w14:anchorId="5130776E">
          <v:shape id="_x0000_i1082" type="#_x0000_t75" style="width:242.25pt;height:106.5pt" o:ole="">
            <v:imagedata r:id="rId19" o:title=""/>
          </v:shape>
          <o:OLEObject Type="Embed" ProgID="Mscgen.Chart" ShapeID="_x0000_i1082" DrawAspect="Content" ObjectID="_1748783438" r:id="rId66"/>
        </w:object>
      </w:r>
    </w:p>
    <w:p w14:paraId="262EF2A6" w14:textId="77777777" w:rsidR="00535B44" w:rsidRPr="00B714BE" w:rsidRDefault="00535B44" w:rsidP="00535B44">
      <w:pPr>
        <w:pStyle w:val="TF"/>
      </w:pPr>
      <w:r w:rsidRPr="00B714BE">
        <w:t>Figure 5.8.9.1.1-1: Sidelink RRC reconfiguration, successful</w:t>
      </w:r>
    </w:p>
    <w:p w14:paraId="721F8FD6" w14:textId="77777777" w:rsidR="00535B44" w:rsidRPr="00B714BE" w:rsidRDefault="00535B44" w:rsidP="00535B44">
      <w:pPr>
        <w:pStyle w:val="TH"/>
      </w:pPr>
      <w:r w:rsidRPr="00B714BE">
        <w:object w:dxaOrig="4740" w:dyaOrig="2130" w14:anchorId="4B6286FC">
          <v:shape id="_x0000_i1083" type="#_x0000_t75" style="width:237pt;height:106.5pt" o:ole="">
            <v:imagedata r:id="rId21" o:title=""/>
          </v:shape>
          <o:OLEObject Type="Embed" ProgID="Mscgen.Chart" ShapeID="_x0000_i1083" DrawAspect="Content" ObjectID="_1748783439" r:id="rId67"/>
        </w:object>
      </w:r>
    </w:p>
    <w:p w14:paraId="3FDDF429" w14:textId="77777777" w:rsidR="00535B44" w:rsidRPr="00B714BE" w:rsidRDefault="00535B44" w:rsidP="00535B44">
      <w:pPr>
        <w:pStyle w:val="TF"/>
      </w:pPr>
      <w:r w:rsidRPr="00B714BE">
        <w:t>Figure 5.8.9.1.1-2: Sidelink RRC reconfiguration, failure</w:t>
      </w:r>
    </w:p>
    <w:p w14:paraId="2892011E" w14:textId="77777777" w:rsidR="00500D77" w:rsidRPr="00B714BE" w:rsidRDefault="00500D77" w:rsidP="00535B44"/>
    <w:p w14:paraId="40ECA6A1" w14:textId="58AE0F68" w:rsidR="00535B44" w:rsidRPr="00B714BE" w:rsidRDefault="00535B44" w:rsidP="00535B44">
      <w:r w:rsidRPr="00B714BE">
        <w:t xml:space="preserve">The purpose of this procedure is to </w:t>
      </w:r>
      <w:r w:rsidRPr="00B714BE">
        <w:rPr>
          <w:rFonts w:eastAsia="SimSun"/>
        </w:rPr>
        <w:t xml:space="preserve">modify a PC5-RRC connection, e.g. to </w:t>
      </w:r>
      <w:r w:rsidRPr="00B714BE">
        <w:t xml:space="preserve">establish/modify/release sidelink DRBs, to (re-)configure NR sidelink measurement and </w:t>
      </w:r>
      <w:r w:rsidRPr="00B714BE">
        <w:rPr>
          <w:rFonts w:eastAsia="SimSun"/>
        </w:rPr>
        <w:t xml:space="preserve">reporting, to </w:t>
      </w:r>
      <w:r w:rsidRPr="00B714BE">
        <w:t>(re-)</w:t>
      </w:r>
      <w:r w:rsidRPr="00B714BE">
        <w:rPr>
          <w:rFonts w:eastAsia="SimSun"/>
        </w:rPr>
        <w:t>configure sidelink CSI reference signal resources and CSI reporting latency bound</w:t>
      </w:r>
      <w:r w:rsidRPr="00B714BE">
        <w:t>.</w:t>
      </w:r>
    </w:p>
    <w:p w14:paraId="51C1513E" w14:textId="77777777" w:rsidR="00535B44" w:rsidRPr="00B714BE" w:rsidRDefault="00535B44" w:rsidP="00535B44">
      <w:r w:rsidRPr="00B714BE">
        <w:t xml:space="preserve">The UE may initiate the sidelink RRC reconfiguration procedure and perform the operation in sub-clause 5.8.9.1.2 </w:t>
      </w:r>
      <w:r w:rsidRPr="00B714BE">
        <w:rPr>
          <w:rFonts w:eastAsia="SimSun"/>
        </w:rPr>
        <w:t>on the corresponding PC5-RRC connection</w:t>
      </w:r>
      <w:r w:rsidRPr="00B714BE">
        <w:t xml:space="preserve"> in following cases:</w:t>
      </w:r>
    </w:p>
    <w:p w14:paraId="0056A0CD" w14:textId="77777777" w:rsidR="00535B44" w:rsidRPr="00B714BE" w:rsidRDefault="00535B44" w:rsidP="00535B44">
      <w:pPr>
        <w:pStyle w:val="B1"/>
      </w:pPr>
      <w:r w:rsidRPr="00B714BE">
        <w:t>-</w:t>
      </w:r>
      <w:r w:rsidRPr="00B714BE">
        <w:tab/>
        <w:t>the release of sidelink DRBs associated with the peer UE, as specified in sub-clause 5.8.9.1a.1;</w:t>
      </w:r>
    </w:p>
    <w:p w14:paraId="166393D2" w14:textId="77777777" w:rsidR="00535B44" w:rsidRPr="00B714BE" w:rsidRDefault="00535B44" w:rsidP="00535B44">
      <w:pPr>
        <w:pStyle w:val="B1"/>
      </w:pPr>
      <w:r w:rsidRPr="00B714BE">
        <w:t>-</w:t>
      </w:r>
      <w:r w:rsidRPr="00B714BE">
        <w:tab/>
        <w:t>the establishment of sidelink DRBs associated with the peer UE, as specified in sub-clause 5.8.9.1a.2;</w:t>
      </w:r>
    </w:p>
    <w:p w14:paraId="052A8D60" w14:textId="77777777" w:rsidR="00535B44" w:rsidRPr="00B714BE" w:rsidRDefault="00535B44" w:rsidP="00535B44">
      <w:pPr>
        <w:pStyle w:val="B1"/>
      </w:pPr>
      <w:r w:rsidRPr="00B714BE">
        <w:t>-</w:t>
      </w:r>
      <w:r w:rsidRPr="00B714BE">
        <w:tab/>
        <w:t xml:space="preserve">the modification for the parameters included in </w:t>
      </w:r>
      <w:r w:rsidRPr="00B714BE">
        <w:rPr>
          <w:i/>
        </w:rPr>
        <w:t>SLRB-Config</w:t>
      </w:r>
      <w:r w:rsidRPr="00B714BE">
        <w:t xml:space="preserve"> of sidelink DRBs associated with the peer UE, as specified in sub-clause 5.8.9.1a.2;</w:t>
      </w:r>
    </w:p>
    <w:p w14:paraId="4C7E528E" w14:textId="77777777" w:rsidR="00535B44" w:rsidRPr="00B714BE" w:rsidRDefault="00535B44" w:rsidP="00535B44">
      <w:pPr>
        <w:pStyle w:val="B1"/>
      </w:pPr>
      <w:r w:rsidRPr="00B714BE">
        <w:t>-</w:t>
      </w:r>
      <w:r w:rsidRPr="00B714BE">
        <w:tab/>
        <w:t>the (re-)configuration of the peer UE to perform NR sidelink measurement and report.</w:t>
      </w:r>
    </w:p>
    <w:p w14:paraId="2531E3D7" w14:textId="77777777" w:rsidR="00535B44" w:rsidRPr="00B714BE" w:rsidRDefault="00535B44" w:rsidP="00535B44">
      <w:pPr>
        <w:pStyle w:val="B1"/>
        <w:rPr>
          <w:rFonts w:eastAsia="SimSun"/>
        </w:rPr>
      </w:pPr>
      <w:r w:rsidRPr="00B714BE">
        <w:rPr>
          <w:rFonts w:eastAsia="SimSun"/>
        </w:rPr>
        <w:t>-</w:t>
      </w:r>
      <w:r w:rsidRPr="00B714BE">
        <w:rPr>
          <w:rFonts w:eastAsia="SimSun"/>
        </w:rPr>
        <w:tab/>
        <w:t xml:space="preserve">the </w:t>
      </w:r>
      <w:r w:rsidRPr="00B714BE">
        <w:t>(re-)</w:t>
      </w:r>
      <w:r w:rsidRPr="00B714BE">
        <w:rPr>
          <w:rFonts w:eastAsia="SimSun"/>
        </w:rPr>
        <w:t>configuration of the sidelink CSI reference signal resources and CSI reporting latency bound.</w:t>
      </w:r>
    </w:p>
    <w:p w14:paraId="05FE7B63" w14:textId="77777777" w:rsidR="00535B44" w:rsidRPr="00B714BE" w:rsidRDefault="00535B44" w:rsidP="00535B44">
      <w:pPr>
        <w:rPr>
          <w:lang w:eastAsia="zh-CN"/>
        </w:rPr>
      </w:pPr>
      <w:r w:rsidRPr="00B714BE">
        <w:rPr>
          <w:lang w:eastAsia="zh-CN"/>
        </w:rPr>
        <w:t>I</w:t>
      </w:r>
      <w:r w:rsidRPr="00B714BE">
        <w:t xml:space="preserve">n RRC_CONNECTED, the UE applies the NR sidelink communications parameters provided in </w:t>
      </w:r>
      <w:r w:rsidRPr="00B714BE">
        <w:rPr>
          <w:i/>
        </w:rPr>
        <w:t>RRCReconfiguration</w:t>
      </w:r>
      <w:r w:rsidRPr="00B714BE">
        <w:rPr>
          <w:lang w:eastAsia="zh-CN"/>
        </w:rPr>
        <w:t xml:space="preserve"> (if any). In</w:t>
      </w:r>
      <w:r w:rsidRPr="00B714BE">
        <w:t xml:space="preserve"> RRC_IDLE or RRC_INACTIVE</w:t>
      </w:r>
      <w:r w:rsidRPr="00B714BE">
        <w:rPr>
          <w:lang w:eastAsia="zh-CN"/>
        </w:rPr>
        <w:t>, the UE applies</w:t>
      </w:r>
      <w:r w:rsidRPr="00B714BE">
        <w:t xml:space="preserve"> the NR sidelink communications parameters provided in </w:t>
      </w:r>
      <w:r w:rsidRPr="00B714BE">
        <w:rPr>
          <w:szCs w:val="22"/>
        </w:rPr>
        <w:t>system information</w:t>
      </w:r>
      <w:r w:rsidRPr="00B714BE">
        <w:rPr>
          <w:lang w:eastAsia="zh-CN"/>
        </w:rPr>
        <w:t xml:space="preserve"> (if any). For other cases, </w:t>
      </w:r>
      <w:r w:rsidRPr="00B714BE">
        <w:t xml:space="preserve">UEs apply the NR sidelink communications parameters provided in </w:t>
      </w:r>
      <w:r w:rsidRPr="00B714BE">
        <w:rPr>
          <w:i/>
        </w:rPr>
        <w:t xml:space="preserve">SidelinkPreconfigNR </w:t>
      </w:r>
      <w:r w:rsidRPr="00B714BE">
        <w:rPr>
          <w:lang w:eastAsia="zh-CN"/>
        </w:rPr>
        <w:t xml:space="preserve">(if any). When UE performs state transition between above three cases, </w:t>
      </w:r>
      <w:r w:rsidRPr="00B714BE">
        <w:t>the UE applies the NR sidelink communications parameters</w:t>
      </w:r>
      <w:r w:rsidRPr="00B714BE">
        <w:rPr>
          <w:lang w:eastAsia="zh-CN"/>
        </w:rPr>
        <w:t xml:space="preserve"> provided in the new state, after </w:t>
      </w:r>
      <w:r w:rsidRPr="00B714BE">
        <w:t>acquisition of the new configurations</w:t>
      </w:r>
      <w:r w:rsidRPr="00B714BE">
        <w:rPr>
          <w:lang w:eastAsia="zh-CN"/>
        </w:rPr>
        <w:t>. Before</w:t>
      </w:r>
      <w:r w:rsidRPr="00B714BE">
        <w:t xml:space="preserve"> acquisition of the new configurations, UE continues applying</w:t>
      </w:r>
      <w:r w:rsidRPr="00B714BE">
        <w:rPr>
          <w:lang w:eastAsia="zh-CN"/>
        </w:rPr>
        <w:t xml:space="preserve"> t</w:t>
      </w:r>
      <w:r w:rsidRPr="00B714BE">
        <w:t>he NR sidelink communications parameters</w:t>
      </w:r>
      <w:r w:rsidRPr="00B714BE">
        <w:rPr>
          <w:lang w:eastAsia="zh-CN"/>
        </w:rPr>
        <w:t xml:space="preserve"> provided in the old state.</w:t>
      </w:r>
    </w:p>
    <w:p w14:paraId="0ED034FF" w14:textId="52BDA84F" w:rsidR="00535B44" w:rsidRPr="00B714BE" w:rsidRDefault="00535B44" w:rsidP="00535B44">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8]</w:t>
      </w:r>
    </w:p>
    <w:p w14:paraId="648DDEAB" w14:textId="77777777" w:rsidR="00535B44" w:rsidRPr="00B714BE" w:rsidRDefault="00535B44" w:rsidP="00535B44">
      <w:r w:rsidRPr="00B714BE">
        <w:t xml:space="preserve">The UE shall perform the following actions upon reception of the </w:t>
      </w:r>
      <w:r w:rsidRPr="00B714BE">
        <w:rPr>
          <w:i/>
          <w:lang w:eastAsia="ko-KR"/>
        </w:rPr>
        <w:t>RRCReconfigurationFailureSidelink</w:t>
      </w:r>
      <w:r w:rsidRPr="00B714BE">
        <w:t>:</w:t>
      </w:r>
    </w:p>
    <w:p w14:paraId="31A443A1" w14:textId="77777777" w:rsidR="00535B44" w:rsidRPr="00B714BE" w:rsidRDefault="00535B44" w:rsidP="00535B44">
      <w:pPr>
        <w:pStyle w:val="B1"/>
      </w:pPr>
      <w:r w:rsidRPr="00B714BE">
        <w:t>1&gt;</w:t>
      </w:r>
      <w:r w:rsidRPr="00B714BE">
        <w:tab/>
        <w:t>stop timer T400 for the destination, if running;</w:t>
      </w:r>
    </w:p>
    <w:p w14:paraId="05C3347C" w14:textId="77777777" w:rsidR="00535B44" w:rsidRPr="00B714BE" w:rsidRDefault="00535B44" w:rsidP="00535B44">
      <w:pPr>
        <w:pStyle w:val="B1"/>
      </w:pPr>
      <w:r w:rsidRPr="00B714BE">
        <w:t>1&gt;</w:t>
      </w:r>
      <w:r w:rsidRPr="00B714BE">
        <w:tab/>
        <w:t xml:space="preserve">continue using the configuration used prior to corresponding </w:t>
      </w:r>
      <w:r w:rsidRPr="00B714BE">
        <w:rPr>
          <w:i/>
          <w:lang w:eastAsia="ko-KR"/>
        </w:rPr>
        <w:t>RRCReconfigurationSidelink</w:t>
      </w:r>
      <w:r w:rsidRPr="00B714BE">
        <w:t xml:space="preserve"> message;</w:t>
      </w:r>
    </w:p>
    <w:p w14:paraId="2CC126FB" w14:textId="77777777" w:rsidR="00535B44" w:rsidRPr="00B714BE" w:rsidRDefault="00535B44" w:rsidP="00535B44">
      <w:pPr>
        <w:pStyle w:val="B1"/>
      </w:pPr>
      <w:r w:rsidRPr="00B714BE">
        <w:t>1&gt;</w:t>
      </w:r>
      <w:r w:rsidRPr="00B714BE">
        <w:tab/>
        <w:t>if UE is in RRC_CONNECTED:</w:t>
      </w:r>
    </w:p>
    <w:p w14:paraId="09012BED" w14:textId="77777777" w:rsidR="00535B44" w:rsidRPr="00B714BE" w:rsidRDefault="00535B44" w:rsidP="00535B44">
      <w:pPr>
        <w:pStyle w:val="B2"/>
      </w:pPr>
      <w:r w:rsidRPr="00B714BE">
        <w:t>2&gt;</w:t>
      </w:r>
      <w:r w:rsidRPr="00B714BE">
        <w:tab/>
        <w:t>perform the sidelink UE information for NR sidelink communication procedure, as specified in 5.8.3.3 or sub-clause 5.10.15 in TS 36.331 [10];</w:t>
      </w:r>
    </w:p>
    <w:p w14:paraId="0CFED42E" w14:textId="77777777" w:rsidR="00535B44" w:rsidRPr="00B714BE" w:rsidRDefault="00535B44" w:rsidP="00535B44">
      <w:r w:rsidRPr="00B714BE">
        <w:lastRenderedPageBreak/>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8.3.3</w:t>
      </w:r>
      <w:r w:rsidRPr="00B714BE">
        <w:t>]</w:t>
      </w:r>
    </w:p>
    <w:p w14:paraId="271E9B37" w14:textId="77777777" w:rsidR="00535B44" w:rsidRPr="00B714BE" w:rsidRDefault="00535B44" w:rsidP="00535B44">
      <w:r w:rsidRPr="00B714BE">
        <w:t xml:space="preserve">The UE shall set the contents of the </w:t>
      </w:r>
      <w:r w:rsidRPr="00B714BE">
        <w:rPr>
          <w:i/>
        </w:rPr>
        <w:t>SidelinkUEInformationNR</w:t>
      </w:r>
      <w:r w:rsidRPr="00B714BE">
        <w:t xml:space="preserve"> message as follows:</w:t>
      </w:r>
    </w:p>
    <w:p w14:paraId="5C3550CA" w14:textId="77777777" w:rsidR="00535B44" w:rsidRPr="00B714BE" w:rsidRDefault="00535B44" w:rsidP="00535B44">
      <w:pPr>
        <w:pStyle w:val="B1"/>
      </w:pPr>
      <w:r w:rsidRPr="00B714BE">
        <w:t>1&gt;</w:t>
      </w:r>
      <w:r w:rsidRPr="00B714BE">
        <w:tab/>
        <w:t xml:space="preserve">if the UE initiates the procedure to indicate it is (no more) interested to </w:t>
      </w:r>
      <w:r w:rsidRPr="00B714BE">
        <w:rPr>
          <w:lang w:eastAsia="zh-CN"/>
        </w:rPr>
        <w:t>receive NR sidelink communication</w:t>
      </w:r>
      <w:r w:rsidRPr="00B714BE">
        <w:t xml:space="preserve"> or to request (configuration/ release) of NR sidelink communication</w:t>
      </w:r>
      <w:r w:rsidRPr="00B714BE">
        <w:rPr>
          <w:lang w:eastAsia="zh-CN"/>
        </w:rPr>
        <w:t xml:space="preserve"> </w:t>
      </w:r>
      <w:r w:rsidRPr="00B714BE">
        <w:t xml:space="preserve">transmission resources or to </w:t>
      </w:r>
      <w:r w:rsidRPr="00B714BE">
        <w:rPr>
          <w:lang w:eastAsia="zh-CN"/>
        </w:rPr>
        <w:t>report to the network that a sidelink radio link failure or sidelink RRC reconfiguration failure has been declared</w:t>
      </w:r>
      <w:r w:rsidRPr="00B714BE">
        <w:t xml:space="preserve"> (i.e. UE includes all concerned information, irrespective of what triggered the procedure):</w:t>
      </w:r>
    </w:p>
    <w:p w14:paraId="04693DFD" w14:textId="77777777" w:rsidR="00535B44" w:rsidRPr="00B714BE" w:rsidRDefault="00535B44" w:rsidP="00535B44">
      <w:pPr>
        <w:pStyle w:val="B2"/>
      </w:pPr>
      <w:r w:rsidRPr="00B714BE">
        <w:t>2&gt;</w:t>
      </w:r>
      <w:r w:rsidRPr="00B714BE">
        <w:tab/>
        <w:t xml:space="preserve">if </w:t>
      </w:r>
      <w:r w:rsidRPr="00B714BE">
        <w:rPr>
          <w:i/>
        </w:rPr>
        <w:t xml:space="preserve">SIB12 </w:t>
      </w:r>
      <w:r w:rsidRPr="00B714BE">
        <w:t xml:space="preserve">including </w:t>
      </w:r>
      <w:r w:rsidRPr="00B714BE">
        <w:rPr>
          <w:i/>
        </w:rPr>
        <w:t>sl-ConfigCommonNR</w:t>
      </w:r>
      <w:r w:rsidRPr="00B714BE">
        <w:t xml:space="preserve"> is provided by the PCell:</w:t>
      </w:r>
    </w:p>
    <w:p w14:paraId="547BB5E7" w14:textId="77777777" w:rsidR="00535B44" w:rsidRPr="00B714BE" w:rsidRDefault="00535B44" w:rsidP="00535B44">
      <w:pPr>
        <w:pStyle w:val="B3"/>
      </w:pPr>
      <w:r w:rsidRPr="00B714BE">
        <w:t>…</w:t>
      </w:r>
    </w:p>
    <w:p w14:paraId="28FE3217" w14:textId="77777777" w:rsidR="00535B44" w:rsidRPr="00B714BE" w:rsidRDefault="00535B44" w:rsidP="00535B44">
      <w:pPr>
        <w:pStyle w:val="B3"/>
      </w:pPr>
      <w:r w:rsidRPr="00B714BE">
        <w:t>3&gt;</w:t>
      </w:r>
      <w:r w:rsidRPr="00B714BE">
        <w:tab/>
        <w:t xml:space="preserve">if configured by upper layers to transmit </w:t>
      </w:r>
      <w:r w:rsidRPr="00B714BE">
        <w:rPr>
          <w:lang w:eastAsia="zh-CN"/>
        </w:rPr>
        <w:t xml:space="preserve">NR </w:t>
      </w:r>
      <w:r w:rsidRPr="00B714BE">
        <w:t>sidelink communication:</w:t>
      </w:r>
    </w:p>
    <w:p w14:paraId="3AD467A9" w14:textId="77777777" w:rsidR="00535B44" w:rsidRPr="00B714BE" w:rsidRDefault="00535B44" w:rsidP="00535B44">
      <w:pPr>
        <w:pStyle w:val="B4"/>
      </w:pPr>
      <w:r w:rsidRPr="00B714BE">
        <w:t>…</w:t>
      </w:r>
    </w:p>
    <w:p w14:paraId="019986EE" w14:textId="77777777" w:rsidR="00535B44" w:rsidRPr="00B714BE" w:rsidRDefault="00535B44" w:rsidP="00535B44">
      <w:pPr>
        <w:pStyle w:val="B4"/>
      </w:pPr>
      <w:r w:rsidRPr="00B714BE">
        <w:t>4&gt;</w:t>
      </w:r>
      <w:r w:rsidRPr="00B714BE">
        <w:tab/>
        <w:t>if a sidelink radio link failure or a sidelink RRC reconfiguration failure has been declared, according to clauses 5.8.9.3 and 5.8.9.1.8, respectively;</w:t>
      </w:r>
    </w:p>
    <w:p w14:paraId="79DA0557" w14:textId="77777777" w:rsidR="00535B44" w:rsidRPr="00B714BE" w:rsidRDefault="00535B44" w:rsidP="00535B44">
      <w:pPr>
        <w:pStyle w:val="B5"/>
      </w:pPr>
      <w:r w:rsidRPr="00B714BE">
        <w:t>5&gt;</w:t>
      </w:r>
      <w:r w:rsidRPr="00B714BE">
        <w:tab/>
        <w:t xml:space="preserve">include </w:t>
      </w:r>
      <w:r w:rsidRPr="00B714BE">
        <w:rPr>
          <w:i/>
        </w:rPr>
        <w:t>sl-FailureList</w:t>
      </w:r>
      <w:r w:rsidRPr="00B714BE">
        <w:t xml:space="preserve"> and set its fields as follows for each destination for which it reports the NR sidelink communication failure:</w:t>
      </w:r>
    </w:p>
    <w:p w14:paraId="3C0BD33E" w14:textId="77777777" w:rsidR="00535B44" w:rsidRPr="00B714BE" w:rsidRDefault="00535B44" w:rsidP="00535B44">
      <w:pPr>
        <w:pStyle w:val="B6"/>
      </w:pPr>
      <w:r w:rsidRPr="00B714BE">
        <w:t>6&gt;</w:t>
      </w:r>
      <w:r w:rsidRPr="00B714BE">
        <w:tab/>
        <w:t xml:space="preserve">set </w:t>
      </w:r>
      <w:r w:rsidRPr="00B714BE">
        <w:rPr>
          <w:i/>
        </w:rPr>
        <w:t xml:space="preserve">sl-DestinationIdentity </w:t>
      </w:r>
      <w:r w:rsidRPr="00B714BE">
        <w:t>to the destination identity configured by upper layer</w:t>
      </w:r>
      <w:r w:rsidRPr="00B714BE">
        <w:rPr>
          <w:lang w:eastAsia="zh-CN"/>
        </w:rPr>
        <w:t xml:space="preserve"> for NR </w:t>
      </w:r>
      <w:r w:rsidRPr="00B714BE">
        <w:t>sidelink communication</w:t>
      </w:r>
      <w:r w:rsidRPr="00B714BE">
        <w:rPr>
          <w:lang w:eastAsia="zh-CN"/>
        </w:rPr>
        <w:t xml:space="preserve"> transmission</w:t>
      </w:r>
      <w:r w:rsidRPr="00B714BE">
        <w:t>;</w:t>
      </w:r>
    </w:p>
    <w:p w14:paraId="2CB3C179" w14:textId="77777777" w:rsidR="00535B44" w:rsidRPr="00B714BE" w:rsidRDefault="00535B44" w:rsidP="00535B44">
      <w:pPr>
        <w:pStyle w:val="B6"/>
      </w:pPr>
      <w:r w:rsidRPr="00B714BE">
        <w:t>…</w:t>
      </w:r>
    </w:p>
    <w:p w14:paraId="07121188" w14:textId="77777777" w:rsidR="00535B44" w:rsidRPr="00B714BE" w:rsidRDefault="00535B44" w:rsidP="00535B44">
      <w:pPr>
        <w:pStyle w:val="B6"/>
      </w:pPr>
      <w:r w:rsidRPr="00B714BE">
        <w:t>6&gt;</w:t>
      </w:r>
      <w:r w:rsidRPr="00B714BE">
        <w:tab/>
        <w:t xml:space="preserve">else if </w:t>
      </w:r>
      <w:r w:rsidRPr="00B714BE">
        <w:rPr>
          <w:i/>
          <w:iCs/>
        </w:rPr>
        <w:t>RRCReconfigurationFailureSidelink</w:t>
      </w:r>
      <w:r w:rsidRPr="00B714BE">
        <w:t xml:space="preserve"> is received:</w:t>
      </w:r>
    </w:p>
    <w:p w14:paraId="5B374853" w14:textId="77777777" w:rsidR="00535B44" w:rsidRPr="00B714BE" w:rsidRDefault="00535B44" w:rsidP="00535B44">
      <w:pPr>
        <w:pStyle w:val="B7"/>
      </w:pPr>
      <w:r w:rsidRPr="00B714BE">
        <w:t>7&gt;</w:t>
      </w:r>
      <w:r w:rsidRPr="00B714BE">
        <w:tab/>
        <w:t xml:space="preserve">set </w:t>
      </w:r>
      <w:r w:rsidRPr="00B714BE">
        <w:rPr>
          <w:i/>
        </w:rPr>
        <w:t>sl-Failure</w:t>
      </w:r>
      <w:r w:rsidRPr="00B714BE">
        <w:t xml:space="preserve"> as </w:t>
      </w:r>
      <w:r w:rsidRPr="00B714BE">
        <w:rPr>
          <w:i/>
        </w:rPr>
        <w:t xml:space="preserve">configFailure </w:t>
      </w:r>
      <w:r w:rsidRPr="00B714BE">
        <w:t>for the associated destination for the NR sidelink communication transmission;</w:t>
      </w:r>
    </w:p>
    <w:p w14:paraId="72DE81A6" w14:textId="77777777" w:rsidR="00535B44" w:rsidRPr="00B714BE" w:rsidRDefault="00535B44" w:rsidP="00535B44">
      <w:pPr>
        <w:pStyle w:val="B1"/>
        <w:rPr>
          <w:rFonts w:eastAsia="SimSun"/>
        </w:rPr>
      </w:pPr>
      <w:r w:rsidRPr="00B714BE">
        <w:rPr>
          <w:rFonts w:eastAsia="SimSun"/>
          <w:lang w:eastAsia="zh-CN"/>
        </w:rPr>
        <w:t>…</w:t>
      </w:r>
    </w:p>
    <w:p w14:paraId="5D20B3EA" w14:textId="77777777" w:rsidR="00535B44" w:rsidRPr="00B714BE" w:rsidRDefault="00535B44" w:rsidP="00535B44">
      <w:pPr>
        <w:pStyle w:val="B1"/>
        <w:rPr>
          <w:rFonts w:eastAsia="SimSun"/>
        </w:rPr>
      </w:pPr>
      <w:r w:rsidRPr="00B714BE">
        <w:rPr>
          <w:rFonts w:eastAsia="SimSun"/>
        </w:rPr>
        <w:t>1&gt;</w:t>
      </w:r>
      <w:r w:rsidRPr="00B714BE">
        <w:rPr>
          <w:rFonts w:eastAsia="SimSun"/>
        </w:rPr>
        <w:tab/>
        <w:t>else:</w:t>
      </w:r>
    </w:p>
    <w:p w14:paraId="4AA30687" w14:textId="77777777" w:rsidR="00535B44" w:rsidRPr="00B714BE" w:rsidRDefault="00535B44" w:rsidP="00535B44">
      <w:pPr>
        <w:pStyle w:val="B2"/>
        <w:rPr>
          <w:rFonts w:eastAsia="SimSun"/>
        </w:rPr>
      </w:pPr>
      <w:r w:rsidRPr="00B714BE">
        <w:rPr>
          <w:rFonts w:eastAsia="SimSun"/>
        </w:rPr>
        <w:t>2&gt;</w:t>
      </w:r>
      <w:r w:rsidRPr="00B714BE">
        <w:rPr>
          <w:rFonts w:eastAsia="SimSun"/>
        </w:rPr>
        <w:tab/>
        <w:t xml:space="preserve">submit the </w:t>
      </w:r>
      <w:r w:rsidRPr="00B714BE">
        <w:rPr>
          <w:rFonts w:eastAsia="SimSun"/>
          <w:i/>
        </w:rPr>
        <w:t>SidelinkUEInformationNR</w:t>
      </w:r>
      <w:r w:rsidRPr="00B714BE">
        <w:rPr>
          <w:rFonts w:eastAsia="SimSun"/>
        </w:rPr>
        <w:t xml:space="preserve"> message to lower layers for transmission.</w:t>
      </w:r>
    </w:p>
    <w:p w14:paraId="6B3E3FCF" w14:textId="50EEAE6C" w:rsidR="00535B44" w:rsidRPr="00B714BE" w:rsidRDefault="00535B44" w:rsidP="00535B44">
      <w:pPr>
        <w:pStyle w:val="H6"/>
        <w:rPr>
          <w:lang w:eastAsia="zh-CN"/>
        </w:rPr>
      </w:pPr>
      <w:r w:rsidRPr="00B714BE">
        <w:rPr>
          <w:lang w:eastAsia="zh-CN"/>
        </w:rPr>
        <w:t>12.2.8.1.3</w:t>
      </w:r>
      <w:r w:rsidRPr="00B714BE">
        <w:tab/>
        <w:t>Test description</w:t>
      </w:r>
    </w:p>
    <w:p w14:paraId="4E22CF13" w14:textId="77777777" w:rsidR="00535B44" w:rsidRPr="00B714BE" w:rsidRDefault="00535B44" w:rsidP="00535B44">
      <w:pPr>
        <w:pStyle w:val="H6"/>
        <w:rPr>
          <w:lang w:eastAsia="en-US"/>
        </w:rPr>
      </w:pPr>
      <w:r w:rsidRPr="00B714BE">
        <w:rPr>
          <w:lang w:eastAsia="zh-CN"/>
        </w:rPr>
        <w:t>12.2.8.1.3.1</w:t>
      </w:r>
      <w:r w:rsidRPr="00B714BE">
        <w:tab/>
        <w:t>Pre-test conditions</w:t>
      </w:r>
    </w:p>
    <w:p w14:paraId="286EF4E1" w14:textId="77777777" w:rsidR="00535B44" w:rsidRPr="00B714BE" w:rsidRDefault="00535B44" w:rsidP="00535B44">
      <w:pPr>
        <w:pStyle w:val="H6"/>
      </w:pPr>
      <w:r w:rsidRPr="00B714BE">
        <w:t>System Simulator:</w:t>
      </w:r>
    </w:p>
    <w:p w14:paraId="43B52192" w14:textId="77777777" w:rsidR="00535B44" w:rsidRPr="00B714BE" w:rsidRDefault="00535B44" w:rsidP="00535B44">
      <w:pPr>
        <w:pStyle w:val="B1"/>
        <w:snapToGrid w:val="0"/>
        <w:rPr>
          <w:lang w:eastAsia="zh-CN"/>
        </w:rPr>
      </w:pPr>
      <w:r w:rsidRPr="00B714BE">
        <w:rPr>
          <w:lang w:eastAsia="zh-CN"/>
        </w:rPr>
        <w:t>-</w:t>
      </w:r>
      <w:r w:rsidRPr="00B714BE">
        <w:rPr>
          <w:lang w:eastAsia="zh-CN"/>
        </w:rPr>
        <w:tab/>
        <w:t>NR Cell</w:t>
      </w:r>
    </w:p>
    <w:p w14:paraId="16D5C2F8" w14:textId="77777777" w:rsidR="00535B44" w:rsidRPr="00B714BE" w:rsidRDefault="00535B44" w:rsidP="00535B44">
      <w:pPr>
        <w:pStyle w:val="B1"/>
        <w:ind w:firstLine="0"/>
      </w:pPr>
      <w:r w:rsidRPr="00B714BE">
        <w:t>-</w:t>
      </w:r>
      <w:r w:rsidRPr="00B714BE">
        <w:tab/>
        <w:t>NR Cell 1 is the serving cell.</w:t>
      </w:r>
    </w:p>
    <w:p w14:paraId="21A57146" w14:textId="77777777" w:rsidR="00535B44" w:rsidRPr="00B714BE" w:rsidRDefault="00535B44" w:rsidP="00535B44">
      <w:pPr>
        <w:pStyle w:val="B1"/>
        <w:ind w:firstLine="0"/>
      </w:pPr>
      <w:r w:rsidRPr="00B714BE">
        <w:t>-</w:t>
      </w:r>
      <w:r w:rsidRPr="00B714BE">
        <w:tab/>
        <w:t>System information combination NR-14 as defined in TS 38.508-1 [4] clause 4.4.3.1.2 is used in NR cell 1.</w:t>
      </w:r>
    </w:p>
    <w:p w14:paraId="62F7415A" w14:textId="1F741AAC" w:rsidR="00535B44" w:rsidRPr="00B714BE" w:rsidRDefault="00535B44" w:rsidP="00535B44">
      <w:pPr>
        <w:pStyle w:val="B1"/>
        <w:rPr>
          <w:lang w:eastAsia="zh-CN"/>
        </w:rPr>
      </w:pPr>
      <w:r w:rsidRPr="00B714BE">
        <w:t>-</w:t>
      </w:r>
      <w:r w:rsidRPr="00B714BE">
        <w:tab/>
      </w:r>
      <w:r w:rsidRPr="00B714BE">
        <w:rPr>
          <w:lang w:eastAsia="zh-CN"/>
        </w:rPr>
        <w:t>NR-SS-UE</w:t>
      </w:r>
    </w:p>
    <w:p w14:paraId="0D6AD2F4" w14:textId="02671566" w:rsidR="0062147B" w:rsidRPr="00B714BE" w:rsidRDefault="00535B44" w:rsidP="0062147B">
      <w:pPr>
        <w:pStyle w:val="B1"/>
        <w:ind w:firstLine="0"/>
        <w:rPr>
          <w:lang w:eastAsia="zh-CN"/>
        </w:rPr>
      </w:pPr>
      <w:r w:rsidRPr="00B714BE">
        <w:t>-</w:t>
      </w:r>
      <w:r w:rsidRPr="00B714BE">
        <w:tab/>
        <w:t>NR-SS-UE1 operating as NR sidelink communication device on the resources (i.e. the frequency included in pre-configuration) that UE is expected to use for transmission and reception via PC5 interface.</w:t>
      </w:r>
    </w:p>
    <w:p w14:paraId="562B8D97" w14:textId="77777777" w:rsidR="0062147B" w:rsidRPr="00B714BE" w:rsidRDefault="0062147B" w:rsidP="0062147B">
      <w:pPr>
        <w:pStyle w:val="B1"/>
        <w:ind w:firstLine="0"/>
        <w:rPr>
          <w:lang w:eastAsia="zh-CN"/>
        </w:rPr>
      </w:pPr>
      <w:r w:rsidRPr="00B714BE">
        <w:t>-</w:t>
      </w:r>
      <w:r w:rsidRPr="00B714BE">
        <w:tab/>
        <w:t>NR-SS-UE1</w:t>
      </w:r>
      <w:r w:rsidRPr="00B714BE">
        <w:rPr>
          <w:lang w:eastAsia="zh-CN"/>
        </w:rPr>
        <w:t xml:space="preserve"> is synchronised on GNSS.</w:t>
      </w:r>
    </w:p>
    <w:p w14:paraId="5FE3C779" w14:textId="77777777" w:rsidR="0062147B" w:rsidRPr="00B714BE" w:rsidRDefault="0062147B" w:rsidP="0062147B">
      <w:pPr>
        <w:pStyle w:val="B1"/>
        <w:rPr>
          <w:lang w:eastAsia="zh-CN"/>
        </w:rPr>
      </w:pPr>
      <w:r w:rsidRPr="00B714BE">
        <w:rPr>
          <w:lang w:eastAsia="zh-CN"/>
        </w:rPr>
        <w:t>-</w:t>
      </w:r>
      <w:r w:rsidRPr="00B714BE">
        <w:rPr>
          <w:lang w:eastAsia="zh-CN"/>
        </w:rPr>
        <w:tab/>
        <w:t>GNSS simulator</w:t>
      </w:r>
    </w:p>
    <w:p w14:paraId="4292F901" w14:textId="40686332" w:rsidR="00535B44" w:rsidRPr="00B714BE" w:rsidRDefault="0062147B" w:rsidP="0062147B">
      <w:pPr>
        <w:pStyle w:val="B1"/>
        <w:ind w:firstLine="0"/>
      </w:pPr>
      <w:r w:rsidRPr="00B714BE">
        <w:rPr>
          <w:lang w:eastAsia="zh-CN"/>
        </w:rPr>
        <w:t>-</w:t>
      </w:r>
      <w:r w:rsidRPr="00B714BE">
        <w:rPr>
          <w:lang w:eastAsia="zh-CN"/>
        </w:rPr>
        <w:tab/>
        <w:t>The GNSS simulator is started and configured for Scenario #1.</w:t>
      </w:r>
    </w:p>
    <w:p w14:paraId="1B677701" w14:textId="77777777" w:rsidR="00535B44" w:rsidRPr="00B714BE" w:rsidRDefault="00535B44" w:rsidP="00535B44">
      <w:pPr>
        <w:pStyle w:val="H6"/>
      </w:pPr>
      <w:r w:rsidRPr="00B714BE">
        <w:t>UE:</w:t>
      </w:r>
    </w:p>
    <w:p w14:paraId="6B4D1A75" w14:textId="77777777" w:rsidR="00535B44" w:rsidRPr="00B714BE" w:rsidRDefault="00535B44" w:rsidP="00535B44">
      <w:pPr>
        <w:pStyle w:val="B1"/>
        <w:rPr>
          <w:lang w:eastAsia="zh-CN"/>
        </w:rPr>
      </w:pPr>
      <w:r w:rsidRPr="00B714BE">
        <w:t>-</w:t>
      </w:r>
      <w:r w:rsidRPr="00B714BE">
        <w:tab/>
        <w:t>UE is authorised to perform NR sidelink communication.</w:t>
      </w:r>
    </w:p>
    <w:p w14:paraId="0E3BC808" w14:textId="77777777" w:rsidR="0062147B" w:rsidRPr="00B714BE" w:rsidRDefault="00535B44" w:rsidP="0062147B">
      <w:pPr>
        <w:pStyle w:val="B1"/>
        <w:rPr>
          <w:lang w:eastAsia="zh-CN"/>
        </w:rPr>
      </w:pPr>
      <w:r w:rsidRPr="00B714BE">
        <w:rPr>
          <w:lang w:eastAsia="zh-CN"/>
        </w:rPr>
        <w:lastRenderedPageBreak/>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except for those listed in Table 12.2.8.1.3.1-1.</w:t>
      </w:r>
    </w:p>
    <w:p w14:paraId="07FCE415" w14:textId="267586E4" w:rsidR="00535B44" w:rsidRPr="00B714BE" w:rsidRDefault="0062147B" w:rsidP="0062147B">
      <w:pPr>
        <w:pStyle w:val="B1"/>
      </w:pPr>
      <w:r w:rsidRPr="00B714BE">
        <w:t>-</w:t>
      </w:r>
      <w:r w:rsidRPr="00B714BE">
        <w:tab/>
      </w:r>
      <w:r w:rsidRPr="00B714BE">
        <w:rPr>
          <w:lang w:eastAsia="zh-CN"/>
        </w:rPr>
        <w:t>UE is synchronised on GNSS</w:t>
      </w:r>
      <w:r w:rsidRPr="00B714BE">
        <w:t>.</w:t>
      </w:r>
    </w:p>
    <w:p w14:paraId="0BC6AA90" w14:textId="77777777" w:rsidR="00535B44" w:rsidRPr="00B714BE" w:rsidRDefault="00535B44" w:rsidP="00535B44">
      <w:pPr>
        <w:pStyle w:val="TH"/>
      </w:pPr>
      <w:r w:rsidRPr="00B714BE">
        <w:t>Table 12.2.8.1.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35B44" w:rsidRPr="00B714BE" w14:paraId="112F282F" w14:textId="77777777" w:rsidTr="00535B44">
        <w:trPr>
          <w:jc w:val="center"/>
        </w:trPr>
        <w:tc>
          <w:tcPr>
            <w:tcW w:w="1818" w:type="dxa"/>
            <w:tcBorders>
              <w:top w:val="single" w:sz="4" w:space="0" w:color="auto"/>
              <w:left w:val="single" w:sz="4" w:space="0" w:color="auto"/>
              <w:bottom w:val="single" w:sz="4" w:space="0" w:color="auto"/>
              <w:right w:val="single" w:sz="4" w:space="0" w:color="auto"/>
            </w:tcBorders>
            <w:hideMark/>
          </w:tcPr>
          <w:p w14:paraId="5F89FAE0" w14:textId="77777777" w:rsidR="00535B44" w:rsidRPr="00B714BE" w:rsidRDefault="00535B44">
            <w:pPr>
              <w:pStyle w:val="TAH"/>
            </w:pPr>
            <w:r w:rsidRPr="00B714BE">
              <w:t>USIM field</w:t>
            </w:r>
          </w:p>
        </w:tc>
        <w:tc>
          <w:tcPr>
            <w:tcW w:w="977" w:type="dxa"/>
            <w:tcBorders>
              <w:top w:val="single" w:sz="4" w:space="0" w:color="auto"/>
              <w:left w:val="single" w:sz="4" w:space="0" w:color="auto"/>
              <w:bottom w:val="single" w:sz="4" w:space="0" w:color="auto"/>
              <w:right w:val="single" w:sz="4" w:space="0" w:color="auto"/>
            </w:tcBorders>
            <w:hideMark/>
          </w:tcPr>
          <w:p w14:paraId="4B6A55CA" w14:textId="77777777" w:rsidR="00535B44" w:rsidRPr="00B714BE" w:rsidRDefault="00535B44">
            <w:pPr>
              <w:pStyle w:val="TAH"/>
            </w:pPr>
            <w:r w:rsidRPr="00B714BE">
              <w:t>Priority</w:t>
            </w:r>
          </w:p>
        </w:tc>
        <w:tc>
          <w:tcPr>
            <w:tcW w:w="2913" w:type="dxa"/>
            <w:tcBorders>
              <w:top w:val="single" w:sz="4" w:space="0" w:color="auto"/>
              <w:left w:val="single" w:sz="4" w:space="0" w:color="auto"/>
              <w:bottom w:val="single" w:sz="4" w:space="0" w:color="auto"/>
              <w:right w:val="single" w:sz="4" w:space="0" w:color="auto"/>
            </w:tcBorders>
            <w:hideMark/>
          </w:tcPr>
          <w:p w14:paraId="496A0E3C" w14:textId="77777777" w:rsidR="00535B44" w:rsidRPr="00B714BE" w:rsidRDefault="00535B44">
            <w:pPr>
              <w:pStyle w:val="TAH"/>
            </w:pPr>
            <w:r w:rsidRPr="00B714BE">
              <w:t>Value</w:t>
            </w:r>
          </w:p>
        </w:tc>
        <w:tc>
          <w:tcPr>
            <w:tcW w:w="3075" w:type="dxa"/>
            <w:tcBorders>
              <w:top w:val="single" w:sz="4" w:space="0" w:color="auto"/>
              <w:left w:val="single" w:sz="4" w:space="0" w:color="auto"/>
              <w:bottom w:val="single" w:sz="4" w:space="0" w:color="auto"/>
              <w:right w:val="single" w:sz="4" w:space="0" w:color="auto"/>
            </w:tcBorders>
            <w:hideMark/>
          </w:tcPr>
          <w:p w14:paraId="04B0E433" w14:textId="77777777" w:rsidR="00535B44" w:rsidRPr="00B714BE" w:rsidRDefault="00535B44">
            <w:pPr>
              <w:pStyle w:val="TAH"/>
            </w:pPr>
            <w:r w:rsidRPr="00B714BE">
              <w:t>Access Technology Identifier</w:t>
            </w:r>
          </w:p>
        </w:tc>
      </w:tr>
      <w:tr w:rsidR="00535B44" w:rsidRPr="00B714BE" w14:paraId="27A719B4"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9255AA1" w14:textId="77777777" w:rsidR="00535B44" w:rsidRPr="00B714BE" w:rsidRDefault="00535B44">
            <w:pPr>
              <w:pStyle w:val="TAL"/>
            </w:pPr>
            <w:r w:rsidRPr="00B714BE">
              <w:t>EF</w:t>
            </w:r>
            <w:r w:rsidRPr="00B714BE">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912BE3D" w14:textId="77777777" w:rsidR="00535B44" w:rsidRPr="00B714BE"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2F18E548" w14:textId="77777777" w:rsidR="00535B44" w:rsidRPr="00B714BE" w:rsidRDefault="00535B44">
            <w:pPr>
              <w:pStyle w:val="TAL"/>
            </w:pPr>
            <w:r w:rsidRPr="00B714BE">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6920BAB1" w14:textId="77777777" w:rsidR="00535B44" w:rsidRPr="00B714BE" w:rsidRDefault="00535B44"/>
        </w:tc>
      </w:tr>
      <w:tr w:rsidR="00535B44" w:rsidRPr="00B714BE" w14:paraId="381E8EEF"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091DC77" w14:textId="77777777" w:rsidR="00535B44" w:rsidRPr="00B714BE" w:rsidRDefault="00535B44">
            <w:pPr>
              <w:pStyle w:val="TAL"/>
            </w:pPr>
            <w:r w:rsidRPr="00B714BE">
              <w:t>EF</w:t>
            </w:r>
            <w:r w:rsidRPr="00B714BE">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6C3A56A" w14:textId="77777777" w:rsidR="00535B44" w:rsidRPr="00B714BE"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1AAD815E" w14:textId="77777777" w:rsidR="00535B44" w:rsidRPr="00B714BE" w:rsidRDefault="00535B44">
            <w:pPr>
              <w:pStyle w:val="TAL"/>
              <w:rPr>
                <w:lang w:eastAsia="zh-CN"/>
              </w:rPr>
            </w:pPr>
            <w:r w:rsidRPr="00B714BE">
              <w:t xml:space="preserve">Service n°119  </w:t>
            </w:r>
            <w:r w:rsidRPr="00B714BE">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0D48ACEC" w14:textId="77777777" w:rsidR="00535B44" w:rsidRPr="00B714BE" w:rsidRDefault="00535B44"/>
        </w:tc>
      </w:tr>
      <w:tr w:rsidR="00535B44" w:rsidRPr="00B714BE" w14:paraId="6D75F612"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75E3F51" w14:textId="77777777" w:rsidR="00535B44" w:rsidRPr="00B714BE" w:rsidRDefault="00535B44">
            <w:pPr>
              <w:pStyle w:val="TAL"/>
            </w:pPr>
            <w:r w:rsidRPr="00B714BE">
              <w:t>EF</w:t>
            </w:r>
            <w:r w:rsidRPr="00B714BE">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45AFCDC2" w14:textId="77777777" w:rsidR="00535B44" w:rsidRPr="00B714BE"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4756253" w14:textId="6DE0855D" w:rsidR="00535B44" w:rsidRPr="00B714BE" w:rsidRDefault="00535B44">
            <w:pPr>
              <w:pStyle w:val="TAL"/>
              <w:rPr>
                <w:lang w:eastAsia="zh-CN"/>
              </w:rPr>
            </w:pPr>
            <w:r w:rsidRPr="00B714BE">
              <w:rPr>
                <w:lang w:eastAsia="zh-CN"/>
              </w:rPr>
              <w:t>As per TS 38.508-1[4] clause 4.8.3.3.3</w:t>
            </w:r>
          </w:p>
          <w:p w14:paraId="2649AB46" w14:textId="5A4464F2" w:rsidR="00535B44" w:rsidRPr="00B714BE" w:rsidRDefault="00535B44">
            <w:pPr>
              <w:pStyle w:val="TAL"/>
              <w:rPr>
                <w:lang w:eastAsia="zh-CN"/>
              </w:rPr>
            </w:pPr>
            <w:r w:rsidRPr="00B714BE">
              <w:rPr>
                <w:lang w:eastAsia="zh-CN"/>
              </w:rPr>
              <w:t>SL-PreconfigurationNR included in V2X data policy over PC5 is defined in Table 12.2.8.1.3.3-1</w:t>
            </w:r>
          </w:p>
        </w:tc>
        <w:tc>
          <w:tcPr>
            <w:tcW w:w="3075" w:type="dxa"/>
            <w:tcBorders>
              <w:top w:val="single" w:sz="4" w:space="0" w:color="auto"/>
              <w:left w:val="single" w:sz="4" w:space="0" w:color="auto"/>
              <w:bottom w:val="single" w:sz="4" w:space="0" w:color="auto"/>
              <w:right w:val="single" w:sz="4" w:space="0" w:color="auto"/>
            </w:tcBorders>
          </w:tcPr>
          <w:p w14:paraId="733C5AD8" w14:textId="77777777" w:rsidR="00535B44" w:rsidRPr="00B714BE" w:rsidRDefault="00535B44"/>
        </w:tc>
      </w:tr>
    </w:tbl>
    <w:p w14:paraId="616DF611" w14:textId="77777777" w:rsidR="00535B44" w:rsidRPr="00B714BE" w:rsidRDefault="00535B44" w:rsidP="00535B44"/>
    <w:p w14:paraId="5285C8CF" w14:textId="77777777" w:rsidR="00535B44" w:rsidRPr="00B714BE" w:rsidRDefault="00535B44" w:rsidP="00535B44">
      <w:pPr>
        <w:pStyle w:val="H6"/>
      </w:pPr>
      <w:r w:rsidRPr="00B714BE">
        <w:t>Preamble:</w:t>
      </w:r>
    </w:p>
    <w:p w14:paraId="717596D8" w14:textId="5707FC22" w:rsidR="00535B44" w:rsidRPr="00B714BE" w:rsidRDefault="00535B44" w:rsidP="00535B44">
      <w:pPr>
        <w:pStyle w:val="B1"/>
        <w:rPr>
          <w:lang w:eastAsia="zh-CN"/>
        </w:rPr>
      </w:pPr>
      <w:r w:rsidRPr="00B714BE">
        <w:t>-</w:t>
      </w:r>
      <w:r w:rsidRPr="00B714BE">
        <w:tab/>
        <w:t>The UE is in state 3N-B as defined in TS 38.508-1 [4], subclause 4.4A</w:t>
      </w:r>
      <w:r w:rsidRPr="00B714BE">
        <w:rPr>
          <w:lang w:eastAsia="zh-CN"/>
        </w:rPr>
        <w:t>,</w:t>
      </w:r>
      <w:r w:rsidRPr="00B714BE">
        <w:t xml:space="preserve"> using generic procedure parameter Sidelink (On), Unicast (On), and Test Mode (On) as defined in TS 38.508-1 [4], subclause 4.5.1</w:t>
      </w:r>
      <w:r w:rsidR="00C74E41" w:rsidRPr="00B714BE">
        <w:t xml:space="preserve"> and UE initiated unicast mode NR sidelink communication procedure in subclause 4.9.22</w:t>
      </w:r>
      <w:r w:rsidRPr="00B714BE">
        <w:t>.</w:t>
      </w:r>
    </w:p>
    <w:p w14:paraId="4728E104" w14:textId="77777777" w:rsidR="00535B44" w:rsidRPr="00B714BE" w:rsidRDefault="00535B44" w:rsidP="00535B44">
      <w:pPr>
        <w:pStyle w:val="H6"/>
        <w:rPr>
          <w:lang w:eastAsia="en-US"/>
        </w:rPr>
      </w:pPr>
      <w:r w:rsidRPr="00B714BE">
        <w:rPr>
          <w:lang w:eastAsia="zh-CN"/>
        </w:rPr>
        <w:t>12.2.8.1.3.2</w:t>
      </w:r>
      <w:r w:rsidRPr="00B714BE">
        <w:tab/>
        <w:t>Test procedure sequence</w:t>
      </w:r>
    </w:p>
    <w:p w14:paraId="064D3CBC" w14:textId="77777777" w:rsidR="00535B44" w:rsidRPr="00B714BE" w:rsidRDefault="00535B44" w:rsidP="00535B44">
      <w:pPr>
        <w:widowControl w:val="0"/>
        <w:jc w:val="center"/>
        <w:rPr>
          <w:rFonts w:ascii="Arial" w:hAnsi="Arial"/>
          <w:b/>
        </w:rPr>
      </w:pPr>
      <w:r w:rsidRPr="00B714BE">
        <w:rPr>
          <w:rFonts w:ascii="Arial" w:hAnsi="Arial"/>
          <w:b/>
        </w:rPr>
        <w:t xml:space="preserve">Table </w:t>
      </w:r>
      <w:r w:rsidRPr="00B714BE">
        <w:rPr>
          <w:rFonts w:ascii="Arial" w:hAnsi="Arial"/>
          <w:b/>
          <w:lang w:eastAsia="zh-CN"/>
        </w:rPr>
        <w:t>12.2.8.1.3.2</w:t>
      </w:r>
      <w:r w:rsidRPr="00B714BE">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535B44" w:rsidRPr="00B714BE" w14:paraId="2B054936" w14:textId="77777777" w:rsidTr="00535B44">
        <w:tc>
          <w:tcPr>
            <w:tcW w:w="534" w:type="dxa"/>
            <w:tcBorders>
              <w:top w:val="single" w:sz="4" w:space="0" w:color="auto"/>
              <w:left w:val="single" w:sz="4" w:space="0" w:color="auto"/>
              <w:bottom w:val="nil"/>
              <w:right w:val="single" w:sz="4" w:space="0" w:color="auto"/>
            </w:tcBorders>
            <w:hideMark/>
          </w:tcPr>
          <w:p w14:paraId="5C1FA973" w14:textId="77777777" w:rsidR="00535B44" w:rsidRPr="00B714BE" w:rsidRDefault="00535B44">
            <w:pPr>
              <w:widowControl w:val="0"/>
              <w:spacing w:after="0"/>
              <w:jc w:val="center"/>
              <w:rPr>
                <w:rFonts w:ascii="Arial" w:hAnsi="Arial"/>
                <w:b/>
                <w:sz w:val="18"/>
              </w:rPr>
            </w:pPr>
            <w:r w:rsidRPr="00B714BE">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45B4809C" w14:textId="77777777" w:rsidR="00535B44" w:rsidRPr="00B714BE" w:rsidRDefault="00535B44">
            <w:pPr>
              <w:widowControl w:val="0"/>
              <w:spacing w:after="0"/>
              <w:jc w:val="center"/>
              <w:rPr>
                <w:rFonts w:ascii="Arial" w:hAnsi="Arial"/>
                <w:b/>
                <w:sz w:val="18"/>
              </w:rPr>
            </w:pPr>
            <w:r w:rsidRPr="00B714BE">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38B6C6BA" w14:textId="77777777" w:rsidR="00535B44" w:rsidRPr="00B714BE" w:rsidRDefault="00535B44">
            <w:pPr>
              <w:widowControl w:val="0"/>
              <w:spacing w:after="0"/>
              <w:jc w:val="center"/>
              <w:rPr>
                <w:rFonts w:ascii="Arial" w:hAnsi="Arial"/>
                <w:b/>
                <w:sz w:val="18"/>
              </w:rPr>
            </w:pPr>
            <w:r w:rsidRPr="00B714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56F2902E" w14:textId="77777777" w:rsidR="00535B44" w:rsidRPr="00B714BE" w:rsidRDefault="00535B44">
            <w:pPr>
              <w:widowControl w:val="0"/>
              <w:spacing w:after="0"/>
              <w:jc w:val="center"/>
              <w:rPr>
                <w:rFonts w:ascii="Arial" w:hAnsi="Arial"/>
                <w:b/>
                <w:sz w:val="18"/>
              </w:rPr>
            </w:pPr>
            <w:r w:rsidRPr="00B714BE">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29220E9" w14:textId="77777777" w:rsidR="00535B44" w:rsidRPr="00B714BE" w:rsidRDefault="00535B44">
            <w:pPr>
              <w:widowControl w:val="0"/>
              <w:spacing w:after="0"/>
              <w:jc w:val="center"/>
              <w:rPr>
                <w:rFonts w:ascii="Arial" w:hAnsi="Arial"/>
                <w:b/>
                <w:sz w:val="18"/>
              </w:rPr>
            </w:pPr>
            <w:r w:rsidRPr="00B714BE">
              <w:rPr>
                <w:rFonts w:ascii="Arial" w:hAnsi="Arial"/>
                <w:b/>
                <w:sz w:val="18"/>
              </w:rPr>
              <w:t>Verdict</w:t>
            </w:r>
          </w:p>
        </w:tc>
      </w:tr>
      <w:tr w:rsidR="00535B44" w:rsidRPr="00B714BE" w14:paraId="6B1F8F62" w14:textId="77777777" w:rsidTr="00535B44">
        <w:tc>
          <w:tcPr>
            <w:tcW w:w="534" w:type="dxa"/>
            <w:tcBorders>
              <w:top w:val="nil"/>
              <w:left w:val="single" w:sz="4" w:space="0" w:color="auto"/>
              <w:bottom w:val="single" w:sz="4" w:space="0" w:color="auto"/>
              <w:right w:val="single" w:sz="4" w:space="0" w:color="auto"/>
            </w:tcBorders>
          </w:tcPr>
          <w:p w14:paraId="04D669CC" w14:textId="77777777" w:rsidR="00535B44" w:rsidRPr="00B714BE" w:rsidRDefault="00535B44">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30A56E08" w14:textId="77777777" w:rsidR="00535B44" w:rsidRPr="00B714BE" w:rsidRDefault="00535B44">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557B0837" w14:textId="77777777" w:rsidR="00535B44" w:rsidRPr="00B714BE" w:rsidRDefault="00535B44">
            <w:pPr>
              <w:widowControl w:val="0"/>
              <w:spacing w:after="0"/>
              <w:jc w:val="center"/>
              <w:rPr>
                <w:rFonts w:ascii="Arial" w:hAnsi="Arial"/>
                <w:b/>
                <w:sz w:val="18"/>
              </w:rPr>
            </w:pPr>
            <w:r w:rsidRPr="00B714BE">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6BF7019E" w14:textId="77777777" w:rsidR="00535B44" w:rsidRPr="00B714BE" w:rsidRDefault="00535B44">
            <w:pPr>
              <w:widowControl w:val="0"/>
              <w:spacing w:after="0"/>
              <w:jc w:val="center"/>
              <w:rPr>
                <w:rFonts w:ascii="Arial" w:hAnsi="Arial"/>
                <w:b/>
                <w:sz w:val="18"/>
              </w:rPr>
            </w:pPr>
            <w:r w:rsidRPr="00B714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E05E9DB" w14:textId="77777777" w:rsidR="00535B44" w:rsidRPr="00B714BE" w:rsidRDefault="00535B44">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3E96048" w14:textId="77777777" w:rsidR="00535B44" w:rsidRPr="00B714BE" w:rsidRDefault="00535B44">
            <w:pPr>
              <w:widowControl w:val="0"/>
              <w:spacing w:after="0"/>
              <w:jc w:val="center"/>
              <w:rPr>
                <w:rFonts w:ascii="Arial" w:hAnsi="Arial"/>
                <w:b/>
                <w:sz w:val="18"/>
              </w:rPr>
            </w:pPr>
          </w:p>
        </w:tc>
      </w:tr>
      <w:tr w:rsidR="00535B44" w:rsidRPr="00B714BE" w14:paraId="1634E161"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34CC8BA7"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2616529F" w14:textId="77777777" w:rsidR="00535B44" w:rsidRPr="00B714BE" w:rsidRDefault="00535B44">
            <w:pPr>
              <w:keepNext/>
              <w:keepLines/>
              <w:spacing w:after="0"/>
              <w:rPr>
                <w:rFonts w:ascii="Arial" w:hAnsi="Arial"/>
                <w:sz w:val="18"/>
                <w:lang w:eastAsia="zh-CN"/>
              </w:rPr>
            </w:pPr>
            <w:r w:rsidRPr="00B714BE">
              <w:rPr>
                <w:rFonts w:ascii="Arial" w:hAnsi="Arial"/>
                <w:sz w:val="18"/>
                <w:lang w:eastAsia="zh-CN"/>
              </w:rPr>
              <w:t xml:space="preserve">The SS transmits a </w:t>
            </w:r>
            <w:r w:rsidRPr="00B714BE">
              <w:rPr>
                <w:rFonts w:ascii="Arial" w:hAnsi="Arial"/>
                <w:sz w:val="18"/>
              </w:rPr>
              <w:t>CLOSE UE TEST LOOP message</w:t>
            </w:r>
            <w:r w:rsidRPr="00B714BE">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416C6625" w14:textId="77777777" w:rsidR="00535B44" w:rsidRPr="00B714BE" w:rsidRDefault="00535B44">
            <w:pPr>
              <w:widowControl w:val="0"/>
              <w:spacing w:after="0"/>
              <w:jc w:val="center"/>
              <w:rPr>
                <w:rFonts w:ascii="Arial" w:hAnsi="Arial"/>
                <w:sz w:val="18"/>
                <w:lang w:eastAsia="zh-CN"/>
              </w:rPr>
            </w:pPr>
            <w:r w:rsidRPr="00B714BE">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76975EBF" w14:textId="77777777" w:rsidR="00535B44" w:rsidRPr="00B714BE" w:rsidRDefault="00535B44">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281AC644" w14:textId="77777777" w:rsidR="00535B44" w:rsidRPr="00B714BE" w:rsidRDefault="00535B44">
            <w:pPr>
              <w:keepNext/>
              <w:keepLines/>
              <w:spacing w:after="0"/>
              <w:rPr>
                <w:rFonts w:ascii="Arial" w:hAnsi="Arial"/>
                <w:sz w:val="18"/>
                <w:lang w:eastAsia="zh-CN"/>
              </w:rPr>
            </w:pPr>
            <w:r w:rsidRPr="00B714BE">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634E25E" w14:textId="77777777" w:rsidR="00535B44" w:rsidRPr="00B714BE" w:rsidRDefault="00535B44">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5DCE473"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r>
      <w:tr w:rsidR="00535B44" w:rsidRPr="00B714BE" w14:paraId="6C724307"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05B6F24D"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13EF7D96" w14:textId="4CBAFE55" w:rsidR="0062147B" w:rsidRPr="00B714BE" w:rsidRDefault="00535B44" w:rsidP="0062147B">
            <w:pPr>
              <w:keepNext/>
              <w:keepLines/>
              <w:spacing w:after="0"/>
              <w:jc w:val="both"/>
              <w:rPr>
                <w:rFonts w:ascii="Arial" w:hAnsi="Arial"/>
                <w:sz w:val="18"/>
                <w:lang w:eastAsia="zh-CN"/>
              </w:rPr>
            </w:pPr>
            <w:r w:rsidRPr="00B714BE">
              <w:rPr>
                <w:rFonts w:ascii="Arial" w:hAnsi="Arial"/>
                <w:sz w:val="18"/>
              </w:rPr>
              <w:t>The UE transmits a CLOSE UE TEST LOOP COMPLETE message</w:t>
            </w:r>
          </w:p>
          <w:p w14:paraId="567A1FF4" w14:textId="65B1A7C0" w:rsidR="00535B44" w:rsidRPr="00B714BE" w:rsidRDefault="0062147B" w:rsidP="0062147B">
            <w:pPr>
              <w:keepNext/>
              <w:keepLines/>
              <w:spacing w:after="0"/>
              <w:rPr>
                <w:rFonts w:ascii="Arial" w:hAnsi="Arial"/>
                <w:sz w:val="18"/>
                <w:lang w:eastAsia="zh-CN"/>
              </w:rPr>
            </w:pPr>
            <w:r w:rsidRPr="00B714BE">
              <w:rPr>
                <w:rFonts w:ascii="Arial" w:hAnsi="Arial" w:cs="Arial"/>
                <w:lang w:eastAsia="zh-CN"/>
              </w:rPr>
              <w:t>NOTE:</w:t>
            </w:r>
            <w:r w:rsidRPr="00B714BE">
              <w:rPr>
                <w:rFonts w:ascii="Arial" w:hAnsi="Arial" w:cs="Arial"/>
                <w:lang w:eastAsia="zh-CN"/>
              </w:rPr>
              <w:tab/>
              <w:t>UE continuously sends SDAP SDUs on SL-DRB</w:t>
            </w:r>
          </w:p>
        </w:tc>
        <w:tc>
          <w:tcPr>
            <w:tcW w:w="709" w:type="dxa"/>
            <w:tcBorders>
              <w:top w:val="single" w:sz="4" w:space="0" w:color="auto"/>
              <w:left w:val="single" w:sz="4" w:space="0" w:color="auto"/>
              <w:bottom w:val="single" w:sz="4" w:space="0" w:color="auto"/>
              <w:right w:val="single" w:sz="4" w:space="0" w:color="auto"/>
            </w:tcBorders>
            <w:hideMark/>
          </w:tcPr>
          <w:p w14:paraId="2628C562"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0529101B" w14:textId="77777777" w:rsidR="00535B44" w:rsidRPr="00B714BE" w:rsidRDefault="00535B44">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135B8493" w14:textId="77777777" w:rsidR="00535B44" w:rsidRPr="00B714BE" w:rsidRDefault="00535B44">
            <w:pPr>
              <w:keepNext/>
              <w:keepLines/>
              <w:spacing w:after="0"/>
              <w:rPr>
                <w:rFonts w:ascii="Arial" w:hAnsi="Arial"/>
                <w:sz w:val="18"/>
                <w:lang w:eastAsia="zh-CN"/>
              </w:rPr>
            </w:pPr>
            <w:r w:rsidRPr="00B714BE">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38F9A7B0"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A2CBD3"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r>
      <w:tr w:rsidR="00535B44" w:rsidRPr="00B714BE" w14:paraId="57EE76B3"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6825A87"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01D7D7F8" w14:textId="47AC9B22" w:rsidR="00535B44" w:rsidRPr="00B714BE" w:rsidRDefault="00535B44">
            <w:pPr>
              <w:keepNext/>
              <w:keepLines/>
              <w:spacing w:after="0"/>
              <w:rPr>
                <w:rFonts w:ascii="Arial" w:hAnsi="Arial"/>
                <w:sz w:val="18"/>
                <w:lang w:eastAsia="zh-CN"/>
              </w:rPr>
            </w:pPr>
            <w:r w:rsidRPr="00B714BE">
              <w:rPr>
                <w:rFonts w:ascii="Arial" w:hAnsi="Arial"/>
                <w:sz w:val="18"/>
                <w:lang w:eastAsia="zh-CN"/>
              </w:rPr>
              <w:t>The SS transmits an RRCReconfiguration message to reconfigure SDAP entity of the established SL DRB associated to the PC5 unicast link between the UE and the NR-SS-UE1 to sl-SDAP-Header = absent.</w:t>
            </w:r>
          </w:p>
        </w:tc>
        <w:tc>
          <w:tcPr>
            <w:tcW w:w="709" w:type="dxa"/>
            <w:tcBorders>
              <w:top w:val="single" w:sz="4" w:space="0" w:color="auto"/>
              <w:left w:val="single" w:sz="4" w:space="0" w:color="auto"/>
              <w:bottom w:val="single" w:sz="4" w:space="0" w:color="auto"/>
              <w:right w:val="single" w:sz="4" w:space="0" w:color="auto"/>
            </w:tcBorders>
            <w:hideMark/>
          </w:tcPr>
          <w:p w14:paraId="5085005D"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196BBD44" w14:textId="77777777" w:rsidR="00535B44" w:rsidRPr="00B714BE" w:rsidRDefault="00535B44">
            <w:pPr>
              <w:keepNext/>
              <w:keepLines/>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55489D23"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DC133D6"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r>
      <w:tr w:rsidR="00535B44" w:rsidRPr="00B714BE" w14:paraId="1A711BBA"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24CA8AF"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01F044DA" w14:textId="77777777" w:rsidR="00535B44" w:rsidRPr="00B714BE" w:rsidRDefault="00535B44">
            <w:pPr>
              <w:keepNext/>
              <w:keepLines/>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98E1BA9"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BC812A3" w14:textId="77777777" w:rsidR="00535B44" w:rsidRPr="00B714BE" w:rsidRDefault="00535B44">
            <w:pPr>
              <w:keepNext/>
              <w:keepLines/>
              <w:spacing w:after="0"/>
              <w:rPr>
                <w:rFonts w:ascii="Arial" w:hAnsi="Arial"/>
                <w:sz w:val="18"/>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257FEBE1"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788E976"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r>
      <w:tr w:rsidR="00535B44" w:rsidRPr="00B714BE" w14:paraId="645DD1A3"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00416978"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6877CB3A" w14:textId="43C84038" w:rsidR="00535B44" w:rsidRPr="00B714BE" w:rsidRDefault="00535B44">
            <w:pPr>
              <w:keepNext/>
              <w:keepLines/>
              <w:spacing w:after="0"/>
              <w:rPr>
                <w:rFonts w:ascii="Arial" w:hAnsi="Arial"/>
                <w:sz w:val="18"/>
                <w:lang w:eastAsia="zh-CN"/>
              </w:rPr>
            </w:pPr>
            <w:r w:rsidRPr="00B714BE">
              <w:rPr>
                <w:rFonts w:ascii="Arial" w:hAnsi="Arial"/>
                <w:sz w:val="18"/>
                <w:lang w:eastAsia="zh-CN"/>
              </w:rPr>
              <w:t xml:space="preserve">The UE transmits an </w:t>
            </w:r>
            <w:r w:rsidRPr="00B714BE">
              <w:rPr>
                <w:rFonts w:ascii="Arial" w:hAnsi="Arial"/>
                <w:i/>
                <w:sz w:val="18"/>
                <w:lang w:eastAsia="zh-CN"/>
              </w:rPr>
              <w:t>RRCReconfigurationSidelink</w:t>
            </w:r>
            <w:r w:rsidRPr="00B714BE">
              <w:rPr>
                <w:rFonts w:ascii="Arial" w:hAnsi="Arial"/>
                <w:sz w:val="18"/>
                <w:lang w:eastAsia="zh-CN"/>
              </w:rPr>
              <w:t xml:space="preserve"> message to reconfigure the established SL DRB associated to the PC5 unicast link between the UE and the NR-SS-UE1.</w:t>
            </w:r>
          </w:p>
        </w:tc>
        <w:tc>
          <w:tcPr>
            <w:tcW w:w="709" w:type="dxa"/>
            <w:tcBorders>
              <w:top w:val="single" w:sz="4" w:space="0" w:color="auto"/>
              <w:left w:val="single" w:sz="4" w:space="0" w:color="auto"/>
              <w:bottom w:val="single" w:sz="4" w:space="0" w:color="auto"/>
              <w:right w:val="single" w:sz="4" w:space="0" w:color="auto"/>
            </w:tcBorders>
            <w:hideMark/>
          </w:tcPr>
          <w:p w14:paraId="56BC5779"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274984C" w14:textId="3ED68C09" w:rsidR="00535B44" w:rsidRPr="00B714BE" w:rsidRDefault="00535B44">
            <w:pPr>
              <w:keepNext/>
              <w:keepLines/>
              <w:spacing w:after="0"/>
              <w:rPr>
                <w:rFonts w:ascii="Arial" w:hAnsi="Arial"/>
                <w:sz w:val="18"/>
                <w:lang w:eastAsia="zh-CN"/>
              </w:rPr>
            </w:pPr>
            <w:r w:rsidRPr="00B714BE">
              <w:rPr>
                <w:rFonts w:ascii="Arial" w:hAnsi="Arial"/>
                <w:sz w:val="18"/>
                <w:lang w:eastAsia="zh-CN"/>
              </w:rPr>
              <w:t xml:space="preserve">PC5 RRC: </w:t>
            </w:r>
            <w:r w:rsidRPr="00B714BE">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1E035F32"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267D4DD"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r>
      <w:tr w:rsidR="00535B44" w:rsidRPr="00B714BE" w14:paraId="5FFED047"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E4052A0"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04AEB100" w14:textId="6C205218" w:rsidR="00535B44" w:rsidRPr="00B714BE" w:rsidRDefault="00535B44">
            <w:pPr>
              <w:keepNext/>
              <w:keepLines/>
              <w:spacing w:after="0"/>
              <w:rPr>
                <w:rFonts w:ascii="Arial" w:hAnsi="Arial"/>
                <w:sz w:val="18"/>
                <w:lang w:eastAsia="zh-CN"/>
              </w:rPr>
            </w:pPr>
            <w:r w:rsidRPr="00B714BE">
              <w:rPr>
                <w:rFonts w:ascii="Arial" w:hAnsi="Arial"/>
                <w:sz w:val="18"/>
                <w:lang w:eastAsia="zh-CN"/>
              </w:rPr>
              <w:t>The NR-SS-UE</w:t>
            </w:r>
            <w:r w:rsidR="0062147B" w:rsidRPr="00B714BE">
              <w:rPr>
                <w:rFonts w:ascii="Arial" w:hAnsi="Arial"/>
                <w:sz w:val="18"/>
                <w:lang w:eastAsia="zh-CN"/>
              </w:rPr>
              <w:t>1</w:t>
            </w:r>
            <w:r w:rsidRPr="00B714BE">
              <w:rPr>
                <w:rFonts w:ascii="Arial" w:hAnsi="Arial"/>
                <w:sz w:val="18"/>
                <w:lang w:eastAsia="zh-CN"/>
              </w:rPr>
              <w:t xml:space="preserve"> transmits an RRCReconfigurationFailureSidelink message</w:t>
            </w:r>
          </w:p>
        </w:tc>
        <w:tc>
          <w:tcPr>
            <w:tcW w:w="709" w:type="dxa"/>
            <w:tcBorders>
              <w:top w:val="single" w:sz="4" w:space="0" w:color="auto"/>
              <w:left w:val="single" w:sz="4" w:space="0" w:color="auto"/>
              <w:bottom w:val="single" w:sz="4" w:space="0" w:color="auto"/>
              <w:right w:val="single" w:sz="4" w:space="0" w:color="auto"/>
            </w:tcBorders>
            <w:hideMark/>
          </w:tcPr>
          <w:p w14:paraId="3CC8FDA1"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05B6DEE9" w14:textId="47C70957" w:rsidR="00535B44" w:rsidRPr="00B714BE" w:rsidRDefault="00C74E41">
            <w:pPr>
              <w:widowControl w:val="0"/>
              <w:spacing w:after="0"/>
              <w:rPr>
                <w:rFonts w:ascii="Arial" w:hAnsi="Arial"/>
                <w:iCs/>
                <w:sz w:val="18"/>
                <w:lang w:eastAsia="zh-CN"/>
              </w:rPr>
            </w:pPr>
            <w:r w:rsidRPr="00B714BE">
              <w:rPr>
                <w:rFonts w:ascii="Arial" w:hAnsi="Arial"/>
                <w:sz w:val="18"/>
                <w:lang w:eastAsia="zh-CN"/>
              </w:rPr>
              <w:t xml:space="preserve">PC5 </w:t>
            </w:r>
            <w:r w:rsidR="00535B44" w:rsidRPr="00B714BE">
              <w:rPr>
                <w:rFonts w:ascii="Arial" w:hAnsi="Arial"/>
                <w:sz w:val="18"/>
                <w:lang w:eastAsia="zh-CN"/>
              </w:rPr>
              <w:t xml:space="preserve">RRC: </w:t>
            </w:r>
            <w:r w:rsidR="00535B44" w:rsidRPr="00B714BE">
              <w:rPr>
                <w:rFonts w:ascii="Arial" w:hAnsi="Arial"/>
                <w:i/>
                <w:sz w:val="18"/>
                <w:lang w:eastAsia="zh-CN"/>
              </w:rPr>
              <w:t>RRCReconfigurationFailureSidelink</w:t>
            </w:r>
          </w:p>
        </w:tc>
        <w:tc>
          <w:tcPr>
            <w:tcW w:w="568" w:type="dxa"/>
            <w:tcBorders>
              <w:top w:val="single" w:sz="4" w:space="0" w:color="auto"/>
              <w:left w:val="single" w:sz="4" w:space="0" w:color="auto"/>
              <w:bottom w:val="single" w:sz="4" w:space="0" w:color="auto"/>
              <w:right w:val="single" w:sz="4" w:space="0" w:color="auto"/>
            </w:tcBorders>
            <w:hideMark/>
          </w:tcPr>
          <w:p w14:paraId="539246D1"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DB3A647"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r>
      <w:tr w:rsidR="00535B44" w:rsidRPr="00B714BE" w14:paraId="4DA0F026"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4D890F81"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E24AE4B" w14:textId="77777777" w:rsidR="00535B44" w:rsidRPr="00B714BE" w:rsidRDefault="00535B44">
            <w:pPr>
              <w:keepNext/>
              <w:keepLines/>
              <w:spacing w:after="0"/>
              <w:rPr>
                <w:rFonts w:ascii="Arial" w:hAnsi="Arial"/>
                <w:sz w:val="18"/>
                <w:lang w:eastAsia="zh-CN"/>
              </w:rPr>
            </w:pPr>
            <w:r w:rsidRPr="00B714BE">
              <w:rPr>
                <w:rFonts w:ascii="Arial" w:hAnsi="Arial"/>
                <w:sz w:val="18"/>
                <w:lang w:eastAsia="zh-CN"/>
              </w:rPr>
              <w:t>Check: Does the UE transmit a SidelinkUEInfomationNR message to inform NR Cell 1 the PC5 RRC reconfiguration failure?</w:t>
            </w:r>
          </w:p>
        </w:tc>
        <w:tc>
          <w:tcPr>
            <w:tcW w:w="709" w:type="dxa"/>
            <w:tcBorders>
              <w:top w:val="single" w:sz="4" w:space="0" w:color="auto"/>
              <w:left w:val="single" w:sz="4" w:space="0" w:color="auto"/>
              <w:bottom w:val="single" w:sz="4" w:space="0" w:color="auto"/>
              <w:right w:val="single" w:sz="4" w:space="0" w:color="auto"/>
            </w:tcBorders>
            <w:hideMark/>
          </w:tcPr>
          <w:p w14:paraId="003F3257"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37AE4D6" w14:textId="77777777" w:rsidR="00535B44" w:rsidRPr="00B714BE" w:rsidRDefault="00535B44">
            <w:pPr>
              <w:widowControl w:val="0"/>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6CA9A62E"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592303"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P</w:t>
            </w:r>
          </w:p>
        </w:tc>
      </w:tr>
      <w:tr w:rsidR="00535B44" w:rsidRPr="00B714BE" w14:paraId="15319E3C"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3229B547"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51C259C" w14:textId="74547F27" w:rsidR="00535B44" w:rsidRPr="00B714BE" w:rsidRDefault="00535B44">
            <w:pPr>
              <w:keepNext/>
              <w:keepLines/>
              <w:spacing w:after="0"/>
              <w:rPr>
                <w:rFonts w:ascii="Arial" w:hAnsi="Arial"/>
                <w:sz w:val="18"/>
                <w:lang w:eastAsia="zh-CN"/>
              </w:rPr>
            </w:pPr>
            <w:r w:rsidRPr="00B714BE">
              <w:rPr>
                <w:rFonts w:ascii="Arial" w:hAnsi="Arial"/>
                <w:sz w:val="18"/>
                <w:lang w:eastAsia="zh-CN"/>
              </w:rPr>
              <w:t>Check: Does the SDAP PDUs transmitted on the established SL DRB associated to the PC5 unicast link between the UE and the NR-SS-UE1 without SDAP header?</w:t>
            </w:r>
          </w:p>
        </w:tc>
        <w:tc>
          <w:tcPr>
            <w:tcW w:w="709" w:type="dxa"/>
            <w:tcBorders>
              <w:top w:val="single" w:sz="4" w:space="0" w:color="auto"/>
              <w:left w:val="single" w:sz="4" w:space="0" w:color="auto"/>
              <w:bottom w:val="single" w:sz="4" w:space="0" w:color="auto"/>
              <w:right w:val="single" w:sz="4" w:space="0" w:color="auto"/>
            </w:tcBorders>
            <w:hideMark/>
          </w:tcPr>
          <w:p w14:paraId="23DB89B8"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83F2C97" w14:textId="77777777" w:rsidR="00535B44" w:rsidRPr="00B714BE" w:rsidRDefault="00535B44">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A9E610A"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8FDA1B6"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F</w:t>
            </w:r>
          </w:p>
        </w:tc>
      </w:tr>
      <w:tr w:rsidR="00535B44" w:rsidRPr="00B714BE" w14:paraId="79057511"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2B90127B"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5121B261" w14:textId="77777777" w:rsidR="00535B44" w:rsidRPr="00B714BE" w:rsidRDefault="00535B44">
            <w:pPr>
              <w:keepNext/>
              <w:keepLines/>
              <w:spacing w:after="0"/>
              <w:rPr>
                <w:rFonts w:ascii="Arial" w:hAnsi="Arial"/>
                <w:sz w:val="18"/>
                <w:lang w:eastAsia="zh-CN"/>
              </w:rPr>
            </w:pPr>
            <w:r w:rsidRPr="00B714BE">
              <w:rPr>
                <w:rFonts w:ascii="Arial" w:hAnsi="Arial"/>
                <w:sz w:val="18"/>
                <w:lang w:eastAsia="zh-CN"/>
              </w:rPr>
              <w:t xml:space="preserve">The SS transmits an </w:t>
            </w:r>
            <w:r w:rsidRPr="00B714BE">
              <w:rPr>
                <w:rFonts w:ascii="Arial" w:hAnsi="Arial"/>
                <w:sz w:val="18"/>
              </w:rPr>
              <w:t>OPEN UE TEST LOOP message</w:t>
            </w:r>
            <w:r w:rsidRPr="00B714BE">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14C507D6" w14:textId="77777777" w:rsidR="00535B44" w:rsidRPr="00B714BE" w:rsidRDefault="00535B44">
            <w:pPr>
              <w:widowControl w:val="0"/>
              <w:spacing w:after="0"/>
              <w:jc w:val="center"/>
              <w:rPr>
                <w:rFonts w:ascii="Arial" w:hAnsi="Arial"/>
                <w:sz w:val="18"/>
                <w:lang w:eastAsia="zh-CN"/>
              </w:rPr>
            </w:pPr>
            <w:r w:rsidRPr="00B714BE">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65CA52FD" w14:textId="77777777" w:rsidR="00535B44" w:rsidRPr="00B714BE" w:rsidRDefault="00535B44">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1DDEA13C" w14:textId="77777777" w:rsidR="00535B44" w:rsidRPr="00B714BE" w:rsidRDefault="00535B44">
            <w:pPr>
              <w:widowControl w:val="0"/>
              <w:spacing w:after="0"/>
              <w:rPr>
                <w:rFonts w:ascii="Arial" w:hAnsi="Arial"/>
                <w:sz w:val="18"/>
                <w:lang w:eastAsia="zh-CN"/>
              </w:rPr>
            </w:pPr>
            <w:r w:rsidRPr="00B714BE">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00DC2ECD" w14:textId="77777777" w:rsidR="00535B44" w:rsidRPr="00B714BE" w:rsidRDefault="00535B44">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9FC2433"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r>
      <w:tr w:rsidR="00535B44" w:rsidRPr="00B714BE" w14:paraId="475B8D99"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61690FE3"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16935FB1" w14:textId="77777777" w:rsidR="00535B44" w:rsidRPr="00B714BE" w:rsidRDefault="00535B44">
            <w:pPr>
              <w:keepNext/>
              <w:keepLines/>
              <w:spacing w:after="0"/>
              <w:rPr>
                <w:rFonts w:ascii="Arial" w:hAnsi="Arial"/>
                <w:sz w:val="18"/>
                <w:lang w:eastAsia="zh-CN"/>
              </w:rPr>
            </w:pPr>
            <w:r w:rsidRPr="00B714BE">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2ECAD62E" w14:textId="77777777" w:rsidR="00535B44" w:rsidRPr="00B714BE" w:rsidRDefault="00535B44">
            <w:pPr>
              <w:widowControl w:val="0"/>
              <w:spacing w:after="0"/>
              <w:jc w:val="center"/>
              <w:rPr>
                <w:rFonts w:ascii="Arial" w:hAnsi="Arial"/>
                <w:sz w:val="18"/>
              </w:rPr>
            </w:pPr>
            <w:r w:rsidRPr="00B714BE">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6876420" w14:textId="77777777" w:rsidR="00535B44" w:rsidRPr="00B714BE" w:rsidRDefault="00535B44">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0318E90F" w14:textId="77777777" w:rsidR="00535B44" w:rsidRPr="00B714BE" w:rsidRDefault="00535B44">
            <w:pPr>
              <w:keepNext/>
              <w:keepLines/>
              <w:spacing w:after="0"/>
              <w:rPr>
                <w:rFonts w:ascii="Arial" w:hAnsi="Arial"/>
                <w:sz w:val="18"/>
              </w:rPr>
            </w:pPr>
            <w:r w:rsidRPr="00B714BE">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6DB19839" w14:textId="77777777" w:rsidR="00535B44" w:rsidRPr="00B714BE" w:rsidRDefault="00535B44">
            <w:pPr>
              <w:widowControl w:val="0"/>
              <w:spacing w:after="0"/>
              <w:jc w:val="center"/>
              <w:rPr>
                <w:rFonts w:ascii="Arial" w:hAnsi="Arial"/>
                <w:sz w:val="18"/>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29B041" w14:textId="77777777" w:rsidR="00535B44" w:rsidRPr="00B714BE" w:rsidRDefault="00535B44">
            <w:pPr>
              <w:widowControl w:val="0"/>
              <w:spacing w:after="0"/>
              <w:jc w:val="center"/>
              <w:rPr>
                <w:rFonts w:ascii="Arial" w:hAnsi="Arial"/>
                <w:sz w:val="18"/>
                <w:lang w:eastAsia="zh-CN"/>
              </w:rPr>
            </w:pPr>
            <w:r w:rsidRPr="00B714BE">
              <w:rPr>
                <w:rFonts w:ascii="Arial" w:hAnsi="Arial"/>
                <w:sz w:val="18"/>
                <w:lang w:eastAsia="zh-CN"/>
              </w:rPr>
              <w:t>-</w:t>
            </w:r>
          </w:p>
        </w:tc>
      </w:tr>
    </w:tbl>
    <w:p w14:paraId="1E53F436" w14:textId="77777777" w:rsidR="00535B44" w:rsidRPr="00B714BE" w:rsidRDefault="00535B44" w:rsidP="00535B44">
      <w:pPr>
        <w:rPr>
          <w:snapToGrid w:val="0"/>
          <w:lang w:eastAsia="zh-CN"/>
        </w:rPr>
      </w:pPr>
    </w:p>
    <w:p w14:paraId="15CC75FD" w14:textId="77777777" w:rsidR="00535B44" w:rsidRPr="00B714BE" w:rsidRDefault="00535B44" w:rsidP="00535B44">
      <w:pPr>
        <w:pStyle w:val="H6"/>
        <w:rPr>
          <w:lang w:eastAsia="en-US"/>
        </w:rPr>
      </w:pPr>
      <w:r w:rsidRPr="00B714BE">
        <w:rPr>
          <w:lang w:eastAsia="zh-CN"/>
        </w:rPr>
        <w:t>12.2.8.1.3.3</w:t>
      </w:r>
      <w:r w:rsidRPr="00B714BE">
        <w:tab/>
        <w:t>Specific message contents</w:t>
      </w:r>
    </w:p>
    <w:p w14:paraId="5FD7317E" w14:textId="77777777" w:rsidR="00535B44" w:rsidRPr="00B714BE" w:rsidRDefault="00535B44" w:rsidP="00535B44">
      <w:pPr>
        <w:pStyle w:val="TH"/>
      </w:pPr>
      <w:r w:rsidRPr="00B714BE">
        <w:t xml:space="preserve">Table </w:t>
      </w:r>
      <w:r w:rsidRPr="00B714BE">
        <w:rPr>
          <w:lang w:eastAsia="zh-CN"/>
        </w:rPr>
        <w:t>12.2.8.1.3.3</w:t>
      </w:r>
      <w:r w:rsidRPr="00B714BE">
        <w:t>-1: CLOSE UE TEST LOOP (</w:t>
      </w:r>
      <w:r w:rsidRPr="00B714BE">
        <w:rPr>
          <w:iCs/>
        </w:rPr>
        <w:t>Table 12.2.8.1.3.2-1, Step 1</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11"/>
        <w:gridCol w:w="2158"/>
        <w:gridCol w:w="1245"/>
      </w:tblGrid>
      <w:tr w:rsidR="00535B44" w:rsidRPr="00B714BE" w14:paraId="5A2AF9B9"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D928CA8" w14:textId="77777777" w:rsidR="00535B44" w:rsidRPr="00B714BE" w:rsidRDefault="00535B44">
            <w:pPr>
              <w:pStyle w:val="TAL"/>
            </w:pPr>
            <w:r w:rsidRPr="00B714BE">
              <w:t xml:space="preserve">Derivation Path: 36.508 [7] Table 4.7A-3 with condition UE TEST LOOP MODE </w:t>
            </w:r>
            <w:r w:rsidRPr="00B714BE">
              <w:rPr>
                <w:lang w:eastAsia="zh-CN"/>
              </w:rPr>
              <w:t>E(V2X Transmission)</w:t>
            </w:r>
          </w:p>
        </w:tc>
      </w:tr>
      <w:tr w:rsidR="00535B44" w:rsidRPr="00B714BE" w14:paraId="6A1377EB" w14:textId="77777777" w:rsidTr="00535B44">
        <w:trPr>
          <w:trHeight w:val="277"/>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B0F3D" w14:textId="77777777" w:rsidR="00535B44" w:rsidRPr="00B714BE" w:rsidRDefault="00535B44">
            <w:pPr>
              <w:pStyle w:val="TAH"/>
            </w:pPr>
            <w:r w:rsidRPr="00B714BE">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4799E" w14:textId="77777777" w:rsidR="00535B44" w:rsidRPr="00B714BE" w:rsidRDefault="00535B44">
            <w:pPr>
              <w:pStyle w:val="TAH"/>
            </w:pPr>
            <w:r w:rsidRPr="00B714BE">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A6FCC" w14:textId="77777777" w:rsidR="00535B44" w:rsidRPr="00B714BE" w:rsidRDefault="00535B44">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FD74E" w14:textId="77777777" w:rsidR="00535B44" w:rsidRPr="00B714BE" w:rsidRDefault="00535B44">
            <w:pPr>
              <w:pStyle w:val="TAH"/>
            </w:pPr>
            <w:r w:rsidRPr="00B714BE">
              <w:t>Condition</w:t>
            </w:r>
          </w:p>
        </w:tc>
      </w:tr>
      <w:tr w:rsidR="00535B44" w:rsidRPr="00B714BE" w14:paraId="5F29102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C4F23" w14:textId="77777777" w:rsidR="00535B44" w:rsidRPr="00B714BE" w:rsidRDefault="00535B44">
            <w:pPr>
              <w:pStyle w:val="TAL"/>
            </w:pPr>
            <w:r w:rsidRPr="00B714BE">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4A040" w14:textId="77777777" w:rsidR="00535B44" w:rsidRPr="00B714BE" w:rsidRDefault="00535B44">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46302"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208F" w14:textId="77777777" w:rsidR="00535B44" w:rsidRPr="00B714BE" w:rsidRDefault="00535B44">
            <w:pPr>
              <w:pStyle w:val="TAL"/>
            </w:pPr>
          </w:p>
        </w:tc>
      </w:tr>
      <w:tr w:rsidR="00535B44" w:rsidRPr="00B714BE" w14:paraId="524F705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E5C7F" w14:textId="77777777" w:rsidR="00535B44" w:rsidRPr="00B714BE" w:rsidRDefault="00535B44">
            <w:pPr>
              <w:pStyle w:val="TAL"/>
              <w:ind w:left="90"/>
            </w:pPr>
            <w:r w:rsidRPr="00B714BE">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F5F49" w14:textId="77777777" w:rsidR="00535B44" w:rsidRPr="00B714BE" w:rsidRDefault="00535B44">
            <w:pPr>
              <w:pStyle w:val="TAL"/>
            </w:pPr>
            <w:r w:rsidRPr="00B714BE">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7439D" w14:textId="77777777" w:rsidR="00535B44" w:rsidRPr="00B714BE" w:rsidRDefault="00535B44">
            <w:pPr>
              <w:pStyle w:val="TAL"/>
            </w:pPr>
            <w:r w:rsidRPr="00B714BE">
              <w:t>‘01’ indicates V2X UE triggered to transmit NR sidelink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9E4E9" w14:textId="77777777" w:rsidR="00535B44" w:rsidRPr="00B714BE" w:rsidRDefault="00535B44">
            <w:pPr>
              <w:pStyle w:val="TAL"/>
            </w:pPr>
          </w:p>
        </w:tc>
      </w:tr>
    </w:tbl>
    <w:p w14:paraId="4C94E409" w14:textId="77777777" w:rsidR="00535B44" w:rsidRPr="00B714BE" w:rsidRDefault="00535B44" w:rsidP="00535B44"/>
    <w:p w14:paraId="06FD1CD7" w14:textId="77777777" w:rsidR="00535B44" w:rsidRPr="00B714BE" w:rsidRDefault="00535B44" w:rsidP="00535B44">
      <w:pPr>
        <w:pStyle w:val="TH"/>
      </w:pPr>
      <w:r w:rsidRPr="00B714BE">
        <w:t xml:space="preserve">Table </w:t>
      </w:r>
      <w:r w:rsidRPr="00B714BE">
        <w:rPr>
          <w:lang w:eastAsia="zh-CN"/>
        </w:rPr>
        <w:t>12.2.8.1.3.3-2</w:t>
      </w:r>
      <w:r w:rsidRPr="00B714BE">
        <w:t xml:space="preserve">: </w:t>
      </w:r>
      <w:r w:rsidRPr="00B714BE">
        <w:rPr>
          <w:iCs/>
        </w:rPr>
        <w:t>RRCReconfiguraion (Table 12.2.8.1.3.2-1, Step 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rsidRPr="00B714BE" w14:paraId="6666C226"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7482957" w14:textId="77777777" w:rsidR="00535B44" w:rsidRPr="00B714BE" w:rsidRDefault="00535B44">
            <w:pPr>
              <w:pStyle w:val="TAL"/>
            </w:pPr>
            <w:r w:rsidRPr="00B714BE">
              <w:t>Derivation Path: TS 38.508-1 [4], Table 4.6.1-13 with condition SIDELINK</w:t>
            </w:r>
          </w:p>
        </w:tc>
      </w:tr>
      <w:tr w:rsidR="00535B44" w:rsidRPr="00B714BE" w14:paraId="13A54A6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319F4" w14:textId="77777777" w:rsidR="00535B44" w:rsidRPr="00B714BE" w:rsidRDefault="00535B4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75991" w14:textId="77777777" w:rsidR="00535B44" w:rsidRPr="00B714BE" w:rsidRDefault="00535B44">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3E4CC" w14:textId="77777777" w:rsidR="00535B44" w:rsidRPr="00B714BE" w:rsidRDefault="00535B44">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D26C5" w14:textId="77777777" w:rsidR="00535B44" w:rsidRPr="00B714BE" w:rsidRDefault="00535B44">
            <w:pPr>
              <w:pStyle w:val="TAH"/>
            </w:pPr>
            <w:r w:rsidRPr="00B714BE">
              <w:t>Condition</w:t>
            </w:r>
          </w:p>
        </w:tc>
      </w:tr>
      <w:tr w:rsidR="00535B44" w:rsidRPr="00B714BE" w14:paraId="11E68315"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42E67" w14:textId="77777777" w:rsidR="00535B44" w:rsidRPr="00B714BE" w:rsidRDefault="00535B44">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0F37"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59D1B"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8CC68" w14:textId="77777777" w:rsidR="00535B44" w:rsidRPr="00B714BE" w:rsidRDefault="00535B44">
            <w:pPr>
              <w:pStyle w:val="TAL"/>
            </w:pPr>
          </w:p>
        </w:tc>
      </w:tr>
      <w:tr w:rsidR="00535B44" w:rsidRPr="00B714BE" w14:paraId="45DC2FDF"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F732D" w14:textId="77777777" w:rsidR="00535B44" w:rsidRPr="00B714BE" w:rsidRDefault="00535B44">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2682E"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37697"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5C71" w14:textId="77777777" w:rsidR="00535B44" w:rsidRPr="00B714BE" w:rsidRDefault="00535B44">
            <w:pPr>
              <w:pStyle w:val="TAL"/>
            </w:pPr>
          </w:p>
        </w:tc>
      </w:tr>
      <w:tr w:rsidR="00535B44" w:rsidRPr="00B714BE" w14:paraId="2544D95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5492B" w14:textId="77777777" w:rsidR="00535B44" w:rsidRPr="00B714BE" w:rsidRDefault="00535B44">
            <w:pPr>
              <w:pStyle w:val="TAL"/>
            </w:pPr>
            <w:r w:rsidRPr="00B714B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4B137"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F6678"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ADB1D" w14:textId="77777777" w:rsidR="00535B44" w:rsidRPr="00B714BE" w:rsidRDefault="00535B44">
            <w:pPr>
              <w:pStyle w:val="TAL"/>
            </w:pPr>
          </w:p>
        </w:tc>
      </w:tr>
      <w:tr w:rsidR="00535B44" w:rsidRPr="00B714BE" w14:paraId="31B9F450"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3283C" w14:textId="77777777" w:rsidR="00535B44" w:rsidRPr="00B714BE" w:rsidRDefault="00535B44">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B7E21"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AD40"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545A" w14:textId="77777777" w:rsidR="00535B44" w:rsidRPr="00B714BE" w:rsidRDefault="00535B44">
            <w:pPr>
              <w:pStyle w:val="TAL"/>
            </w:pPr>
          </w:p>
        </w:tc>
      </w:tr>
      <w:tr w:rsidR="00535B44" w:rsidRPr="00B714BE" w14:paraId="7E6FC9B9"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E5EF4" w14:textId="77777777" w:rsidR="00535B44" w:rsidRPr="00B714BE" w:rsidRDefault="00535B44">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D91D3"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04E06"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E3E7B" w14:textId="77777777" w:rsidR="00535B44" w:rsidRPr="00B714BE" w:rsidRDefault="00535B44">
            <w:pPr>
              <w:pStyle w:val="TAL"/>
            </w:pPr>
          </w:p>
        </w:tc>
      </w:tr>
      <w:tr w:rsidR="00535B44" w:rsidRPr="00B714BE" w14:paraId="58A47574"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AC4A1" w14:textId="77777777" w:rsidR="00535B44" w:rsidRPr="00B714BE" w:rsidRDefault="00535B44">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6293B"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8A6FB"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D043" w14:textId="77777777" w:rsidR="00535B44" w:rsidRPr="00B714BE" w:rsidRDefault="00535B44">
            <w:pPr>
              <w:pStyle w:val="TAL"/>
            </w:pPr>
          </w:p>
        </w:tc>
      </w:tr>
      <w:tr w:rsidR="00535B44" w:rsidRPr="00B714BE" w14:paraId="26FBBD00"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AB82F" w14:textId="77777777" w:rsidR="00535B44" w:rsidRPr="00B714BE" w:rsidRDefault="00535B44">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8C322"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2C3F2"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F787" w14:textId="77777777" w:rsidR="00535B44" w:rsidRPr="00B714BE" w:rsidRDefault="00535B44">
            <w:pPr>
              <w:pStyle w:val="TAL"/>
              <w:rPr>
                <w:lang w:eastAsia="zh-CN"/>
              </w:rPr>
            </w:pPr>
          </w:p>
        </w:tc>
      </w:tr>
      <w:tr w:rsidR="00535B44" w:rsidRPr="00B714BE" w14:paraId="4A1784CF"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E835E" w14:textId="77777777" w:rsidR="00535B44" w:rsidRPr="00B714BE" w:rsidRDefault="00535B44">
            <w:pPr>
              <w:pStyle w:val="TAL"/>
            </w:pPr>
            <w:r w:rsidRPr="00B714BE">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262DF" w14:textId="77777777" w:rsidR="00535B44" w:rsidRPr="00B714BE"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E7EC"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F338" w14:textId="77777777" w:rsidR="00535B44" w:rsidRPr="00B714BE" w:rsidRDefault="00535B44">
            <w:pPr>
              <w:pStyle w:val="TAL"/>
            </w:pPr>
          </w:p>
        </w:tc>
      </w:tr>
      <w:tr w:rsidR="00535B44" w:rsidRPr="00B714BE" w14:paraId="4955B5CB"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CE66" w14:textId="77777777" w:rsidR="00535B44" w:rsidRPr="00B714BE" w:rsidRDefault="00535B44">
            <w:pPr>
              <w:pStyle w:val="TAL"/>
            </w:pPr>
            <w:r w:rsidRPr="00B714BE">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0C054" w14:textId="77777777" w:rsidR="00535B44" w:rsidRPr="00B714BE" w:rsidRDefault="00535B44">
            <w:pPr>
              <w:pStyle w:val="TAL"/>
              <w:rPr>
                <w:lang w:eastAsia="zh-CN"/>
              </w:rPr>
            </w:pPr>
            <w:r w:rsidRPr="00B714BE">
              <w:t xml:space="preserve">SL-ConfigDedicatedNR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EFC82" w14:textId="77777777" w:rsidR="00535B44" w:rsidRPr="00B714BE" w:rsidRDefault="00535B44">
            <w:pPr>
              <w:pStyle w:val="TAL"/>
            </w:pPr>
            <w:r w:rsidRPr="00B714BE">
              <w:t xml:space="preserve">Table </w:t>
            </w:r>
            <w:r w:rsidRPr="00B714BE">
              <w:rPr>
                <w:lang w:eastAsia="zh-CN"/>
              </w:rPr>
              <w:t>12.2.8.1.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9D539" w14:textId="77777777" w:rsidR="00535B44" w:rsidRPr="00B714BE" w:rsidRDefault="00535B44">
            <w:pPr>
              <w:pStyle w:val="TAL"/>
            </w:pPr>
          </w:p>
        </w:tc>
      </w:tr>
      <w:tr w:rsidR="00535B44" w:rsidRPr="00B714BE" w14:paraId="691BB279"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C00B8" w14:textId="77777777" w:rsidR="00535B44" w:rsidRPr="00B714BE" w:rsidRDefault="00535B4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48C4D" w14:textId="77777777" w:rsidR="00535B44" w:rsidRPr="00B714BE"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750BF"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8303" w14:textId="77777777" w:rsidR="00535B44" w:rsidRPr="00B714BE" w:rsidRDefault="00535B44">
            <w:pPr>
              <w:pStyle w:val="TAL"/>
            </w:pPr>
          </w:p>
        </w:tc>
      </w:tr>
      <w:tr w:rsidR="00535B44" w:rsidRPr="00B714BE" w14:paraId="4E34705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AC87D" w14:textId="77777777" w:rsidR="00535B44" w:rsidRPr="00B714BE" w:rsidRDefault="00535B44">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4FE8"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851B8"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E2E7" w14:textId="77777777" w:rsidR="00535B44" w:rsidRPr="00B714BE" w:rsidRDefault="00535B44">
            <w:pPr>
              <w:pStyle w:val="TAL"/>
            </w:pPr>
          </w:p>
        </w:tc>
      </w:tr>
      <w:tr w:rsidR="00535B44" w:rsidRPr="00B714BE" w14:paraId="10CA8D2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68AD4" w14:textId="77777777" w:rsidR="00535B44" w:rsidRPr="00B714BE" w:rsidRDefault="00535B4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8BCF5"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5E9F4"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D25A8" w14:textId="77777777" w:rsidR="00535B44" w:rsidRPr="00B714BE" w:rsidRDefault="00535B44">
            <w:pPr>
              <w:pStyle w:val="TAL"/>
            </w:pPr>
          </w:p>
        </w:tc>
      </w:tr>
      <w:tr w:rsidR="00535B44" w:rsidRPr="00B714BE" w14:paraId="02D8EBE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5D2F4" w14:textId="77777777" w:rsidR="00535B44" w:rsidRPr="00B714BE" w:rsidRDefault="00535B4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C6EA"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DC48B"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9D18C" w14:textId="77777777" w:rsidR="00535B44" w:rsidRPr="00B714BE" w:rsidRDefault="00535B44">
            <w:pPr>
              <w:pStyle w:val="TAL"/>
            </w:pPr>
          </w:p>
        </w:tc>
      </w:tr>
      <w:tr w:rsidR="00535B44" w:rsidRPr="00B714BE" w14:paraId="4D888B3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E190A" w14:textId="77777777" w:rsidR="00535B44" w:rsidRPr="00B714BE" w:rsidRDefault="00535B4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699B"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2909"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E3449" w14:textId="77777777" w:rsidR="00535B44" w:rsidRPr="00B714BE" w:rsidRDefault="00535B44">
            <w:pPr>
              <w:pStyle w:val="TAL"/>
            </w:pPr>
          </w:p>
        </w:tc>
      </w:tr>
      <w:tr w:rsidR="00535B44" w:rsidRPr="00B714BE" w14:paraId="40233CED"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1ADC0" w14:textId="77777777" w:rsidR="00535B44" w:rsidRPr="00B714BE" w:rsidRDefault="00535B4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36062"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5944D"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1BD2" w14:textId="77777777" w:rsidR="00535B44" w:rsidRPr="00B714BE" w:rsidRDefault="00535B44">
            <w:pPr>
              <w:pStyle w:val="TAL"/>
            </w:pPr>
          </w:p>
        </w:tc>
      </w:tr>
      <w:tr w:rsidR="00535B44" w:rsidRPr="00B714BE" w14:paraId="5BD6D2D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530AF" w14:textId="77777777" w:rsidR="00535B44" w:rsidRPr="00B714BE" w:rsidRDefault="00535B4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96238"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9E479"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EBF8A" w14:textId="77777777" w:rsidR="00535B44" w:rsidRPr="00B714BE" w:rsidRDefault="00535B44">
            <w:pPr>
              <w:pStyle w:val="TAL"/>
            </w:pPr>
          </w:p>
        </w:tc>
      </w:tr>
      <w:tr w:rsidR="00535B44" w:rsidRPr="00B714BE" w14:paraId="158031A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38DC5" w14:textId="77777777" w:rsidR="00535B44" w:rsidRPr="00B714BE" w:rsidRDefault="00535B4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2AE96"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0792C"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6E2A" w14:textId="77777777" w:rsidR="00535B44" w:rsidRPr="00B714BE" w:rsidRDefault="00535B44">
            <w:pPr>
              <w:pStyle w:val="TAL"/>
            </w:pPr>
          </w:p>
        </w:tc>
      </w:tr>
    </w:tbl>
    <w:p w14:paraId="71FD98D3" w14:textId="77777777" w:rsidR="00535B44" w:rsidRPr="00B714BE" w:rsidRDefault="00535B44" w:rsidP="00535B44">
      <w:pPr>
        <w:rPr>
          <w:lang w:eastAsia="zh-CN"/>
        </w:rPr>
      </w:pPr>
    </w:p>
    <w:p w14:paraId="28DCC998" w14:textId="77777777" w:rsidR="00535B44" w:rsidRPr="00B714BE" w:rsidRDefault="00535B44" w:rsidP="00535B44">
      <w:pPr>
        <w:pStyle w:val="TH"/>
      </w:pPr>
      <w:r w:rsidRPr="00B714BE">
        <w:t xml:space="preserve">Table </w:t>
      </w:r>
      <w:r w:rsidRPr="00B714BE">
        <w:rPr>
          <w:lang w:eastAsia="zh-CN"/>
        </w:rPr>
        <w:t>12.2.8.1.3.3-3</w:t>
      </w:r>
      <w:r w:rsidRPr="00B714BE">
        <w:t xml:space="preserve">: </w:t>
      </w:r>
      <w:r w:rsidRPr="00B714BE">
        <w:rPr>
          <w:iCs/>
        </w:rPr>
        <w:t>SL-ConfigDedicatedNR (</w:t>
      </w:r>
      <w:r w:rsidRPr="00B714BE">
        <w:t xml:space="preserve">Table </w:t>
      </w:r>
      <w:r w:rsidRPr="00B714BE">
        <w:rPr>
          <w:lang w:eastAsia="zh-CN"/>
        </w:rPr>
        <w:t>12.2.8.1.3.3-2</w:t>
      </w:r>
      <w:r w:rsidRPr="00B714BE">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rsidRPr="00B714BE" w14:paraId="4B9476EB"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92E9846" w14:textId="77777777" w:rsidR="00535B44" w:rsidRPr="00B714BE" w:rsidRDefault="00535B44">
            <w:pPr>
              <w:pStyle w:val="TAL"/>
            </w:pPr>
            <w:r w:rsidRPr="00B714BE">
              <w:t xml:space="preserve">Derivation Path: TS 38.508-1 [4], Table 4.6.6-7 </w:t>
            </w:r>
            <w:r w:rsidRPr="00B714BE">
              <w:rPr>
                <w:lang w:eastAsia="zh-CN"/>
              </w:rPr>
              <w:t>with</w:t>
            </w:r>
            <w:r w:rsidRPr="00B714BE">
              <w:t xml:space="preserve"> condition SL_DRB</w:t>
            </w:r>
          </w:p>
        </w:tc>
      </w:tr>
      <w:tr w:rsidR="00535B44" w:rsidRPr="00B714BE" w14:paraId="6B2E534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2E5C6" w14:textId="77777777" w:rsidR="00535B44" w:rsidRPr="00B714BE" w:rsidRDefault="00535B4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58C96" w14:textId="77777777" w:rsidR="00535B44" w:rsidRPr="00B714BE" w:rsidRDefault="00535B44">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F1E0E" w14:textId="77777777" w:rsidR="00535B44" w:rsidRPr="00B714BE" w:rsidRDefault="00535B44">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09E1B" w14:textId="77777777" w:rsidR="00535B44" w:rsidRPr="00B714BE" w:rsidRDefault="00535B44">
            <w:pPr>
              <w:pStyle w:val="TAH"/>
            </w:pPr>
            <w:r w:rsidRPr="00B714BE">
              <w:t>Condition</w:t>
            </w:r>
          </w:p>
        </w:tc>
      </w:tr>
      <w:tr w:rsidR="00535B44" w:rsidRPr="00B714BE" w14:paraId="64CD8E84"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E3AC9" w14:textId="77777777" w:rsidR="00535B44" w:rsidRPr="00B714BE" w:rsidRDefault="00535B44">
            <w:pPr>
              <w:pStyle w:val="TAL"/>
            </w:pPr>
            <w:r w:rsidRPr="00B714BE">
              <w:t>SL-ConfigDedicated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2296E"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C36E7"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22DF" w14:textId="77777777" w:rsidR="00535B44" w:rsidRPr="00B714BE" w:rsidRDefault="00535B44">
            <w:pPr>
              <w:pStyle w:val="TAL"/>
            </w:pPr>
          </w:p>
        </w:tc>
      </w:tr>
      <w:tr w:rsidR="00535B44" w:rsidRPr="00B714BE" w14:paraId="5B77233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3F10" w14:textId="77777777" w:rsidR="00535B44" w:rsidRPr="00B714BE" w:rsidRDefault="00535B44">
            <w:pPr>
              <w:pStyle w:val="TAL"/>
              <w:rPr>
                <w:snapToGrid w:val="0"/>
                <w:lang w:eastAsia="zh-CN"/>
              </w:rPr>
            </w:pPr>
            <w:r w:rsidRPr="00B714BE">
              <w:rPr>
                <w:snapToGrid w:val="0"/>
                <w:lang w:eastAsia="zh-CN"/>
              </w:rPr>
              <w:t xml:space="preserve">  </w:t>
            </w:r>
            <w:r w:rsidRPr="00B714BE">
              <w:t>sl-RadioBearerToAddModList-r16 SEQUENCE (SIZE (1..maxNrofSLRB-r16)) OF SL-RadioBearer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D0BE0" w14:textId="77777777" w:rsidR="00535B44" w:rsidRPr="00B714BE" w:rsidRDefault="00535B44">
            <w:pPr>
              <w:pStyle w:val="TAL"/>
              <w:rPr>
                <w:snapToGrid w:val="0"/>
                <w:lang w:eastAsia="zh-CN"/>
              </w:rPr>
            </w:pPr>
            <w:r w:rsidRPr="00B714BE">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D59A8"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54E3C" w14:textId="77777777" w:rsidR="00535B44" w:rsidRPr="00B714BE" w:rsidRDefault="00535B44">
            <w:pPr>
              <w:pStyle w:val="TAL"/>
              <w:rPr>
                <w:snapToGrid w:val="0"/>
                <w:lang w:eastAsia="zh-CN"/>
              </w:rPr>
            </w:pPr>
          </w:p>
        </w:tc>
      </w:tr>
      <w:tr w:rsidR="00535B44" w:rsidRPr="00B714BE" w14:paraId="287B74C9"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F09DE" w14:textId="77777777" w:rsidR="00535B44" w:rsidRPr="00B714BE" w:rsidRDefault="00535B44">
            <w:pPr>
              <w:pStyle w:val="TAL"/>
              <w:rPr>
                <w:snapToGrid w:val="0"/>
                <w:lang w:eastAsia="zh-CN"/>
              </w:rPr>
            </w:pPr>
            <w:r w:rsidRPr="00B714BE">
              <w:rPr>
                <w:snapToGrid w:val="0"/>
                <w:lang w:eastAsia="zh-CN"/>
              </w:rPr>
              <w:t xml:space="preserve">    </w:t>
            </w:r>
            <w:r w:rsidRPr="00B714BE">
              <w:t xml:space="preserve">SL-RadioBearerConfig-r16[1] </w:t>
            </w:r>
            <w:r w:rsidRPr="00B714BE">
              <w:rPr>
                <w:lang w:eastAsia="zh-CN"/>
              </w:rPr>
              <w:t>SEQUENCE</w:t>
            </w: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A3A0C" w14:textId="77777777" w:rsidR="00535B44" w:rsidRPr="00B714BE" w:rsidRDefault="00535B44">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1EB9A" w14:textId="77777777" w:rsidR="00535B44" w:rsidRPr="00B714BE" w:rsidRDefault="00535B44">
            <w:pPr>
              <w:pStyle w:val="TAL"/>
              <w:rPr>
                <w:snapToGrid w:val="0"/>
                <w:lang w:eastAsia="zh-CN"/>
              </w:rPr>
            </w:pPr>
            <w:r w:rsidRPr="00B714BE">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8358E" w14:textId="77777777" w:rsidR="00535B44" w:rsidRPr="00B714BE" w:rsidRDefault="00535B44">
            <w:pPr>
              <w:pStyle w:val="TAL"/>
              <w:rPr>
                <w:snapToGrid w:val="0"/>
                <w:lang w:eastAsia="zh-CN"/>
              </w:rPr>
            </w:pPr>
          </w:p>
        </w:tc>
      </w:tr>
      <w:tr w:rsidR="00535B44" w:rsidRPr="00B714BE" w14:paraId="50D227FE"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C0196" w14:textId="77777777" w:rsidR="00535B44" w:rsidRPr="00B714BE" w:rsidRDefault="00535B44">
            <w:pPr>
              <w:pStyle w:val="TAL"/>
              <w:rPr>
                <w:snapToGrid w:val="0"/>
                <w:lang w:eastAsia="zh-CN"/>
              </w:rPr>
            </w:pPr>
            <w:r w:rsidRPr="00B714BE">
              <w:rPr>
                <w:snapToGrid w:val="0"/>
                <w:lang w:eastAsia="zh-CN"/>
              </w:rPr>
              <w:t xml:space="preserve">      </w:t>
            </w:r>
            <w:r w:rsidRPr="00B714BE">
              <w:rPr>
                <w:rFonts w:eastAsia="DengXian"/>
              </w:rPr>
              <w:t>slrb-Uu-ConfigInde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5A4AB" w14:textId="77777777" w:rsidR="00535B44" w:rsidRPr="00B714BE" w:rsidRDefault="00535B44">
            <w:pPr>
              <w:pStyle w:val="TAL"/>
            </w:pPr>
            <w:r w:rsidRPr="00B714BE">
              <w:rPr>
                <w:rFonts w:eastAsia="DengXia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B1168" w14:textId="689F0110" w:rsidR="00535B44" w:rsidRPr="00B714BE" w:rsidRDefault="00535B44">
            <w:pPr>
              <w:pStyle w:val="TAL"/>
              <w:rPr>
                <w:snapToGrid w:val="0"/>
                <w:lang w:eastAsia="zh-CN"/>
              </w:rPr>
            </w:pPr>
            <w:r w:rsidRPr="00B714BE">
              <w:rPr>
                <w:snapToGrid w:val="0"/>
                <w:lang w:eastAsia="zh-CN"/>
              </w:rPr>
              <w:t xml:space="preserve">n is the </w:t>
            </w:r>
            <w:r w:rsidRPr="00B714BE">
              <w:rPr>
                <w:rFonts w:eastAsia="DengXian"/>
              </w:rPr>
              <w:t>SLRB-Uu-ConfigIndex of the SL-DRB associated with the PC5 unicast link between the UE and NR-SS-UE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7A217" w14:textId="77777777" w:rsidR="00535B44" w:rsidRPr="00B714BE" w:rsidRDefault="00535B44">
            <w:pPr>
              <w:pStyle w:val="TAL"/>
              <w:rPr>
                <w:snapToGrid w:val="0"/>
                <w:lang w:eastAsia="zh-CN"/>
              </w:rPr>
            </w:pPr>
          </w:p>
        </w:tc>
      </w:tr>
      <w:tr w:rsidR="00535B44" w:rsidRPr="00B714BE" w14:paraId="75884F0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51ABC" w14:textId="77777777" w:rsidR="00535B44" w:rsidRPr="00B714BE" w:rsidRDefault="00535B44">
            <w:pPr>
              <w:pStyle w:val="TAL"/>
              <w:rPr>
                <w:snapToGrid w:val="0"/>
                <w:lang w:eastAsia="zh-CN"/>
              </w:rPr>
            </w:pPr>
            <w:r w:rsidRPr="00B714BE">
              <w:rPr>
                <w:snapToGrid w:val="0"/>
                <w:lang w:eastAsia="zh-CN"/>
              </w:rPr>
              <w:t xml:space="preserve">      </w:t>
            </w:r>
            <w:r w:rsidRPr="00B714BE">
              <w:t>sl-SDAP-Config-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F6182" w14:textId="77777777" w:rsidR="00535B44" w:rsidRPr="00B714BE" w:rsidRDefault="00535B44">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C8F72" w14:textId="77777777" w:rsidR="00535B44" w:rsidRPr="00B714BE"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7CC5F" w14:textId="77777777" w:rsidR="00535B44" w:rsidRPr="00B714BE" w:rsidRDefault="00535B44">
            <w:pPr>
              <w:pStyle w:val="TAL"/>
              <w:rPr>
                <w:snapToGrid w:val="0"/>
                <w:lang w:eastAsia="zh-CN"/>
              </w:rPr>
            </w:pPr>
          </w:p>
        </w:tc>
      </w:tr>
      <w:tr w:rsidR="00535B44" w:rsidRPr="00B714BE" w14:paraId="18E313B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66D7" w14:textId="77777777" w:rsidR="00535B44" w:rsidRPr="00B714BE" w:rsidRDefault="00535B44">
            <w:pPr>
              <w:pStyle w:val="TAL"/>
              <w:rPr>
                <w:snapToGrid w:val="0"/>
                <w:lang w:eastAsia="zh-CN"/>
              </w:rPr>
            </w:pPr>
            <w:r w:rsidRPr="00B714BE">
              <w:rPr>
                <w:snapToGrid w:val="0"/>
                <w:lang w:eastAsia="zh-CN"/>
              </w:rPr>
              <w:t xml:space="preserve">        </w:t>
            </w:r>
            <w:r w:rsidRPr="00B714BE">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F3BC" w14:textId="77777777" w:rsidR="00535B44" w:rsidRPr="00B714BE" w:rsidRDefault="00535B44">
            <w:pPr>
              <w:pStyle w:val="TAL"/>
              <w:rPr>
                <w:rFonts w:eastAsia="DengXian"/>
                <w:lang w:eastAsia="zh-CN"/>
              </w:rPr>
            </w:pPr>
            <w:r w:rsidRPr="00B714BE">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64E4" w14:textId="77777777" w:rsidR="00535B44" w:rsidRPr="00B714BE"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04064" w14:textId="77777777" w:rsidR="00535B44" w:rsidRPr="00B714BE" w:rsidRDefault="00535B44">
            <w:pPr>
              <w:pStyle w:val="TAL"/>
              <w:rPr>
                <w:snapToGrid w:val="0"/>
                <w:lang w:eastAsia="zh-CN"/>
              </w:rPr>
            </w:pPr>
          </w:p>
        </w:tc>
      </w:tr>
      <w:tr w:rsidR="00535B44" w:rsidRPr="00B714BE" w14:paraId="52EA6EE6"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7658F" w14:textId="77777777" w:rsidR="00535B44" w:rsidRPr="00B714BE" w:rsidRDefault="00535B44">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00D3F" w14:textId="77777777" w:rsidR="00535B44" w:rsidRPr="00B714BE" w:rsidRDefault="00535B44">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8EBC0" w14:textId="77777777" w:rsidR="00535B44" w:rsidRPr="00B714BE"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8F1A0" w14:textId="77777777" w:rsidR="00535B44" w:rsidRPr="00B714BE" w:rsidRDefault="00535B44">
            <w:pPr>
              <w:pStyle w:val="TAL"/>
              <w:rPr>
                <w:snapToGrid w:val="0"/>
                <w:lang w:eastAsia="zh-CN"/>
              </w:rPr>
            </w:pPr>
          </w:p>
        </w:tc>
      </w:tr>
      <w:tr w:rsidR="00535B44" w:rsidRPr="00B714BE" w14:paraId="78BBBA5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D5D5A" w14:textId="77777777" w:rsidR="00535B44" w:rsidRPr="00B714BE" w:rsidRDefault="00535B44">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2F979"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5E23"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D53FC" w14:textId="77777777" w:rsidR="00535B44" w:rsidRPr="00B714BE" w:rsidRDefault="00535B44">
            <w:pPr>
              <w:pStyle w:val="TAL"/>
              <w:rPr>
                <w:snapToGrid w:val="0"/>
                <w:lang w:eastAsia="zh-CN"/>
              </w:rPr>
            </w:pPr>
          </w:p>
        </w:tc>
      </w:tr>
      <w:tr w:rsidR="00535B44" w:rsidRPr="00B714BE" w14:paraId="403232F0"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8ACF7" w14:textId="77777777" w:rsidR="00535B44" w:rsidRPr="00B714BE" w:rsidRDefault="00535B44">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06841"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C6E5D"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2BD3A" w14:textId="77777777" w:rsidR="00535B44" w:rsidRPr="00B714BE" w:rsidRDefault="00535B44">
            <w:pPr>
              <w:pStyle w:val="TAL"/>
              <w:rPr>
                <w:snapToGrid w:val="0"/>
                <w:lang w:eastAsia="zh-CN"/>
              </w:rPr>
            </w:pPr>
          </w:p>
        </w:tc>
      </w:tr>
      <w:tr w:rsidR="00535B44" w:rsidRPr="00B714BE" w14:paraId="6E2499C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8E4FF" w14:textId="77777777" w:rsidR="00535B44" w:rsidRPr="00B714BE" w:rsidRDefault="00535B4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5F33C"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13484"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87F33" w14:textId="77777777" w:rsidR="00535B44" w:rsidRPr="00B714BE" w:rsidRDefault="00535B44">
            <w:pPr>
              <w:pStyle w:val="TAL"/>
            </w:pPr>
          </w:p>
        </w:tc>
      </w:tr>
    </w:tbl>
    <w:p w14:paraId="0D2D11E3" w14:textId="77777777" w:rsidR="00535B44" w:rsidRPr="00B714BE" w:rsidRDefault="00535B44" w:rsidP="00535B44">
      <w:pPr>
        <w:rPr>
          <w:lang w:eastAsia="zh-CN"/>
        </w:rPr>
      </w:pPr>
    </w:p>
    <w:p w14:paraId="1513DECD" w14:textId="77777777" w:rsidR="00535B44" w:rsidRPr="00B714BE" w:rsidRDefault="00535B44" w:rsidP="00535B44">
      <w:pPr>
        <w:pStyle w:val="TH"/>
      </w:pPr>
      <w:r w:rsidRPr="00B714BE">
        <w:lastRenderedPageBreak/>
        <w:t xml:space="preserve">Table </w:t>
      </w:r>
      <w:r w:rsidRPr="00B714BE">
        <w:rPr>
          <w:lang w:eastAsia="zh-CN"/>
        </w:rPr>
        <w:t>12.2.8.1.3.3-4</w:t>
      </w:r>
      <w:r w:rsidRPr="00B714BE">
        <w:t xml:space="preserve">: RRCReconfigurationSidelink </w:t>
      </w:r>
      <w:r w:rsidRPr="00B714BE">
        <w:rPr>
          <w:iCs/>
        </w:rPr>
        <w:t>(Table 12.2.8.1.3.2-1, Step 5)</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rsidRPr="00B714BE" w14:paraId="44BA5010"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6570DD4" w14:textId="77777777" w:rsidR="00535B44" w:rsidRPr="00B714BE" w:rsidRDefault="00535B44">
            <w:pPr>
              <w:pStyle w:val="TAL"/>
            </w:pPr>
            <w:r w:rsidRPr="00B714BE">
              <w:t xml:space="preserve">Derivation Path: TS 38.508-1 [4], Table 4.6.1A-3 </w:t>
            </w:r>
            <w:r w:rsidRPr="00B714BE">
              <w:rPr>
                <w:lang w:eastAsia="zh-CN"/>
              </w:rPr>
              <w:t>with</w:t>
            </w:r>
            <w:r w:rsidRPr="00B714BE">
              <w:t xml:space="preserve"> condition TX and SL_DRB</w:t>
            </w:r>
          </w:p>
        </w:tc>
      </w:tr>
      <w:tr w:rsidR="00535B44" w:rsidRPr="00B714BE" w14:paraId="3EB2F07B"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E4BAE" w14:textId="77777777" w:rsidR="00535B44" w:rsidRPr="00B714BE" w:rsidRDefault="00535B4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A3231" w14:textId="77777777" w:rsidR="00535B44" w:rsidRPr="00B714BE" w:rsidRDefault="00535B44">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475CB" w14:textId="77777777" w:rsidR="00535B44" w:rsidRPr="00B714BE" w:rsidRDefault="00535B44">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7A71D" w14:textId="77777777" w:rsidR="00535B44" w:rsidRPr="00B714BE" w:rsidRDefault="00535B44">
            <w:pPr>
              <w:pStyle w:val="TAH"/>
            </w:pPr>
            <w:r w:rsidRPr="00B714BE">
              <w:t>Condition</w:t>
            </w:r>
          </w:p>
        </w:tc>
      </w:tr>
      <w:tr w:rsidR="00535B44" w:rsidRPr="00B714BE" w14:paraId="22709A02" w14:textId="77777777" w:rsidTr="00535B44">
        <w:tc>
          <w:tcPr>
            <w:tcW w:w="4535" w:type="dxa"/>
            <w:gridSpan w:val="2"/>
            <w:tcBorders>
              <w:top w:val="single" w:sz="4" w:space="0" w:color="auto"/>
              <w:left w:val="single" w:sz="4" w:space="0" w:color="auto"/>
              <w:bottom w:val="single" w:sz="4" w:space="0" w:color="auto"/>
              <w:right w:val="single" w:sz="4" w:space="0" w:color="auto"/>
            </w:tcBorders>
            <w:hideMark/>
          </w:tcPr>
          <w:p w14:paraId="71C07CB7" w14:textId="77777777" w:rsidR="00535B44" w:rsidRPr="00B714BE" w:rsidRDefault="00535B44">
            <w:pPr>
              <w:pStyle w:val="TAL"/>
            </w:pPr>
            <w:r w:rsidRPr="00B714BE">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07D771D"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Pr>
          <w:p w14:paraId="684F461C"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Pr>
          <w:p w14:paraId="44419151" w14:textId="77777777" w:rsidR="00535B44" w:rsidRPr="00B714BE" w:rsidRDefault="00535B44">
            <w:pPr>
              <w:pStyle w:val="TAL"/>
            </w:pPr>
          </w:p>
        </w:tc>
      </w:tr>
      <w:tr w:rsidR="00535B44" w:rsidRPr="00B714BE" w14:paraId="1C3FAF2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10070" w14:textId="77777777" w:rsidR="00535B44" w:rsidRPr="00B714BE" w:rsidRDefault="00535B44">
            <w:pPr>
              <w:pStyle w:val="TAL"/>
              <w:rPr>
                <w:snapToGrid w:val="0"/>
              </w:rPr>
            </w:pPr>
            <w:r w:rsidRPr="00B714BE">
              <w:rPr>
                <w:snapToGrid w:val="0"/>
                <w:lang w:eastAsia="zh-CN"/>
              </w:rPr>
              <w:t xml:space="preserve">  </w:t>
            </w:r>
            <w:r w:rsidRPr="00B714BE">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AADFD"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1B2EE"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A1D37" w14:textId="77777777" w:rsidR="00535B44" w:rsidRPr="00B714BE" w:rsidRDefault="00535B44">
            <w:pPr>
              <w:pStyle w:val="TAL"/>
              <w:rPr>
                <w:snapToGrid w:val="0"/>
              </w:rPr>
            </w:pPr>
          </w:p>
        </w:tc>
      </w:tr>
      <w:tr w:rsidR="00535B44" w:rsidRPr="00B714BE" w14:paraId="6365FAB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E7142" w14:textId="77777777" w:rsidR="00535B44" w:rsidRPr="00B714BE" w:rsidRDefault="00535B44">
            <w:pPr>
              <w:pStyle w:val="TAL"/>
              <w:rPr>
                <w:snapToGrid w:val="0"/>
              </w:rPr>
            </w:pPr>
            <w:r w:rsidRPr="00B714BE">
              <w:rPr>
                <w:snapToGrid w:val="0"/>
                <w:lang w:eastAsia="zh-CN"/>
              </w:rPr>
              <w:t xml:space="preserve">    </w:t>
            </w:r>
            <w:r w:rsidRPr="00B714BE">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BDCDF"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466D"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C79E" w14:textId="77777777" w:rsidR="00535B44" w:rsidRPr="00B714BE" w:rsidRDefault="00535B44">
            <w:pPr>
              <w:pStyle w:val="TAL"/>
              <w:rPr>
                <w:snapToGrid w:val="0"/>
              </w:rPr>
            </w:pPr>
          </w:p>
        </w:tc>
      </w:tr>
      <w:tr w:rsidR="00535B44" w:rsidRPr="00B714BE" w14:paraId="49D05C5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F7A12" w14:textId="77777777" w:rsidR="00535B44" w:rsidRPr="00B714BE" w:rsidRDefault="00535B44">
            <w:pPr>
              <w:pStyle w:val="TAL"/>
              <w:rPr>
                <w:snapToGrid w:val="0"/>
              </w:rPr>
            </w:pPr>
            <w:r w:rsidRPr="00B714BE">
              <w:rPr>
                <w:snapToGrid w:val="0"/>
                <w:lang w:eastAsia="zh-CN"/>
              </w:rPr>
              <w:t xml:space="preserve">      </w:t>
            </w:r>
            <w:r w:rsidRPr="00B714BE">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AE499" w14:textId="77777777" w:rsidR="00535B44" w:rsidRPr="00B714BE" w:rsidRDefault="00535B44">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0962D"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E18F5" w14:textId="77777777" w:rsidR="00535B44" w:rsidRPr="00B714BE" w:rsidRDefault="00535B44">
            <w:pPr>
              <w:pStyle w:val="TAL"/>
              <w:rPr>
                <w:snapToGrid w:val="0"/>
              </w:rPr>
            </w:pPr>
          </w:p>
        </w:tc>
      </w:tr>
      <w:tr w:rsidR="00535B44" w:rsidRPr="00B714BE" w14:paraId="0B59F8A7" w14:textId="77777777" w:rsidTr="00535B44">
        <w:tc>
          <w:tcPr>
            <w:tcW w:w="4535" w:type="dxa"/>
            <w:gridSpan w:val="2"/>
            <w:tcBorders>
              <w:top w:val="single" w:sz="4" w:space="0" w:color="auto"/>
              <w:left w:val="single" w:sz="4" w:space="0" w:color="auto"/>
              <w:bottom w:val="single" w:sz="4" w:space="0" w:color="auto"/>
              <w:right w:val="single" w:sz="4" w:space="0" w:color="auto"/>
            </w:tcBorders>
            <w:hideMark/>
          </w:tcPr>
          <w:p w14:paraId="5972B684" w14:textId="77777777" w:rsidR="00535B44" w:rsidRPr="00B714BE" w:rsidRDefault="00535B44">
            <w:pPr>
              <w:pStyle w:val="TAL"/>
              <w:rPr>
                <w:snapToGrid w:val="0"/>
              </w:rPr>
            </w:pPr>
            <w:r w:rsidRPr="00B714BE">
              <w:rPr>
                <w:snapToGrid w:val="0"/>
                <w:lang w:eastAsia="zh-CN"/>
              </w:rPr>
              <w:t xml:space="preserve">        </w:t>
            </w:r>
            <w:r w:rsidRPr="00B714BE">
              <w:t>SLRB-Config-r16[1] SEQUENCE {</w:t>
            </w:r>
          </w:p>
        </w:tc>
        <w:tc>
          <w:tcPr>
            <w:tcW w:w="2267" w:type="dxa"/>
            <w:tcBorders>
              <w:top w:val="single" w:sz="4" w:space="0" w:color="auto"/>
              <w:left w:val="single" w:sz="4" w:space="0" w:color="auto"/>
              <w:bottom w:val="single" w:sz="4" w:space="0" w:color="auto"/>
              <w:right w:val="single" w:sz="4" w:space="0" w:color="auto"/>
            </w:tcBorders>
          </w:tcPr>
          <w:p w14:paraId="20D0C20B"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3B0DC8B" w14:textId="77777777" w:rsidR="00535B44" w:rsidRPr="00B714BE" w:rsidRDefault="00535B44">
            <w:pPr>
              <w:pStyle w:val="TAL"/>
              <w:rPr>
                <w:snapToGrid w:val="0"/>
              </w:rPr>
            </w:pPr>
            <w:r w:rsidRPr="00B714BE">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33096AFB" w14:textId="77777777" w:rsidR="00535B44" w:rsidRPr="00B714BE" w:rsidRDefault="00535B44">
            <w:pPr>
              <w:pStyle w:val="TAL"/>
              <w:rPr>
                <w:snapToGrid w:val="0"/>
              </w:rPr>
            </w:pPr>
          </w:p>
        </w:tc>
      </w:tr>
      <w:tr w:rsidR="00535B44" w:rsidRPr="00B714BE" w14:paraId="509F78E6"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4CD80" w14:textId="77777777" w:rsidR="00535B44" w:rsidRPr="00B714BE" w:rsidRDefault="00535B44">
            <w:pPr>
              <w:pStyle w:val="TAL"/>
              <w:rPr>
                <w:snapToGrid w:val="0"/>
              </w:rPr>
            </w:pPr>
            <w:r w:rsidRPr="00B714BE">
              <w:rPr>
                <w:snapToGrid w:val="0"/>
                <w:lang w:eastAsia="zh-CN"/>
              </w:rPr>
              <w:t xml:space="preserve">          </w:t>
            </w:r>
            <w:r w:rsidRPr="00B714BE">
              <w:t>sl-SDAP-ConfigPC5-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C6F21"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37B4"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5D1D4" w14:textId="77777777" w:rsidR="00535B44" w:rsidRPr="00B714BE" w:rsidRDefault="00535B44">
            <w:pPr>
              <w:pStyle w:val="TAL"/>
              <w:rPr>
                <w:snapToGrid w:val="0"/>
              </w:rPr>
            </w:pPr>
          </w:p>
        </w:tc>
      </w:tr>
      <w:tr w:rsidR="00535B44" w:rsidRPr="00B714BE" w14:paraId="488F236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DE2F4" w14:textId="77777777" w:rsidR="00535B44" w:rsidRPr="00B714BE" w:rsidRDefault="00535B44">
            <w:pPr>
              <w:pStyle w:val="TAL"/>
              <w:rPr>
                <w:snapToGrid w:val="0"/>
              </w:rPr>
            </w:pPr>
            <w:r w:rsidRPr="00B714BE">
              <w:rPr>
                <w:snapToGrid w:val="0"/>
                <w:lang w:eastAsia="zh-CN"/>
              </w:rPr>
              <w:t xml:space="preserve">            </w:t>
            </w:r>
            <w:r w:rsidRPr="00B714BE">
              <w:t xml:space="preserve">sl-MappedQoS-FlowsToAddList-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8647D" w14:textId="77777777" w:rsidR="00535B44" w:rsidRPr="00B714BE" w:rsidRDefault="00535B44">
            <w:pPr>
              <w:pStyle w:val="TAL"/>
            </w:pPr>
            <w:r w:rsidRPr="00B714BE">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CB94"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5C123" w14:textId="77777777" w:rsidR="00535B44" w:rsidRPr="00B714BE" w:rsidRDefault="00535B44">
            <w:pPr>
              <w:pStyle w:val="TAL"/>
              <w:rPr>
                <w:snapToGrid w:val="0"/>
              </w:rPr>
            </w:pPr>
          </w:p>
        </w:tc>
      </w:tr>
      <w:tr w:rsidR="00535B44" w:rsidRPr="00B714BE" w14:paraId="391D921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EB98E" w14:textId="77777777" w:rsidR="00535B44" w:rsidRPr="00B714BE" w:rsidRDefault="00535B44">
            <w:pPr>
              <w:pStyle w:val="TAL"/>
              <w:rPr>
                <w:snapToGrid w:val="0"/>
              </w:rPr>
            </w:pPr>
            <w:r w:rsidRPr="00B714BE">
              <w:rPr>
                <w:snapToGrid w:val="0"/>
                <w:lang w:eastAsia="zh-CN"/>
              </w:rPr>
              <w:t xml:space="preserve">            </w:t>
            </w:r>
            <w:r w:rsidRPr="00B714BE">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155D4" w14:textId="77777777" w:rsidR="00535B44" w:rsidRPr="00B714BE" w:rsidRDefault="00535B44">
            <w:pPr>
              <w:pStyle w:val="TAL"/>
            </w:pPr>
            <w:r w:rsidRPr="00B714BE">
              <w:rPr>
                <w:lang w:eastAsia="zh-CN"/>
              </w:rPr>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6664E"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F9256" w14:textId="77777777" w:rsidR="00535B44" w:rsidRPr="00B714BE" w:rsidRDefault="00535B44">
            <w:pPr>
              <w:pStyle w:val="TAL"/>
              <w:rPr>
                <w:snapToGrid w:val="0"/>
              </w:rPr>
            </w:pPr>
          </w:p>
        </w:tc>
      </w:tr>
      <w:tr w:rsidR="00535B44" w:rsidRPr="00B714BE" w14:paraId="4797D79E"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AFDBC" w14:textId="77777777" w:rsidR="00535B44" w:rsidRPr="00B714BE" w:rsidRDefault="00535B44">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4F821"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FD3DE"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FC93C" w14:textId="77777777" w:rsidR="00535B44" w:rsidRPr="00B714BE" w:rsidRDefault="00535B44">
            <w:pPr>
              <w:pStyle w:val="TAL"/>
              <w:rPr>
                <w:snapToGrid w:val="0"/>
              </w:rPr>
            </w:pPr>
          </w:p>
        </w:tc>
      </w:tr>
      <w:tr w:rsidR="00535B44" w:rsidRPr="00B714BE" w14:paraId="1201692E"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37938E" w14:textId="77777777" w:rsidR="00535B44" w:rsidRPr="00B714BE" w:rsidRDefault="00535B44">
            <w:pPr>
              <w:pStyle w:val="TAL"/>
              <w:rPr>
                <w:snapToGrid w:val="0"/>
                <w:lang w:eastAsia="zh-CN"/>
              </w:rPr>
            </w:pPr>
            <w:r w:rsidRPr="00B714BE">
              <w:rPr>
                <w:snapToGrid w:val="0"/>
                <w:lang w:eastAsia="zh-CN"/>
              </w:rPr>
              <w:t xml:space="preserve">          </w:t>
            </w:r>
            <w:r w:rsidRPr="00B714BE">
              <w:t>sl-PDCP-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4692F" w14:textId="77777777" w:rsidR="00535B44" w:rsidRPr="00B714BE" w:rsidRDefault="00535B44">
            <w:pPr>
              <w:pStyle w:val="TAL"/>
            </w:pPr>
            <w:r w:rsidRPr="00B714BE">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3E534"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CA70D" w14:textId="77777777" w:rsidR="00535B44" w:rsidRPr="00B714BE" w:rsidRDefault="00535B44">
            <w:pPr>
              <w:pStyle w:val="TAL"/>
              <w:rPr>
                <w:snapToGrid w:val="0"/>
              </w:rPr>
            </w:pPr>
          </w:p>
        </w:tc>
      </w:tr>
      <w:tr w:rsidR="00535B44" w:rsidRPr="00B714BE" w14:paraId="16957D91"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CD0D1" w14:textId="77777777" w:rsidR="00535B44" w:rsidRPr="00B714BE" w:rsidRDefault="00535B44">
            <w:pPr>
              <w:pStyle w:val="TAL"/>
              <w:rPr>
                <w:snapToGrid w:val="0"/>
                <w:lang w:eastAsia="zh-CN"/>
              </w:rPr>
            </w:pPr>
            <w:r w:rsidRPr="00B714BE">
              <w:rPr>
                <w:snapToGrid w:val="0"/>
                <w:lang w:eastAsia="zh-CN"/>
              </w:rPr>
              <w:t xml:space="preserve">          </w:t>
            </w:r>
            <w:r w:rsidRPr="00B714BE">
              <w:t>sl-RLC-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3CA39" w14:textId="77777777" w:rsidR="00535B44" w:rsidRPr="00B714BE" w:rsidRDefault="00535B44">
            <w:pPr>
              <w:pStyle w:val="TAL"/>
            </w:pPr>
            <w:r w:rsidRPr="00B714BE">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1E6EA"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482AA" w14:textId="77777777" w:rsidR="00535B44" w:rsidRPr="00B714BE" w:rsidRDefault="00535B44">
            <w:pPr>
              <w:pStyle w:val="TAL"/>
              <w:rPr>
                <w:snapToGrid w:val="0"/>
              </w:rPr>
            </w:pPr>
          </w:p>
        </w:tc>
      </w:tr>
      <w:tr w:rsidR="00535B44" w:rsidRPr="00B714BE" w14:paraId="1997C36F"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D3ED" w14:textId="77777777" w:rsidR="00535B44" w:rsidRPr="00B714BE" w:rsidRDefault="00535B44">
            <w:pPr>
              <w:pStyle w:val="TAL"/>
              <w:rPr>
                <w:snapToGrid w:val="0"/>
                <w:lang w:eastAsia="zh-CN"/>
              </w:rPr>
            </w:pPr>
            <w:r w:rsidRPr="00B714BE">
              <w:rPr>
                <w:snapToGrid w:val="0"/>
                <w:lang w:eastAsia="zh-CN"/>
              </w:rPr>
              <w:t xml:space="preserve">          </w:t>
            </w:r>
            <w:r w:rsidRPr="00B714BE">
              <w:t>sl-MAC-LogicalChannel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52A66" w14:textId="77777777" w:rsidR="00535B44" w:rsidRPr="00B714BE" w:rsidRDefault="00535B44">
            <w:pPr>
              <w:pStyle w:val="TAL"/>
            </w:pPr>
            <w:r w:rsidRPr="00B714BE">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87C46"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44E98" w14:textId="77777777" w:rsidR="00535B44" w:rsidRPr="00B714BE" w:rsidRDefault="00535B44">
            <w:pPr>
              <w:pStyle w:val="TAL"/>
              <w:rPr>
                <w:snapToGrid w:val="0"/>
              </w:rPr>
            </w:pPr>
          </w:p>
        </w:tc>
      </w:tr>
      <w:tr w:rsidR="00535B44" w:rsidRPr="00B714BE" w14:paraId="08757F3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14539" w14:textId="77777777" w:rsidR="00535B44" w:rsidRPr="00B714BE" w:rsidRDefault="00535B44">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99BFB"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1EB31"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865C8" w14:textId="77777777" w:rsidR="00535B44" w:rsidRPr="00B714BE" w:rsidRDefault="00535B44">
            <w:pPr>
              <w:pStyle w:val="TAL"/>
              <w:rPr>
                <w:snapToGrid w:val="0"/>
              </w:rPr>
            </w:pPr>
          </w:p>
        </w:tc>
      </w:tr>
      <w:tr w:rsidR="00535B44" w:rsidRPr="00B714BE" w14:paraId="7F450FE8"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E982F" w14:textId="77777777" w:rsidR="00535B44" w:rsidRPr="00B714BE" w:rsidRDefault="00535B44">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FAD2"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32985"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CCE59" w14:textId="77777777" w:rsidR="00535B44" w:rsidRPr="00B714BE" w:rsidRDefault="00535B44">
            <w:pPr>
              <w:pStyle w:val="TAL"/>
              <w:rPr>
                <w:snapToGrid w:val="0"/>
              </w:rPr>
            </w:pPr>
          </w:p>
        </w:tc>
      </w:tr>
      <w:tr w:rsidR="00535B44" w:rsidRPr="00B714BE" w14:paraId="0C8E1D27"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046EC" w14:textId="77777777" w:rsidR="00535B44" w:rsidRPr="00B714BE" w:rsidRDefault="00535B44">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D8727"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BE96"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A24AF" w14:textId="77777777" w:rsidR="00535B44" w:rsidRPr="00B714BE" w:rsidRDefault="00535B44">
            <w:pPr>
              <w:pStyle w:val="TAL"/>
              <w:rPr>
                <w:snapToGrid w:val="0"/>
              </w:rPr>
            </w:pPr>
          </w:p>
        </w:tc>
      </w:tr>
      <w:tr w:rsidR="00535B44" w:rsidRPr="00B714BE" w14:paraId="19886A3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11C66" w14:textId="77777777" w:rsidR="00535B44" w:rsidRPr="00B714BE" w:rsidRDefault="00535B44">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B523B"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E6311" w14:textId="77777777" w:rsidR="00535B44" w:rsidRPr="00B714BE"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B87DF" w14:textId="77777777" w:rsidR="00535B44" w:rsidRPr="00B714BE" w:rsidRDefault="00535B44">
            <w:pPr>
              <w:pStyle w:val="TAL"/>
              <w:rPr>
                <w:snapToGrid w:val="0"/>
              </w:rPr>
            </w:pPr>
          </w:p>
        </w:tc>
      </w:tr>
      <w:tr w:rsidR="00535B44" w:rsidRPr="00B714BE" w14:paraId="47F9F8E4"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00259" w14:textId="77777777" w:rsidR="00535B44" w:rsidRPr="00B714BE" w:rsidRDefault="00535B4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6CA8C"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5623B"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65790" w14:textId="77777777" w:rsidR="00535B44" w:rsidRPr="00B714BE" w:rsidRDefault="00535B44">
            <w:pPr>
              <w:pStyle w:val="TAL"/>
            </w:pPr>
          </w:p>
        </w:tc>
      </w:tr>
    </w:tbl>
    <w:p w14:paraId="5BCE2AE7" w14:textId="77777777" w:rsidR="00535B44" w:rsidRPr="00B714BE" w:rsidRDefault="00535B44" w:rsidP="00535B44"/>
    <w:p w14:paraId="0F50C539" w14:textId="39BE20CD" w:rsidR="00535B44" w:rsidRPr="00B714BE" w:rsidRDefault="00535B44" w:rsidP="00535B44">
      <w:pPr>
        <w:pStyle w:val="TH"/>
      </w:pPr>
      <w:r w:rsidRPr="00B714BE">
        <w:t xml:space="preserve">Table </w:t>
      </w:r>
      <w:r w:rsidRPr="00B714BE">
        <w:rPr>
          <w:lang w:eastAsia="zh-CN"/>
        </w:rPr>
        <w:t>12.2.8.1.3.3-5</w:t>
      </w:r>
      <w:r w:rsidRPr="00B714BE">
        <w:t xml:space="preserve">: </w:t>
      </w:r>
      <w:r w:rsidRPr="00B714BE">
        <w:rPr>
          <w:iCs/>
        </w:rPr>
        <w:t xml:space="preserve">RRCReconfigurationFailureSidelink (Table 12.2.8.1.3.2-1, Step </w:t>
      </w:r>
      <w:r w:rsidR="00C74E41" w:rsidRPr="00B714BE">
        <w:rPr>
          <w:iCs/>
        </w:rPr>
        <w:t>6</w:t>
      </w:r>
      <w:r w:rsidRPr="00B714BE">
        <w:rPr>
          <w:iCs/>
        </w:rPr>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535B44" w:rsidRPr="00B714BE" w14:paraId="3F2DE977" w14:textId="77777777" w:rsidTr="00535B44">
        <w:tc>
          <w:tcPr>
            <w:tcW w:w="9738" w:type="dxa"/>
            <w:tcBorders>
              <w:top w:val="single" w:sz="4" w:space="0" w:color="auto"/>
              <w:left w:val="single" w:sz="4" w:space="0" w:color="auto"/>
              <w:bottom w:val="single" w:sz="4" w:space="0" w:color="auto"/>
              <w:right w:val="single" w:sz="4" w:space="0" w:color="auto"/>
            </w:tcBorders>
            <w:hideMark/>
          </w:tcPr>
          <w:p w14:paraId="28AAE55D" w14:textId="77777777" w:rsidR="00535B44" w:rsidRPr="00B714BE" w:rsidRDefault="00535B44">
            <w:pPr>
              <w:pStyle w:val="TAL"/>
            </w:pPr>
            <w:r w:rsidRPr="00B714BE">
              <w:t xml:space="preserve">Derivation Path: TS 38.508-1 [4], Table 4.6.1A-5 </w:t>
            </w:r>
            <w:r w:rsidRPr="00B714BE">
              <w:rPr>
                <w:lang w:eastAsia="zh-CN"/>
              </w:rPr>
              <w:t>with</w:t>
            </w:r>
            <w:r w:rsidRPr="00B714BE">
              <w:t xml:space="preserve"> condition RX</w:t>
            </w:r>
          </w:p>
        </w:tc>
      </w:tr>
    </w:tbl>
    <w:p w14:paraId="5F625B69" w14:textId="77777777" w:rsidR="00535B44" w:rsidRPr="00B714BE" w:rsidRDefault="00535B44" w:rsidP="00535B44">
      <w:pPr>
        <w:rPr>
          <w:lang w:eastAsia="zh-CN"/>
        </w:rPr>
      </w:pPr>
    </w:p>
    <w:p w14:paraId="5B59BB89" w14:textId="77777777" w:rsidR="00535B44" w:rsidRPr="00B714BE" w:rsidRDefault="00535B44" w:rsidP="00535B44">
      <w:pPr>
        <w:pStyle w:val="TH"/>
      </w:pPr>
      <w:r w:rsidRPr="00B714BE">
        <w:t xml:space="preserve">Table </w:t>
      </w:r>
      <w:r w:rsidRPr="00B714BE">
        <w:rPr>
          <w:lang w:eastAsia="zh-CN"/>
        </w:rPr>
        <w:t>12.2.8.1.3.3-6</w:t>
      </w:r>
      <w:r w:rsidRPr="00B714BE">
        <w:t xml:space="preserve">: </w:t>
      </w:r>
      <w:r w:rsidRPr="00B714BE">
        <w:rPr>
          <w:iCs/>
        </w:rPr>
        <w:t>SidelinkUEInformationNR (Table 12.2.8.1.3.2-1, Step 7)</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5B44" w:rsidRPr="00B714BE" w14:paraId="6AD3A3D2" w14:textId="77777777" w:rsidTr="00535B4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C7C624B" w14:textId="77777777" w:rsidR="00535B44" w:rsidRPr="00B714BE" w:rsidRDefault="00535B44">
            <w:pPr>
              <w:pStyle w:val="TAL"/>
            </w:pPr>
            <w:r w:rsidRPr="00B714BE">
              <w:t xml:space="preserve"> Derivation Path: TS 38.508-1 [4], Table 4.6.1-28A with condition SIDELINK_TX</w:t>
            </w:r>
          </w:p>
        </w:tc>
      </w:tr>
      <w:tr w:rsidR="00535B44" w:rsidRPr="00B714BE" w14:paraId="20EF1C2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0A18E" w14:textId="77777777" w:rsidR="00535B44" w:rsidRPr="00B714BE" w:rsidRDefault="00535B4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9E93" w14:textId="77777777" w:rsidR="00535B44" w:rsidRPr="00B714BE" w:rsidRDefault="00535B44">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A4D04" w14:textId="77777777" w:rsidR="00535B44" w:rsidRPr="00B714BE" w:rsidRDefault="00535B44">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93D3D" w14:textId="77777777" w:rsidR="00535B44" w:rsidRPr="00B714BE" w:rsidRDefault="00535B44">
            <w:pPr>
              <w:pStyle w:val="TAH"/>
            </w:pPr>
            <w:r w:rsidRPr="00B714BE">
              <w:t>Condition</w:t>
            </w:r>
          </w:p>
        </w:tc>
      </w:tr>
      <w:tr w:rsidR="00535B44" w:rsidRPr="00B714BE" w14:paraId="7B7B2A91"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72F6D" w14:textId="77777777" w:rsidR="00535B44" w:rsidRPr="00B714BE" w:rsidRDefault="00535B44">
            <w:pPr>
              <w:pStyle w:val="TAL"/>
            </w:pPr>
            <w:r w:rsidRPr="00B714BE">
              <w:t>SidelinkUEInformation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331BA"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79134"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A2931" w14:textId="77777777" w:rsidR="00535B44" w:rsidRPr="00B714BE" w:rsidRDefault="00535B44">
            <w:pPr>
              <w:pStyle w:val="TAL"/>
            </w:pPr>
          </w:p>
        </w:tc>
      </w:tr>
      <w:tr w:rsidR="00535B44" w:rsidRPr="00B714BE" w14:paraId="54A9DFF2"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D00DA" w14:textId="77777777" w:rsidR="00535B44" w:rsidRPr="00B714BE" w:rsidRDefault="00535B44">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66E8E" w14:textId="77777777" w:rsidR="00535B44" w:rsidRPr="00B714BE" w:rsidRDefault="00535B44">
            <w:pPr>
              <w:pStyle w:val="TAL"/>
            </w:pPr>
            <w:r w:rsidRPr="00B714BE">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C22BE"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D8EBD" w14:textId="77777777" w:rsidR="00535B44" w:rsidRPr="00B714BE" w:rsidRDefault="00535B44">
            <w:pPr>
              <w:pStyle w:val="TAL"/>
            </w:pPr>
          </w:p>
        </w:tc>
      </w:tr>
      <w:tr w:rsidR="00535B44" w:rsidRPr="00B714BE" w14:paraId="4157BBBC"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1275A" w14:textId="77777777" w:rsidR="00535B44" w:rsidRPr="00B714BE" w:rsidRDefault="00535B44">
            <w:pPr>
              <w:pStyle w:val="TAL"/>
            </w:pPr>
            <w:r w:rsidRPr="00B714BE">
              <w:t xml:space="preserve">    sidelinkUEInformationNR-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F5268"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27C9"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83936" w14:textId="77777777" w:rsidR="00535B44" w:rsidRPr="00B714BE" w:rsidRDefault="00535B44">
            <w:pPr>
              <w:pStyle w:val="TAL"/>
            </w:pPr>
          </w:p>
        </w:tc>
      </w:tr>
      <w:tr w:rsidR="00535B44" w:rsidRPr="00B714BE" w14:paraId="63B734D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A0372" w14:textId="77777777" w:rsidR="00535B44" w:rsidRPr="00B714BE" w:rsidRDefault="00535B44">
            <w:pPr>
              <w:pStyle w:val="TAL"/>
            </w:pPr>
            <w:r w:rsidRPr="00B714BE">
              <w:t xml:space="preserve">      sl-FailureList-r16 SEQUENCE (SIZE (1..maxNrofSL-Dest-r16)) OF SL-Failur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318B0" w14:textId="77777777" w:rsidR="00535B44" w:rsidRPr="00B714BE" w:rsidRDefault="00535B44">
            <w:pPr>
              <w:pStyle w:val="TAL"/>
              <w:rPr>
                <w:lang w:eastAsia="zh-CN"/>
              </w:rPr>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6DD78"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B3404" w14:textId="77777777" w:rsidR="00535B44" w:rsidRPr="00B714BE" w:rsidRDefault="00535B44">
            <w:pPr>
              <w:pStyle w:val="TAL"/>
            </w:pPr>
          </w:p>
        </w:tc>
      </w:tr>
      <w:tr w:rsidR="00535B44" w:rsidRPr="00B714BE" w14:paraId="1A6CA07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26569" w14:textId="77777777" w:rsidR="00535B44" w:rsidRPr="00B714BE" w:rsidRDefault="00535B44">
            <w:pPr>
              <w:pStyle w:val="TAL"/>
            </w:pPr>
            <w:r w:rsidRPr="00B714BE">
              <w:t xml:space="preserve">        SL-Failure-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300E" w14:textId="77777777" w:rsidR="00535B44" w:rsidRPr="00B714BE"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56ACC"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EC230" w14:textId="77777777" w:rsidR="00535B44" w:rsidRPr="00B714BE" w:rsidRDefault="00535B44">
            <w:pPr>
              <w:pStyle w:val="TAL"/>
            </w:pPr>
          </w:p>
        </w:tc>
      </w:tr>
      <w:tr w:rsidR="00535B44" w:rsidRPr="00B714BE" w14:paraId="5938098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537AB" w14:textId="77777777" w:rsidR="00535B44" w:rsidRPr="00B714BE" w:rsidRDefault="00535B44">
            <w:pPr>
              <w:pStyle w:val="TAL"/>
            </w:pPr>
            <w:r w:rsidRPr="00B714BE">
              <w:t xml:space="preserve">          sl-Destination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582AC" w14:textId="36F8B36E" w:rsidR="00535B44" w:rsidRPr="00B714BE" w:rsidRDefault="00535B44">
            <w:pPr>
              <w:pStyle w:val="TAL"/>
              <w:rPr>
                <w:lang w:eastAsia="zh-CN"/>
              </w:rPr>
            </w:pPr>
            <w:r w:rsidRPr="00B714BE">
              <w:rPr>
                <w:lang w:eastAsia="zh-CN"/>
              </w:rPr>
              <w:t>SL-DestinationIdentity of NR-SS-U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2DB5F"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6B204" w14:textId="77777777" w:rsidR="00535B44" w:rsidRPr="00B714BE" w:rsidRDefault="00535B44">
            <w:pPr>
              <w:pStyle w:val="TAL"/>
            </w:pPr>
          </w:p>
        </w:tc>
      </w:tr>
      <w:tr w:rsidR="00535B44" w:rsidRPr="00B714BE" w14:paraId="76572823"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1BA0F" w14:textId="77777777" w:rsidR="00535B44" w:rsidRPr="00B714BE" w:rsidRDefault="00535B44">
            <w:pPr>
              <w:pStyle w:val="TAL"/>
            </w:pPr>
            <w:r w:rsidRPr="00B714BE">
              <w:t xml:space="preserve">          sl-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BB8A0" w14:textId="77777777" w:rsidR="00535B44" w:rsidRPr="00B714BE" w:rsidRDefault="00535B44">
            <w:pPr>
              <w:pStyle w:val="TAL"/>
              <w:rPr>
                <w:lang w:eastAsia="zh-CN"/>
              </w:rPr>
            </w:pPr>
            <w:r w:rsidRPr="00B714BE">
              <w:t>config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6B089"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F4C84" w14:textId="77777777" w:rsidR="00535B44" w:rsidRPr="00B714BE" w:rsidRDefault="00535B44">
            <w:pPr>
              <w:pStyle w:val="TAL"/>
            </w:pPr>
          </w:p>
        </w:tc>
      </w:tr>
      <w:tr w:rsidR="00535B44" w:rsidRPr="00B714BE" w14:paraId="5056062E"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BABCC" w14:textId="77777777" w:rsidR="00535B44" w:rsidRPr="00B714BE" w:rsidRDefault="00535B4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A65EF" w14:textId="77777777" w:rsidR="00535B44" w:rsidRPr="00B714BE"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5DD7"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DB6AD" w14:textId="77777777" w:rsidR="00535B44" w:rsidRPr="00B714BE" w:rsidRDefault="00535B44">
            <w:pPr>
              <w:pStyle w:val="TAL"/>
            </w:pPr>
          </w:p>
        </w:tc>
      </w:tr>
      <w:tr w:rsidR="00535B44" w:rsidRPr="00B714BE" w14:paraId="68454DBA"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7EBF4" w14:textId="77777777" w:rsidR="00535B44" w:rsidRPr="00B714BE" w:rsidRDefault="00535B4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3AFED" w14:textId="77777777" w:rsidR="00535B44" w:rsidRPr="00B714BE"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1174"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80CE" w14:textId="77777777" w:rsidR="00535B44" w:rsidRPr="00B714BE" w:rsidRDefault="00535B44">
            <w:pPr>
              <w:pStyle w:val="TAL"/>
            </w:pPr>
          </w:p>
        </w:tc>
      </w:tr>
      <w:tr w:rsidR="00535B44" w:rsidRPr="00B714BE" w14:paraId="25E5E9E0"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3D22E" w14:textId="77777777" w:rsidR="00535B44" w:rsidRPr="00B714BE" w:rsidRDefault="00535B44">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00FC"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987F4"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195A1" w14:textId="77777777" w:rsidR="00535B44" w:rsidRPr="00B714BE" w:rsidRDefault="00535B44">
            <w:pPr>
              <w:pStyle w:val="TAL"/>
            </w:pPr>
          </w:p>
        </w:tc>
      </w:tr>
      <w:tr w:rsidR="00535B44" w:rsidRPr="00B714BE" w14:paraId="31105AB1"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A0C8C" w14:textId="77777777" w:rsidR="00535B44" w:rsidRPr="00B714BE" w:rsidRDefault="00535B44">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005FE"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9E6A"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43921" w14:textId="77777777" w:rsidR="00535B44" w:rsidRPr="00B714BE" w:rsidRDefault="00535B44">
            <w:pPr>
              <w:pStyle w:val="TAL"/>
            </w:pPr>
          </w:p>
        </w:tc>
      </w:tr>
      <w:tr w:rsidR="00535B44" w:rsidRPr="00B714BE" w14:paraId="5903E1E4" w14:textId="77777777" w:rsidTr="00535B4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73F883" w14:textId="77777777" w:rsidR="00535B44" w:rsidRPr="00B714BE" w:rsidRDefault="00535B4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1ACFC" w14:textId="77777777" w:rsidR="00535B44" w:rsidRPr="00B714BE"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5E888" w14:textId="77777777" w:rsidR="00535B44" w:rsidRPr="00B714BE"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690F6" w14:textId="77777777" w:rsidR="00535B44" w:rsidRPr="00B714BE" w:rsidRDefault="00535B44">
            <w:pPr>
              <w:pStyle w:val="TAL"/>
            </w:pPr>
          </w:p>
        </w:tc>
      </w:tr>
    </w:tbl>
    <w:p w14:paraId="04FDCE55" w14:textId="77777777" w:rsidR="00535B44" w:rsidRPr="00B714BE" w:rsidRDefault="00535B44" w:rsidP="00535B44">
      <w:pPr>
        <w:rPr>
          <w:lang w:eastAsia="zh-CN"/>
        </w:rPr>
      </w:pPr>
    </w:p>
    <w:p w14:paraId="011FA56D" w14:textId="080D5FD0" w:rsidR="004A02EB" w:rsidRPr="00B714BE" w:rsidRDefault="004A02EB" w:rsidP="004854FA">
      <w:pPr>
        <w:pStyle w:val="Heading4"/>
      </w:pPr>
      <w:r w:rsidRPr="00B714BE">
        <w:t>12.2.8.2</w:t>
      </w:r>
      <w:r w:rsidRPr="00B714BE">
        <w:tab/>
        <w:t>Inter-carrier concurrent operation / Sidelink failure / PC5 RRC Reconfiguration Failure / Peer UE side</w:t>
      </w:r>
    </w:p>
    <w:p w14:paraId="3619EA31" w14:textId="77777777" w:rsidR="004A02EB" w:rsidRPr="00B714BE" w:rsidRDefault="004A02EB" w:rsidP="004A02EB">
      <w:pPr>
        <w:pStyle w:val="H6"/>
      </w:pPr>
      <w:r w:rsidRPr="00B714BE">
        <w:rPr>
          <w:lang w:eastAsia="zh-CN"/>
        </w:rPr>
        <w:t>12.2.8.2</w:t>
      </w:r>
      <w:r w:rsidRPr="00B714BE">
        <w:t>.1</w:t>
      </w:r>
      <w:r w:rsidRPr="00B714BE">
        <w:tab/>
        <w:t>Test Purpose (TP)</w:t>
      </w:r>
    </w:p>
    <w:p w14:paraId="1B3A237E" w14:textId="77777777" w:rsidR="004A02EB" w:rsidRPr="00B714BE" w:rsidRDefault="004A02EB" w:rsidP="004A02EB">
      <w:pPr>
        <w:pStyle w:val="H6"/>
      </w:pPr>
      <w:r w:rsidRPr="00B714BE">
        <w:t>(1)</w:t>
      </w:r>
    </w:p>
    <w:p w14:paraId="20706128" w14:textId="77777777" w:rsidR="004A02EB" w:rsidRPr="00B714BE" w:rsidRDefault="004A02EB" w:rsidP="004A02EB">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in NR RRC_CONNECTED and having established PC5-RRC connection with peer UE on unicast sidelink }</w:t>
      </w:r>
    </w:p>
    <w:p w14:paraId="124C00D8" w14:textId="77777777" w:rsidR="004A02EB" w:rsidRPr="00B714BE" w:rsidRDefault="004A02EB" w:rsidP="004A02EB">
      <w:pPr>
        <w:pStyle w:val="PL"/>
        <w:rPr>
          <w:noProof w:val="0"/>
        </w:rPr>
      </w:pPr>
      <w:r w:rsidRPr="00B714BE">
        <w:rPr>
          <w:b/>
          <w:bCs/>
          <w:noProof w:val="0"/>
        </w:rPr>
        <w:t>ensure that</w:t>
      </w:r>
      <w:r w:rsidRPr="00B714BE">
        <w:rPr>
          <w:noProof w:val="0"/>
        </w:rPr>
        <w:t xml:space="preserve"> {</w:t>
      </w:r>
    </w:p>
    <w:p w14:paraId="08C9129F" w14:textId="77777777" w:rsidR="004A02EB" w:rsidRPr="00B714BE" w:rsidRDefault="004A02EB" w:rsidP="004A02EB">
      <w:pPr>
        <w:pStyle w:val="PL"/>
        <w:rPr>
          <w:noProof w:val="0"/>
        </w:rPr>
      </w:pPr>
      <w:r w:rsidRPr="00B714BE">
        <w:rPr>
          <w:noProof w:val="0"/>
        </w:rPr>
        <w:t xml:space="preserve">  </w:t>
      </w:r>
      <w:r w:rsidRPr="00B714BE">
        <w:rPr>
          <w:b/>
          <w:bCs/>
          <w:noProof w:val="0"/>
        </w:rPr>
        <w:t>when</w:t>
      </w:r>
      <w:r w:rsidRPr="00B714BE">
        <w:rPr>
          <w:noProof w:val="0"/>
        </w:rPr>
        <w:t xml:space="preserve"> { UE receives an </w:t>
      </w:r>
      <w:bookmarkStart w:id="124" w:name="OLE_LINK131"/>
      <w:r w:rsidRPr="00B714BE">
        <w:rPr>
          <w:noProof w:val="0"/>
        </w:rPr>
        <w:t>RRCReconfigurationSidelink</w:t>
      </w:r>
      <w:bookmarkStart w:id="125" w:name="OLE_LINK150"/>
      <w:bookmarkEnd w:id="124"/>
      <w:r w:rsidRPr="00B714BE">
        <w:rPr>
          <w:noProof w:val="0"/>
        </w:rPr>
        <w:t xml:space="preserve"> that UE cannot comply</w:t>
      </w:r>
      <w:bookmarkEnd w:id="125"/>
      <w:r w:rsidRPr="00B714BE">
        <w:rPr>
          <w:noProof w:val="0"/>
        </w:rPr>
        <w:t xml:space="preserve"> from peer UE }</w:t>
      </w:r>
    </w:p>
    <w:p w14:paraId="24DC216D" w14:textId="77777777" w:rsidR="004A02EB" w:rsidRPr="00B714BE" w:rsidRDefault="004A02EB" w:rsidP="004A02EB">
      <w:pPr>
        <w:pStyle w:val="PL"/>
        <w:rPr>
          <w:noProof w:val="0"/>
        </w:rPr>
      </w:pPr>
      <w:r w:rsidRPr="00B714BE">
        <w:rPr>
          <w:noProof w:val="0"/>
        </w:rPr>
        <w:t xml:space="preserve">    </w:t>
      </w:r>
      <w:r w:rsidRPr="00B714BE">
        <w:rPr>
          <w:b/>
          <w:bCs/>
          <w:noProof w:val="0"/>
        </w:rPr>
        <w:t>then</w:t>
      </w:r>
      <w:r w:rsidRPr="00B714BE">
        <w:rPr>
          <w:noProof w:val="0"/>
        </w:rPr>
        <w:t xml:space="preserve"> { UE continues to use the </w:t>
      </w:r>
      <w:bookmarkStart w:id="126" w:name="OLE_LINK177"/>
      <w:r w:rsidRPr="00B714BE">
        <w:rPr>
          <w:noProof w:val="0"/>
        </w:rPr>
        <w:t>configuration used prior to the reception of the RRCReconfigurationSidelink</w:t>
      </w:r>
      <w:bookmarkEnd w:id="126"/>
      <w:r w:rsidRPr="00B714BE">
        <w:rPr>
          <w:noProof w:val="0"/>
        </w:rPr>
        <w:t xml:space="preserve"> message and sends a RRCReconfigurationFailureSidelink message }</w:t>
      </w:r>
    </w:p>
    <w:p w14:paraId="2BFB06E6" w14:textId="77777777" w:rsidR="004A02EB" w:rsidRPr="00B714BE" w:rsidRDefault="004A02EB" w:rsidP="004A02EB">
      <w:pPr>
        <w:pStyle w:val="PL"/>
        <w:rPr>
          <w:noProof w:val="0"/>
        </w:rPr>
      </w:pPr>
      <w:r w:rsidRPr="00B714BE">
        <w:rPr>
          <w:noProof w:val="0"/>
        </w:rPr>
        <w:t xml:space="preserve">            }</w:t>
      </w:r>
    </w:p>
    <w:p w14:paraId="58447727" w14:textId="77777777" w:rsidR="004A02EB" w:rsidRPr="00B714BE" w:rsidRDefault="004A02EB" w:rsidP="004A02EB">
      <w:pPr>
        <w:pStyle w:val="PL"/>
        <w:rPr>
          <w:noProof w:val="0"/>
        </w:rPr>
      </w:pPr>
    </w:p>
    <w:p w14:paraId="559BE597" w14:textId="77777777" w:rsidR="004A02EB" w:rsidRPr="00B714BE" w:rsidRDefault="004A02EB" w:rsidP="004A02EB">
      <w:pPr>
        <w:pStyle w:val="H6"/>
      </w:pPr>
      <w:r w:rsidRPr="00B714BE">
        <w:rPr>
          <w:lang w:eastAsia="zh-CN"/>
        </w:rPr>
        <w:lastRenderedPageBreak/>
        <w:t>12.2.8.2</w:t>
      </w:r>
      <w:r w:rsidRPr="00B714BE">
        <w:t>.2</w:t>
      </w:r>
      <w:r w:rsidRPr="00B714BE">
        <w:tab/>
        <w:t>Conformance requirements</w:t>
      </w:r>
    </w:p>
    <w:p w14:paraId="58C3A433" w14:textId="77777777" w:rsidR="004A02EB" w:rsidRPr="00B714BE" w:rsidRDefault="004A02EB" w:rsidP="009D4432">
      <w:pPr>
        <w:rPr>
          <w:lang w:eastAsia="sv-SE"/>
        </w:rPr>
      </w:pPr>
      <w:r w:rsidRPr="00B714BE">
        <w:t>References: The conformance requirements covered in the current TC are specified in: TS 38.331, clause 5.8.9.1.3</w:t>
      </w:r>
      <w:r w:rsidRPr="00B714BE">
        <w:rPr>
          <w:lang w:eastAsia="zh-CN"/>
        </w:rPr>
        <w:t>.</w:t>
      </w:r>
      <w:r w:rsidRPr="00B714BE">
        <w:t xml:space="preserve"> Unless otherwise stated these are Rel-16 requirements. </w:t>
      </w:r>
    </w:p>
    <w:p w14:paraId="647F2A44" w14:textId="77777777" w:rsidR="004A02EB" w:rsidRPr="00B714BE" w:rsidRDefault="004A02EB" w:rsidP="009D4432">
      <w:r w:rsidRPr="00B714BE">
        <w:t>[TS 38.331, clause 5.8.9.1.3]</w:t>
      </w:r>
    </w:p>
    <w:p w14:paraId="7D856890" w14:textId="77777777" w:rsidR="004A02EB" w:rsidRPr="00B714BE" w:rsidRDefault="004A02EB" w:rsidP="009D4432">
      <w:bookmarkStart w:id="127" w:name="OLE_LINK126"/>
      <w:r w:rsidRPr="00B714BE">
        <w:t xml:space="preserve">The UE shall perform the following actions upon reception of the </w:t>
      </w:r>
      <w:r w:rsidRPr="00B714BE">
        <w:rPr>
          <w:i/>
        </w:rPr>
        <w:t>RRCReconfigurationSidelink</w:t>
      </w:r>
      <w:r w:rsidRPr="00B714BE">
        <w:t>:</w:t>
      </w:r>
    </w:p>
    <w:bookmarkEnd w:id="127"/>
    <w:p w14:paraId="020951CE" w14:textId="77777777" w:rsidR="004A02EB" w:rsidRPr="00B714BE" w:rsidRDefault="004A02EB" w:rsidP="009D4432">
      <w:pPr>
        <w:pStyle w:val="B1"/>
        <w:rPr>
          <w:rFonts w:eastAsia="Batang"/>
        </w:rPr>
      </w:pPr>
      <w:r w:rsidRPr="00B714BE">
        <w:t>…</w:t>
      </w:r>
    </w:p>
    <w:p w14:paraId="3A93F81F" w14:textId="77777777" w:rsidR="004A02EB" w:rsidRPr="00B714BE" w:rsidRDefault="004A02EB" w:rsidP="009D4432">
      <w:pPr>
        <w:pStyle w:val="B1"/>
        <w:rPr>
          <w:rFonts w:eastAsia="Batang"/>
        </w:rPr>
      </w:pPr>
      <w:r w:rsidRPr="00B714BE">
        <w:rPr>
          <w:rFonts w:eastAsia="Batang"/>
        </w:rPr>
        <w:t>1&gt;</w:t>
      </w:r>
      <w:r w:rsidRPr="00B714BE">
        <w:rPr>
          <w:rFonts w:eastAsia="Batang"/>
        </w:rPr>
        <w:tab/>
        <w:t xml:space="preserve">if the UE is unable to comply with (part of) the configuration included in the </w:t>
      </w:r>
      <w:r w:rsidRPr="00B714BE">
        <w:rPr>
          <w:i/>
          <w:lang w:eastAsia="ko-KR"/>
        </w:rPr>
        <w:t>RRCReconfigurationSidelink</w:t>
      </w:r>
      <w:r w:rsidRPr="00B714BE">
        <w:rPr>
          <w:lang w:eastAsia="ko-KR"/>
        </w:rPr>
        <w:t xml:space="preserve"> (i.e.</w:t>
      </w:r>
      <w:r w:rsidRPr="00B714BE">
        <w:rPr>
          <w:rFonts w:eastAsia="MS Mincho"/>
        </w:rPr>
        <w:t xml:space="preserve"> s</w:t>
      </w:r>
      <w:r w:rsidRPr="00B714BE">
        <w:t>idelink RRC reconfiguration failure</w:t>
      </w:r>
      <w:r w:rsidRPr="00B714BE">
        <w:rPr>
          <w:lang w:eastAsia="ko-KR"/>
        </w:rPr>
        <w:t>)</w:t>
      </w:r>
      <w:r w:rsidRPr="00B714BE">
        <w:rPr>
          <w:rFonts w:eastAsia="Batang"/>
        </w:rPr>
        <w:t>:</w:t>
      </w:r>
    </w:p>
    <w:p w14:paraId="59A27E27" w14:textId="77777777" w:rsidR="004A02EB" w:rsidRPr="00B714BE" w:rsidRDefault="004A02EB" w:rsidP="009D4432">
      <w:pPr>
        <w:pStyle w:val="B2"/>
        <w:rPr>
          <w:rFonts w:eastAsia="Batang"/>
        </w:rPr>
      </w:pPr>
      <w:r w:rsidRPr="00B714BE">
        <w:rPr>
          <w:rFonts w:eastAsia="Batang"/>
        </w:rPr>
        <w:t>2&gt;</w:t>
      </w:r>
      <w:r w:rsidRPr="00B714BE">
        <w:rPr>
          <w:rFonts w:eastAsia="Batang"/>
        </w:rPr>
        <w:tab/>
        <w:t xml:space="preserve">continue using the configuration used prior to the reception of the </w:t>
      </w:r>
      <w:r w:rsidRPr="00B714BE">
        <w:rPr>
          <w:i/>
          <w:lang w:eastAsia="ko-KR"/>
        </w:rPr>
        <w:t>RRCReconfigurationSidelink</w:t>
      </w:r>
      <w:r w:rsidRPr="00B714BE">
        <w:rPr>
          <w:lang w:eastAsia="ko-KR"/>
        </w:rPr>
        <w:t xml:space="preserve"> </w:t>
      </w:r>
      <w:r w:rsidRPr="00B714BE">
        <w:rPr>
          <w:rFonts w:eastAsia="Batang"/>
        </w:rPr>
        <w:t>message;</w:t>
      </w:r>
    </w:p>
    <w:p w14:paraId="49CE742F" w14:textId="77777777" w:rsidR="004A02EB" w:rsidRPr="00B714BE" w:rsidRDefault="004A02EB" w:rsidP="009D4432">
      <w:pPr>
        <w:pStyle w:val="B2"/>
        <w:rPr>
          <w:rFonts w:eastAsia="Batang"/>
        </w:rPr>
      </w:pPr>
      <w:r w:rsidRPr="00B714BE">
        <w:rPr>
          <w:rFonts w:eastAsia="Batang"/>
        </w:rPr>
        <w:t>2&gt;</w:t>
      </w:r>
      <w:r w:rsidRPr="00B714BE">
        <w:rPr>
          <w:rFonts w:eastAsia="Batang"/>
        </w:rPr>
        <w:tab/>
        <w:t xml:space="preserve">set the content of the </w:t>
      </w:r>
      <w:r w:rsidRPr="00B714BE">
        <w:rPr>
          <w:i/>
          <w:lang w:eastAsia="ko-KR"/>
        </w:rPr>
        <w:t>RRCReconfigurationFailureSidelink</w:t>
      </w:r>
      <w:r w:rsidRPr="00B714BE">
        <w:rPr>
          <w:lang w:eastAsia="ko-KR"/>
        </w:rPr>
        <w:t xml:space="preserve"> </w:t>
      </w:r>
      <w:r w:rsidRPr="00B714BE">
        <w:rPr>
          <w:rFonts w:eastAsia="Batang"/>
        </w:rPr>
        <w:t>message;</w:t>
      </w:r>
    </w:p>
    <w:p w14:paraId="104C1CFF" w14:textId="77777777" w:rsidR="004A02EB" w:rsidRPr="00B714BE" w:rsidRDefault="004A02EB" w:rsidP="009D4432">
      <w:pPr>
        <w:pStyle w:val="B3"/>
        <w:rPr>
          <w:rFonts w:eastAsia="Batang"/>
        </w:rPr>
      </w:pPr>
      <w:r w:rsidRPr="00B714BE">
        <w:rPr>
          <w:rFonts w:eastAsia="Batang"/>
        </w:rPr>
        <w:t>3&gt;</w:t>
      </w:r>
      <w:r w:rsidRPr="00B714BE">
        <w:rPr>
          <w:rFonts w:eastAsia="Batang"/>
        </w:rPr>
        <w:tab/>
        <w:t xml:space="preserve">submit the </w:t>
      </w:r>
      <w:bookmarkStart w:id="128" w:name="OLE_LINK137"/>
      <w:r w:rsidRPr="00B714BE">
        <w:rPr>
          <w:i/>
          <w:lang w:eastAsia="ko-KR"/>
        </w:rPr>
        <w:t>RRCReconfigurationFailureSidelink</w:t>
      </w:r>
      <w:bookmarkEnd w:id="128"/>
      <w:r w:rsidRPr="00B714BE">
        <w:rPr>
          <w:lang w:eastAsia="ko-KR"/>
        </w:rPr>
        <w:t xml:space="preserve"> </w:t>
      </w:r>
      <w:r w:rsidRPr="00B714BE">
        <w:rPr>
          <w:rFonts w:eastAsia="Batang"/>
        </w:rPr>
        <w:t>message to lower layers for transmission;</w:t>
      </w:r>
    </w:p>
    <w:p w14:paraId="53012805" w14:textId="77777777" w:rsidR="004A02EB" w:rsidRPr="00B714BE" w:rsidRDefault="004A02EB" w:rsidP="009D4432">
      <w:pPr>
        <w:pStyle w:val="B1"/>
        <w:rPr>
          <w:rFonts w:eastAsia="Batang"/>
        </w:rPr>
      </w:pPr>
      <w:r w:rsidRPr="00B714BE">
        <w:rPr>
          <w:rFonts w:eastAsia="Batang"/>
        </w:rPr>
        <w:t>…</w:t>
      </w:r>
    </w:p>
    <w:p w14:paraId="6E69294C" w14:textId="77777777" w:rsidR="004A02EB" w:rsidRPr="00B714BE" w:rsidRDefault="004A02EB" w:rsidP="009D4432">
      <w:pPr>
        <w:pStyle w:val="NO"/>
      </w:pPr>
      <w:r w:rsidRPr="00B714BE">
        <w:t>NOTE 1:</w:t>
      </w:r>
      <w:r w:rsidRPr="00B714BE">
        <w:tab/>
        <w:t>When the same logical channel is configured with different RLC mode by another UE</w:t>
      </w:r>
      <w:r w:rsidRPr="00B714BE">
        <w:rPr>
          <w:rFonts w:eastAsia="Batang"/>
        </w:rPr>
        <w:t xml:space="preserve">, the UE handles the case </w:t>
      </w:r>
      <w:r w:rsidRPr="00B714BE">
        <w:t>as</w:t>
      </w:r>
      <w:r w:rsidRPr="00B714BE">
        <w:rPr>
          <w:rFonts w:eastAsia="Batang"/>
        </w:rPr>
        <w:t xml:space="preserve"> </w:t>
      </w:r>
      <w:r w:rsidRPr="00B714BE">
        <w:rPr>
          <w:rFonts w:eastAsia="MS Mincho"/>
        </w:rPr>
        <w:t>s</w:t>
      </w:r>
      <w:r w:rsidRPr="00B714BE">
        <w:t>idelink RRC reconfiguration failure.</w:t>
      </w:r>
    </w:p>
    <w:p w14:paraId="53622E83" w14:textId="77777777" w:rsidR="004A02EB" w:rsidRPr="00B714BE" w:rsidRDefault="004A02EB" w:rsidP="004A02EB">
      <w:pPr>
        <w:pStyle w:val="H6"/>
      </w:pPr>
      <w:r w:rsidRPr="00B714BE">
        <w:rPr>
          <w:lang w:eastAsia="zh-CN"/>
        </w:rPr>
        <w:t>12.2.8.2</w:t>
      </w:r>
      <w:r w:rsidRPr="00B714BE">
        <w:t>.3</w:t>
      </w:r>
      <w:r w:rsidRPr="00B714BE">
        <w:tab/>
        <w:t>Test description</w:t>
      </w:r>
    </w:p>
    <w:p w14:paraId="789F32A0" w14:textId="77777777" w:rsidR="004A02EB" w:rsidRPr="00B714BE" w:rsidRDefault="004A02EB" w:rsidP="004A02EB">
      <w:pPr>
        <w:pStyle w:val="H6"/>
        <w:rPr>
          <w:lang w:eastAsia="zh-CN"/>
        </w:rPr>
      </w:pPr>
      <w:r w:rsidRPr="00B714BE">
        <w:rPr>
          <w:lang w:eastAsia="zh-CN"/>
        </w:rPr>
        <w:t>12.2.8.2</w:t>
      </w:r>
      <w:r w:rsidRPr="00B714BE">
        <w:t>.3.1</w:t>
      </w:r>
      <w:r w:rsidRPr="00B714BE">
        <w:tab/>
        <w:t>Pre-test conditions</w:t>
      </w:r>
    </w:p>
    <w:p w14:paraId="0E661891" w14:textId="77777777" w:rsidR="004A02EB" w:rsidRPr="00B714BE" w:rsidRDefault="004A02EB" w:rsidP="004A02EB">
      <w:pPr>
        <w:pStyle w:val="H6"/>
      </w:pPr>
      <w:r w:rsidRPr="00B714BE">
        <w:t>System Simulator:</w:t>
      </w:r>
    </w:p>
    <w:p w14:paraId="7DC930A3" w14:textId="77777777" w:rsidR="004A02EB" w:rsidRPr="00B714BE" w:rsidRDefault="004A02EB" w:rsidP="009D4432">
      <w:pPr>
        <w:pStyle w:val="B1"/>
      </w:pPr>
      <w:r w:rsidRPr="00B714BE">
        <w:t>-</w:t>
      </w:r>
      <w:r w:rsidRPr="00B714BE">
        <w:tab/>
        <w:t>SS-NW</w:t>
      </w:r>
    </w:p>
    <w:p w14:paraId="2A5BE5BC" w14:textId="77777777" w:rsidR="004A02EB" w:rsidRPr="00B714BE" w:rsidRDefault="004A02EB" w:rsidP="009D4432">
      <w:pPr>
        <w:pStyle w:val="B2"/>
      </w:pPr>
      <w:r w:rsidRPr="00B714BE">
        <w:t>-</w:t>
      </w:r>
      <w:r w:rsidRPr="00B714BE">
        <w:tab/>
        <w:t>NR Cell 1</w:t>
      </w:r>
    </w:p>
    <w:p w14:paraId="22893557" w14:textId="77777777" w:rsidR="004A02EB" w:rsidRPr="00B714BE" w:rsidRDefault="004A02EB" w:rsidP="009D4432">
      <w:pPr>
        <w:pStyle w:val="B2"/>
      </w:pPr>
      <w:r w:rsidRPr="00B714BE">
        <w:t>-</w:t>
      </w:r>
      <w:r w:rsidRPr="00B714BE">
        <w:tab/>
        <w:t>System information combination 14 as defined in TS 38.508-1 [4] clause 4.4.3.1 is used in NR Cell 1.</w:t>
      </w:r>
    </w:p>
    <w:p w14:paraId="04D00E7F" w14:textId="77777777" w:rsidR="004A02EB" w:rsidRPr="00B714BE" w:rsidRDefault="004A02EB" w:rsidP="009D4432">
      <w:pPr>
        <w:pStyle w:val="B1"/>
        <w:rPr>
          <w:lang w:eastAsia="zh-CN"/>
        </w:rPr>
      </w:pPr>
      <w:r w:rsidRPr="00B714BE">
        <w:rPr>
          <w:lang w:eastAsia="zh-CN"/>
        </w:rPr>
        <w:t>-</w:t>
      </w:r>
      <w:r w:rsidRPr="00B714BE">
        <w:rPr>
          <w:lang w:eastAsia="zh-CN"/>
        </w:rPr>
        <w:tab/>
      </w:r>
      <w:bookmarkStart w:id="129" w:name="OLE_LINK219"/>
      <w:r w:rsidRPr="00B714BE">
        <w:rPr>
          <w:lang w:eastAsia="zh-CN"/>
        </w:rPr>
        <w:t>NR-SS-UE</w:t>
      </w:r>
      <w:bookmarkEnd w:id="129"/>
    </w:p>
    <w:p w14:paraId="533A6C20" w14:textId="1D56DB1A" w:rsidR="0062147B" w:rsidRPr="00B714BE" w:rsidRDefault="004A02EB" w:rsidP="0062147B">
      <w:pPr>
        <w:pStyle w:val="B2"/>
        <w:rPr>
          <w:lang w:eastAsia="zh-CN"/>
        </w:rPr>
      </w:pPr>
      <w:r w:rsidRPr="00B714BE">
        <w:rPr>
          <w:lang w:eastAsia="zh-CN"/>
        </w:rPr>
        <w:t>-</w:t>
      </w:r>
      <w:r w:rsidRPr="00B714BE">
        <w:rPr>
          <w:lang w:eastAsia="zh-CN"/>
        </w:rPr>
        <w:tab/>
      </w:r>
      <w:bookmarkStart w:id="130" w:name="_Hlk87349762"/>
      <w:r w:rsidRPr="00B714BE">
        <w:rPr>
          <w:lang w:eastAsia="zh-CN"/>
        </w:rPr>
        <w:t>NR-SS-UE</w:t>
      </w:r>
      <w:bookmarkEnd w:id="130"/>
      <w:r w:rsidRPr="00B714BE">
        <w:rPr>
          <w:lang w:eastAsia="zh-CN"/>
        </w:rPr>
        <w:t xml:space="preserve">1: Operating as NR sidelink communication transmitting </w:t>
      </w:r>
      <w:r w:rsidRPr="00B714BE">
        <w:t xml:space="preserve">and </w:t>
      </w:r>
      <w:r w:rsidRPr="00B714BE">
        <w:rPr>
          <w:lang w:eastAsia="zh-CN"/>
        </w:rPr>
        <w:t xml:space="preserve">receiving device </w:t>
      </w:r>
      <w:r w:rsidR="0062147B" w:rsidRPr="00B714BE">
        <w:rPr>
          <w:lang w:eastAsia="zh-CN"/>
        </w:rPr>
        <w:t>on the resources that UE is expected to use for transmission</w:t>
      </w:r>
      <w:r w:rsidR="0062147B" w:rsidRPr="00B714BE">
        <w:t xml:space="preserve"> and reception via PC5 interface.</w:t>
      </w:r>
    </w:p>
    <w:p w14:paraId="3CC8C0FB" w14:textId="0352E417" w:rsidR="004A02EB" w:rsidRPr="00B714BE" w:rsidRDefault="0062147B" w:rsidP="0062147B">
      <w:pPr>
        <w:pStyle w:val="B2"/>
        <w:rPr>
          <w:lang w:eastAsia="zh-CN"/>
        </w:rPr>
      </w:pPr>
      <w:r w:rsidRPr="00B714BE">
        <w:rPr>
          <w:lang w:eastAsia="zh-CN"/>
        </w:rPr>
        <w:t>-</w:t>
      </w:r>
      <w:r w:rsidRPr="00B714BE">
        <w:rPr>
          <w:lang w:eastAsia="zh-CN"/>
        </w:rPr>
        <w:tab/>
        <w:t>NR-SS-UE1</w:t>
      </w:r>
      <w:r w:rsidR="004A02EB" w:rsidRPr="00B714BE">
        <w:t xml:space="preserve"> </w:t>
      </w:r>
      <w:r w:rsidR="004A02EB" w:rsidRPr="00B714BE">
        <w:rPr>
          <w:lang w:eastAsia="zh-CN"/>
        </w:rPr>
        <w:t>uses GNSS as the synchronization reference source.</w:t>
      </w:r>
    </w:p>
    <w:p w14:paraId="7CA0226A" w14:textId="77777777" w:rsidR="004A02EB" w:rsidRPr="00B714BE" w:rsidRDefault="004A02EB" w:rsidP="009D4432">
      <w:pPr>
        <w:pStyle w:val="B1"/>
        <w:rPr>
          <w:lang w:eastAsia="zh-CN"/>
        </w:rPr>
      </w:pPr>
      <w:r w:rsidRPr="00B714BE">
        <w:rPr>
          <w:lang w:eastAsia="zh-CN"/>
        </w:rPr>
        <w:t>-</w:t>
      </w:r>
      <w:r w:rsidRPr="00B714BE">
        <w:rPr>
          <w:lang w:eastAsia="zh-CN"/>
        </w:rPr>
        <w:tab/>
        <w:t>GNSS simulator</w:t>
      </w:r>
    </w:p>
    <w:p w14:paraId="2655366B" w14:textId="77777777" w:rsidR="004A02EB" w:rsidRPr="00B714BE" w:rsidRDefault="004A02EB" w:rsidP="00C826D8">
      <w:pPr>
        <w:pStyle w:val="B2"/>
        <w:rPr>
          <w:lang w:eastAsia="zh-CN"/>
        </w:rPr>
      </w:pPr>
      <w:r w:rsidRPr="00B714BE">
        <w:rPr>
          <w:lang w:eastAsia="zh-CN"/>
        </w:rPr>
        <w:t>-</w:t>
      </w:r>
      <w:r w:rsidRPr="00B714BE">
        <w:rPr>
          <w:lang w:eastAsia="zh-CN"/>
        </w:rPr>
        <w:tab/>
        <w:t xml:space="preserve">The GNSS simulator is started </w:t>
      </w:r>
      <w:r w:rsidRPr="00B714BE">
        <w:t>and</w:t>
      </w:r>
      <w:r w:rsidRPr="00B714BE">
        <w:rPr>
          <w:lang w:eastAsia="zh-CN"/>
        </w:rPr>
        <w:t xml:space="preserve"> configured for </w:t>
      </w:r>
      <w:r w:rsidRPr="00B714BE">
        <w:t>Scenario #1</w:t>
      </w:r>
      <w:r w:rsidRPr="00B714BE">
        <w:rPr>
          <w:lang w:eastAsia="zh-CN"/>
        </w:rPr>
        <w:t>.</w:t>
      </w:r>
    </w:p>
    <w:p w14:paraId="2E156EBB" w14:textId="77777777" w:rsidR="004A02EB" w:rsidRPr="00B714BE" w:rsidRDefault="004A02EB" w:rsidP="004A02EB">
      <w:pPr>
        <w:pStyle w:val="H6"/>
      </w:pPr>
      <w:r w:rsidRPr="00B714BE">
        <w:t>UE:</w:t>
      </w:r>
    </w:p>
    <w:p w14:paraId="0745B6D5" w14:textId="1959EA8B" w:rsidR="004A02EB" w:rsidRPr="00B714BE" w:rsidRDefault="004A02EB" w:rsidP="009D4432">
      <w:pPr>
        <w:pStyle w:val="B1"/>
        <w:rPr>
          <w:lang w:eastAsia="zh-CN"/>
        </w:rPr>
      </w:pPr>
      <w:r w:rsidRPr="00B714BE">
        <w:rPr>
          <w:lang w:eastAsia="zh-CN"/>
        </w:rPr>
        <w:t>-</w:t>
      </w:r>
      <w:r w:rsidRPr="00B714BE">
        <w:rPr>
          <w:lang w:eastAsia="zh-CN"/>
        </w:rPr>
        <w:tab/>
        <w:t>UE is authorised to perform NR sidelink communication.</w:t>
      </w:r>
    </w:p>
    <w:p w14:paraId="1883B404" w14:textId="39D9E490" w:rsidR="004A02EB" w:rsidRPr="00B714BE" w:rsidRDefault="004A02EB" w:rsidP="009D4432">
      <w:pPr>
        <w:pStyle w:val="B1"/>
      </w:pPr>
      <w:r w:rsidRPr="00B714BE">
        <w:t>-</w:t>
      </w:r>
      <w:r w:rsidRPr="00B714BE">
        <w:tab/>
        <w:t xml:space="preserve">The UE is equipped with a USIM </w:t>
      </w:r>
      <w:r w:rsidR="00B933EC" w:rsidRPr="00B714BE">
        <w:t>containing default values as per TS 3</w:t>
      </w:r>
      <w:r w:rsidR="00B933EC" w:rsidRPr="00B714BE">
        <w:rPr>
          <w:lang w:eastAsia="zh-CN"/>
        </w:rPr>
        <w:t>8</w:t>
      </w:r>
      <w:r w:rsidR="00B933EC" w:rsidRPr="00B714BE">
        <w:t>.508</w:t>
      </w:r>
      <w:r w:rsidR="00B933EC" w:rsidRPr="00B714BE">
        <w:rPr>
          <w:lang w:eastAsia="zh-CN"/>
        </w:rPr>
        <w:t>-1</w:t>
      </w:r>
      <w:r w:rsidR="00B933EC" w:rsidRPr="00B714BE">
        <w:t xml:space="preserve"> [</w:t>
      </w:r>
      <w:r w:rsidR="00B933EC" w:rsidRPr="00B714BE">
        <w:rPr>
          <w:lang w:eastAsia="zh-CN"/>
        </w:rPr>
        <w:t>4</w:t>
      </w:r>
      <w:r w:rsidR="00B933EC" w:rsidRPr="00B714BE">
        <w:t>] clause 4.8.3.3.3</w:t>
      </w:r>
      <w:r w:rsidRPr="00B714BE">
        <w:t>.</w:t>
      </w:r>
    </w:p>
    <w:p w14:paraId="0F9DBE7F" w14:textId="6A60EC98" w:rsidR="004A02EB" w:rsidRPr="00B714BE" w:rsidRDefault="004A02EB" w:rsidP="009D4432">
      <w:pPr>
        <w:pStyle w:val="B1"/>
      </w:pPr>
      <w:r w:rsidRPr="00B714BE">
        <w:t>-</w:t>
      </w:r>
      <w:r w:rsidRPr="00B714BE">
        <w:tab/>
        <w:t>The UE uses GNSS as the synchronization reference source.</w:t>
      </w:r>
    </w:p>
    <w:p w14:paraId="31A1B4BA" w14:textId="77777777" w:rsidR="004A02EB" w:rsidRPr="00B714BE" w:rsidRDefault="004A02EB" w:rsidP="004A02EB">
      <w:pPr>
        <w:pStyle w:val="H6"/>
      </w:pPr>
      <w:r w:rsidRPr="00B714BE">
        <w:t>Preamble:</w:t>
      </w:r>
    </w:p>
    <w:p w14:paraId="239F0BF4" w14:textId="27256F81" w:rsidR="004A02EB" w:rsidRPr="00B714BE" w:rsidRDefault="004A02EB" w:rsidP="009D4432">
      <w:pPr>
        <w:pStyle w:val="B1"/>
        <w:rPr>
          <w:rFonts w:eastAsia="Arial"/>
        </w:rPr>
      </w:pPr>
      <w:r w:rsidRPr="00B714BE">
        <w:t>-</w:t>
      </w:r>
      <w:r w:rsidRPr="00B714BE">
        <w:tab/>
        <w:t>The UE is in state 3N-B RRC_CONNECTED_with_SL as defined in TS 38.508-1 [4] subclause 4.4A on NR Cell 1, using generic parameters Sidelink (</w:t>
      </w:r>
      <w:r w:rsidRPr="00B714BE">
        <w:rPr>
          <w:i/>
          <w:iCs/>
        </w:rPr>
        <w:t>On</w:t>
      </w:r>
      <w:r w:rsidRPr="00B714BE">
        <w:t>), Cast Type (</w:t>
      </w:r>
      <w:r w:rsidRPr="00B714BE">
        <w:rPr>
          <w:i/>
        </w:rPr>
        <w:t>Unicast</w:t>
      </w:r>
      <w:r w:rsidRPr="00B714BE">
        <w:t>), GNSS Sync (</w:t>
      </w:r>
      <w:r w:rsidRPr="00B714BE">
        <w:rPr>
          <w:i/>
        </w:rPr>
        <w:t>On</w:t>
      </w:r>
      <w:r w:rsidRPr="00B714BE">
        <w:t>)</w:t>
      </w:r>
      <w:r w:rsidR="00B933EC" w:rsidRPr="00B714BE">
        <w:t xml:space="preserve"> and NR-SS-</w:t>
      </w:r>
      <w:r w:rsidR="00B933EC" w:rsidRPr="00B714BE">
        <w:rPr>
          <w:lang w:eastAsia="zh-CN"/>
        </w:rPr>
        <w:t>UE1 initiated unicast mode NR sidelink communication</w:t>
      </w:r>
      <w:r w:rsidR="00B933EC" w:rsidRPr="00B714BE">
        <w:t xml:space="preserve"> procedure in subclause 4.9.23</w:t>
      </w:r>
      <w:r w:rsidRPr="00B714BE">
        <w:t>.</w:t>
      </w:r>
    </w:p>
    <w:p w14:paraId="279A54F3" w14:textId="77777777" w:rsidR="004A02EB" w:rsidRPr="00B714BE" w:rsidRDefault="004A02EB" w:rsidP="004A02EB">
      <w:pPr>
        <w:pStyle w:val="H6"/>
      </w:pPr>
      <w:r w:rsidRPr="00B714BE">
        <w:rPr>
          <w:lang w:eastAsia="zh-CN"/>
        </w:rPr>
        <w:lastRenderedPageBreak/>
        <w:t>12.2.8.2</w:t>
      </w:r>
      <w:r w:rsidRPr="00B714BE">
        <w:t>.3.2</w:t>
      </w:r>
      <w:r w:rsidRPr="00B714BE">
        <w:tab/>
        <w:t>Test procedure sequence</w:t>
      </w:r>
    </w:p>
    <w:p w14:paraId="66B9C8CA" w14:textId="77777777" w:rsidR="004A02EB" w:rsidRPr="00B714BE" w:rsidRDefault="004A02EB" w:rsidP="009D4432">
      <w:pPr>
        <w:pStyle w:val="TH"/>
      </w:pPr>
      <w:r w:rsidRPr="00B714BE">
        <w:t xml:space="preserve">Table </w:t>
      </w:r>
      <w:r w:rsidRPr="00B714BE">
        <w:rPr>
          <w:lang w:eastAsia="zh-CN"/>
        </w:rPr>
        <w:t>12.2.8.2.3</w:t>
      </w:r>
      <w:r w:rsidRPr="00B714BE">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4A02EB" w:rsidRPr="00B714BE" w14:paraId="7CF96955" w14:textId="77777777" w:rsidTr="00C826D8">
        <w:tc>
          <w:tcPr>
            <w:tcW w:w="534" w:type="dxa"/>
            <w:tcBorders>
              <w:top w:val="single" w:sz="4" w:space="0" w:color="auto"/>
              <w:left w:val="single" w:sz="4" w:space="0" w:color="auto"/>
              <w:bottom w:val="nil"/>
              <w:right w:val="single" w:sz="4" w:space="0" w:color="auto"/>
            </w:tcBorders>
            <w:hideMark/>
          </w:tcPr>
          <w:p w14:paraId="0058D769" w14:textId="77777777" w:rsidR="004A02EB" w:rsidRPr="00B714BE" w:rsidRDefault="004A02EB" w:rsidP="009D4432">
            <w:pPr>
              <w:pStyle w:val="TAH"/>
            </w:pPr>
            <w:r w:rsidRPr="00B714BE">
              <w:t>St</w:t>
            </w:r>
          </w:p>
        </w:tc>
        <w:tc>
          <w:tcPr>
            <w:tcW w:w="3969" w:type="dxa"/>
            <w:tcBorders>
              <w:top w:val="single" w:sz="4" w:space="0" w:color="auto"/>
              <w:left w:val="single" w:sz="4" w:space="0" w:color="auto"/>
              <w:bottom w:val="nil"/>
              <w:right w:val="single" w:sz="4" w:space="0" w:color="auto"/>
            </w:tcBorders>
            <w:hideMark/>
          </w:tcPr>
          <w:p w14:paraId="6B4C8B71" w14:textId="77777777" w:rsidR="004A02EB" w:rsidRPr="00B714BE" w:rsidRDefault="004A02EB" w:rsidP="009D4432">
            <w:pPr>
              <w:pStyle w:val="TAH"/>
            </w:pPr>
            <w:r w:rsidRPr="00B714BE">
              <w:t>Procedure</w:t>
            </w:r>
          </w:p>
        </w:tc>
        <w:tc>
          <w:tcPr>
            <w:tcW w:w="3686" w:type="dxa"/>
            <w:gridSpan w:val="2"/>
            <w:tcBorders>
              <w:top w:val="single" w:sz="4" w:space="0" w:color="auto"/>
              <w:left w:val="single" w:sz="4" w:space="0" w:color="auto"/>
              <w:bottom w:val="nil"/>
              <w:right w:val="single" w:sz="4" w:space="0" w:color="auto"/>
            </w:tcBorders>
            <w:hideMark/>
          </w:tcPr>
          <w:p w14:paraId="728E6602" w14:textId="77777777" w:rsidR="004A02EB" w:rsidRPr="00B714BE" w:rsidRDefault="004A02EB" w:rsidP="009D4432">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5BEC61F9" w14:textId="77777777" w:rsidR="004A02EB" w:rsidRPr="00B714BE" w:rsidRDefault="004A02EB" w:rsidP="009D4432">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1677620E" w14:textId="77777777" w:rsidR="004A02EB" w:rsidRPr="00B714BE" w:rsidRDefault="004A02EB" w:rsidP="009D4432">
            <w:pPr>
              <w:pStyle w:val="TAH"/>
            </w:pPr>
            <w:r w:rsidRPr="00B714BE">
              <w:t>Verdict</w:t>
            </w:r>
          </w:p>
        </w:tc>
      </w:tr>
      <w:tr w:rsidR="004A02EB" w:rsidRPr="00B714BE" w14:paraId="0AB6485C" w14:textId="77777777" w:rsidTr="00C826D8">
        <w:tc>
          <w:tcPr>
            <w:tcW w:w="534" w:type="dxa"/>
            <w:tcBorders>
              <w:top w:val="nil"/>
              <w:left w:val="single" w:sz="4" w:space="0" w:color="auto"/>
              <w:bottom w:val="single" w:sz="4" w:space="0" w:color="auto"/>
              <w:right w:val="single" w:sz="4" w:space="0" w:color="auto"/>
            </w:tcBorders>
          </w:tcPr>
          <w:p w14:paraId="074ACF34" w14:textId="77777777" w:rsidR="004A02EB" w:rsidRPr="00B714BE" w:rsidRDefault="004A02EB" w:rsidP="009D4432">
            <w:pPr>
              <w:pStyle w:val="TAH"/>
            </w:pPr>
          </w:p>
        </w:tc>
        <w:tc>
          <w:tcPr>
            <w:tcW w:w="3969" w:type="dxa"/>
            <w:tcBorders>
              <w:top w:val="nil"/>
              <w:left w:val="single" w:sz="4" w:space="0" w:color="auto"/>
              <w:bottom w:val="single" w:sz="4" w:space="0" w:color="auto"/>
              <w:right w:val="single" w:sz="4" w:space="0" w:color="auto"/>
            </w:tcBorders>
          </w:tcPr>
          <w:p w14:paraId="5BFBB1F7" w14:textId="77777777" w:rsidR="004A02EB" w:rsidRPr="00B714BE"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1E733C9" w14:textId="77777777" w:rsidR="004A02EB" w:rsidRPr="00B714BE" w:rsidRDefault="004A02EB" w:rsidP="009D4432">
            <w:pPr>
              <w:pStyle w:val="TAH"/>
            </w:pPr>
            <w:r w:rsidRPr="00B714BE">
              <w:t>U - S</w:t>
            </w:r>
          </w:p>
        </w:tc>
        <w:tc>
          <w:tcPr>
            <w:tcW w:w="2977" w:type="dxa"/>
            <w:tcBorders>
              <w:top w:val="single" w:sz="4" w:space="0" w:color="auto"/>
              <w:left w:val="single" w:sz="4" w:space="0" w:color="auto"/>
              <w:bottom w:val="single" w:sz="4" w:space="0" w:color="auto"/>
              <w:right w:val="single" w:sz="4" w:space="0" w:color="auto"/>
            </w:tcBorders>
            <w:hideMark/>
          </w:tcPr>
          <w:p w14:paraId="7DBA84CD" w14:textId="77777777" w:rsidR="004A02EB" w:rsidRPr="00B714BE" w:rsidRDefault="004A02EB" w:rsidP="009D4432">
            <w:pPr>
              <w:pStyle w:val="TAH"/>
            </w:pPr>
            <w:r w:rsidRPr="00B714BE">
              <w:t>Message</w:t>
            </w:r>
          </w:p>
        </w:tc>
        <w:tc>
          <w:tcPr>
            <w:tcW w:w="567" w:type="dxa"/>
            <w:tcBorders>
              <w:top w:val="nil"/>
              <w:left w:val="single" w:sz="4" w:space="0" w:color="auto"/>
              <w:bottom w:val="single" w:sz="4" w:space="0" w:color="auto"/>
              <w:right w:val="single" w:sz="4" w:space="0" w:color="auto"/>
            </w:tcBorders>
          </w:tcPr>
          <w:p w14:paraId="7785A40E" w14:textId="77777777" w:rsidR="004A02EB" w:rsidRPr="00B714BE"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CF3A964" w14:textId="77777777" w:rsidR="004A02EB" w:rsidRPr="00B714BE" w:rsidRDefault="004A02EB" w:rsidP="009D4432">
            <w:pPr>
              <w:pStyle w:val="TAH"/>
            </w:pPr>
          </w:p>
        </w:tc>
      </w:tr>
      <w:tr w:rsidR="004A02EB" w:rsidRPr="00B714BE" w14:paraId="78B29949" w14:textId="77777777" w:rsidTr="00C826D8">
        <w:tc>
          <w:tcPr>
            <w:tcW w:w="534" w:type="dxa"/>
            <w:tcBorders>
              <w:top w:val="single" w:sz="4" w:space="0" w:color="auto"/>
              <w:left w:val="single" w:sz="4" w:space="0" w:color="auto"/>
              <w:bottom w:val="single" w:sz="6" w:space="0" w:color="auto"/>
              <w:right w:val="single" w:sz="6" w:space="0" w:color="auto"/>
            </w:tcBorders>
            <w:hideMark/>
          </w:tcPr>
          <w:p w14:paraId="0E029B89" w14:textId="77777777" w:rsidR="004A02EB" w:rsidRPr="00B714BE" w:rsidRDefault="004A02EB" w:rsidP="009D4432">
            <w:pPr>
              <w:pStyle w:val="TAC"/>
            </w:pPr>
            <w:r w:rsidRPr="00B714BE">
              <w:t>1</w:t>
            </w:r>
          </w:p>
        </w:tc>
        <w:tc>
          <w:tcPr>
            <w:tcW w:w="3969" w:type="dxa"/>
            <w:tcBorders>
              <w:top w:val="single" w:sz="4" w:space="0" w:color="auto"/>
              <w:left w:val="single" w:sz="6" w:space="0" w:color="auto"/>
              <w:bottom w:val="single" w:sz="6" w:space="0" w:color="auto"/>
              <w:right w:val="single" w:sz="6" w:space="0" w:color="auto"/>
            </w:tcBorders>
            <w:hideMark/>
          </w:tcPr>
          <w:p w14:paraId="15158D65" w14:textId="77777777" w:rsidR="004A02EB" w:rsidRPr="00B714BE" w:rsidRDefault="004A02EB" w:rsidP="009D4432">
            <w:pPr>
              <w:pStyle w:val="TAL"/>
            </w:pPr>
            <w:r w:rsidRPr="00B714BE">
              <w:rPr>
                <w:lang w:eastAsia="sv-SE"/>
              </w:rPr>
              <w:t>The NR-</w:t>
            </w:r>
            <w:r w:rsidRPr="00B714BE">
              <w:rPr>
                <w:lang w:eastAsia="zh-CN"/>
              </w:rPr>
              <w:t>SS-</w:t>
            </w:r>
            <w:r w:rsidRPr="00B714BE">
              <w:rPr>
                <w:lang w:eastAsia="sv-SE"/>
              </w:rPr>
              <w:t xml:space="preserve">UE1 transmits a </w:t>
            </w:r>
            <w:r w:rsidRPr="00B714BE">
              <w:rPr>
                <w:i/>
                <w:iCs/>
                <w:lang w:eastAsia="sv-SE"/>
              </w:rPr>
              <w:t xml:space="preserve">RRCReconfigurationSidelink </w:t>
            </w:r>
            <w:r w:rsidRPr="00B714BE">
              <w:rPr>
                <w:lang w:eastAsia="sv-SE"/>
              </w:rPr>
              <w:t>message that UE cannot comply on SL-SRB3.</w:t>
            </w:r>
          </w:p>
        </w:tc>
        <w:tc>
          <w:tcPr>
            <w:tcW w:w="709" w:type="dxa"/>
            <w:tcBorders>
              <w:top w:val="single" w:sz="4" w:space="0" w:color="auto"/>
              <w:left w:val="single" w:sz="6" w:space="0" w:color="auto"/>
              <w:bottom w:val="single" w:sz="6" w:space="0" w:color="auto"/>
              <w:right w:val="single" w:sz="6" w:space="0" w:color="auto"/>
            </w:tcBorders>
            <w:hideMark/>
          </w:tcPr>
          <w:p w14:paraId="76DE1F20" w14:textId="77777777" w:rsidR="004A02EB" w:rsidRPr="00B714BE" w:rsidRDefault="004A02EB" w:rsidP="009D4432">
            <w:pPr>
              <w:pStyle w:val="TAC"/>
            </w:pPr>
            <w:r w:rsidRPr="00B714BE">
              <w:t>&lt;--</w:t>
            </w:r>
          </w:p>
        </w:tc>
        <w:tc>
          <w:tcPr>
            <w:tcW w:w="2977" w:type="dxa"/>
            <w:tcBorders>
              <w:top w:val="single" w:sz="4" w:space="0" w:color="auto"/>
              <w:left w:val="single" w:sz="6" w:space="0" w:color="auto"/>
              <w:bottom w:val="single" w:sz="6" w:space="0" w:color="auto"/>
              <w:right w:val="single" w:sz="6" w:space="0" w:color="auto"/>
            </w:tcBorders>
            <w:hideMark/>
          </w:tcPr>
          <w:p w14:paraId="425CFABF" w14:textId="77777777" w:rsidR="004A02EB" w:rsidRPr="00B714BE" w:rsidRDefault="004A02EB" w:rsidP="009D4432">
            <w:pPr>
              <w:pStyle w:val="TAL"/>
            </w:pPr>
            <w:r w:rsidRPr="00B714BE">
              <w:t>PC5 RRC: RRCReconfigurationSidelink</w:t>
            </w:r>
          </w:p>
        </w:tc>
        <w:tc>
          <w:tcPr>
            <w:tcW w:w="567" w:type="dxa"/>
            <w:tcBorders>
              <w:top w:val="single" w:sz="4" w:space="0" w:color="auto"/>
              <w:left w:val="single" w:sz="6" w:space="0" w:color="auto"/>
              <w:bottom w:val="single" w:sz="6" w:space="0" w:color="auto"/>
              <w:right w:val="single" w:sz="6" w:space="0" w:color="auto"/>
            </w:tcBorders>
            <w:hideMark/>
          </w:tcPr>
          <w:p w14:paraId="040C4F6D" w14:textId="77777777" w:rsidR="004A02EB" w:rsidRPr="00B714BE" w:rsidRDefault="004A02EB" w:rsidP="009D4432">
            <w:pPr>
              <w:pStyle w:val="TAC"/>
            </w:pPr>
            <w:r w:rsidRPr="00B714BE">
              <w:t>-</w:t>
            </w:r>
          </w:p>
        </w:tc>
        <w:tc>
          <w:tcPr>
            <w:tcW w:w="850" w:type="dxa"/>
            <w:tcBorders>
              <w:top w:val="single" w:sz="4" w:space="0" w:color="auto"/>
              <w:left w:val="single" w:sz="6" w:space="0" w:color="auto"/>
              <w:bottom w:val="single" w:sz="6" w:space="0" w:color="auto"/>
              <w:right w:val="single" w:sz="4" w:space="0" w:color="auto"/>
            </w:tcBorders>
            <w:hideMark/>
          </w:tcPr>
          <w:p w14:paraId="674FBA7F" w14:textId="77777777" w:rsidR="004A02EB" w:rsidRPr="00B714BE" w:rsidRDefault="004A02EB" w:rsidP="009D4432">
            <w:pPr>
              <w:pStyle w:val="TAC"/>
            </w:pPr>
            <w:r w:rsidRPr="00B714BE">
              <w:t>-</w:t>
            </w:r>
          </w:p>
        </w:tc>
      </w:tr>
      <w:tr w:rsidR="004A02EB" w:rsidRPr="00B714BE" w14:paraId="647D11FC" w14:textId="77777777" w:rsidTr="00C826D8">
        <w:tc>
          <w:tcPr>
            <w:tcW w:w="534" w:type="dxa"/>
            <w:tcBorders>
              <w:top w:val="single" w:sz="6" w:space="0" w:color="auto"/>
              <w:left w:val="single" w:sz="4" w:space="0" w:color="auto"/>
              <w:bottom w:val="single" w:sz="6" w:space="0" w:color="auto"/>
              <w:right w:val="single" w:sz="6" w:space="0" w:color="auto"/>
            </w:tcBorders>
            <w:hideMark/>
          </w:tcPr>
          <w:p w14:paraId="76AF8F16" w14:textId="77777777" w:rsidR="004A02EB" w:rsidRPr="00B714BE" w:rsidRDefault="004A02EB" w:rsidP="009D4432">
            <w:pPr>
              <w:pStyle w:val="TAC"/>
            </w:pPr>
            <w:r w:rsidRPr="00B714BE">
              <w:t>2</w:t>
            </w:r>
          </w:p>
        </w:tc>
        <w:tc>
          <w:tcPr>
            <w:tcW w:w="3969" w:type="dxa"/>
            <w:tcBorders>
              <w:top w:val="single" w:sz="6" w:space="0" w:color="auto"/>
              <w:left w:val="single" w:sz="6" w:space="0" w:color="auto"/>
              <w:bottom w:val="single" w:sz="6" w:space="0" w:color="auto"/>
              <w:right w:val="single" w:sz="6" w:space="0" w:color="auto"/>
            </w:tcBorders>
            <w:hideMark/>
          </w:tcPr>
          <w:p w14:paraId="48112BB7" w14:textId="77777777" w:rsidR="004A02EB" w:rsidRPr="00B714BE" w:rsidRDefault="004A02EB" w:rsidP="009D4432">
            <w:pPr>
              <w:pStyle w:val="TAL"/>
            </w:pPr>
            <w:r w:rsidRPr="00B714BE">
              <w:t xml:space="preserve">Check: Does the UE transmit a </w:t>
            </w:r>
            <w:bookmarkStart w:id="131" w:name="OLE_LINK139"/>
            <w:r w:rsidRPr="00B714BE">
              <w:rPr>
                <w:i/>
                <w:iCs/>
              </w:rPr>
              <w:t>RRCReconfigurationFailureSidelink</w:t>
            </w:r>
            <w:bookmarkEnd w:id="131"/>
            <w:r w:rsidRPr="00B714BE">
              <w:t xml:space="preserve"> message</w:t>
            </w:r>
            <w:r w:rsidRPr="00B714BE">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5C6D489" w14:textId="77777777" w:rsidR="004A02EB" w:rsidRPr="00B714BE" w:rsidRDefault="004A02EB" w:rsidP="009D4432">
            <w:pPr>
              <w:pStyle w:val="TAC"/>
            </w:pPr>
            <w:r w:rsidRPr="00B714BE">
              <w:t>--&gt;</w:t>
            </w:r>
          </w:p>
        </w:tc>
        <w:tc>
          <w:tcPr>
            <w:tcW w:w="2977" w:type="dxa"/>
            <w:tcBorders>
              <w:top w:val="single" w:sz="6" w:space="0" w:color="auto"/>
              <w:left w:val="single" w:sz="6" w:space="0" w:color="auto"/>
              <w:bottom w:val="single" w:sz="6" w:space="0" w:color="auto"/>
              <w:right w:val="single" w:sz="6" w:space="0" w:color="auto"/>
            </w:tcBorders>
            <w:hideMark/>
          </w:tcPr>
          <w:p w14:paraId="47D4696E" w14:textId="77777777" w:rsidR="004A02EB" w:rsidRPr="00B714BE" w:rsidRDefault="004A02EB" w:rsidP="009D4432">
            <w:pPr>
              <w:pStyle w:val="TAL"/>
            </w:pPr>
            <w:r w:rsidRPr="00B714BE">
              <w:t>PC5 RRC: RRCReconfigurationFailureSidelink</w:t>
            </w:r>
          </w:p>
        </w:tc>
        <w:tc>
          <w:tcPr>
            <w:tcW w:w="567" w:type="dxa"/>
            <w:tcBorders>
              <w:top w:val="single" w:sz="6" w:space="0" w:color="auto"/>
              <w:left w:val="single" w:sz="6" w:space="0" w:color="auto"/>
              <w:bottom w:val="single" w:sz="6" w:space="0" w:color="auto"/>
              <w:right w:val="single" w:sz="6" w:space="0" w:color="auto"/>
            </w:tcBorders>
            <w:hideMark/>
          </w:tcPr>
          <w:p w14:paraId="3ADD7CC0" w14:textId="77777777" w:rsidR="004A02EB" w:rsidRPr="00B714BE" w:rsidRDefault="004A02EB" w:rsidP="009D4432">
            <w:pPr>
              <w:pStyle w:val="TAC"/>
            </w:pPr>
            <w:r w:rsidRPr="00B714BE">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E0798C8" w14:textId="77777777" w:rsidR="004A02EB" w:rsidRPr="00B714BE" w:rsidRDefault="004A02EB" w:rsidP="009D4432">
            <w:pPr>
              <w:pStyle w:val="TAC"/>
            </w:pPr>
            <w:r w:rsidRPr="00B714BE">
              <w:rPr>
                <w:lang w:eastAsia="zh-CN"/>
              </w:rPr>
              <w:t>P</w:t>
            </w:r>
          </w:p>
        </w:tc>
      </w:tr>
      <w:tr w:rsidR="00B933EC" w:rsidRPr="00B714BE" w14:paraId="7EEADB5F" w14:textId="77777777" w:rsidTr="00C826D8">
        <w:tc>
          <w:tcPr>
            <w:tcW w:w="534" w:type="dxa"/>
            <w:tcBorders>
              <w:top w:val="single" w:sz="6" w:space="0" w:color="auto"/>
              <w:left w:val="single" w:sz="4" w:space="0" w:color="auto"/>
              <w:bottom w:val="single" w:sz="6" w:space="0" w:color="auto"/>
              <w:right w:val="single" w:sz="6" w:space="0" w:color="auto"/>
            </w:tcBorders>
          </w:tcPr>
          <w:p w14:paraId="6FC9CD71" w14:textId="5EBCFC5F" w:rsidR="00B933EC" w:rsidRPr="00B714BE" w:rsidRDefault="00B933EC" w:rsidP="00B933EC">
            <w:pPr>
              <w:pStyle w:val="TAC"/>
            </w:pPr>
            <w:r w:rsidRPr="00B714BE">
              <w:t>3</w:t>
            </w:r>
          </w:p>
        </w:tc>
        <w:tc>
          <w:tcPr>
            <w:tcW w:w="3969" w:type="dxa"/>
            <w:tcBorders>
              <w:top w:val="single" w:sz="6" w:space="0" w:color="auto"/>
              <w:left w:val="single" w:sz="6" w:space="0" w:color="auto"/>
              <w:bottom w:val="single" w:sz="6" w:space="0" w:color="auto"/>
              <w:right w:val="single" w:sz="6" w:space="0" w:color="auto"/>
            </w:tcBorders>
          </w:tcPr>
          <w:p w14:paraId="2BDB6316" w14:textId="132AB5FC" w:rsidR="00B933EC" w:rsidRPr="00B714BE" w:rsidRDefault="00B933EC" w:rsidP="00B933EC">
            <w:pPr>
              <w:pStyle w:val="TAL"/>
            </w:pPr>
            <w:r w:rsidRPr="00B714BE">
              <w:rPr>
                <w:lang w:eastAsia="zh-CN"/>
              </w:rPr>
              <w:t xml:space="preserve">Check: </w:t>
            </w:r>
            <w:r w:rsidRPr="00B714BE">
              <w:t>Does the test result of generic test procedure in TS 38.508-1 subclause 4.9.31 indicate</w:t>
            </w:r>
            <w:r w:rsidRPr="00B714BE">
              <w:rPr>
                <w:lang w:eastAsia="zh-CN"/>
              </w:rPr>
              <w:t xml:space="preserve"> the UE still has SL-DRB configured in preamble?</w:t>
            </w:r>
          </w:p>
        </w:tc>
        <w:tc>
          <w:tcPr>
            <w:tcW w:w="709" w:type="dxa"/>
            <w:tcBorders>
              <w:top w:val="single" w:sz="6" w:space="0" w:color="auto"/>
              <w:left w:val="single" w:sz="6" w:space="0" w:color="auto"/>
              <w:bottom w:val="single" w:sz="6" w:space="0" w:color="auto"/>
              <w:right w:val="single" w:sz="6" w:space="0" w:color="auto"/>
            </w:tcBorders>
          </w:tcPr>
          <w:p w14:paraId="1A75005C" w14:textId="6894467B" w:rsidR="00B933EC" w:rsidRPr="00B714BE" w:rsidRDefault="00B933EC" w:rsidP="00B933EC">
            <w:pPr>
              <w:pStyle w:val="TAC"/>
            </w:pPr>
            <w:r w:rsidRPr="00B714BE">
              <w:rPr>
                <w:rFonts w:eastAsia="DengXian"/>
                <w:lang w:eastAsia="zh-CN"/>
              </w:rPr>
              <w:t>-</w:t>
            </w:r>
          </w:p>
        </w:tc>
        <w:tc>
          <w:tcPr>
            <w:tcW w:w="2977" w:type="dxa"/>
            <w:tcBorders>
              <w:top w:val="single" w:sz="6" w:space="0" w:color="auto"/>
              <w:left w:val="single" w:sz="6" w:space="0" w:color="auto"/>
              <w:bottom w:val="single" w:sz="6" w:space="0" w:color="auto"/>
              <w:right w:val="single" w:sz="6" w:space="0" w:color="auto"/>
            </w:tcBorders>
          </w:tcPr>
          <w:p w14:paraId="159B9A33" w14:textId="1B60D6E5" w:rsidR="00B933EC" w:rsidRPr="00B714BE" w:rsidRDefault="00B933EC" w:rsidP="00B933EC">
            <w:pPr>
              <w:pStyle w:val="TAL"/>
            </w:pPr>
            <w:r w:rsidRPr="00B714BE">
              <w:t>-</w:t>
            </w:r>
          </w:p>
        </w:tc>
        <w:tc>
          <w:tcPr>
            <w:tcW w:w="567" w:type="dxa"/>
            <w:tcBorders>
              <w:top w:val="single" w:sz="6" w:space="0" w:color="auto"/>
              <w:left w:val="single" w:sz="6" w:space="0" w:color="auto"/>
              <w:bottom w:val="single" w:sz="6" w:space="0" w:color="auto"/>
              <w:right w:val="single" w:sz="6" w:space="0" w:color="auto"/>
            </w:tcBorders>
          </w:tcPr>
          <w:p w14:paraId="0D7742AA" w14:textId="6D20CC7B" w:rsidR="00B933EC" w:rsidRPr="00B714BE" w:rsidRDefault="00B933EC" w:rsidP="00B933EC">
            <w:pPr>
              <w:pStyle w:val="TAC"/>
              <w:rPr>
                <w:lang w:eastAsia="zh-CN"/>
              </w:rPr>
            </w:pPr>
            <w:r w:rsidRPr="00B714BE">
              <w:rPr>
                <w:lang w:eastAsia="zh-CN"/>
              </w:rPr>
              <w:t>1</w:t>
            </w:r>
          </w:p>
        </w:tc>
        <w:tc>
          <w:tcPr>
            <w:tcW w:w="850" w:type="dxa"/>
            <w:tcBorders>
              <w:top w:val="single" w:sz="6" w:space="0" w:color="auto"/>
              <w:left w:val="single" w:sz="6" w:space="0" w:color="auto"/>
              <w:bottom w:val="single" w:sz="6" w:space="0" w:color="auto"/>
              <w:right w:val="single" w:sz="4" w:space="0" w:color="auto"/>
            </w:tcBorders>
          </w:tcPr>
          <w:p w14:paraId="334526B6" w14:textId="1E517ADB" w:rsidR="00B933EC" w:rsidRPr="00B714BE" w:rsidRDefault="00B933EC" w:rsidP="00B933EC">
            <w:pPr>
              <w:pStyle w:val="TAC"/>
              <w:rPr>
                <w:lang w:eastAsia="zh-CN"/>
              </w:rPr>
            </w:pPr>
            <w:r w:rsidRPr="00B714BE">
              <w:rPr>
                <w:lang w:eastAsia="zh-CN"/>
              </w:rPr>
              <w:t>-</w:t>
            </w:r>
          </w:p>
        </w:tc>
      </w:tr>
    </w:tbl>
    <w:p w14:paraId="2D27EEE1" w14:textId="77777777" w:rsidR="004A02EB" w:rsidRPr="00B714BE" w:rsidRDefault="004A02EB" w:rsidP="009D4432"/>
    <w:p w14:paraId="7003EAA7" w14:textId="77777777" w:rsidR="004A02EB" w:rsidRPr="00B714BE" w:rsidRDefault="004A02EB" w:rsidP="004A02EB">
      <w:pPr>
        <w:pStyle w:val="H6"/>
      </w:pPr>
      <w:r w:rsidRPr="00B714BE">
        <w:rPr>
          <w:lang w:eastAsia="zh-CN"/>
        </w:rPr>
        <w:t>12.2.8.2</w:t>
      </w:r>
      <w:r w:rsidRPr="00B714BE">
        <w:t>.3.3</w:t>
      </w:r>
      <w:r w:rsidRPr="00B714BE">
        <w:tab/>
        <w:t>Specific message contents</w:t>
      </w:r>
    </w:p>
    <w:p w14:paraId="6D8BA6F4" w14:textId="77777777" w:rsidR="00B933EC" w:rsidRPr="00B714BE" w:rsidRDefault="00B933EC" w:rsidP="00B933EC">
      <w:pPr>
        <w:pStyle w:val="TH"/>
        <w:rPr>
          <w:lang w:eastAsia="zh-CN"/>
        </w:rPr>
      </w:pPr>
      <w:r w:rsidRPr="00B714BE">
        <w:t xml:space="preserve">Table 12.2.8.2.3.3-1: </w:t>
      </w:r>
      <w:r w:rsidRPr="00B714BE">
        <w:rPr>
          <w:i/>
          <w:iCs/>
          <w:snapToGrid w:val="0"/>
        </w:rPr>
        <w:t>RRCReconfigurationSidelink</w:t>
      </w:r>
      <w:r w:rsidRPr="00B714BE">
        <w:rPr>
          <w:snapToGrid w:val="0"/>
          <w:lang w:eastAsia="zh-CN"/>
        </w:rPr>
        <w:t xml:space="preserve"> (step 1, Table </w:t>
      </w:r>
      <w:r w:rsidRPr="00B714BE">
        <w:rPr>
          <w:lang w:eastAsia="zh-CN"/>
        </w:rPr>
        <w:t>12.2.8.2.3.</w:t>
      </w:r>
      <w:r w:rsidRPr="00B714BE">
        <w:t>2-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933EC" w:rsidRPr="00B714BE" w14:paraId="4AD957A3" w14:textId="77777777" w:rsidTr="000B755D">
        <w:tc>
          <w:tcPr>
            <w:tcW w:w="9600" w:type="dxa"/>
            <w:gridSpan w:val="4"/>
            <w:tcBorders>
              <w:top w:val="single" w:sz="4" w:space="0" w:color="auto"/>
              <w:left w:val="single" w:sz="4" w:space="0" w:color="auto"/>
              <w:bottom w:val="single" w:sz="4" w:space="0" w:color="auto"/>
              <w:right w:val="single" w:sz="4" w:space="0" w:color="auto"/>
            </w:tcBorders>
            <w:hideMark/>
          </w:tcPr>
          <w:p w14:paraId="2190CB70" w14:textId="77777777" w:rsidR="00B933EC" w:rsidRPr="00B714BE" w:rsidRDefault="00B933EC" w:rsidP="000B755D">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with condition RX</w:t>
            </w:r>
          </w:p>
        </w:tc>
      </w:tr>
      <w:tr w:rsidR="00B933EC" w:rsidRPr="00B714BE" w14:paraId="0841E357"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0F03DACA" w14:textId="77777777" w:rsidR="00B933EC" w:rsidRPr="00B714BE" w:rsidRDefault="00B933EC" w:rsidP="000B755D">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1ED314E" w14:textId="77777777" w:rsidR="00B933EC" w:rsidRPr="00B714BE" w:rsidRDefault="00B933EC" w:rsidP="000B755D">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23894079" w14:textId="77777777" w:rsidR="00B933EC" w:rsidRPr="00B714BE" w:rsidRDefault="00B933EC" w:rsidP="000B755D">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637B3234" w14:textId="77777777" w:rsidR="00B933EC" w:rsidRPr="00B714BE" w:rsidRDefault="00B933EC" w:rsidP="000B755D">
            <w:pPr>
              <w:pStyle w:val="TAH"/>
            </w:pPr>
            <w:r w:rsidRPr="00B714BE">
              <w:t>Condition</w:t>
            </w:r>
          </w:p>
        </w:tc>
      </w:tr>
      <w:tr w:rsidR="00B933EC" w:rsidRPr="00B714BE" w14:paraId="1A0D8B66"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2BB2A0A" w14:textId="77777777" w:rsidR="00B933EC" w:rsidRPr="00B714BE" w:rsidRDefault="00B933EC" w:rsidP="000B755D">
            <w:pPr>
              <w:pStyle w:val="TAL"/>
            </w:pPr>
            <w:r w:rsidRPr="00B714BE">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4148ACA1" w14:textId="77777777" w:rsidR="00B933EC" w:rsidRPr="00B714BE" w:rsidRDefault="00B933EC" w:rsidP="000B755D">
            <w:pPr>
              <w:pStyle w:val="TAL"/>
            </w:pPr>
          </w:p>
        </w:tc>
        <w:tc>
          <w:tcPr>
            <w:tcW w:w="1277" w:type="dxa"/>
            <w:tcBorders>
              <w:top w:val="single" w:sz="4" w:space="0" w:color="auto"/>
              <w:left w:val="single" w:sz="4" w:space="0" w:color="auto"/>
              <w:bottom w:val="single" w:sz="4" w:space="0" w:color="auto"/>
              <w:right w:val="single" w:sz="4" w:space="0" w:color="auto"/>
            </w:tcBorders>
          </w:tcPr>
          <w:p w14:paraId="1C138504" w14:textId="77777777" w:rsidR="00B933EC" w:rsidRPr="00B714BE"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3E2ACD7" w14:textId="77777777" w:rsidR="00B933EC" w:rsidRPr="00B714BE" w:rsidRDefault="00B933EC" w:rsidP="000B755D">
            <w:pPr>
              <w:pStyle w:val="TAL"/>
            </w:pPr>
          </w:p>
        </w:tc>
      </w:tr>
      <w:tr w:rsidR="00B933EC" w:rsidRPr="00B714BE" w14:paraId="3F0D333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14A992FC" w14:textId="77777777" w:rsidR="00B933EC" w:rsidRPr="00B714BE" w:rsidRDefault="00B933EC" w:rsidP="000B755D">
            <w:pPr>
              <w:pStyle w:val="TAL"/>
              <w:rPr>
                <w:lang w:eastAsia="zh-CN"/>
              </w:rPr>
            </w:pPr>
            <w:r w:rsidRPr="00B714BE">
              <w:rPr>
                <w:lang w:eastAsia="zh-CN"/>
              </w:rPr>
              <w:t xml:space="preserve">  </w:t>
            </w:r>
            <w:r w:rsidRPr="00B714BE">
              <w:t>criticalExtensions CHOICE {</w:t>
            </w:r>
          </w:p>
        </w:tc>
        <w:tc>
          <w:tcPr>
            <w:tcW w:w="2677" w:type="dxa"/>
            <w:tcBorders>
              <w:top w:val="single" w:sz="4" w:space="0" w:color="auto"/>
              <w:left w:val="single" w:sz="4" w:space="0" w:color="auto"/>
              <w:bottom w:val="single" w:sz="4" w:space="0" w:color="auto"/>
              <w:right w:val="single" w:sz="4" w:space="0" w:color="auto"/>
            </w:tcBorders>
          </w:tcPr>
          <w:p w14:paraId="48789999" w14:textId="77777777" w:rsidR="00B933EC" w:rsidRPr="00B714BE"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5A96A6F" w14:textId="77777777" w:rsidR="00B933EC" w:rsidRPr="00B714BE"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5F64F4B8" w14:textId="77777777" w:rsidR="00B933EC" w:rsidRPr="00B714BE" w:rsidRDefault="00B933EC" w:rsidP="000B755D">
            <w:pPr>
              <w:pStyle w:val="TAL"/>
            </w:pPr>
          </w:p>
        </w:tc>
      </w:tr>
      <w:tr w:rsidR="00B933EC" w:rsidRPr="00B714BE" w14:paraId="575D1A89"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7872FFA0" w14:textId="77777777" w:rsidR="00B933EC" w:rsidRPr="00B714BE" w:rsidRDefault="00B933EC" w:rsidP="000B755D">
            <w:pPr>
              <w:pStyle w:val="TAL"/>
              <w:rPr>
                <w:lang w:eastAsia="zh-CN"/>
              </w:rPr>
            </w:pPr>
            <w:r w:rsidRPr="00B714BE">
              <w:rPr>
                <w:lang w:eastAsia="zh-CN"/>
              </w:rPr>
              <w:t xml:space="preserve">    </w:t>
            </w:r>
            <w:r w:rsidRPr="00B714BE">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6EC588DF" w14:textId="77777777" w:rsidR="00B933EC" w:rsidRPr="00B714BE"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20B4A5" w14:textId="77777777" w:rsidR="00B933EC" w:rsidRPr="00B714BE"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0BEEB7F" w14:textId="77777777" w:rsidR="00B933EC" w:rsidRPr="00B714BE" w:rsidRDefault="00B933EC" w:rsidP="000B755D">
            <w:pPr>
              <w:pStyle w:val="TAL"/>
            </w:pPr>
          </w:p>
        </w:tc>
      </w:tr>
      <w:tr w:rsidR="00B933EC" w:rsidRPr="00B714BE" w14:paraId="4968A172"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29CFEAD7" w14:textId="77777777" w:rsidR="00B933EC" w:rsidRPr="00B714BE" w:rsidRDefault="00B933EC" w:rsidP="000B755D">
            <w:pPr>
              <w:pStyle w:val="TAL"/>
              <w:rPr>
                <w:lang w:eastAsia="zh-CN"/>
              </w:rPr>
            </w:pPr>
            <w:r w:rsidRPr="00B714BE">
              <w:rPr>
                <w:lang w:eastAsia="zh-CN"/>
              </w:rPr>
              <w:t xml:space="preserve">      </w:t>
            </w:r>
            <w:r w:rsidRPr="00B714BE">
              <w:t>slrb-ConfigToReleaseList-r16 SEQUENCE (SIZE (1..maxNrofSLRB-r16))</w:t>
            </w:r>
            <w:r w:rsidRPr="00B714BE">
              <w:rPr>
                <w:color w:val="993366"/>
              </w:rPr>
              <w:t xml:space="preserve"> </w:t>
            </w:r>
            <w:r w:rsidRPr="00B714BE">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2870F141" w14:textId="77777777" w:rsidR="00B933EC" w:rsidRPr="00B714BE" w:rsidRDefault="00B933EC" w:rsidP="000B755D">
            <w:pPr>
              <w:pStyle w:val="TAL"/>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FE41878" w14:textId="77777777" w:rsidR="00B933EC" w:rsidRPr="00B714BE"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C8B5C81" w14:textId="77777777" w:rsidR="00B933EC" w:rsidRPr="00B714BE" w:rsidRDefault="00B933EC" w:rsidP="000B755D">
            <w:pPr>
              <w:pStyle w:val="TAL"/>
            </w:pPr>
          </w:p>
        </w:tc>
      </w:tr>
      <w:tr w:rsidR="00B933EC" w:rsidRPr="00B714BE" w14:paraId="731AE339"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4E06716C" w14:textId="77777777" w:rsidR="00B933EC" w:rsidRPr="00B714BE" w:rsidRDefault="00B933EC" w:rsidP="000B755D">
            <w:pPr>
              <w:pStyle w:val="TAL"/>
              <w:rPr>
                <w:lang w:eastAsia="zh-CN"/>
              </w:rPr>
            </w:pPr>
            <w:r w:rsidRPr="00B714BE">
              <w:rPr>
                <w:lang w:eastAsia="zh-CN"/>
              </w:rPr>
              <w:t xml:space="preserve">        </w:t>
            </w:r>
            <w:r w:rsidRPr="00B714BE">
              <w:t>SLRB</w:t>
            </w:r>
            <w:r w:rsidRPr="00B714BE">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683A225C" w14:textId="77777777" w:rsidR="00B933EC" w:rsidRPr="00B714BE" w:rsidRDefault="00B933EC" w:rsidP="000B755D">
            <w:pPr>
              <w:pStyle w:val="TAL"/>
              <w:rPr>
                <w:lang w:eastAsia="zh-CN"/>
              </w:rPr>
            </w:pPr>
            <w:r w:rsidRPr="00B714BE">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1945135E" w14:textId="77777777" w:rsidR="00B933EC" w:rsidRPr="00B714BE" w:rsidRDefault="00B933EC" w:rsidP="000B755D">
            <w:pPr>
              <w:pStyle w:val="TAL"/>
            </w:pPr>
            <w:r w:rsidRPr="00B714BE">
              <w:t>Index value to refer to a different value than TS 38.508-1[4] Table 4.6.6-37</w:t>
            </w:r>
          </w:p>
        </w:tc>
        <w:tc>
          <w:tcPr>
            <w:tcW w:w="1130" w:type="dxa"/>
            <w:tcBorders>
              <w:top w:val="single" w:sz="4" w:space="0" w:color="auto"/>
              <w:left w:val="single" w:sz="4" w:space="0" w:color="auto"/>
              <w:bottom w:val="single" w:sz="4" w:space="0" w:color="auto"/>
              <w:right w:val="single" w:sz="4" w:space="0" w:color="auto"/>
            </w:tcBorders>
          </w:tcPr>
          <w:p w14:paraId="0A04BEDD" w14:textId="77777777" w:rsidR="00B933EC" w:rsidRPr="00B714BE" w:rsidRDefault="00B933EC" w:rsidP="000B755D">
            <w:pPr>
              <w:pStyle w:val="TAL"/>
            </w:pPr>
          </w:p>
        </w:tc>
      </w:tr>
      <w:tr w:rsidR="00B933EC" w:rsidRPr="00B714BE" w14:paraId="159D356D"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98BF1B9" w14:textId="77777777" w:rsidR="00B933EC" w:rsidRPr="00B714BE" w:rsidRDefault="00B933EC" w:rsidP="000B755D">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38C53554" w14:textId="77777777" w:rsidR="00B933EC" w:rsidRPr="00B714BE"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09B994F" w14:textId="77777777" w:rsidR="00B933EC" w:rsidRPr="00B714BE"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6C550B3E" w14:textId="77777777" w:rsidR="00B933EC" w:rsidRPr="00B714BE" w:rsidRDefault="00B933EC" w:rsidP="000B755D">
            <w:pPr>
              <w:pStyle w:val="TAL"/>
            </w:pPr>
          </w:p>
        </w:tc>
      </w:tr>
      <w:tr w:rsidR="00B933EC" w:rsidRPr="00B714BE" w14:paraId="110A8988"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4B1744D4" w14:textId="77777777" w:rsidR="00B933EC" w:rsidRPr="00B714BE" w:rsidRDefault="00B933EC" w:rsidP="000B755D">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56B855A0" w14:textId="77777777" w:rsidR="00B933EC" w:rsidRPr="00B714BE"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8B9C871" w14:textId="77777777" w:rsidR="00B933EC" w:rsidRPr="00B714BE"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0A4B97C8" w14:textId="77777777" w:rsidR="00B933EC" w:rsidRPr="00B714BE" w:rsidRDefault="00B933EC" w:rsidP="000B755D">
            <w:pPr>
              <w:pStyle w:val="TAL"/>
            </w:pPr>
          </w:p>
        </w:tc>
      </w:tr>
      <w:tr w:rsidR="00B933EC" w:rsidRPr="00B714BE" w14:paraId="673C647C"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5C4AF0E2" w14:textId="77777777" w:rsidR="00B933EC" w:rsidRPr="00B714BE" w:rsidRDefault="00B933EC" w:rsidP="000B755D">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207FD12" w14:textId="77777777" w:rsidR="00B933EC" w:rsidRPr="00B714BE"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78475C1" w14:textId="77777777" w:rsidR="00B933EC" w:rsidRPr="00B714BE"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FA63B44" w14:textId="77777777" w:rsidR="00B933EC" w:rsidRPr="00B714BE" w:rsidRDefault="00B933EC" w:rsidP="000B755D">
            <w:pPr>
              <w:pStyle w:val="TAL"/>
            </w:pPr>
          </w:p>
        </w:tc>
      </w:tr>
      <w:tr w:rsidR="00B933EC" w:rsidRPr="00B714BE" w14:paraId="48D51DF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12E7DF83" w14:textId="77777777" w:rsidR="00B933EC" w:rsidRPr="00B714BE" w:rsidRDefault="00B933EC" w:rsidP="000B755D">
            <w:pPr>
              <w:pStyle w:val="TAL"/>
            </w:pPr>
            <w:r w:rsidRPr="00B714BE">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64765EBB" w14:textId="77777777" w:rsidR="00B933EC" w:rsidRPr="00B714BE"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1D2A57" w14:textId="77777777" w:rsidR="00B933EC" w:rsidRPr="00B714BE"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75EE0F7D" w14:textId="77777777" w:rsidR="00B933EC" w:rsidRPr="00B714BE" w:rsidRDefault="00B933EC" w:rsidP="000B755D">
            <w:pPr>
              <w:pStyle w:val="TAL"/>
            </w:pPr>
          </w:p>
        </w:tc>
      </w:tr>
    </w:tbl>
    <w:p w14:paraId="32EBEB7E" w14:textId="77777777" w:rsidR="00B933EC" w:rsidRPr="00B714BE" w:rsidRDefault="00B933EC" w:rsidP="00B933EC"/>
    <w:p w14:paraId="1FB61B4A" w14:textId="77777777" w:rsidR="00B933EC" w:rsidRPr="00B714BE" w:rsidRDefault="00B933EC" w:rsidP="00B933EC">
      <w:pPr>
        <w:pStyle w:val="TH"/>
        <w:rPr>
          <w:lang w:eastAsia="zh-CN"/>
        </w:rPr>
      </w:pPr>
      <w:r w:rsidRPr="00B714BE">
        <w:t xml:space="preserve">Table 12.2.8.2.3.3-2: </w:t>
      </w:r>
      <w:r w:rsidRPr="00B714BE">
        <w:rPr>
          <w:i/>
        </w:rPr>
        <w:t>RRCReconfigurationFailureSidelink</w:t>
      </w:r>
      <w:r w:rsidRPr="00B714BE">
        <w:rPr>
          <w:snapToGrid w:val="0"/>
          <w:lang w:eastAsia="zh-CN"/>
        </w:rPr>
        <w:t xml:space="preserve"> (step 2, Table </w:t>
      </w:r>
      <w:r w:rsidRPr="00B714BE">
        <w:rPr>
          <w:lang w:eastAsia="zh-CN"/>
        </w:rPr>
        <w:t>12.2.8.2.3.</w:t>
      </w:r>
      <w:r w:rsidRPr="00B714BE">
        <w:t>2-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933EC" w:rsidRPr="00B714BE" w14:paraId="7A121428" w14:textId="77777777" w:rsidTr="000B755D">
        <w:tc>
          <w:tcPr>
            <w:tcW w:w="9603" w:type="dxa"/>
            <w:tcBorders>
              <w:top w:val="single" w:sz="4" w:space="0" w:color="auto"/>
              <w:left w:val="single" w:sz="4" w:space="0" w:color="auto"/>
              <w:bottom w:val="single" w:sz="4" w:space="0" w:color="auto"/>
              <w:right w:val="single" w:sz="4" w:space="0" w:color="auto"/>
            </w:tcBorders>
            <w:hideMark/>
          </w:tcPr>
          <w:p w14:paraId="2841A98B" w14:textId="77777777" w:rsidR="00B933EC" w:rsidRPr="00B714BE" w:rsidRDefault="00B933EC" w:rsidP="000B755D">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5 with condition TX</w:t>
            </w:r>
          </w:p>
        </w:tc>
      </w:tr>
    </w:tbl>
    <w:p w14:paraId="229C3A7E" w14:textId="77777777" w:rsidR="00B933EC" w:rsidRPr="00B714BE" w:rsidRDefault="00B933EC" w:rsidP="00B933EC"/>
    <w:p w14:paraId="12586308" w14:textId="77777777" w:rsidR="004854FA" w:rsidRPr="00B714BE" w:rsidRDefault="004854FA" w:rsidP="004854FA">
      <w:pPr>
        <w:pStyle w:val="Heading4"/>
      </w:pPr>
      <w:r w:rsidRPr="00B714BE">
        <w:t>12.2.8.3</w:t>
      </w:r>
      <w:r w:rsidRPr="00B714BE">
        <w:tab/>
        <w:t>Inter-carrier concurrent operation / Sidelink failure / Sidelink radio link failure / transmission side</w:t>
      </w:r>
    </w:p>
    <w:p w14:paraId="63DBE70C" w14:textId="77777777" w:rsidR="004854FA" w:rsidRPr="00B714BE" w:rsidRDefault="004854FA" w:rsidP="004854FA">
      <w:pPr>
        <w:pStyle w:val="H6"/>
      </w:pPr>
      <w:r w:rsidRPr="00B714BE">
        <w:rPr>
          <w:lang w:eastAsia="zh-CN"/>
        </w:rPr>
        <w:t>12.2.8.3</w:t>
      </w:r>
      <w:r w:rsidRPr="00B714BE">
        <w:t>.1</w:t>
      </w:r>
      <w:r w:rsidRPr="00B714BE">
        <w:tab/>
        <w:t>Test Purpose (TP)</w:t>
      </w:r>
    </w:p>
    <w:p w14:paraId="063B9998" w14:textId="77777777" w:rsidR="004854FA" w:rsidRPr="00B714BE" w:rsidRDefault="004854FA" w:rsidP="004854FA">
      <w:pPr>
        <w:pStyle w:val="H6"/>
      </w:pPr>
      <w:r w:rsidRPr="00B714BE">
        <w:t>(1)</w:t>
      </w:r>
    </w:p>
    <w:p w14:paraId="378014B7" w14:textId="77777777" w:rsidR="004854FA" w:rsidRPr="00B714BE" w:rsidRDefault="004854FA" w:rsidP="004854FA">
      <w:pPr>
        <w:pStyle w:val="PL"/>
        <w:rPr>
          <w:noProof w:val="0"/>
        </w:rPr>
      </w:pPr>
      <w:r w:rsidRPr="00B714BE">
        <w:rPr>
          <w:b/>
          <w:noProof w:val="0"/>
        </w:rPr>
        <w:t>with</w:t>
      </w:r>
      <w:r w:rsidRPr="00B714BE">
        <w:rPr>
          <w:noProof w:val="0"/>
        </w:rPr>
        <w:t xml:space="preserve"> { </w:t>
      </w:r>
      <w:r w:rsidRPr="00B714BE">
        <w:rPr>
          <w:noProof w:val="0"/>
          <w:lang w:eastAsia="zh-CN"/>
        </w:rPr>
        <w:t>UE is in connected state. UE has established PC5 RRC connection with peer UE on unicast sidelink and has sent an RRCReconfigurationSidelink message to peer UE</w:t>
      </w:r>
      <w:r w:rsidRPr="00B714BE">
        <w:rPr>
          <w:noProof w:val="0"/>
        </w:rPr>
        <w:t xml:space="preserve"> }</w:t>
      </w:r>
    </w:p>
    <w:p w14:paraId="47A788AC" w14:textId="77777777" w:rsidR="004854FA" w:rsidRPr="00B714BE" w:rsidRDefault="004854FA" w:rsidP="004854FA">
      <w:pPr>
        <w:pStyle w:val="PL"/>
        <w:rPr>
          <w:noProof w:val="0"/>
        </w:rPr>
      </w:pPr>
      <w:r w:rsidRPr="00B714BE">
        <w:rPr>
          <w:b/>
          <w:noProof w:val="0"/>
        </w:rPr>
        <w:t>ensure that</w:t>
      </w:r>
      <w:r w:rsidRPr="00B714BE">
        <w:rPr>
          <w:noProof w:val="0"/>
        </w:rPr>
        <w:t xml:space="preserve"> {</w:t>
      </w:r>
    </w:p>
    <w:p w14:paraId="0133004F" w14:textId="77777777" w:rsidR="004854FA" w:rsidRPr="00B714BE" w:rsidRDefault="004854FA" w:rsidP="004854FA">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UE doesn't receive RRCReconfigurationCompleteSidelink or RRCReconfigurationFailure before T400 expires</w:t>
      </w:r>
      <w:r w:rsidRPr="00B714BE">
        <w:rPr>
          <w:noProof w:val="0"/>
        </w:rPr>
        <w:t>. }</w:t>
      </w:r>
    </w:p>
    <w:p w14:paraId="1C9F97AA" w14:textId="77777777" w:rsidR="004854FA" w:rsidRPr="00B714BE" w:rsidRDefault="004854FA" w:rsidP="004854F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releases PC5-RRC connection and indicates the release to upper layer and sends a SidelinkUEInformationNR message to indicate SL RLF.</w:t>
      </w:r>
      <w:r w:rsidRPr="00B714BE">
        <w:rPr>
          <w:rFonts w:cs="Courier New"/>
          <w:noProof w:val="0"/>
          <w:szCs w:val="16"/>
        </w:rPr>
        <w:t xml:space="preserve"> </w:t>
      </w:r>
      <w:r w:rsidRPr="00B714BE">
        <w:rPr>
          <w:noProof w:val="0"/>
        </w:rPr>
        <w:t>}</w:t>
      </w:r>
    </w:p>
    <w:p w14:paraId="318A1ABE" w14:textId="20018C73" w:rsidR="004854FA" w:rsidRPr="00B714BE" w:rsidRDefault="004854FA" w:rsidP="004854FA">
      <w:pPr>
        <w:pStyle w:val="PL"/>
        <w:rPr>
          <w:noProof w:val="0"/>
        </w:rPr>
      </w:pPr>
      <w:r w:rsidRPr="00B714BE">
        <w:rPr>
          <w:noProof w:val="0"/>
        </w:rPr>
        <w:t xml:space="preserve">            }</w:t>
      </w:r>
    </w:p>
    <w:p w14:paraId="7675CD46" w14:textId="77777777" w:rsidR="004854FA" w:rsidRPr="00B714BE" w:rsidRDefault="004854FA" w:rsidP="004854FA">
      <w:pPr>
        <w:pStyle w:val="PL"/>
        <w:rPr>
          <w:noProof w:val="0"/>
        </w:rPr>
      </w:pPr>
    </w:p>
    <w:p w14:paraId="1A30C308" w14:textId="77777777" w:rsidR="004854FA" w:rsidRPr="00B714BE" w:rsidRDefault="004854FA" w:rsidP="004854FA">
      <w:pPr>
        <w:pStyle w:val="H6"/>
      </w:pPr>
      <w:r w:rsidRPr="00B714BE">
        <w:lastRenderedPageBreak/>
        <w:t>(2)</w:t>
      </w:r>
    </w:p>
    <w:p w14:paraId="5BB6B720" w14:textId="77777777" w:rsidR="004854FA" w:rsidRPr="00B714BE" w:rsidRDefault="004854FA" w:rsidP="004854FA">
      <w:pPr>
        <w:pStyle w:val="PL"/>
        <w:rPr>
          <w:noProof w:val="0"/>
        </w:rPr>
      </w:pPr>
      <w:r w:rsidRPr="00B714BE">
        <w:rPr>
          <w:b/>
          <w:noProof w:val="0"/>
        </w:rPr>
        <w:t>with</w:t>
      </w:r>
      <w:r w:rsidRPr="00B714BE">
        <w:rPr>
          <w:noProof w:val="0"/>
        </w:rPr>
        <w:t xml:space="preserve"> { </w:t>
      </w:r>
      <w:r w:rsidRPr="00B714BE">
        <w:rPr>
          <w:noProof w:val="0"/>
          <w:lang w:eastAsia="zh-CN"/>
        </w:rPr>
        <w:t>UE is in connected state. UE has established PC5 RRC connection with peer UE on unicast sidelink and has established a AM SL DRB</w:t>
      </w:r>
      <w:r w:rsidRPr="00B714BE">
        <w:rPr>
          <w:noProof w:val="0"/>
        </w:rPr>
        <w:t xml:space="preserve"> }</w:t>
      </w:r>
    </w:p>
    <w:p w14:paraId="0B9C2513" w14:textId="77777777" w:rsidR="004854FA" w:rsidRPr="00B714BE" w:rsidRDefault="004854FA" w:rsidP="004854FA">
      <w:pPr>
        <w:pStyle w:val="PL"/>
        <w:rPr>
          <w:noProof w:val="0"/>
        </w:rPr>
      </w:pPr>
      <w:r w:rsidRPr="00B714BE">
        <w:rPr>
          <w:b/>
          <w:noProof w:val="0"/>
        </w:rPr>
        <w:t>ensure that</w:t>
      </w:r>
      <w:r w:rsidRPr="00B714BE">
        <w:rPr>
          <w:noProof w:val="0"/>
        </w:rPr>
        <w:t xml:space="preserve"> {</w:t>
      </w:r>
    </w:p>
    <w:p w14:paraId="00470EFE" w14:textId="77777777" w:rsidR="004854FA" w:rsidRPr="00B714BE" w:rsidRDefault="004854FA" w:rsidP="004854FA">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Retransmission number of the AM SL DRB reaches the maximum number of retransmissions</w:t>
      </w:r>
      <w:r w:rsidRPr="00B714BE">
        <w:rPr>
          <w:noProof w:val="0"/>
        </w:rPr>
        <w:t>. }</w:t>
      </w:r>
    </w:p>
    <w:p w14:paraId="4116C585" w14:textId="77777777" w:rsidR="004854FA" w:rsidRPr="00B714BE" w:rsidRDefault="004854FA" w:rsidP="004854F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releases PC5-RRC connection and indicates the release to upper layer and sends a SidelinkUEInformationNR message to indicate SL RLF.</w:t>
      </w:r>
      <w:r w:rsidRPr="00B714BE">
        <w:rPr>
          <w:rFonts w:cs="Courier New"/>
          <w:noProof w:val="0"/>
          <w:szCs w:val="16"/>
        </w:rPr>
        <w:t xml:space="preserve"> </w:t>
      </w:r>
      <w:r w:rsidRPr="00B714BE">
        <w:rPr>
          <w:noProof w:val="0"/>
        </w:rPr>
        <w:t>}</w:t>
      </w:r>
    </w:p>
    <w:p w14:paraId="21A44F58" w14:textId="6FE08FE1" w:rsidR="004854FA" w:rsidRPr="00B714BE" w:rsidRDefault="004854FA" w:rsidP="004854FA">
      <w:pPr>
        <w:pStyle w:val="PL"/>
        <w:rPr>
          <w:noProof w:val="0"/>
        </w:rPr>
      </w:pPr>
      <w:r w:rsidRPr="00B714BE">
        <w:rPr>
          <w:noProof w:val="0"/>
        </w:rPr>
        <w:t xml:space="preserve">            }</w:t>
      </w:r>
    </w:p>
    <w:p w14:paraId="14FCA9E5" w14:textId="77777777" w:rsidR="004854FA" w:rsidRPr="00B714BE" w:rsidRDefault="004854FA" w:rsidP="004854FA">
      <w:pPr>
        <w:pStyle w:val="PL"/>
        <w:rPr>
          <w:noProof w:val="0"/>
        </w:rPr>
      </w:pPr>
    </w:p>
    <w:p w14:paraId="3784A488" w14:textId="77777777" w:rsidR="004854FA" w:rsidRPr="00B714BE" w:rsidRDefault="004854FA" w:rsidP="004854FA">
      <w:pPr>
        <w:pStyle w:val="H6"/>
      </w:pPr>
      <w:r w:rsidRPr="00B714BE">
        <w:t>(3)</w:t>
      </w:r>
    </w:p>
    <w:p w14:paraId="76A8CCC5" w14:textId="77777777" w:rsidR="004854FA" w:rsidRPr="00B714BE" w:rsidRDefault="004854FA" w:rsidP="004854FA">
      <w:pPr>
        <w:pStyle w:val="PL"/>
        <w:rPr>
          <w:noProof w:val="0"/>
        </w:rPr>
      </w:pPr>
      <w:r w:rsidRPr="00B714BE">
        <w:rPr>
          <w:b/>
          <w:noProof w:val="0"/>
        </w:rPr>
        <w:t>with</w:t>
      </w:r>
      <w:r w:rsidRPr="00B714BE">
        <w:rPr>
          <w:noProof w:val="0"/>
        </w:rPr>
        <w:t xml:space="preserve"> { </w:t>
      </w:r>
      <w:r w:rsidRPr="00B714BE">
        <w:rPr>
          <w:noProof w:val="0"/>
          <w:lang w:eastAsia="zh-CN"/>
        </w:rPr>
        <w:t>UE is in connected state. UE has established PC5 RRC connection with peer UE on unicast sidelink.</w:t>
      </w:r>
      <w:r w:rsidRPr="00B714BE">
        <w:rPr>
          <w:noProof w:val="0"/>
        </w:rPr>
        <w:t xml:space="preserve"> }</w:t>
      </w:r>
    </w:p>
    <w:p w14:paraId="44C499D4" w14:textId="77777777" w:rsidR="004854FA" w:rsidRPr="00B714BE" w:rsidRDefault="004854FA" w:rsidP="004854FA">
      <w:pPr>
        <w:pStyle w:val="PL"/>
        <w:rPr>
          <w:noProof w:val="0"/>
        </w:rPr>
      </w:pPr>
      <w:r w:rsidRPr="00B714BE">
        <w:rPr>
          <w:b/>
          <w:noProof w:val="0"/>
        </w:rPr>
        <w:t>ensure that</w:t>
      </w:r>
      <w:r w:rsidRPr="00B714BE">
        <w:rPr>
          <w:noProof w:val="0"/>
        </w:rPr>
        <w:t xml:space="preserve"> {</w:t>
      </w:r>
    </w:p>
    <w:p w14:paraId="454E2206" w14:textId="77777777" w:rsidR="004854FA" w:rsidRPr="00B714BE" w:rsidRDefault="004854FA" w:rsidP="004854FA">
      <w:pPr>
        <w:pStyle w:val="PL"/>
        <w:rPr>
          <w:noProof w:val="0"/>
        </w:rPr>
      </w:pPr>
      <w:r w:rsidRPr="00B714BE">
        <w:rPr>
          <w:noProof w:val="0"/>
        </w:rPr>
        <w:t xml:space="preserve">  </w:t>
      </w:r>
      <w:r w:rsidRPr="00B714BE">
        <w:rPr>
          <w:b/>
          <w:noProof w:val="0"/>
        </w:rPr>
        <w:t>when</w:t>
      </w:r>
      <w:r w:rsidRPr="00B714BE">
        <w:rPr>
          <w:noProof w:val="0"/>
        </w:rPr>
        <w:t xml:space="preserve"> { </w:t>
      </w:r>
      <w:r w:rsidRPr="00B714BE">
        <w:rPr>
          <w:noProof w:val="0"/>
          <w:lang w:eastAsia="zh-CN"/>
        </w:rPr>
        <w:t>MAC detects that maximum number of consecutive HARQ DTX has been reached</w:t>
      </w:r>
      <w:r w:rsidRPr="00B714BE">
        <w:rPr>
          <w:noProof w:val="0"/>
        </w:rPr>
        <w:t>. }</w:t>
      </w:r>
    </w:p>
    <w:p w14:paraId="617C0902" w14:textId="77777777" w:rsidR="004854FA" w:rsidRPr="00B714BE" w:rsidRDefault="004854FA" w:rsidP="004854FA">
      <w:pPr>
        <w:pStyle w:val="PL"/>
        <w:rPr>
          <w:noProof w:val="0"/>
        </w:rPr>
      </w:pPr>
      <w:r w:rsidRPr="00B714BE">
        <w:rPr>
          <w:noProof w:val="0"/>
        </w:rPr>
        <w:t xml:space="preserve">    </w:t>
      </w:r>
      <w:r w:rsidRPr="00B714BE">
        <w:rPr>
          <w:b/>
          <w:noProof w:val="0"/>
        </w:rPr>
        <w:t>then</w:t>
      </w:r>
      <w:r w:rsidRPr="00B714BE">
        <w:rPr>
          <w:noProof w:val="0"/>
        </w:rPr>
        <w:t xml:space="preserve"> { </w:t>
      </w:r>
      <w:r w:rsidRPr="00B714BE">
        <w:rPr>
          <w:noProof w:val="0"/>
          <w:lang w:eastAsia="zh-CN"/>
        </w:rPr>
        <w:t>UE releases PC5-RRC connection and indicates the release to upper layer and sends a SidelinkUEInformationNR message to indicate SL RLF.</w:t>
      </w:r>
      <w:r w:rsidRPr="00B714BE">
        <w:rPr>
          <w:rFonts w:cs="Courier New"/>
          <w:noProof w:val="0"/>
          <w:szCs w:val="16"/>
        </w:rPr>
        <w:t xml:space="preserve"> </w:t>
      </w:r>
      <w:r w:rsidRPr="00B714BE">
        <w:rPr>
          <w:noProof w:val="0"/>
        </w:rPr>
        <w:t>}</w:t>
      </w:r>
    </w:p>
    <w:p w14:paraId="6E7280D8" w14:textId="77777777" w:rsidR="004854FA" w:rsidRPr="00B714BE" w:rsidRDefault="004854FA" w:rsidP="004854FA">
      <w:pPr>
        <w:pStyle w:val="PL"/>
        <w:rPr>
          <w:noProof w:val="0"/>
        </w:rPr>
      </w:pPr>
      <w:r w:rsidRPr="00B714BE">
        <w:rPr>
          <w:noProof w:val="0"/>
        </w:rPr>
        <w:t xml:space="preserve">            }</w:t>
      </w:r>
    </w:p>
    <w:p w14:paraId="39C5C69F" w14:textId="77777777" w:rsidR="004854FA" w:rsidRPr="00B714BE" w:rsidRDefault="004854FA" w:rsidP="004854FA">
      <w:pPr>
        <w:pStyle w:val="PL"/>
        <w:rPr>
          <w:noProof w:val="0"/>
          <w:lang w:eastAsia="zh-CN"/>
        </w:rPr>
      </w:pPr>
    </w:p>
    <w:p w14:paraId="736187D1" w14:textId="77777777" w:rsidR="004854FA" w:rsidRPr="00B714BE" w:rsidRDefault="004854FA" w:rsidP="004854FA">
      <w:pPr>
        <w:pStyle w:val="H6"/>
        <w:rPr>
          <w:lang w:eastAsia="en-US"/>
        </w:rPr>
      </w:pPr>
      <w:r w:rsidRPr="00B714BE">
        <w:rPr>
          <w:lang w:eastAsia="zh-CN"/>
        </w:rPr>
        <w:t>12.2.8.3</w:t>
      </w:r>
      <w:r w:rsidRPr="00B714BE">
        <w:t>.</w:t>
      </w:r>
      <w:r w:rsidRPr="00B714BE">
        <w:rPr>
          <w:lang w:eastAsia="zh-CN"/>
        </w:rPr>
        <w:t>2</w:t>
      </w:r>
      <w:r w:rsidRPr="00B714BE">
        <w:tab/>
        <w:t>Conformance requirements</w:t>
      </w:r>
    </w:p>
    <w:p w14:paraId="7FA456C1" w14:textId="59557BFC" w:rsidR="004854FA" w:rsidRPr="00B714BE" w:rsidRDefault="004854FA" w:rsidP="004854FA">
      <w:pPr>
        <w:rPr>
          <w:lang w:eastAsia="zh-CN"/>
        </w:rPr>
      </w:pPr>
      <w:r w:rsidRPr="00B714BE">
        <w:t xml:space="preserve">References: The conformance requirements covered in the present TC are specified in: TS 38.331 [22], subclause </w:t>
      </w:r>
      <w:r w:rsidRPr="00B714BE">
        <w:rPr>
          <w:lang w:eastAsia="zh-CN"/>
        </w:rPr>
        <w:t>5.8.9.1, 5.8.10.2, 5.8.10.3, 5.8.10.4 and 5.8.10.5</w:t>
      </w:r>
      <w:r w:rsidRPr="00B714BE">
        <w:t>. Unless otherwise stated these are Rel-16 requirements.</w:t>
      </w:r>
    </w:p>
    <w:p w14:paraId="5EA137CD" w14:textId="77777777" w:rsidR="004854FA" w:rsidRPr="00B714BE" w:rsidRDefault="004854FA" w:rsidP="004854FA">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1]</w:t>
      </w:r>
    </w:p>
    <w:p w14:paraId="69E69FE4" w14:textId="77777777" w:rsidR="004854FA" w:rsidRPr="00B714BE" w:rsidRDefault="004854FA" w:rsidP="004854FA">
      <w:pPr>
        <w:pStyle w:val="TH"/>
      </w:pPr>
      <w:r w:rsidRPr="00B714BE">
        <w:object w:dxaOrig="4845" w:dyaOrig="2130" w14:anchorId="43231B9A">
          <v:shape id="_x0000_i1084" type="#_x0000_t75" style="width:242.25pt;height:106.5pt" o:ole="">
            <v:imagedata r:id="rId19" o:title=""/>
          </v:shape>
          <o:OLEObject Type="Embed" ProgID="Mscgen.Chart" ShapeID="_x0000_i1084" DrawAspect="Content" ObjectID="_1748783440" r:id="rId68"/>
        </w:object>
      </w:r>
    </w:p>
    <w:p w14:paraId="4F90E7A9" w14:textId="77777777" w:rsidR="004854FA" w:rsidRPr="00B714BE" w:rsidRDefault="004854FA" w:rsidP="004854FA">
      <w:pPr>
        <w:pStyle w:val="TF"/>
      </w:pPr>
      <w:r w:rsidRPr="00B714BE">
        <w:t>Figure 5.8.9.1.1-1: Sidelink RRC reconfiguration, successful</w:t>
      </w:r>
    </w:p>
    <w:p w14:paraId="05142593" w14:textId="77777777" w:rsidR="004854FA" w:rsidRPr="00B714BE" w:rsidRDefault="004854FA" w:rsidP="004854FA">
      <w:pPr>
        <w:pStyle w:val="TH"/>
      </w:pPr>
      <w:r w:rsidRPr="00B714BE">
        <w:object w:dxaOrig="4740" w:dyaOrig="2130" w14:anchorId="34E6B91D">
          <v:shape id="_x0000_i1085" type="#_x0000_t75" style="width:237pt;height:106.5pt" o:ole="">
            <v:imagedata r:id="rId21" o:title=""/>
          </v:shape>
          <o:OLEObject Type="Embed" ProgID="Mscgen.Chart" ShapeID="_x0000_i1085" DrawAspect="Content" ObjectID="_1748783441" r:id="rId69"/>
        </w:object>
      </w:r>
    </w:p>
    <w:p w14:paraId="70F23072" w14:textId="77777777" w:rsidR="004854FA" w:rsidRPr="00B714BE" w:rsidRDefault="004854FA" w:rsidP="004854FA">
      <w:pPr>
        <w:pStyle w:val="TF"/>
      </w:pPr>
      <w:r w:rsidRPr="00B714BE">
        <w:t>Figure 5.8.9.1.1-2: Sidelink RRC reconfiguration, failure</w:t>
      </w:r>
    </w:p>
    <w:p w14:paraId="11A4214C" w14:textId="77777777" w:rsidR="004854FA" w:rsidRPr="00B714BE" w:rsidRDefault="004854FA" w:rsidP="004854FA"/>
    <w:p w14:paraId="16398086" w14:textId="26046504" w:rsidR="004854FA" w:rsidRPr="00B714BE" w:rsidRDefault="004854FA" w:rsidP="004854FA">
      <w:r w:rsidRPr="00B714BE">
        <w:t xml:space="preserve">The purpose of this procedure is to </w:t>
      </w:r>
      <w:r w:rsidRPr="00B714BE">
        <w:rPr>
          <w:rFonts w:eastAsia="SimSun"/>
        </w:rPr>
        <w:t xml:space="preserve">modify a PC5-RRC connection, e.g. to </w:t>
      </w:r>
      <w:r w:rsidRPr="00B714BE">
        <w:t xml:space="preserve">establish/modify/release sidelink DRBs, to (re-)configure NR sidelink measurement and </w:t>
      </w:r>
      <w:r w:rsidRPr="00B714BE">
        <w:rPr>
          <w:rFonts w:eastAsia="SimSun"/>
        </w:rPr>
        <w:t xml:space="preserve">reporting, to </w:t>
      </w:r>
      <w:r w:rsidRPr="00B714BE">
        <w:t>(re-)</w:t>
      </w:r>
      <w:r w:rsidRPr="00B714BE">
        <w:rPr>
          <w:rFonts w:eastAsia="SimSun"/>
        </w:rPr>
        <w:t>configure sidelink CSI reference signal resources and CSI reporting latency bound</w:t>
      </w:r>
      <w:r w:rsidRPr="00B714BE">
        <w:t>.</w:t>
      </w:r>
    </w:p>
    <w:p w14:paraId="370458F1" w14:textId="77777777" w:rsidR="004854FA" w:rsidRPr="00B714BE" w:rsidRDefault="004854FA" w:rsidP="004854FA">
      <w:r w:rsidRPr="00B714BE">
        <w:t xml:space="preserve">The UE may initiate the sidelink RRC reconfiguration procedure and perform the operation in sub-clause 5.8.9.1.2 </w:t>
      </w:r>
      <w:r w:rsidRPr="00B714BE">
        <w:rPr>
          <w:rFonts w:eastAsia="SimSun"/>
        </w:rPr>
        <w:t>on the corresponding PC5-RRC connection</w:t>
      </w:r>
      <w:r w:rsidRPr="00B714BE">
        <w:t xml:space="preserve"> in following cases:</w:t>
      </w:r>
    </w:p>
    <w:p w14:paraId="3CD4DB3C" w14:textId="77777777" w:rsidR="004854FA" w:rsidRPr="00B714BE" w:rsidRDefault="004854FA" w:rsidP="004854FA">
      <w:pPr>
        <w:pStyle w:val="B1"/>
      </w:pPr>
      <w:r w:rsidRPr="00B714BE">
        <w:t>-</w:t>
      </w:r>
      <w:r w:rsidRPr="00B714BE">
        <w:tab/>
        <w:t>the release of sidelink DRBs associated with the peer UE, as specified in sub-clause 5.8.9.1a.1;</w:t>
      </w:r>
    </w:p>
    <w:p w14:paraId="4CEB63CA" w14:textId="77777777" w:rsidR="004854FA" w:rsidRPr="00B714BE" w:rsidRDefault="004854FA" w:rsidP="004854FA">
      <w:pPr>
        <w:pStyle w:val="B1"/>
      </w:pPr>
      <w:r w:rsidRPr="00B714BE">
        <w:t>-</w:t>
      </w:r>
      <w:r w:rsidRPr="00B714BE">
        <w:tab/>
        <w:t>the establishment of sidelink DRBs associated with the peer UE, as specified in sub-clause 5.8.9.1a.2;</w:t>
      </w:r>
    </w:p>
    <w:p w14:paraId="7D6011CC" w14:textId="77777777" w:rsidR="004854FA" w:rsidRPr="00B714BE" w:rsidRDefault="004854FA" w:rsidP="004854FA">
      <w:pPr>
        <w:pStyle w:val="B1"/>
      </w:pPr>
      <w:r w:rsidRPr="00B714BE">
        <w:lastRenderedPageBreak/>
        <w:t>-</w:t>
      </w:r>
      <w:r w:rsidRPr="00B714BE">
        <w:tab/>
        <w:t xml:space="preserve">the modification for the parameters included in </w:t>
      </w:r>
      <w:r w:rsidRPr="00B714BE">
        <w:rPr>
          <w:i/>
        </w:rPr>
        <w:t>SLRB-Config</w:t>
      </w:r>
      <w:r w:rsidRPr="00B714BE">
        <w:t xml:space="preserve"> of sidelink DRBs associated with the peer UE, as specified in sub-clause 5.8.9.1a.2;</w:t>
      </w:r>
    </w:p>
    <w:p w14:paraId="6997C202" w14:textId="77777777" w:rsidR="004854FA" w:rsidRPr="00B714BE" w:rsidRDefault="004854FA" w:rsidP="004854FA">
      <w:pPr>
        <w:pStyle w:val="B1"/>
      </w:pPr>
      <w:r w:rsidRPr="00B714BE">
        <w:t>-</w:t>
      </w:r>
      <w:r w:rsidRPr="00B714BE">
        <w:tab/>
        <w:t>the (re-)configuration of the peer UE to perform NR sidelink measurement and report.</w:t>
      </w:r>
    </w:p>
    <w:p w14:paraId="7DFAAD26" w14:textId="77777777" w:rsidR="004854FA" w:rsidRPr="00B714BE" w:rsidRDefault="004854FA" w:rsidP="004854FA">
      <w:pPr>
        <w:pStyle w:val="B1"/>
        <w:rPr>
          <w:rFonts w:eastAsia="SimSun"/>
        </w:rPr>
      </w:pPr>
      <w:r w:rsidRPr="00B714BE">
        <w:rPr>
          <w:rFonts w:eastAsia="SimSun"/>
        </w:rPr>
        <w:t>-</w:t>
      </w:r>
      <w:r w:rsidRPr="00B714BE">
        <w:rPr>
          <w:rFonts w:eastAsia="SimSun"/>
        </w:rPr>
        <w:tab/>
        <w:t xml:space="preserve">the </w:t>
      </w:r>
      <w:r w:rsidRPr="00B714BE">
        <w:t>(re-)</w:t>
      </w:r>
      <w:r w:rsidRPr="00B714BE">
        <w:rPr>
          <w:rFonts w:eastAsia="SimSun"/>
        </w:rPr>
        <w:t>configuration of the sidelink CSI reference signal resources and CSI reporting latency bound.</w:t>
      </w:r>
    </w:p>
    <w:p w14:paraId="14D196A0" w14:textId="77777777" w:rsidR="004854FA" w:rsidRPr="00B714BE" w:rsidRDefault="004854FA" w:rsidP="004854FA">
      <w:pPr>
        <w:rPr>
          <w:lang w:eastAsia="zh-CN"/>
        </w:rPr>
      </w:pPr>
      <w:r w:rsidRPr="00B714BE">
        <w:rPr>
          <w:lang w:eastAsia="zh-CN"/>
        </w:rPr>
        <w:t>I</w:t>
      </w:r>
      <w:r w:rsidRPr="00B714BE">
        <w:t xml:space="preserve">n RRC_CONNECTED, the UE applies the NR sidelink communications parameters provided in </w:t>
      </w:r>
      <w:r w:rsidRPr="00B714BE">
        <w:rPr>
          <w:i/>
        </w:rPr>
        <w:t>RRCReconfiguration</w:t>
      </w:r>
      <w:r w:rsidRPr="00B714BE">
        <w:rPr>
          <w:lang w:eastAsia="zh-CN"/>
        </w:rPr>
        <w:t xml:space="preserve"> (if any). In</w:t>
      </w:r>
      <w:r w:rsidRPr="00B714BE">
        <w:t xml:space="preserve"> RRC_IDLE or RRC_INACTIVE</w:t>
      </w:r>
      <w:r w:rsidRPr="00B714BE">
        <w:rPr>
          <w:lang w:eastAsia="zh-CN"/>
        </w:rPr>
        <w:t>, the UE applies</w:t>
      </w:r>
      <w:r w:rsidRPr="00B714BE">
        <w:t xml:space="preserve"> the NR sidelink communications parameters provided in </w:t>
      </w:r>
      <w:r w:rsidRPr="00B714BE">
        <w:rPr>
          <w:szCs w:val="22"/>
        </w:rPr>
        <w:t>system information</w:t>
      </w:r>
      <w:r w:rsidRPr="00B714BE">
        <w:rPr>
          <w:lang w:eastAsia="zh-CN"/>
        </w:rPr>
        <w:t xml:space="preserve"> (if any). For other cases, </w:t>
      </w:r>
      <w:r w:rsidRPr="00B714BE">
        <w:t xml:space="preserve">UEs apply the NR sidelink communications parameters provided in </w:t>
      </w:r>
      <w:r w:rsidRPr="00B714BE">
        <w:rPr>
          <w:i/>
        </w:rPr>
        <w:t xml:space="preserve">SidelinkPreconfigNR </w:t>
      </w:r>
      <w:r w:rsidRPr="00B714BE">
        <w:rPr>
          <w:lang w:eastAsia="zh-CN"/>
        </w:rPr>
        <w:t xml:space="preserve">(if any). When UE performs state transition between above three cases, </w:t>
      </w:r>
      <w:r w:rsidRPr="00B714BE">
        <w:t>the UE applies the NR sidelink communications parameters</w:t>
      </w:r>
      <w:r w:rsidRPr="00B714BE">
        <w:rPr>
          <w:lang w:eastAsia="zh-CN"/>
        </w:rPr>
        <w:t xml:space="preserve"> provided in the new state, after </w:t>
      </w:r>
      <w:r w:rsidRPr="00B714BE">
        <w:t>acquisition of the new configurations</w:t>
      </w:r>
      <w:r w:rsidRPr="00B714BE">
        <w:rPr>
          <w:lang w:eastAsia="zh-CN"/>
        </w:rPr>
        <w:t>. Before</w:t>
      </w:r>
      <w:r w:rsidRPr="00B714BE">
        <w:t xml:space="preserve"> acquisition of the new configurations, UE continues applying</w:t>
      </w:r>
      <w:r w:rsidRPr="00B714BE">
        <w:rPr>
          <w:lang w:eastAsia="zh-CN"/>
        </w:rPr>
        <w:t xml:space="preserve"> t</w:t>
      </w:r>
      <w:r w:rsidRPr="00B714BE">
        <w:t>he NR sidelink communications parameters</w:t>
      </w:r>
      <w:r w:rsidRPr="00B714BE">
        <w:rPr>
          <w:lang w:eastAsia="zh-CN"/>
        </w:rPr>
        <w:t xml:space="preserve"> provided in the old state.</w:t>
      </w:r>
    </w:p>
    <w:p w14:paraId="478C2981" w14:textId="77777777" w:rsidR="004854FA" w:rsidRPr="00B714BE" w:rsidRDefault="004854FA" w:rsidP="004854FA">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1.2]</w:t>
      </w:r>
    </w:p>
    <w:p w14:paraId="6721083C" w14:textId="77777777" w:rsidR="004854FA" w:rsidRPr="00B714BE" w:rsidRDefault="004854FA" w:rsidP="004854FA">
      <w:r w:rsidRPr="00B714BE">
        <w:t xml:space="preserve">The UE shall set the contents of </w:t>
      </w:r>
      <w:r w:rsidRPr="00B714BE">
        <w:rPr>
          <w:rFonts w:eastAsia="MS Mincho"/>
          <w:i/>
        </w:rPr>
        <w:t>RRCReconfigurationSidelink</w:t>
      </w:r>
      <w:r w:rsidRPr="00B714BE">
        <w:t xml:space="preserve"> message as follows:</w:t>
      </w:r>
    </w:p>
    <w:p w14:paraId="7945E5D9" w14:textId="77777777" w:rsidR="004854FA" w:rsidRPr="00B714BE" w:rsidRDefault="004854FA" w:rsidP="004854FA">
      <w:pPr>
        <w:pStyle w:val="B1"/>
      </w:pPr>
      <w:r w:rsidRPr="00B714BE">
        <w:rPr>
          <w:lang w:eastAsia="zh-CN"/>
        </w:rPr>
        <w:t>…</w:t>
      </w:r>
    </w:p>
    <w:p w14:paraId="098F9FEF" w14:textId="77777777" w:rsidR="004854FA" w:rsidRPr="00B714BE" w:rsidRDefault="004854FA" w:rsidP="004854FA">
      <w:pPr>
        <w:pStyle w:val="B1"/>
      </w:pPr>
      <w:r w:rsidRPr="00B714BE">
        <w:t>1&gt;</w:t>
      </w:r>
      <w:r w:rsidRPr="00B714BE">
        <w:tab/>
        <w:t>start timer T400 for the destination associated with the sidelink DRB;</w:t>
      </w:r>
    </w:p>
    <w:p w14:paraId="65F74F17" w14:textId="77777777" w:rsidR="004854FA" w:rsidRPr="00B714BE" w:rsidRDefault="004854FA" w:rsidP="004854FA">
      <w:pPr>
        <w:pStyle w:val="B1"/>
      </w:pPr>
      <w:r w:rsidRPr="00B714BE">
        <w:t>…</w:t>
      </w:r>
    </w:p>
    <w:p w14:paraId="5BA21931" w14:textId="77777777" w:rsidR="004854FA" w:rsidRPr="00B714BE" w:rsidRDefault="004854FA" w:rsidP="004854FA">
      <w:r w:rsidRPr="00B714BE">
        <w:t xml:space="preserve">The UE shall submit the </w:t>
      </w:r>
      <w:r w:rsidRPr="00B714BE">
        <w:rPr>
          <w:rFonts w:eastAsia="MS Mincho"/>
          <w:i/>
        </w:rPr>
        <w:t>RRCReconfigurationSidelink</w:t>
      </w:r>
      <w:r w:rsidRPr="00B714BE">
        <w:t xml:space="preserve"> message to lower layers for transmission.</w:t>
      </w:r>
    </w:p>
    <w:p w14:paraId="74AD65F5" w14:textId="06ECAA4B" w:rsidR="004854FA" w:rsidRPr="00B714BE" w:rsidRDefault="004854FA" w:rsidP="004854FA">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w:t>
      </w:r>
      <w:r w:rsidRPr="00B714BE">
        <w:t>.8.9.3]</w:t>
      </w:r>
    </w:p>
    <w:p w14:paraId="3B2D5D31" w14:textId="77777777" w:rsidR="004854FA" w:rsidRPr="00B714BE" w:rsidRDefault="004854FA" w:rsidP="004854FA">
      <w:r w:rsidRPr="00B714BE">
        <w:t>The UE shall:</w:t>
      </w:r>
    </w:p>
    <w:p w14:paraId="565CFDF0" w14:textId="77777777" w:rsidR="004854FA" w:rsidRPr="00B714BE" w:rsidRDefault="004854FA" w:rsidP="004854FA">
      <w:pPr>
        <w:pStyle w:val="B1"/>
      </w:pPr>
      <w:r w:rsidRPr="00B714BE">
        <w:t>1&gt;</w:t>
      </w:r>
      <w:r w:rsidRPr="00B714BE">
        <w:tab/>
        <w:t>upon indication from sidelink RLC entity that the maximum number of retransmissions for a specific destination has been reached; or</w:t>
      </w:r>
    </w:p>
    <w:p w14:paraId="4886B18F" w14:textId="77777777" w:rsidR="004854FA" w:rsidRPr="00B714BE" w:rsidRDefault="004854FA" w:rsidP="004854FA">
      <w:pPr>
        <w:pStyle w:val="B1"/>
      </w:pPr>
      <w:r w:rsidRPr="00B714BE">
        <w:t>1&gt;</w:t>
      </w:r>
      <w:r w:rsidRPr="00B714BE">
        <w:tab/>
        <w:t xml:space="preserve">upon </w:t>
      </w:r>
      <w:r w:rsidRPr="00B714BE">
        <w:rPr>
          <w:rFonts w:eastAsia="MS Mincho"/>
        </w:rPr>
        <w:t>T400 expiry</w:t>
      </w:r>
      <w:r w:rsidRPr="00B714BE">
        <w:t xml:space="preserve"> </w:t>
      </w:r>
      <w:r w:rsidRPr="00B714BE">
        <w:rPr>
          <w:rFonts w:eastAsia="MS Mincho"/>
        </w:rPr>
        <w:t>for a specific destination</w:t>
      </w:r>
      <w:r w:rsidRPr="00B714BE">
        <w:t>; or</w:t>
      </w:r>
    </w:p>
    <w:p w14:paraId="72569ED3" w14:textId="77777777" w:rsidR="004854FA" w:rsidRPr="00B714BE" w:rsidRDefault="004854FA" w:rsidP="004854FA">
      <w:pPr>
        <w:pStyle w:val="B1"/>
      </w:pPr>
      <w:r w:rsidRPr="00B714BE">
        <w:t>1&gt;</w:t>
      </w:r>
      <w:r w:rsidRPr="00B714BE">
        <w:tab/>
        <w:t>upon indication from MAC entity that the maximum number of consecutive HARQ DTX for a specific destination has been reached; or</w:t>
      </w:r>
    </w:p>
    <w:p w14:paraId="001809BB" w14:textId="77777777" w:rsidR="004854FA" w:rsidRPr="00B714BE" w:rsidRDefault="004854FA" w:rsidP="004854FA">
      <w:pPr>
        <w:pStyle w:val="B1"/>
      </w:pPr>
      <w:r w:rsidRPr="00B714BE">
        <w:t>1&gt;</w:t>
      </w:r>
      <w:r w:rsidRPr="00B714BE">
        <w:tab/>
        <w:t xml:space="preserve">upon integrity check failure indication from sidelink PDCP entity concerning SL-SRB2 or SL-SRB3 </w:t>
      </w:r>
      <w:r w:rsidRPr="00B714BE">
        <w:rPr>
          <w:rFonts w:eastAsia="MS Mincho"/>
        </w:rPr>
        <w:t>for a specific destination</w:t>
      </w:r>
      <w:r w:rsidRPr="00B714BE">
        <w:t>:</w:t>
      </w:r>
    </w:p>
    <w:p w14:paraId="3539EED3" w14:textId="77777777" w:rsidR="004854FA" w:rsidRPr="00B714BE" w:rsidRDefault="004854FA" w:rsidP="004854FA">
      <w:pPr>
        <w:pStyle w:val="B2"/>
      </w:pPr>
      <w:r w:rsidRPr="00B714BE">
        <w:t>2&gt;</w:t>
      </w:r>
      <w:r w:rsidRPr="00B714BE">
        <w:tab/>
        <w:t>consider sidelink radio link failure to be detected for this destination;</w:t>
      </w:r>
    </w:p>
    <w:p w14:paraId="0A8BEEB9" w14:textId="77777777" w:rsidR="004854FA" w:rsidRPr="00B714BE" w:rsidRDefault="004854FA" w:rsidP="004854FA">
      <w:pPr>
        <w:pStyle w:val="B2"/>
      </w:pPr>
      <w:r w:rsidRPr="00B714BE">
        <w:t>2&gt;</w:t>
      </w:r>
      <w:r w:rsidRPr="00B714BE">
        <w:tab/>
        <w:t>release the DRBs of this destination, in according to sub-clause 5.8.9.1a.1;</w:t>
      </w:r>
    </w:p>
    <w:p w14:paraId="3551D6B2" w14:textId="77777777" w:rsidR="004854FA" w:rsidRPr="00B714BE" w:rsidRDefault="004854FA" w:rsidP="004854FA">
      <w:pPr>
        <w:pStyle w:val="B2"/>
      </w:pPr>
      <w:r w:rsidRPr="00B714BE">
        <w:t>2&gt;</w:t>
      </w:r>
      <w:r w:rsidRPr="00B714BE">
        <w:tab/>
        <w:t>release the SRBs of this destination, in according to sub-clause 5.8.9.1a.3;</w:t>
      </w:r>
    </w:p>
    <w:p w14:paraId="1FA639F1" w14:textId="77777777" w:rsidR="004854FA" w:rsidRPr="00B714BE" w:rsidRDefault="004854FA" w:rsidP="004854FA">
      <w:pPr>
        <w:pStyle w:val="B2"/>
      </w:pPr>
      <w:r w:rsidRPr="00B714BE">
        <w:t>2&gt;</w:t>
      </w:r>
      <w:r w:rsidRPr="00B714BE">
        <w:tab/>
        <w:t>discard the NR sidelink communication related configuration of this destination;</w:t>
      </w:r>
    </w:p>
    <w:p w14:paraId="47098CC5" w14:textId="77777777" w:rsidR="004854FA" w:rsidRPr="00B714BE" w:rsidRDefault="004854FA" w:rsidP="004854FA">
      <w:pPr>
        <w:pStyle w:val="B2"/>
      </w:pPr>
      <w:r w:rsidRPr="00B714BE">
        <w:t>2&gt;</w:t>
      </w:r>
      <w:r w:rsidRPr="00B714BE">
        <w:tab/>
        <w:t>reset</w:t>
      </w:r>
      <w:r w:rsidRPr="00B714BE">
        <w:rPr>
          <w:rFonts w:eastAsia="SimSun"/>
        </w:rPr>
        <w:t xml:space="preserve"> the sidelink specific MAC</w:t>
      </w:r>
      <w:r w:rsidRPr="00B714BE">
        <w:t xml:space="preserve"> of this destination</w:t>
      </w:r>
      <w:r w:rsidRPr="00B714BE">
        <w:rPr>
          <w:rFonts w:eastAsia="SimSun"/>
        </w:rPr>
        <w:t>;</w:t>
      </w:r>
    </w:p>
    <w:p w14:paraId="546A4093" w14:textId="77777777" w:rsidR="004854FA" w:rsidRPr="00B714BE" w:rsidRDefault="004854FA" w:rsidP="004854FA">
      <w:pPr>
        <w:pStyle w:val="B2"/>
      </w:pPr>
      <w:r w:rsidRPr="00B714BE">
        <w:t>2&gt;</w:t>
      </w:r>
      <w:r w:rsidRPr="00B714BE">
        <w:tab/>
        <w:t>consider the PC5-RRC connection is released for the destination;</w:t>
      </w:r>
    </w:p>
    <w:p w14:paraId="0B3C2D88" w14:textId="77777777" w:rsidR="004854FA" w:rsidRPr="00B714BE" w:rsidRDefault="004854FA" w:rsidP="004854FA">
      <w:pPr>
        <w:pStyle w:val="B2"/>
      </w:pPr>
      <w:r w:rsidRPr="00B714BE">
        <w:t>2&gt;</w:t>
      </w:r>
      <w:r w:rsidRPr="00B714BE">
        <w:tab/>
        <w:t>indicate the release of the PC5-RRC connection to the upper layers for this destination (i.e. PC5 is unavailable);</w:t>
      </w:r>
    </w:p>
    <w:p w14:paraId="1EAB83FD" w14:textId="77777777" w:rsidR="004854FA" w:rsidRPr="00B714BE" w:rsidRDefault="004854FA" w:rsidP="004854FA">
      <w:pPr>
        <w:pStyle w:val="B2"/>
      </w:pPr>
      <w:r w:rsidRPr="00B714BE">
        <w:t>2&gt;</w:t>
      </w:r>
      <w:r w:rsidRPr="00B714BE">
        <w:tab/>
        <w:t>if UE is in RRC_CONNECTED:</w:t>
      </w:r>
    </w:p>
    <w:p w14:paraId="34F342A0" w14:textId="77777777" w:rsidR="004854FA" w:rsidRPr="00B714BE" w:rsidRDefault="004854FA" w:rsidP="004854FA">
      <w:pPr>
        <w:pStyle w:val="B3"/>
      </w:pPr>
      <w:r w:rsidRPr="00B714BE">
        <w:t>3&gt;</w:t>
      </w:r>
      <w:r w:rsidRPr="00B714BE">
        <w:tab/>
        <w:t>perform the sidelink UE information for NR sidelink communication procedure, as specified in 5.8.3.3;</w:t>
      </w:r>
    </w:p>
    <w:p w14:paraId="734FB310" w14:textId="77777777" w:rsidR="004854FA" w:rsidRPr="00B714BE" w:rsidRDefault="004854FA" w:rsidP="004854FA">
      <w:r w:rsidRPr="00B714BE">
        <w:t>NOTE:</w:t>
      </w:r>
      <w:r w:rsidRPr="00B714BE">
        <w:tab/>
        <w:t xml:space="preserve">It is up to UE implementation on whether and how to indicate to upper layers to maintain the keep-alive procedure [55]. </w:t>
      </w:r>
    </w:p>
    <w:p w14:paraId="53955CD4" w14:textId="77777777" w:rsidR="004854FA" w:rsidRPr="00B714BE" w:rsidRDefault="004854FA" w:rsidP="004854FA">
      <w:r w:rsidRPr="00B714BE">
        <w:t xml:space="preserve">[TS </w:t>
      </w:r>
      <w:r w:rsidRPr="00B714BE">
        <w:rPr>
          <w:lang w:eastAsia="zh-CN"/>
        </w:rPr>
        <w:t>38</w:t>
      </w:r>
      <w:r w:rsidRPr="00B714BE">
        <w:t>.</w:t>
      </w:r>
      <w:r w:rsidRPr="00B714BE">
        <w:rPr>
          <w:lang w:eastAsia="zh-CN"/>
        </w:rPr>
        <w:t>331</w:t>
      </w:r>
      <w:r w:rsidRPr="00B714BE">
        <w:t xml:space="preserve">, clause </w:t>
      </w:r>
      <w:r w:rsidRPr="00B714BE">
        <w:rPr>
          <w:lang w:eastAsia="zh-CN"/>
        </w:rPr>
        <w:t>5.8.3.3</w:t>
      </w:r>
      <w:r w:rsidRPr="00B714BE">
        <w:t>]</w:t>
      </w:r>
    </w:p>
    <w:p w14:paraId="24172023" w14:textId="77777777" w:rsidR="004854FA" w:rsidRPr="00B714BE" w:rsidRDefault="004854FA" w:rsidP="004854FA">
      <w:r w:rsidRPr="00B714BE">
        <w:t xml:space="preserve">The UE shall set the contents of the </w:t>
      </w:r>
      <w:r w:rsidRPr="00B714BE">
        <w:rPr>
          <w:i/>
        </w:rPr>
        <w:t>SidelinkUEInformationNR</w:t>
      </w:r>
      <w:r w:rsidRPr="00B714BE">
        <w:t xml:space="preserve"> message as follows:</w:t>
      </w:r>
    </w:p>
    <w:p w14:paraId="2638A081" w14:textId="77777777" w:rsidR="004854FA" w:rsidRPr="00B714BE" w:rsidRDefault="004854FA" w:rsidP="004854FA">
      <w:pPr>
        <w:pStyle w:val="B1"/>
      </w:pPr>
      <w:r w:rsidRPr="00B714BE">
        <w:lastRenderedPageBreak/>
        <w:t>1&gt;</w:t>
      </w:r>
      <w:r w:rsidRPr="00B714BE">
        <w:tab/>
        <w:t xml:space="preserve">if the UE initiates the procedure to indicate it is (no more) interested to </w:t>
      </w:r>
      <w:r w:rsidRPr="00B714BE">
        <w:rPr>
          <w:lang w:eastAsia="zh-CN"/>
        </w:rPr>
        <w:t>receive NR sidelink communication</w:t>
      </w:r>
      <w:r w:rsidRPr="00B714BE">
        <w:t xml:space="preserve"> or to request (configuration/ release) of NR sidelink communication</w:t>
      </w:r>
      <w:r w:rsidRPr="00B714BE">
        <w:rPr>
          <w:lang w:eastAsia="zh-CN"/>
        </w:rPr>
        <w:t xml:space="preserve"> </w:t>
      </w:r>
      <w:r w:rsidRPr="00B714BE">
        <w:t xml:space="preserve">transmission resources or to </w:t>
      </w:r>
      <w:r w:rsidRPr="00B714BE">
        <w:rPr>
          <w:lang w:eastAsia="zh-CN"/>
        </w:rPr>
        <w:t>report to the network that a sidelink radio link failure or sidelink RRC reconfiguration failure has been declared</w:t>
      </w:r>
      <w:r w:rsidRPr="00B714BE">
        <w:t xml:space="preserve"> (i.e. UE includes all concerned information, irrespective of what triggered the procedure):</w:t>
      </w:r>
    </w:p>
    <w:p w14:paraId="65723AC5" w14:textId="77777777" w:rsidR="004854FA" w:rsidRPr="00B714BE" w:rsidRDefault="004854FA" w:rsidP="004854FA">
      <w:pPr>
        <w:pStyle w:val="B2"/>
      </w:pPr>
      <w:r w:rsidRPr="00B714BE">
        <w:t>2&gt;</w:t>
      </w:r>
      <w:r w:rsidRPr="00B714BE">
        <w:tab/>
        <w:t xml:space="preserve">if </w:t>
      </w:r>
      <w:r w:rsidRPr="00B714BE">
        <w:rPr>
          <w:i/>
        </w:rPr>
        <w:t xml:space="preserve">SIB12 </w:t>
      </w:r>
      <w:r w:rsidRPr="00B714BE">
        <w:t xml:space="preserve">including </w:t>
      </w:r>
      <w:r w:rsidRPr="00B714BE">
        <w:rPr>
          <w:i/>
        </w:rPr>
        <w:t>sl-ConfigCommonNR</w:t>
      </w:r>
      <w:r w:rsidRPr="00B714BE">
        <w:t xml:space="preserve"> is provided by the PCell:</w:t>
      </w:r>
    </w:p>
    <w:p w14:paraId="6A458376" w14:textId="77777777" w:rsidR="004854FA" w:rsidRPr="00B714BE" w:rsidRDefault="004854FA" w:rsidP="004854FA">
      <w:pPr>
        <w:ind w:left="1135" w:hanging="284"/>
      </w:pPr>
      <w:r w:rsidRPr="00B714BE">
        <w:t>…</w:t>
      </w:r>
    </w:p>
    <w:p w14:paraId="07D1354A" w14:textId="77777777" w:rsidR="004854FA" w:rsidRPr="00B714BE" w:rsidRDefault="004854FA" w:rsidP="004854FA">
      <w:pPr>
        <w:pStyle w:val="B3"/>
      </w:pPr>
      <w:r w:rsidRPr="00B714BE">
        <w:t>3&gt;</w:t>
      </w:r>
      <w:r w:rsidRPr="00B714BE">
        <w:tab/>
        <w:t xml:space="preserve">if configured by upper layers to transmit </w:t>
      </w:r>
      <w:r w:rsidRPr="00B714BE">
        <w:rPr>
          <w:lang w:eastAsia="zh-CN"/>
        </w:rPr>
        <w:t xml:space="preserve">NR </w:t>
      </w:r>
      <w:r w:rsidRPr="00B714BE">
        <w:t>sidelink communication:</w:t>
      </w:r>
    </w:p>
    <w:p w14:paraId="7FF60F2D" w14:textId="77777777" w:rsidR="004854FA" w:rsidRPr="00B714BE" w:rsidRDefault="004854FA" w:rsidP="004854FA">
      <w:pPr>
        <w:pStyle w:val="B4"/>
      </w:pPr>
      <w:r w:rsidRPr="00B714BE">
        <w:t>…</w:t>
      </w:r>
    </w:p>
    <w:p w14:paraId="1DB13380" w14:textId="77777777" w:rsidR="004854FA" w:rsidRPr="00B714BE" w:rsidRDefault="004854FA" w:rsidP="004854FA">
      <w:pPr>
        <w:pStyle w:val="B4"/>
      </w:pPr>
      <w:r w:rsidRPr="00B714BE">
        <w:t>4&gt;</w:t>
      </w:r>
      <w:r w:rsidRPr="00B714BE">
        <w:tab/>
        <w:t>if a sidelink radio link failure or a sidelink RRC reconfiguration failure has been declared, according to clauses 5.8.9.3 and 5.8.9.1.8, respectively;</w:t>
      </w:r>
    </w:p>
    <w:p w14:paraId="32117C9C" w14:textId="77777777" w:rsidR="004854FA" w:rsidRPr="00B714BE" w:rsidRDefault="004854FA" w:rsidP="004854FA">
      <w:pPr>
        <w:pStyle w:val="B5"/>
      </w:pPr>
      <w:r w:rsidRPr="00B714BE">
        <w:t>5&gt;</w:t>
      </w:r>
      <w:r w:rsidRPr="00B714BE">
        <w:tab/>
        <w:t xml:space="preserve">include </w:t>
      </w:r>
      <w:r w:rsidRPr="00B714BE">
        <w:rPr>
          <w:i/>
        </w:rPr>
        <w:t>sl-FailureList</w:t>
      </w:r>
      <w:r w:rsidRPr="00B714BE">
        <w:t xml:space="preserve"> and set its fields as follows for each destination for which it reports the NR sidelink communication failure:</w:t>
      </w:r>
    </w:p>
    <w:p w14:paraId="63E62E9B" w14:textId="77777777" w:rsidR="004854FA" w:rsidRPr="00B714BE" w:rsidRDefault="004854FA" w:rsidP="004854FA">
      <w:pPr>
        <w:pStyle w:val="B6"/>
      </w:pPr>
      <w:r w:rsidRPr="00B714BE">
        <w:t>6&gt;</w:t>
      </w:r>
      <w:r w:rsidRPr="00B714BE">
        <w:tab/>
        <w:t xml:space="preserve">set </w:t>
      </w:r>
      <w:r w:rsidRPr="00B714BE">
        <w:rPr>
          <w:i/>
        </w:rPr>
        <w:t xml:space="preserve">sl-DestinationIdentity </w:t>
      </w:r>
      <w:r w:rsidRPr="00B714BE">
        <w:t>to the destination identity configured by upper layer</w:t>
      </w:r>
      <w:r w:rsidRPr="00B714BE">
        <w:rPr>
          <w:lang w:eastAsia="zh-CN"/>
        </w:rPr>
        <w:t xml:space="preserve"> for NR </w:t>
      </w:r>
      <w:r w:rsidRPr="00B714BE">
        <w:t>sidelink communication</w:t>
      </w:r>
      <w:r w:rsidRPr="00B714BE">
        <w:rPr>
          <w:lang w:eastAsia="zh-CN"/>
        </w:rPr>
        <w:t xml:space="preserve"> transmission</w:t>
      </w:r>
      <w:r w:rsidRPr="00B714BE">
        <w:t>;</w:t>
      </w:r>
    </w:p>
    <w:p w14:paraId="1096EA85" w14:textId="77777777" w:rsidR="004854FA" w:rsidRPr="00B714BE" w:rsidRDefault="004854FA" w:rsidP="004854FA">
      <w:pPr>
        <w:pStyle w:val="B6"/>
      </w:pPr>
      <w:r w:rsidRPr="00B714BE">
        <w:t>6&gt;</w:t>
      </w:r>
      <w:r w:rsidRPr="00B714BE">
        <w:tab/>
        <w:t>if the sidelink RLF is detected as specified in sub-clause 5.8.9.3:</w:t>
      </w:r>
    </w:p>
    <w:p w14:paraId="08AFAD9D" w14:textId="77777777" w:rsidR="004854FA" w:rsidRPr="00B714BE" w:rsidRDefault="004854FA" w:rsidP="004854FA">
      <w:pPr>
        <w:pStyle w:val="B7"/>
      </w:pPr>
      <w:r w:rsidRPr="00B714BE">
        <w:t>7&gt;</w:t>
      </w:r>
      <w:r w:rsidRPr="00B714BE">
        <w:tab/>
        <w:t xml:space="preserve">set </w:t>
      </w:r>
      <w:r w:rsidRPr="00B714BE">
        <w:rPr>
          <w:i/>
        </w:rPr>
        <w:t>sl-Failure</w:t>
      </w:r>
      <w:r w:rsidRPr="00B714BE">
        <w:t xml:space="preserve"> as </w:t>
      </w:r>
      <w:r w:rsidRPr="00B714BE">
        <w:rPr>
          <w:i/>
        </w:rPr>
        <w:t>rlf</w:t>
      </w:r>
      <w:r w:rsidRPr="00B714BE">
        <w:t xml:space="preserve"> for the associated destination for the NR sidelink communication transmission;</w:t>
      </w:r>
    </w:p>
    <w:p w14:paraId="56A4037A" w14:textId="77777777" w:rsidR="004854FA" w:rsidRPr="00B714BE" w:rsidRDefault="004854FA" w:rsidP="004854FA">
      <w:pPr>
        <w:pStyle w:val="B6"/>
      </w:pPr>
      <w:r w:rsidRPr="00B714BE">
        <w:t>…</w:t>
      </w:r>
    </w:p>
    <w:p w14:paraId="6D2635EF" w14:textId="77777777" w:rsidR="004854FA" w:rsidRPr="00B714BE" w:rsidRDefault="004854FA" w:rsidP="004854FA">
      <w:pPr>
        <w:pStyle w:val="B1"/>
        <w:rPr>
          <w:rFonts w:eastAsia="SimSun"/>
        </w:rPr>
      </w:pPr>
      <w:r w:rsidRPr="00B714BE">
        <w:rPr>
          <w:rFonts w:eastAsia="SimSun"/>
        </w:rPr>
        <w:t>1&gt;</w:t>
      </w:r>
      <w:r w:rsidRPr="00B714BE">
        <w:rPr>
          <w:rFonts w:eastAsia="SimSun"/>
        </w:rPr>
        <w:tab/>
        <w:t>else:</w:t>
      </w:r>
    </w:p>
    <w:p w14:paraId="6DF01120" w14:textId="77777777" w:rsidR="004854FA" w:rsidRPr="00B714BE" w:rsidRDefault="004854FA" w:rsidP="004854FA">
      <w:pPr>
        <w:pStyle w:val="B2"/>
      </w:pPr>
      <w:r w:rsidRPr="00B714BE">
        <w:t>2&gt;</w:t>
      </w:r>
      <w:r w:rsidRPr="00B714BE">
        <w:tab/>
        <w:t xml:space="preserve">submit the </w:t>
      </w:r>
      <w:r w:rsidRPr="00B714BE">
        <w:rPr>
          <w:i/>
        </w:rPr>
        <w:t>SidelinkUEInformationNR</w:t>
      </w:r>
      <w:r w:rsidRPr="00B714BE">
        <w:t xml:space="preserve"> message to lower layers for transmission.</w:t>
      </w:r>
    </w:p>
    <w:p w14:paraId="2DCDE9D8" w14:textId="77777777" w:rsidR="004854FA" w:rsidRPr="00B714BE" w:rsidRDefault="004854FA" w:rsidP="004854FA">
      <w:r w:rsidRPr="00B714BE">
        <w:t xml:space="preserve">[TS </w:t>
      </w:r>
      <w:r w:rsidRPr="00B714BE">
        <w:rPr>
          <w:lang w:eastAsia="zh-CN"/>
        </w:rPr>
        <w:t>38</w:t>
      </w:r>
      <w:r w:rsidRPr="00B714BE">
        <w:t>.</w:t>
      </w:r>
      <w:r w:rsidRPr="00B714BE">
        <w:rPr>
          <w:lang w:eastAsia="zh-CN"/>
        </w:rPr>
        <w:t>322</w:t>
      </w:r>
      <w:r w:rsidRPr="00B714BE">
        <w:t xml:space="preserve">, clause </w:t>
      </w:r>
      <w:r w:rsidRPr="00B714BE">
        <w:rPr>
          <w:lang w:eastAsia="zh-CN"/>
        </w:rPr>
        <w:t>5.3.2</w:t>
      </w:r>
      <w:r w:rsidRPr="00B714BE">
        <w:t>]</w:t>
      </w:r>
    </w:p>
    <w:p w14:paraId="4F90C8A0" w14:textId="77777777" w:rsidR="004854FA" w:rsidRPr="00B714BE" w:rsidRDefault="004854FA" w:rsidP="004854FA">
      <w:pPr>
        <w:rPr>
          <w:bCs/>
        </w:rPr>
      </w:pPr>
      <w:r w:rsidRPr="00B714BE">
        <w:rPr>
          <w:bCs/>
          <w:lang w:eastAsia="ko-KR"/>
        </w:rPr>
        <w:t>…</w:t>
      </w:r>
    </w:p>
    <w:p w14:paraId="006D9512" w14:textId="77777777" w:rsidR="004854FA" w:rsidRPr="00B714BE" w:rsidRDefault="004854FA" w:rsidP="004854FA">
      <w:pPr>
        <w:rPr>
          <w:bCs/>
          <w:lang w:eastAsia="ko-KR"/>
        </w:rPr>
      </w:pPr>
      <w:r w:rsidRPr="00B714BE">
        <w:rPr>
          <w:bCs/>
          <w:lang w:eastAsia="ko-KR"/>
        </w:rPr>
        <w:t>When an RLC SDU or an RLC SDU segment is considered for retransmission, the transmitting side of the AM RLC entity shall:</w:t>
      </w:r>
    </w:p>
    <w:p w14:paraId="06FC7915" w14:textId="77777777" w:rsidR="004854FA" w:rsidRPr="00B714BE" w:rsidRDefault="004854FA" w:rsidP="004854FA">
      <w:pPr>
        <w:pStyle w:val="B1"/>
      </w:pPr>
      <w:r w:rsidRPr="00B714BE">
        <w:t>-</w:t>
      </w:r>
      <w:r w:rsidRPr="00B714BE">
        <w:tab/>
        <w:t>if the RLC SDU or RLC SDU segment is considered for retransmission for the first time</w:t>
      </w:r>
      <w:r w:rsidRPr="00B714BE">
        <w:rPr>
          <w:lang w:eastAsia="ko-KR"/>
        </w:rPr>
        <w:t>:</w:t>
      </w:r>
    </w:p>
    <w:p w14:paraId="1EBDCE2F" w14:textId="77777777" w:rsidR="004854FA" w:rsidRPr="00B714BE" w:rsidRDefault="004854FA" w:rsidP="004854FA">
      <w:pPr>
        <w:pStyle w:val="B2"/>
      </w:pPr>
      <w:r w:rsidRPr="00B714BE">
        <w:t>-</w:t>
      </w:r>
      <w:r w:rsidRPr="00B714BE">
        <w:tab/>
        <w:t>set the RETX_COUNT associated with the RLC SDU to zero</w:t>
      </w:r>
      <w:r w:rsidRPr="00B714BE">
        <w:rPr>
          <w:lang w:eastAsia="ko-KR"/>
        </w:rPr>
        <w:t>.</w:t>
      </w:r>
    </w:p>
    <w:p w14:paraId="729B9EDA" w14:textId="77777777" w:rsidR="004854FA" w:rsidRPr="00B714BE" w:rsidRDefault="004854FA" w:rsidP="004854FA">
      <w:pPr>
        <w:pStyle w:val="B1"/>
      </w:pPr>
      <w:r w:rsidRPr="00B714BE">
        <w:t>-</w:t>
      </w:r>
      <w:r w:rsidRPr="00B714BE">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5729F51C" w14:textId="77777777" w:rsidR="004854FA" w:rsidRPr="00B714BE" w:rsidRDefault="004854FA" w:rsidP="004854FA">
      <w:pPr>
        <w:pStyle w:val="B2"/>
      </w:pPr>
      <w:r w:rsidRPr="00B714BE">
        <w:t>-</w:t>
      </w:r>
      <w:r w:rsidRPr="00B714BE">
        <w:tab/>
        <w:t>increment the RETX_COUNT.</w:t>
      </w:r>
    </w:p>
    <w:p w14:paraId="7FAD2895" w14:textId="77777777" w:rsidR="004854FA" w:rsidRPr="00B714BE" w:rsidRDefault="004854FA" w:rsidP="004854FA">
      <w:pPr>
        <w:pStyle w:val="B1"/>
      </w:pPr>
      <w:r w:rsidRPr="00B714BE">
        <w:t>-</w:t>
      </w:r>
      <w:r w:rsidRPr="00B714BE">
        <w:tab/>
        <w:t xml:space="preserve">if RETX_COUNT = </w:t>
      </w:r>
      <w:r w:rsidRPr="00B714BE">
        <w:rPr>
          <w:i/>
        </w:rPr>
        <w:t>maxRetxThreshold</w:t>
      </w:r>
      <w:r w:rsidRPr="00B714BE">
        <w:t>:</w:t>
      </w:r>
    </w:p>
    <w:p w14:paraId="30FACE2C" w14:textId="77777777" w:rsidR="004854FA" w:rsidRPr="00B714BE" w:rsidRDefault="004854FA" w:rsidP="004854FA">
      <w:pPr>
        <w:pStyle w:val="B2"/>
      </w:pPr>
      <w:r w:rsidRPr="00B714BE">
        <w:rPr>
          <w:lang w:eastAsia="ko-KR"/>
        </w:rPr>
        <w:t>-</w:t>
      </w:r>
      <w:r w:rsidRPr="00B714BE">
        <w:rPr>
          <w:lang w:eastAsia="ko-KR"/>
        </w:rPr>
        <w:tab/>
        <w:t>indicate to upper layers</w:t>
      </w:r>
      <w:r w:rsidRPr="00B714BE">
        <w:t xml:space="preserve"> that max retransmission has been reached</w:t>
      </w:r>
      <w:r w:rsidRPr="00B714BE">
        <w:rPr>
          <w:lang w:eastAsia="ko-KR"/>
        </w:rPr>
        <w:t>.</w:t>
      </w:r>
    </w:p>
    <w:p w14:paraId="20C43325" w14:textId="77777777" w:rsidR="004854FA" w:rsidRPr="00B714BE" w:rsidRDefault="004854FA" w:rsidP="004854FA">
      <w:pPr>
        <w:rPr>
          <w:bCs/>
          <w:lang w:eastAsia="ko-KR"/>
        </w:rPr>
      </w:pPr>
      <w:r w:rsidRPr="00B714BE">
        <w:rPr>
          <w:bCs/>
          <w:lang w:eastAsia="ko-KR"/>
        </w:rPr>
        <w:t>…</w:t>
      </w:r>
    </w:p>
    <w:p w14:paraId="21EADF05" w14:textId="77777777" w:rsidR="004854FA" w:rsidRPr="00B714BE" w:rsidRDefault="004854FA" w:rsidP="004854FA">
      <w:pPr>
        <w:rPr>
          <w:lang w:eastAsia="zh-CN"/>
        </w:rPr>
      </w:pPr>
      <w:r w:rsidRPr="00B714BE">
        <w:rPr>
          <w:lang w:eastAsia="zh-CN"/>
        </w:rPr>
        <w:t>[TS 38.321, clause 5.22.1.3.3]</w:t>
      </w:r>
    </w:p>
    <w:p w14:paraId="4A7A8EB8" w14:textId="77777777" w:rsidR="004854FA" w:rsidRPr="00B714BE" w:rsidRDefault="004854FA" w:rsidP="004854FA">
      <w:r w:rsidRPr="00B714BE">
        <w:t>The HARQ-based Sidelink RLF detection procedure is used to detect Sidelink RLF based on a number of consecutive DTX on PSFCH reception occasions for a PC5-RRC connection</w:t>
      </w:r>
      <w:r w:rsidRPr="00B714BE">
        <w:rPr>
          <w:lang w:eastAsia="ko-KR"/>
        </w:rPr>
        <w:t>.</w:t>
      </w:r>
    </w:p>
    <w:p w14:paraId="5AC202C2" w14:textId="77777777" w:rsidR="004854FA" w:rsidRPr="00B714BE" w:rsidRDefault="004854FA" w:rsidP="004854FA">
      <w:pPr>
        <w:rPr>
          <w:lang w:eastAsia="ko-KR"/>
        </w:rPr>
      </w:pPr>
      <w:r w:rsidRPr="00B714BE">
        <w:rPr>
          <w:lang w:eastAsia="ko-KR"/>
        </w:rPr>
        <w:t xml:space="preserve">RRC configures the following parameter to control </w:t>
      </w:r>
      <w:r w:rsidRPr="00B714BE">
        <w:t>HARQ-based Sidelink RLF detection</w:t>
      </w:r>
      <w:r w:rsidRPr="00B714BE">
        <w:rPr>
          <w:lang w:eastAsia="ko-KR"/>
        </w:rPr>
        <w:t>:</w:t>
      </w:r>
    </w:p>
    <w:p w14:paraId="5FF0A51D" w14:textId="77777777" w:rsidR="004854FA" w:rsidRPr="00B714BE" w:rsidRDefault="004854FA" w:rsidP="004854FA">
      <w:pPr>
        <w:pStyle w:val="B1"/>
        <w:rPr>
          <w:lang w:eastAsia="ko-KR"/>
        </w:rPr>
      </w:pPr>
      <w:r w:rsidRPr="00B714BE">
        <w:rPr>
          <w:lang w:eastAsia="ko-KR"/>
        </w:rPr>
        <w:t>-</w:t>
      </w:r>
      <w:r w:rsidRPr="00B714BE">
        <w:rPr>
          <w:lang w:eastAsia="ko-KR"/>
        </w:rPr>
        <w:tab/>
      </w:r>
      <w:r w:rsidRPr="00B714BE">
        <w:rPr>
          <w:i/>
          <w:lang w:eastAsia="ko-KR"/>
        </w:rPr>
        <w:t>sl-maxNumConsecutiveDTX</w:t>
      </w:r>
      <w:r w:rsidRPr="00B714BE">
        <w:rPr>
          <w:lang w:eastAsia="ko-KR"/>
        </w:rPr>
        <w:t>.</w:t>
      </w:r>
    </w:p>
    <w:p w14:paraId="2DFB452B" w14:textId="77777777" w:rsidR="004854FA" w:rsidRPr="00B714BE" w:rsidRDefault="004854FA" w:rsidP="004854FA">
      <w:pPr>
        <w:rPr>
          <w:lang w:eastAsia="ko-KR"/>
        </w:rPr>
      </w:pPr>
      <w:r w:rsidRPr="00B714BE">
        <w:rPr>
          <w:lang w:eastAsia="ko-KR"/>
        </w:rPr>
        <w:t xml:space="preserve">The following UE variable is used for </w:t>
      </w:r>
      <w:r w:rsidRPr="00B714BE">
        <w:t>HARQ-based Sidelink RLF detection</w:t>
      </w:r>
      <w:r w:rsidRPr="00B714BE">
        <w:rPr>
          <w:lang w:eastAsia="ko-KR"/>
        </w:rPr>
        <w:t>.</w:t>
      </w:r>
    </w:p>
    <w:p w14:paraId="1B995139" w14:textId="77777777" w:rsidR="004854FA" w:rsidRPr="00B714BE" w:rsidRDefault="004854FA" w:rsidP="004854FA">
      <w:pPr>
        <w:pStyle w:val="B1"/>
        <w:rPr>
          <w:lang w:eastAsia="ko-KR"/>
        </w:rPr>
      </w:pPr>
      <w:r w:rsidRPr="00B714BE">
        <w:rPr>
          <w:lang w:eastAsia="ko-KR"/>
        </w:rPr>
        <w:t>-</w:t>
      </w:r>
      <w:r w:rsidRPr="00B714BE">
        <w:rPr>
          <w:lang w:eastAsia="ko-KR"/>
        </w:rPr>
        <w:tab/>
      </w:r>
      <w:r w:rsidRPr="00B714BE">
        <w:rPr>
          <w:i/>
          <w:lang w:eastAsia="ko-KR"/>
        </w:rPr>
        <w:t>numConsecutiveDTX</w:t>
      </w:r>
      <w:r w:rsidRPr="00B714BE">
        <w:rPr>
          <w:lang w:eastAsia="ko-KR"/>
        </w:rPr>
        <w:t>, which is maintained for each PC5-RRC connection.</w:t>
      </w:r>
    </w:p>
    <w:p w14:paraId="63CDBFF0" w14:textId="77777777" w:rsidR="004854FA" w:rsidRPr="00B714BE" w:rsidRDefault="004854FA" w:rsidP="004854FA">
      <w:pPr>
        <w:rPr>
          <w:lang w:eastAsia="ko-KR"/>
        </w:rPr>
      </w:pPr>
      <w:r w:rsidRPr="00B714BE">
        <w:lastRenderedPageBreak/>
        <w:t xml:space="preserve">The Sidelink HARQ Entity </w:t>
      </w:r>
      <w:r w:rsidRPr="00B714BE">
        <w:rPr>
          <w:lang w:eastAsia="ko-KR"/>
        </w:rPr>
        <w:t xml:space="preserve">shall (re-)initialize </w:t>
      </w:r>
      <w:r w:rsidRPr="00B714BE">
        <w:rPr>
          <w:i/>
          <w:lang w:eastAsia="ko-KR"/>
        </w:rPr>
        <w:t>numConsecutiveDTX</w:t>
      </w:r>
      <w:r w:rsidRPr="00B714BE">
        <w:rPr>
          <w:lang w:eastAsia="ko-KR"/>
        </w:rPr>
        <w:t xml:space="preserve"> to zero for each PC5-RRC connection which has been established by upper layers, if any, upon establishment of the PC5-RRC connection or (re)configuration of </w:t>
      </w:r>
      <w:r w:rsidRPr="00B714BE">
        <w:rPr>
          <w:i/>
          <w:lang w:eastAsia="ko-KR"/>
        </w:rPr>
        <w:t>sl-maxNumConsecutiveDTX</w:t>
      </w:r>
      <w:r w:rsidRPr="00B714BE">
        <w:rPr>
          <w:lang w:eastAsia="ko-KR"/>
        </w:rPr>
        <w:t>.</w:t>
      </w:r>
    </w:p>
    <w:p w14:paraId="674937EC" w14:textId="77777777" w:rsidR="004854FA" w:rsidRPr="00B714BE" w:rsidRDefault="004854FA" w:rsidP="004854FA">
      <w:pPr>
        <w:rPr>
          <w:lang w:eastAsia="ko-KR"/>
        </w:rPr>
      </w:pPr>
      <w:r w:rsidRPr="00B714BE">
        <w:rPr>
          <w:lang w:eastAsia="ko-KR"/>
        </w:rPr>
        <w:t xml:space="preserve">The </w:t>
      </w:r>
      <w:r w:rsidRPr="00B714BE">
        <w:t xml:space="preserve">Sidelink HARQ Entity </w:t>
      </w:r>
      <w:r w:rsidRPr="00B714BE">
        <w:rPr>
          <w:lang w:eastAsia="ko-KR"/>
        </w:rPr>
        <w:t>shall for each PSFCH reception occasion associated to the PSSCH transmission:</w:t>
      </w:r>
    </w:p>
    <w:p w14:paraId="7EF33B7D" w14:textId="77777777" w:rsidR="004854FA" w:rsidRPr="00B714BE" w:rsidRDefault="004854FA" w:rsidP="004854FA">
      <w:pPr>
        <w:pStyle w:val="B1"/>
      </w:pPr>
      <w:r w:rsidRPr="00B714BE">
        <w:rPr>
          <w:lang w:eastAsia="ko-KR"/>
        </w:rPr>
        <w:t>1&gt;</w:t>
      </w:r>
      <w:r w:rsidRPr="00B714BE">
        <w:rPr>
          <w:lang w:eastAsia="ko-KR"/>
        </w:rPr>
        <w:tab/>
        <w:t xml:space="preserve">if </w:t>
      </w:r>
      <w:r w:rsidRPr="00B714BE">
        <w:rPr>
          <w:rFonts w:eastAsia="SimSun"/>
          <w:bCs/>
          <w:kern w:val="32"/>
          <w:lang w:eastAsia="zh-CN"/>
        </w:rPr>
        <w:t>PSFCH reception is absent on the PSFCH reception occasion</w:t>
      </w:r>
      <w:r w:rsidRPr="00B714BE">
        <w:t>:</w:t>
      </w:r>
    </w:p>
    <w:p w14:paraId="543E13AF" w14:textId="77777777" w:rsidR="004854FA" w:rsidRPr="00B714BE" w:rsidRDefault="004854FA" w:rsidP="004854FA">
      <w:pPr>
        <w:pStyle w:val="B2"/>
      </w:pPr>
      <w:r w:rsidRPr="00B714BE">
        <w:t>2&gt;</w:t>
      </w:r>
      <w:r w:rsidRPr="00B714BE">
        <w:tab/>
        <w:t xml:space="preserve">increment </w:t>
      </w:r>
      <w:r w:rsidRPr="00B714BE">
        <w:rPr>
          <w:i/>
        </w:rPr>
        <w:t>numConsecutiveDTX</w:t>
      </w:r>
      <w:r w:rsidRPr="00B714BE">
        <w:t xml:space="preserve"> by 1;</w:t>
      </w:r>
    </w:p>
    <w:p w14:paraId="6C86025A" w14:textId="77777777" w:rsidR="004854FA" w:rsidRPr="00B714BE" w:rsidRDefault="004854FA" w:rsidP="004854FA">
      <w:pPr>
        <w:pStyle w:val="B2"/>
      </w:pPr>
      <w:r w:rsidRPr="00B714BE">
        <w:t>2&gt;</w:t>
      </w:r>
      <w:r w:rsidRPr="00B714BE">
        <w:tab/>
        <w:t xml:space="preserve">if </w:t>
      </w:r>
      <w:r w:rsidRPr="00B714BE">
        <w:rPr>
          <w:i/>
        </w:rPr>
        <w:t>numConsecutiveDTX</w:t>
      </w:r>
      <w:r w:rsidRPr="00B714BE">
        <w:t xml:space="preserve"> reaches </w:t>
      </w:r>
      <w:r w:rsidRPr="00B714BE">
        <w:rPr>
          <w:i/>
        </w:rPr>
        <w:t>sl-maxNumConsecutiveDTX</w:t>
      </w:r>
      <w:r w:rsidRPr="00B714BE">
        <w:t>:</w:t>
      </w:r>
    </w:p>
    <w:p w14:paraId="6C153878" w14:textId="77777777" w:rsidR="004854FA" w:rsidRPr="00B714BE" w:rsidRDefault="004854FA" w:rsidP="004854FA">
      <w:pPr>
        <w:pStyle w:val="B3"/>
      </w:pPr>
      <w:r w:rsidRPr="00B714BE">
        <w:t>3&gt;</w:t>
      </w:r>
      <w:r w:rsidRPr="00B714BE">
        <w:tab/>
        <w:t>indicate HARQ-based Sidelink RLF detection to RRC.</w:t>
      </w:r>
    </w:p>
    <w:p w14:paraId="05244484" w14:textId="77777777" w:rsidR="004854FA" w:rsidRPr="00B714BE" w:rsidRDefault="004854FA" w:rsidP="004854FA">
      <w:pPr>
        <w:pStyle w:val="B1"/>
      </w:pPr>
      <w:r w:rsidRPr="00B714BE">
        <w:t>1&gt;</w:t>
      </w:r>
      <w:r w:rsidRPr="00B714BE">
        <w:rPr>
          <w:lang w:eastAsia="ko-KR"/>
        </w:rPr>
        <w:tab/>
      </w:r>
      <w:r w:rsidRPr="00B714BE">
        <w:t>else:</w:t>
      </w:r>
    </w:p>
    <w:p w14:paraId="5B65253D" w14:textId="77777777" w:rsidR="004854FA" w:rsidRPr="00B714BE" w:rsidRDefault="004854FA" w:rsidP="004854FA">
      <w:pPr>
        <w:pStyle w:val="B2"/>
        <w:rPr>
          <w:rFonts w:eastAsia="SimSun"/>
        </w:rPr>
      </w:pPr>
      <w:r w:rsidRPr="00B714BE">
        <w:t>2&gt;</w:t>
      </w:r>
      <w:r w:rsidRPr="00B714BE">
        <w:tab/>
      </w:r>
      <w:r w:rsidRPr="00B714BE">
        <w:rPr>
          <w:lang w:eastAsia="ko-KR"/>
        </w:rPr>
        <w:t>re-initialize</w:t>
      </w:r>
      <w:r w:rsidRPr="00B714BE">
        <w:t xml:space="preserve"> </w:t>
      </w:r>
      <w:r w:rsidRPr="00B714BE">
        <w:rPr>
          <w:i/>
        </w:rPr>
        <w:t>numConsecutiveDTX</w:t>
      </w:r>
      <w:r w:rsidRPr="00B714BE">
        <w:t xml:space="preserve"> to zero.</w:t>
      </w:r>
    </w:p>
    <w:p w14:paraId="52527238" w14:textId="404DB02D" w:rsidR="004854FA" w:rsidRPr="00B714BE" w:rsidRDefault="004854FA" w:rsidP="004854FA">
      <w:pPr>
        <w:pStyle w:val="H6"/>
        <w:rPr>
          <w:lang w:eastAsia="zh-CN"/>
        </w:rPr>
      </w:pPr>
      <w:r w:rsidRPr="00B714BE">
        <w:rPr>
          <w:lang w:eastAsia="zh-CN"/>
        </w:rPr>
        <w:t>12.2.8.3.3</w:t>
      </w:r>
      <w:r w:rsidRPr="00B714BE">
        <w:tab/>
        <w:t>Test description</w:t>
      </w:r>
    </w:p>
    <w:p w14:paraId="3FF4BF1C" w14:textId="77777777" w:rsidR="004854FA" w:rsidRPr="00B714BE" w:rsidRDefault="004854FA" w:rsidP="004854FA">
      <w:pPr>
        <w:pStyle w:val="H6"/>
        <w:rPr>
          <w:lang w:eastAsia="en-US"/>
        </w:rPr>
      </w:pPr>
      <w:r w:rsidRPr="00B714BE">
        <w:rPr>
          <w:lang w:eastAsia="zh-CN"/>
        </w:rPr>
        <w:t>12.2.8.3.3.1</w:t>
      </w:r>
      <w:r w:rsidRPr="00B714BE">
        <w:tab/>
        <w:t>Pre-test conditions</w:t>
      </w:r>
    </w:p>
    <w:p w14:paraId="2B547D2D" w14:textId="77777777" w:rsidR="004854FA" w:rsidRPr="00B714BE" w:rsidRDefault="004854FA" w:rsidP="004854FA">
      <w:pPr>
        <w:pStyle w:val="H6"/>
      </w:pPr>
      <w:r w:rsidRPr="00B714BE">
        <w:t>System Simulator:</w:t>
      </w:r>
    </w:p>
    <w:p w14:paraId="6352DF51" w14:textId="77777777" w:rsidR="004854FA" w:rsidRPr="00B714BE" w:rsidRDefault="004854FA" w:rsidP="004854FA">
      <w:pPr>
        <w:pStyle w:val="B1"/>
        <w:snapToGrid w:val="0"/>
        <w:rPr>
          <w:lang w:eastAsia="zh-CN"/>
        </w:rPr>
      </w:pPr>
      <w:r w:rsidRPr="00B714BE">
        <w:rPr>
          <w:lang w:eastAsia="zh-CN"/>
        </w:rPr>
        <w:t>-</w:t>
      </w:r>
      <w:r w:rsidRPr="00B714BE">
        <w:rPr>
          <w:lang w:eastAsia="zh-CN"/>
        </w:rPr>
        <w:tab/>
        <w:t>NR Cell</w:t>
      </w:r>
    </w:p>
    <w:p w14:paraId="7D4E1A90" w14:textId="77777777" w:rsidR="004854FA" w:rsidRPr="00B714BE" w:rsidRDefault="004854FA" w:rsidP="004854FA">
      <w:pPr>
        <w:pStyle w:val="B1"/>
        <w:ind w:firstLine="0"/>
      </w:pPr>
      <w:r w:rsidRPr="00B714BE">
        <w:t>-</w:t>
      </w:r>
      <w:r w:rsidRPr="00B714BE">
        <w:tab/>
        <w:t>NR Cell 1 is the serving cell.</w:t>
      </w:r>
    </w:p>
    <w:p w14:paraId="385DF4FB" w14:textId="77777777" w:rsidR="004854FA" w:rsidRPr="00B714BE" w:rsidRDefault="004854FA" w:rsidP="004854FA">
      <w:pPr>
        <w:pStyle w:val="B1"/>
        <w:ind w:firstLine="0"/>
      </w:pPr>
      <w:r w:rsidRPr="00B714BE">
        <w:t>-</w:t>
      </w:r>
      <w:r w:rsidRPr="00B714BE">
        <w:tab/>
        <w:t>System information combination NR-14 as defined in TS 38.508-1 [4] clause 4.4.3.1.2 is used in NR cell 1.</w:t>
      </w:r>
    </w:p>
    <w:p w14:paraId="078C25F7" w14:textId="77777777" w:rsidR="004854FA" w:rsidRPr="00B714BE" w:rsidRDefault="004854FA" w:rsidP="004854FA">
      <w:pPr>
        <w:pStyle w:val="B1"/>
        <w:rPr>
          <w:lang w:eastAsia="zh-CN"/>
        </w:rPr>
      </w:pPr>
      <w:r w:rsidRPr="00B714BE">
        <w:t>-</w:t>
      </w:r>
      <w:r w:rsidRPr="00B714BE">
        <w:tab/>
      </w:r>
      <w:r w:rsidRPr="00B714BE">
        <w:rPr>
          <w:lang w:eastAsia="zh-CN"/>
        </w:rPr>
        <w:t>NR-SS-UE</w:t>
      </w:r>
      <w:r w:rsidRPr="00B714BE">
        <w:rPr>
          <w:rStyle w:val="CommentReference"/>
          <w:lang w:eastAsia="zh-CN"/>
        </w:rPr>
        <w:t xml:space="preserve"> </w:t>
      </w:r>
    </w:p>
    <w:p w14:paraId="4FD3082F" w14:textId="77777777" w:rsidR="00CE3A0A" w:rsidRDefault="004854FA" w:rsidP="00CE3A0A">
      <w:pPr>
        <w:pStyle w:val="B1"/>
        <w:rPr>
          <w:ins w:id="132" w:author="2716" w:date="2023-06-20T16:04:00Z"/>
        </w:rPr>
      </w:pPr>
      <w:r w:rsidRPr="00B714BE">
        <w:t>-</w:t>
      </w:r>
      <w:r w:rsidRPr="00B714BE">
        <w:tab/>
        <w:t>NR-SS-UE 1 operating as NR sidelink communication device on the resources (i.e. the frequency included in pre-configuration) that UE is expected to use for transmission and reception via PC5 interface.</w:t>
      </w:r>
      <w:del w:id="133" w:author="2716" w:date="2023-06-20T16:04:00Z">
        <w:r w:rsidRPr="00B714BE" w:rsidDel="00CE3A0A">
          <w:delText xml:space="preserve"> </w:delText>
        </w:r>
      </w:del>
    </w:p>
    <w:p w14:paraId="269933F9" w14:textId="61432AC5" w:rsidR="004854FA" w:rsidRPr="00B714BE" w:rsidRDefault="00CE3A0A" w:rsidP="00CE3A0A">
      <w:pPr>
        <w:pStyle w:val="B1"/>
        <w:ind w:firstLine="0"/>
      </w:pPr>
      <w:ins w:id="134" w:author="2716" w:date="2023-06-20T16:04:00Z">
        <w:r>
          <w:t>-</w:t>
        </w:r>
        <w:r>
          <w:tab/>
          <w:t>NR-SS-UE 1 is synchronised on GNSS.</w:t>
        </w:r>
      </w:ins>
    </w:p>
    <w:p w14:paraId="5E6B969F" w14:textId="77777777" w:rsidR="004854FA" w:rsidRPr="00B714BE" w:rsidRDefault="004854FA" w:rsidP="004854FA">
      <w:pPr>
        <w:pStyle w:val="H6"/>
      </w:pPr>
      <w:r w:rsidRPr="00B714BE">
        <w:t>UE:</w:t>
      </w:r>
    </w:p>
    <w:p w14:paraId="26826ACD" w14:textId="77777777" w:rsidR="00CE3A0A" w:rsidRDefault="004854FA" w:rsidP="00CE3A0A">
      <w:pPr>
        <w:pStyle w:val="B1"/>
        <w:rPr>
          <w:ins w:id="135" w:author="2716" w:date="2023-06-20T16:04:00Z"/>
        </w:rPr>
      </w:pPr>
      <w:r w:rsidRPr="00B714BE">
        <w:t>-</w:t>
      </w:r>
      <w:r w:rsidRPr="00B714BE">
        <w:tab/>
        <w:t>UE is authorised to perform NR sidelink communication.</w:t>
      </w:r>
    </w:p>
    <w:p w14:paraId="607E3052" w14:textId="7447EEFF" w:rsidR="004854FA" w:rsidRPr="00B714BE" w:rsidRDefault="00CE3A0A" w:rsidP="00CE3A0A">
      <w:pPr>
        <w:pStyle w:val="B1"/>
        <w:rPr>
          <w:lang w:eastAsia="zh-CN"/>
        </w:rPr>
      </w:pPr>
      <w:ins w:id="136" w:author="2716" w:date="2023-06-20T16:04:00Z">
        <w:r>
          <w:t>-</w:t>
        </w:r>
        <w:r>
          <w:tab/>
          <w:t>UE is synchronised on GNSS.</w:t>
        </w:r>
      </w:ins>
    </w:p>
    <w:p w14:paraId="64109C78" w14:textId="77777777" w:rsidR="004854FA" w:rsidRPr="00B714BE" w:rsidRDefault="004854FA" w:rsidP="004854FA">
      <w:pPr>
        <w:pStyle w:val="B1"/>
      </w:pPr>
      <w:r w:rsidRPr="00B714BE">
        <w:rPr>
          <w:lang w:eastAsia="zh-CN"/>
        </w:rPr>
        <w:t>-</w:t>
      </w:r>
      <w:r w:rsidRPr="00B714BE">
        <w:rPr>
          <w:lang w:eastAsia="zh-CN"/>
        </w:rPr>
        <w:tab/>
      </w:r>
      <w:r w:rsidRPr="00B714BE">
        <w:t>The UE is equipped with below information in UE or in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except for those listed in Table 12.2.8.3.3.1-1.</w:t>
      </w:r>
    </w:p>
    <w:p w14:paraId="6C4F89E6" w14:textId="77777777" w:rsidR="004854FA" w:rsidRPr="00B714BE" w:rsidRDefault="004854FA" w:rsidP="004854FA">
      <w:pPr>
        <w:pStyle w:val="TH"/>
      </w:pPr>
      <w:r w:rsidRPr="00B714BE">
        <w:t>Table 12.2.8.3.3.1</w:t>
      </w:r>
      <w:r w:rsidRPr="00B714BE">
        <w:rPr>
          <w:lang w:eastAsia="zh-CN"/>
        </w:rPr>
        <w:t>-1</w:t>
      </w:r>
      <w:r w:rsidRPr="00B714BE">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4854FA" w:rsidRPr="00B714BE" w14:paraId="26EBE524" w14:textId="77777777" w:rsidTr="004854FA">
        <w:trPr>
          <w:jc w:val="center"/>
        </w:trPr>
        <w:tc>
          <w:tcPr>
            <w:tcW w:w="1818" w:type="dxa"/>
            <w:tcBorders>
              <w:top w:val="single" w:sz="4" w:space="0" w:color="auto"/>
              <w:left w:val="single" w:sz="4" w:space="0" w:color="auto"/>
              <w:bottom w:val="single" w:sz="4" w:space="0" w:color="auto"/>
              <w:right w:val="single" w:sz="4" w:space="0" w:color="auto"/>
            </w:tcBorders>
            <w:hideMark/>
          </w:tcPr>
          <w:p w14:paraId="426A2262" w14:textId="77777777" w:rsidR="004854FA" w:rsidRPr="00B714BE" w:rsidRDefault="004854FA">
            <w:pPr>
              <w:pStyle w:val="TAH"/>
            </w:pPr>
            <w:r w:rsidRPr="00B714BE">
              <w:t>USIM field</w:t>
            </w:r>
          </w:p>
        </w:tc>
        <w:tc>
          <w:tcPr>
            <w:tcW w:w="977" w:type="dxa"/>
            <w:tcBorders>
              <w:top w:val="single" w:sz="4" w:space="0" w:color="auto"/>
              <w:left w:val="single" w:sz="4" w:space="0" w:color="auto"/>
              <w:bottom w:val="single" w:sz="4" w:space="0" w:color="auto"/>
              <w:right w:val="single" w:sz="4" w:space="0" w:color="auto"/>
            </w:tcBorders>
            <w:hideMark/>
          </w:tcPr>
          <w:p w14:paraId="7CB5DDBE" w14:textId="77777777" w:rsidR="004854FA" w:rsidRPr="00B714BE" w:rsidRDefault="004854FA">
            <w:pPr>
              <w:pStyle w:val="TAH"/>
            </w:pPr>
            <w:r w:rsidRPr="00B714BE">
              <w:t>Priority</w:t>
            </w:r>
          </w:p>
        </w:tc>
        <w:tc>
          <w:tcPr>
            <w:tcW w:w="2913" w:type="dxa"/>
            <w:tcBorders>
              <w:top w:val="single" w:sz="4" w:space="0" w:color="auto"/>
              <w:left w:val="single" w:sz="4" w:space="0" w:color="auto"/>
              <w:bottom w:val="single" w:sz="4" w:space="0" w:color="auto"/>
              <w:right w:val="single" w:sz="4" w:space="0" w:color="auto"/>
            </w:tcBorders>
            <w:hideMark/>
          </w:tcPr>
          <w:p w14:paraId="6808C18D" w14:textId="77777777" w:rsidR="004854FA" w:rsidRPr="00B714BE" w:rsidRDefault="004854FA">
            <w:pPr>
              <w:pStyle w:val="TAH"/>
            </w:pPr>
            <w:r w:rsidRPr="00B714BE">
              <w:t>Value</w:t>
            </w:r>
          </w:p>
        </w:tc>
        <w:tc>
          <w:tcPr>
            <w:tcW w:w="3075" w:type="dxa"/>
            <w:tcBorders>
              <w:top w:val="single" w:sz="4" w:space="0" w:color="auto"/>
              <w:left w:val="single" w:sz="4" w:space="0" w:color="auto"/>
              <w:bottom w:val="single" w:sz="4" w:space="0" w:color="auto"/>
              <w:right w:val="single" w:sz="4" w:space="0" w:color="auto"/>
            </w:tcBorders>
            <w:hideMark/>
          </w:tcPr>
          <w:p w14:paraId="32F61E0F" w14:textId="77777777" w:rsidR="004854FA" w:rsidRPr="00B714BE" w:rsidRDefault="004854FA">
            <w:pPr>
              <w:pStyle w:val="TAH"/>
            </w:pPr>
            <w:r w:rsidRPr="00B714BE">
              <w:t>Access Technology Identifier</w:t>
            </w:r>
          </w:p>
        </w:tc>
      </w:tr>
      <w:tr w:rsidR="004854FA" w:rsidRPr="00B714BE" w14:paraId="50346E2A"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2C258B1" w14:textId="77777777" w:rsidR="004854FA" w:rsidRPr="00B714BE" w:rsidRDefault="004854FA">
            <w:pPr>
              <w:pStyle w:val="TAL"/>
            </w:pPr>
            <w:r w:rsidRPr="00B714BE">
              <w:t>EF</w:t>
            </w:r>
            <w:r w:rsidRPr="00B714BE">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4D14423" w14:textId="77777777" w:rsidR="004854FA" w:rsidRPr="00B714BE"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B2FB147" w14:textId="77777777" w:rsidR="004854FA" w:rsidRPr="00B714BE" w:rsidRDefault="004854FA">
            <w:pPr>
              <w:pStyle w:val="TAL"/>
            </w:pPr>
            <w:r w:rsidRPr="00B714BE">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FB0E455" w14:textId="77777777" w:rsidR="004854FA" w:rsidRPr="00B714BE" w:rsidRDefault="004854FA"/>
        </w:tc>
      </w:tr>
      <w:tr w:rsidR="004854FA" w:rsidRPr="00B714BE" w14:paraId="5FB1E70B"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6732092" w14:textId="77777777" w:rsidR="004854FA" w:rsidRPr="00B714BE" w:rsidRDefault="004854FA">
            <w:pPr>
              <w:pStyle w:val="TAL"/>
            </w:pPr>
            <w:r w:rsidRPr="00B714BE">
              <w:t>EF</w:t>
            </w:r>
            <w:r w:rsidRPr="00B714BE">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9B53651" w14:textId="77777777" w:rsidR="004854FA" w:rsidRPr="00B714BE"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7F17A86" w14:textId="77777777" w:rsidR="004854FA" w:rsidRPr="00B714BE" w:rsidRDefault="004854FA">
            <w:pPr>
              <w:pStyle w:val="TAL"/>
              <w:rPr>
                <w:lang w:eastAsia="zh-CN"/>
              </w:rPr>
            </w:pPr>
            <w:r w:rsidRPr="00B714BE">
              <w:t xml:space="preserve">Service n°119 </w:t>
            </w:r>
            <w:r w:rsidRPr="00B714BE">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55F629E4" w14:textId="77777777" w:rsidR="004854FA" w:rsidRPr="00B714BE" w:rsidRDefault="004854FA"/>
        </w:tc>
      </w:tr>
      <w:tr w:rsidR="004854FA" w:rsidRPr="00B714BE" w14:paraId="5654EE6E"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6F97B52" w14:textId="77777777" w:rsidR="004854FA" w:rsidRPr="00B714BE" w:rsidRDefault="004854FA">
            <w:pPr>
              <w:pStyle w:val="TAL"/>
            </w:pPr>
            <w:r w:rsidRPr="00B714BE">
              <w:t>EF</w:t>
            </w:r>
            <w:r w:rsidRPr="00B714BE">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6BFCC8F6" w14:textId="77777777" w:rsidR="004854FA" w:rsidRPr="00B714BE"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BB66CD8" w14:textId="77777777" w:rsidR="004854FA" w:rsidRPr="00B714BE" w:rsidRDefault="004854FA">
            <w:pPr>
              <w:pStyle w:val="TAL"/>
              <w:rPr>
                <w:lang w:eastAsia="zh-CN"/>
              </w:rPr>
            </w:pPr>
            <w:r w:rsidRPr="00B714BE">
              <w:rPr>
                <w:lang w:eastAsia="zh-CN"/>
              </w:rPr>
              <w:t xml:space="preserve">As per TS 38.508-1[4] clause 4.8.3.3.3 </w:t>
            </w:r>
          </w:p>
          <w:p w14:paraId="007A6E78" w14:textId="4DFD3C47" w:rsidR="004854FA" w:rsidRPr="00B714BE" w:rsidRDefault="004854FA">
            <w:pPr>
              <w:pStyle w:val="TAL"/>
              <w:rPr>
                <w:lang w:eastAsia="zh-CN"/>
              </w:rPr>
            </w:pPr>
            <w:r w:rsidRPr="00B714BE">
              <w:rPr>
                <w:lang w:eastAsia="zh-CN"/>
              </w:rPr>
              <w:t xml:space="preserve">SL-PreconfigurationNR included in V2X data policy over PC5 is defined in </w:t>
            </w:r>
            <w:r w:rsidR="007B0610" w:rsidRPr="00B714BE">
              <w:rPr>
                <w:lang w:eastAsia="zh-CN"/>
              </w:rPr>
              <w:t>38.508-1 [4] Table 4.10.1-1</w:t>
            </w:r>
          </w:p>
        </w:tc>
        <w:tc>
          <w:tcPr>
            <w:tcW w:w="3075" w:type="dxa"/>
            <w:tcBorders>
              <w:top w:val="single" w:sz="4" w:space="0" w:color="auto"/>
              <w:left w:val="single" w:sz="4" w:space="0" w:color="auto"/>
              <w:bottom w:val="single" w:sz="4" w:space="0" w:color="auto"/>
              <w:right w:val="single" w:sz="4" w:space="0" w:color="auto"/>
            </w:tcBorders>
          </w:tcPr>
          <w:p w14:paraId="73EC9675" w14:textId="77777777" w:rsidR="004854FA" w:rsidRPr="00B714BE" w:rsidRDefault="004854FA"/>
        </w:tc>
      </w:tr>
    </w:tbl>
    <w:p w14:paraId="134BD4F2" w14:textId="77777777" w:rsidR="004854FA" w:rsidRPr="00B714BE" w:rsidRDefault="004854FA" w:rsidP="004854FA"/>
    <w:p w14:paraId="5F34F95D" w14:textId="77777777" w:rsidR="004854FA" w:rsidRPr="00B714BE" w:rsidRDefault="004854FA" w:rsidP="004854FA">
      <w:pPr>
        <w:pStyle w:val="H6"/>
      </w:pPr>
      <w:r w:rsidRPr="00B714BE">
        <w:t>Preamble:</w:t>
      </w:r>
    </w:p>
    <w:p w14:paraId="0E4F607F" w14:textId="1EE4BCE8" w:rsidR="004854FA" w:rsidRPr="00B714BE" w:rsidRDefault="004854FA" w:rsidP="004854FA">
      <w:pPr>
        <w:pStyle w:val="B1"/>
        <w:rPr>
          <w:lang w:eastAsia="zh-CN"/>
        </w:rPr>
      </w:pPr>
      <w:r w:rsidRPr="00B714BE">
        <w:t>-</w:t>
      </w:r>
      <w:r w:rsidRPr="00B714BE">
        <w:tab/>
        <w:t>The UE is in state 3N-B as defined in TS 38.508-1 [4], subclause 4.4A</w:t>
      </w:r>
      <w:r w:rsidRPr="00B714BE">
        <w:rPr>
          <w:lang w:eastAsia="zh-CN"/>
        </w:rPr>
        <w:t>,</w:t>
      </w:r>
      <w:r w:rsidRPr="00B714BE">
        <w:t xml:space="preserve"> using generic procedure parameter Sidelink (On), Unicast (On), and Test Mode (On) as defined in TS 38.508-1 [4], subclause 4.5.1</w:t>
      </w:r>
      <w:r w:rsidR="007B0610" w:rsidRPr="00B714BE">
        <w:t xml:space="preserve"> and using the UE initiated procedure to establish unicast link as defined in TS 38.508-1 [4] subclause 4.9.22</w:t>
      </w:r>
      <w:r w:rsidRPr="00B714BE">
        <w:t>.</w:t>
      </w:r>
    </w:p>
    <w:p w14:paraId="16359758" w14:textId="77777777" w:rsidR="004854FA" w:rsidRPr="00B714BE" w:rsidRDefault="004854FA" w:rsidP="004854FA">
      <w:pPr>
        <w:pStyle w:val="H6"/>
        <w:rPr>
          <w:lang w:eastAsia="en-US"/>
        </w:rPr>
      </w:pPr>
      <w:r w:rsidRPr="00B714BE">
        <w:rPr>
          <w:lang w:eastAsia="zh-CN"/>
        </w:rPr>
        <w:lastRenderedPageBreak/>
        <w:t>12.2.8.3.3.2</w:t>
      </w:r>
      <w:r w:rsidRPr="00B714BE">
        <w:tab/>
        <w:t>Test procedure sequence</w:t>
      </w:r>
    </w:p>
    <w:p w14:paraId="20FBCF15" w14:textId="77777777" w:rsidR="004854FA" w:rsidRPr="00B714BE" w:rsidRDefault="004854FA" w:rsidP="004854FA">
      <w:pPr>
        <w:widowControl w:val="0"/>
        <w:jc w:val="center"/>
        <w:rPr>
          <w:rFonts w:ascii="Arial" w:hAnsi="Arial"/>
          <w:b/>
        </w:rPr>
      </w:pPr>
      <w:r w:rsidRPr="00B714BE">
        <w:rPr>
          <w:rFonts w:ascii="Arial" w:hAnsi="Arial"/>
          <w:b/>
        </w:rPr>
        <w:t xml:space="preserve">Table </w:t>
      </w:r>
      <w:r w:rsidRPr="00B714BE">
        <w:rPr>
          <w:rFonts w:ascii="Arial" w:hAnsi="Arial"/>
          <w:b/>
          <w:lang w:eastAsia="zh-CN"/>
        </w:rPr>
        <w:t>12.2.8.3.3.2</w:t>
      </w:r>
      <w:r w:rsidRPr="00B714BE">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4854FA" w:rsidRPr="00B714BE" w14:paraId="77AA33DE" w14:textId="77777777" w:rsidTr="007B0610">
        <w:tc>
          <w:tcPr>
            <w:tcW w:w="533" w:type="dxa"/>
            <w:tcBorders>
              <w:top w:val="single" w:sz="4" w:space="0" w:color="auto"/>
              <w:left w:val="single" w:sz="4" w:space="0" w:color="auto"/>
              <w:bottom w:val="nil"/>
              <w:right w:val="single" w:sz="4" w:space="0" w:color="auto"/>
            </w:tcBorders>
            <w:hideMark/>
          </w:tcPr>
          <w:p w14:paraId="7744105F" w14:textId="77777777" w:rsidR="004854FA" w:rsidRPr="00B714BE" w:rsidRDefault="004854FA">
            <w:pPr>
              <w:widowControl w:val="0"/>
              <w:spacing w:after="0"/>
              <w:jc w:val="center"/>
              <w:rPr>
                <w:rFonts w:ascii="Arial" w:hAnsi="Arial"/>
                <w:b/>
                <w:sz w:val="18"/>
              </w:rPr>
            </w:pPr>
            <w:r w:rsidRPr="00B714BE">
              <w:rPr>
                <w:rFonts w:ascii="Arial" w:hAnsi="Arial"/>
                <w:b/>
                <w:sz w:val="18"/>
              </w:rPr>
              <w:t>St</w:t>
            </w:r>
          </w:p>
        </w:tc>
        <w:tc>
          <w:tcPr>
            <w:tcW w:w="3966" w:type="dxa"/>
            <w:tcBorders>
              <w:top w:val="single" w:sz="4" w:space="0" w:color="auto"/>
              <w:left w:val="single" w:sz="4" w:space="0" w:color="auto"/>
              <w:bottom w:val="nil"/>
              <w:right w:val="single" w:sz="4" w:space="0" w:color="auto"/>
            </w:tcBorders>
            <w:hideMark/>
          </w:tcPr>
          <w:p w14:paraId="0935121D" w14:textId="77777777" w:rsidR="004854FA" w:rsidRPr="00B714BE" w:rsidRDefault="004854FA">
            <w:pPr>
              <w:widowControl w:val="0"/>
              <w:spacing w:after="0"/>
              <w:jc w:val="center"/>
              <w:rPr>
                <w:rFonts w:ascii="Arial" w:hAnsi="Arial"/>
                <w:b/>
                <w:sz w:val="18"/>
              </w:rPr>
            </w:pPr>
            <w:r w:rsidRPr="00B714BE">
              <w:rPr>
                <w:rFonts w:ascii="Arial" w:hAnsi="Arial"/>
                <w:b/>
                <w:sz w:val="18"/>
              </w:rPr>
              <w:t>Procedure</w:t>
            </w:r>
          </w:p>
        </w:tc>
        <w:tc>
          <w:tcPr>
            <w:tcW w:w="3683" w:type="dxa"/>
            <w:gridSpan w:val="2"/>
            <w:tcBorders>
              <w:top w:val="single" w:sz="4" w:space="0" w:color="auto"/>
              <w:left w:val="single" w:sz="4" w:space="0" w:color="auto"/>
              <w:bottom w:val="nil"/>
              <w:right w:val="single" w:sz="4" w:space="0" w:color="auto"/>
            </w:tcBorders>
            <w:hideMark/>
          </w:tcPr>
          <w:p w14:paraId="540490EA" w14:textId="77777777" w:rsidR="004854FA" w:rsidRPr="00B714BE" w:rsidRDefault="004854FA">
            <w:pPr>
              <w:widowControl w:val="0"/>
              <w:spacing w:after="0"/>
              <w:jc w:val="center"/>
              <w:rPr>
                <w:rFonts w:ascii="Arial" w:hAnsi="Arial"/>
                <w:b/>
                <w:sz w:val="18"/>
              </w:rPr>
            </w:pPr>
            <w:r w:rsidRPr="00B714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4E384B8E" w14:textId="77777777" w:rsidR="004854FA" w:rsidRPr="00B714BE" w:rsidRDefault="004854FA">
            <w:pPr>
              <w:widowControl w:val="0"/>
              <w:spacing w:after="0"/>
              <w:jc w:val="center"/>
              <w:rPr>
                <w:rFonts w:ascii="Arial" w:hAnsi="Arial"/>
                <w:b/>
                <w:sz w:val="18"/>
              </w:rPr>
            </w:pPr>
            <w:r w:rsidRPr="00B714BE">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60B76BAA" w14:textId="77777777" w:rsidR="004854FA" w:rsidRPr="00B714BE" w:rsidRDefault="004854FA">
            <w:pPr>
              <w:widowControl w:val="0"/>
              <w:spacing w:after="0"/>
              <w:jc w:val="center"/>
              <w:rPr>
                <w:rFonts w:ascii="Arial" w:hAnsi="Arial"/>
                <w:b/>
                <w:sz w:val="18"/>
              </w:rPr>
            </w:pPr>
            <w:r w:rsidRPr="00B714BE">
              <w:rPr>
                <w:rFonts w:ascii="Arial" w:hAnsi="Arial"/>
                <w:b/>
                <w:sz w:val="18"/>
              </w:rPr>
              <w:t>Verdict</w:t>
            </w:r>
          </w:p>
        </w:tc>
      </w:tr>
      <w:tr w:rsidR="004854FA" w:rsidRPr="00B714BE" w14:paraId="2A8992D4" w14:textId="77777777" w:rsidTr="007B0610">
        <w:tc>
          <w:tcPr>
            <w:tcW w:w="533" w:type="dxa"/>
            <w:tcBorders>
              <w:top w:val="nil"/>
              <w:left w:val="single" w:sz="4" w:space="0" w:color="auto"/>
              <w:bottom w:val="single" w:sz="4" w:space="0" w:color="auto"/>
              <w:right w:val="single" w:sz="4" w:space="0" w:color="auto"/>
            </w:tcBorders>
          </w:tcPr>
          <w:p w14:paraId="5794C70E" w14:textId="77777777" w:rsidR="004854FA" w:rsidRPr="00B714BE" w:rsidRDefault="004854FA">
            <w:pPr>
              <w:widowControl w:val="0"/>
              <w:spacing w:after="0"/>
              <w:jc w:val="center"/>
              <w:rPr>
                <w:rFonts w:ascii="Arial" w:hAnsi="Arial"/>
                <w:b/>
                <w:sz w:val="18"/>
              </w:rPr>
            </w:pPr>
          </w:p>
        </w:tc>
        <w:tc>
          <w:tcPr>
            <w:tcW w:w="3966" w:type="dxa"/>
            <w:tcBorders>
              <w:top w:val="nil"/>
              <w:left w:val="single" w:sz="4" w:space="0" w:color="auto"/>
              <w:bottom w:val="single" w:sz="4" w:space="0" w:color="auto"/>
              <w:right w:val="single" w:sz="4" w:space="0" w:color="auto"/>
            </w:tcBorders>
          </w:tcPr>
          <w:p w14:paraId="01A54439" w14:textId="77777777" w:rsidR="004854FA" w:rsidRPr="00B714BE" w:rsidRDefault="004854F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C36F3E8" w14:textId="77777777" w:rsidR="004854FA" w:rsidRPr="00B714BE" w:rsidRDefault="004854FA">
            <w:pPr>
              <w:widowControl w:val="0"/>
              <w:spacing w:after="0"/>
              <w:jc w:val="center"/>
              <w:rPr>
                <w:rFonts w:ascii="Arial" w:hAnsi="Arial"/>
                <w:b/>
                <w:sz w:val="18"/>
              </w:rPr>
            </w:pPr>
            <w:r w:rsidRPr="00B714BE">
              <w:rPr>
                <w:rFonts w:ascii="Arial" w:hAnsi="Arial"/>
                <w:b/>
                <w:sz w:val="18"/>
              </w:rPr>
              <w:t>U - S</w:t>
            </w:r>
          </w:p>
        </w:tc>
        <w:tc>
          <w:tcPr>
            <w:tcW w:w="2974" w:type="dxa"/>
            <w:tcBorders>
              <w:top w:val="single" w:sz="4" w:space="0" w:color="auto"/>
              <w:left w:val="single" w:sz="4" w:space="0" w:color="auto"/>
              <w:bottom w:val="single" w:sz="4" w:space="0" w:color="auto"/>
              <w:right w:val="single" w:sz="4" w:space="0" w:color="auto"/>
            </w:tcBorders>
            <w:hideMark/>
          </w:tcPr>
          <w:p w14:paraId="2337E3C6" w14:textId="77777777" w:rsidR="004854FA" w:rsidRPr="00B714BE" w:rsidRDefault="004854FA">
            <w:pPr>
              <w:widowControl w:val="0"/>
              <w:spacing w:after="0"/>
              <w:jc w:val="center"/>
              <w:rPr>
                <w:rFonts w:ascii="Arial" w:hAnsi="Arial"/>
                <w:b/>
                <w:sz w:val="18"/>
              </w:rPr>
            </w:pPr>
            <w:r w:rsidRPr="00B714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3229F5BA" w14:textId="77777777" w:rsidR="004854FA" w:rsidRPr="00B714BE" w:rsidRDefault="004854F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EC4AF66" w14:textId="77777777" w:rsidR="004854FA" w:rsidRPr="00B714BE" w:rsidRDefault="004854FA">
            <w:pPr>
              <w:widowControl w:val="0"/>
              <w:spacing w:after="0"/>
              <w:jc w:val="center"/>
              <w:rPr>
                <w:rFonts w:ascii="Arial" w:hAnsi="Arial"/>
                <w:b/>
                <w:sz w:val="18"/>
              </w:rPr>
            </w:pPr>
          </w:p>
        </w:tc>
      </w:tr>
      <w:tr w:rsidR="004854FA" w:rsidRPr="00B714BE" w14:paraId="1CEF6257"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AD2A062"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7D5FD9D7"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The SS transmits a </w:t>
            </w:r>
            <w:r w:rsidRPr="00B714BE">
              <w:rPr>
                <w:rFonts w:ascii="Arial" w:hAnsi="Arial"/>
                <w:sz w:val="18"/>
              </w:rPr>
              <w:t>CLOSE UE TEST LOOP message</w:t>
            </w:r>
            <w:r w:rsidRPr="00B714BE">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61351240"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4C0A18E9"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3A6A7F8E" w14:textId="77777777" w:rsidR="004854FA" w:rsidRPr="00B714BE" w:rsidRDefault="004854FA">
            <w:pPr>
              <w:keepNext/>
              <w:keepLines/>
              <w:spacing w:after="0"/>
              <w:rPr>
                <w:rFonts w:ascii="Arial" w:hAnsi="Arial"/>
                <w:sz w:val="18"/>
                <w:lang w:eastAsia="zh-CN"/>
              </w:rPr>
            </w:pPr>
            <w:r w:rsidRPr="00B714BE">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2AC4D6B"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722CBC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06088B6F"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69C521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5604FAF7" w14:textId="77777777" w:rsidR="004854FA" w:rsidRPr="00B714BE" w:rsidRDefault="004854FA">
            <w:pPr>
              <w:keepNext/>
              <w:keepLines/>
              <w:spacing w:after="0"/>
              <w:rPr>
                <w:rFonts w:ascii="Arial" w:hAnsi="Arial"/>
                <w:sz w:val="18"/>
                <w:lang w:eastAsia="zh-CN"/>
              </w:rPr>
            </w:pPr>
            <w:r w:rsidRPr="00B714BE">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181CB6B1"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099596D"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36087C1F" w14:textId="77777777" w:rsidR="004854FA" w:rsidRPr="00B714BE" w:rsidRDefault="004854FA">
            <w:pPr>
              <w:keepNext/>
              <w:keepLines/>
              <w:spacing w:after="0"/>
              <w:rPr>
                <w:rFonts w:ascii="Arial" w:hAnsi="Arial"/>
                <w:sz w:val="18"/>
                <w:lang w:eastAsia="zh-CN"/>
              </w:rPr>
            </w:pPr>
            <w:r w:rsidRPr="00B714BE">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7E8E7CB6"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B534EF3"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7B0610" w:rsidRPr="00B714BE" w14:paraId="32CFCBCC" w14:textId="77777777" w:rsidTr="007B0610">
        <w:tc>
          <w:tcPr>
            <w:tcW w:w="533" w:type="dxa"/>
            <w:tcBorders>
              <w:top w:val="single" w:sz="4" w:space="0" w:color="auto"/>
              <w:left w:val="single" w:sz="4" w:space="0" w:color="auto"/>
              <w:bottom w:val="single" w:sz="4" w:space="0" w:color="auto"/>
              <w:right w:val="single" w:sz="4" w:space="0" w:color="auto"/>
            </w:tcBorders>
          </w:tcPr>
          <w:p w14:paraId="1E2D8311" w14:textId="23319064"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2A</w:t>
            </w:r>
          </w:p>
        </w:tc>
        <w:tc>
          <w:tcPr>
            <w:tcW w:w="3966" w:type="dxa"/>
            <w:tcBorders>
              <w:top w:val="single" w:sz="4" w:space="0" w:color="auto"/>
              <w:left w:val="single" w:sz="4" w:space="0" w:color="auto"/>
              <w:bottom w:val="single" w:sz="4" w:space="0" w:color="auto"/>
              <w:right w:val="single" w:sz="4" w:space="0" w:color="auto"/>
            </w:tcBorders>
          </w:tcPr>
          <w:p w14:paraId="5309D680" w14:textId="3F7D0606" w:rsidR="007B0610" w:rsidRPr="00B714BE" w:rsidRDefault="007B0610" w:rsidP="007B0610">
            <w:pPr>
              <w:keepNext/>
              <w:keepLines/>
              <w:spacing w:after="0"/>
              <w:rPr>
                <w:rFonts w:ascii="Arial" w:hAnsi="Arial"/>
                <w:sz w:val="18"/>
              </w:rPr>
            </w:pPr>
            <w:r w:rsidRPr="00B714BE">
              <w:rPr>
                <w:rFonts w:ascii="Arial" w:hAnsi="Arial"/>
                <w:sz w:val="18"/>
                <w:lang w:eastAsia="zh-CN"/>
              </w:rPr>
              <w:t>The UE starts to transmit on PC5 unicast link</w:t>
            </w:r>
          </w:p>
        </w:tc>
        <w:tc>
          <w:tcPr>
            <w:tcW w:w="709" w:type="dxa"/>
            <w:tcBorders>
              <w:top w:val="single" w:sz="4" w:space="0" w:color="auto"/>
              <w:left w:val="single" w:sz="4" w:space="0" w:color="auto"/>
              <w:bottom w:val="single" w:sz="4" w:space="0" w:color="auto"/>
              <w:right w:val="single" w:sz="4" w:space="0" w:color="auto"/>
            </w:tcBorders>
          </w:tcPr>
          <w:p w14:paraId="3B76D699" w14:textId="3A5CE8C6"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59138D36" w14:textId="195AD08B" w:rsidR="007B0610" w:rsidRPr="00B714BE" w:rsidRDefault="007B0610" w:rsidP="007B0610">
            <w:pPr>
              <w:keepNext/>
              <w:keepLines/>
              <w:spacing w:after="0"/>
              <w:rPr>
                <w:rFonts w:ascii="Arial" w:hAnsi="Arial"/>
                <w:sz w:val="18"/>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1D4474" w14:textId="4BFF2B74"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3D80F4D" w14:textId="1732DB82"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6533AEF0"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10D9DBEC"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10D6A1DD"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The SS transmits an RRCReconfiguration message to reconfigure PC5 RRC connection between the UE and the NR-SS-UE 1</w:t>
            </w:r>
          </w:p>
        </w:tc>
        <w:tc>
          <w:tcPr>
            <w:tcW w:w="709" w:type="dxa"/>
            <w:tcBorders>
              <w:top w:val="single" w:sz="4" w:space="0" w:color="auto"/>
              <w:left w:val="single" w:sz="4" w:space="0" w:color="auto"/>
              <w:bottom w:val="single" w:sz="4" w:space="0" w:color="auto"/>
              <w:right w:val="single" w:sz="4" w:space="0" w:color="auto"/>
            </w:tcBorders>
            <w:hideMark/>
          </w:tcPr>
          <w:p w14:paraId="150C4672"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lt;--</w:t>
            </w:r>
          </w:p>
        </w:tc>
        <w:tc>
          <w:tcPr>
            <w:tcW w:w="2974" w:type="dxa"/>
            <w:tcBorders>
              <w:top w:val="single" w:sz="4" w:space="0" w:color="auto"/>
              <w:left w:val="single" w:sz="4" w:space="0" w:color="auto"/>
              <w:bottom w:val="single" w:sz="4" w:space="0" w:color="auto"/>
              <w:right w:val="single" w:sz="4" w:space="0" w:color="auto"/>
            </w:tcBorders>
            <w:hideMark/>
          </w:tcPr>
          <w:p w14:paraId="12F74EDF"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3499711E"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D9556E6"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60B55C30"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ACB10EC"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2B54D825"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0F4D5EF"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7BC03180" w14:textId="77777777" w:rsidR="004854FA" w:rsidRPr="00B714BE" w:rsidRDefault="004854FA">
            <w:pPr>
              <w:keepNext/>
              <w:keepLines/>
              <w:spacing w:after="0"/>
              <w:rPr>
                <w:rFonts w:ascii="Arial" w:hAnsi="Arial"/>
                <w:sz w:val="18"/>
              </w:rPr>
            </w:pPr>
            <w:r w:rsidRPr="00B714BE">
              <w:rPr>
                <w:rFonts w:ascii="Arial" w:hAnsi="Arial"/>
                <w:sz w:val="18"/>
                <w:lang w:eastAsia="zh-CN"/>
              </w:rPr>
              <w:t xml:space="preserve">NR RRC: </w:t>
            </w:r>
            <w:r w:rsidRPr="00B714BE">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737E91F"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6F71A36"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4911EB76"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89E7DB9"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03DF09C0" w14:textId="77777777" w:rsidR="007B0610" w:rsidRPr="00B714BE" w:rsidRDefault="004854FA" w:rsidP="007B0610">
            <w:pPr>
              <w:keepNext/>
              <w:keepLines/>
              <w:spacing w:after="0"/>
              <w:rPr>
                <w:rFonts w:ascii="Arial" w:hAnsi="Arial"/>
                <w:sz w:val="18"/>
                <w:lang w:eastAsia="zh-CN"/>
              </w:rPr>
            </w:pPr>
            <w:r w:rsidRPr="00B714BE">
              <w:rPr>
                <w:rFonts w:ascii="Arial" w:hAnsi="Arial"/>
                <w:sz w:val="18"/>
                <w:lang w:eastAsia="zh-CN"/>
              </w:rPr>
              <w:t xml:space="preserve">The UE transmits an </w:t>
            </w:r>
            <w:r w:rsidRPr="00B714BE">
              <w:rPr>
                <w:rFonts w:ascii="Arial" w:hAnsi="Arial"/>
                <w:i/>
                <w:sz w:val="18"/>
                <w:lang w:eastAsia="zh-CN"/>
              </w:rPr>
              <w:t>RRCReconfigurationSidelink</w:t>
            </w:r>
            <w:r w:rsidRPr="00B714BE">
              <w:rPr>
                <w:rFonts w:ascii="Arial" w:hAnsi="Arial"/>
                <w:sz w:val="18"/>
                <w:lang w:eastAsia="zh-CN"/>
              </w:rPr>
              <w:t xml:space="preserve"> message to reconfigure PC5 RRC connection between the UE and the NR-SS-UE 1.</w:t>
            </w:r>
          </w:p>
          <w:p w14:paraId="1E85B4CA" w14:textId="77777777" w:rsidR="007B0610" w:rsidRPr="00B714BE" w:rsidRDefault="007B0610" w:rsidP="007B0610">
            <w:pPr>
              <w:keepNext/>
              <w:keepLines/>
              <w:spacing w:after="0"/>
              <w:rPr>
                <w:rFonts w:ascii="Arial" w:hAnsi="Arial"/>
                <w:sz w:val="18"/>
                <w:lang w:eastAsia="zh-CN"/>
              </w:rPr>
            </w:pPr>
          </w:p>
          <w:p w14:paraId="6349E557" w14:textId="0A75590A" w:rsidR="004854FA" w:rsidRPr="00B714BE" w:rsidRDefault="007B0610" w:rsidP="007B0610">
            <w:pPr>
              <w:keepNext/>
              <w:keepLines/>
              <w:spacing w:after="0"/>
              <w:rPr>
                <w:rFonts w:ascii="Arial" w:hAnsi="Arial"/>
                <w:sz w:val="18"/>
                <w:lang w:eastAsia="zh-CN"/>
              </w:rPr>
            </w:pPr>
            <w:r w:rsidRPr="00B714BE">
              <w:rPr>
                <w:rFonts w:ascii="Arial" w:hAnsi="Arial"/>
                <w:sz w:val="18"/>
                <w:lang w:eastAsia="zh-CN"/>
              </w:rPr>
              <w:t>NOTE: UE is expected to start timer T400 as specified in TS 38.331 clause 5.8.9.1.2.</w:t>
            </w:r>
          </w:p>
        </w:tc>
        <w:tc>
          <w:tcPr>
            <w:tcW w:w="709" w:type="dxa"/>
            <w:tcBorders>
              <w:top w:val="single" w:sz="4" w:space="0" w:color="auto"/>
              <w:left w:val="single" w:sz="4" w:space="0" w:color="auto"/>
              <w:bottom w:val="single" w:sz="4" w:space="0" w:color="auto"/>
              <w:right w:val="single" w:sz="4" w:space="0" w:color="auto"/>
            </w:tcBorders>
            <w:hideMark/>
          </w:tcPr>
          <w:p w14:paraId="24F03138"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D9CF96D"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NR PC5 RRC: </w:t>
            </w:r>
            <w:r w:rsidRPr="00B714BE">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7A199A65"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344FFB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160917A9"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4F82F69E"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6E3BE2B0" w14:textId="06FE478A" w:rsidR="004854FA" w:rsidRPr="00B714BE" w:rsidRDefault="007B0610">
            <w:pPr>
              <w:keepNext/>
              <w:keepLines/>
              <w:spacing w:after="0"/>
              <w:rPr>
                <w:rFonts w:ascii="Arial" w:hAnsi="Arial"/>
                <w:sz w:val="18"/>
                <w:lang w:eastAsia="zh-CN"/>
              </w:rPr>
            </w:pPr>
            <w:r w:rsidRPr="00B714BE">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0A746B3C"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F42827D" w14:textId="77777777" w:rsidR="004854FA" w:rsidRPr="00B714BE" w:rsidRDefault="004854FA">
            <w:pPr>
              <w:widowControl w:val="0"/>
              <w:spacing w:after="0"/>
              <w:rPr>
                <w:rFonts w:ascii="Arial" w:hAnsi="Arial"/>
                <w:iCs/>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2594B6E6"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53965F4"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01CC9F29"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5DD75F3"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4C02D706" w14:textId="571C223C"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Check: Does the UE transmit a SidelinkUEInfomationNR message </w:t>
            </w:r>
            <w:r w:rsidR="007B0610" w:rsidRPr="00B714BE">
              <w:rPr>
                <w:rFonts w:ascii="Arial" w:hAnsi="Arial"/>
                <w:sz w:val="18"/>
                <w:lang w:eastAsia="zh-CN"/>
              </w:rPr>
              <w:t xml:space="preserve">after expiry of T400 </w:t>
            </w:r>
            <w:r w:rsidRPr="00B714BE">
              <w:rPr>
                <w:rFonts w:ascii="Arial" w:hAnsi="Arial"/>
                <w:sz w:val="18"/>
                <w:lang w:eastAsia="zh-CN"/>
              </w:rPr>
              <w:t>to inform NR Cell 1 the sidelink radio link failure?</w:t>
            </w:r>
          </w:p>
        </w:tc>
        <w:tc>
          <w:tcPr>
            <w:tcW w:w="709" w:type="dxa"/>
            <w:tcBorders>
              <w:top w:val="single" w:sz="4" w:space="0" w:color="auto"/>
              <w:left w:val="single" w:sz="4" w:space="0" w:color="auto"/>
              <w:bottom w:val="single" w:sz="4" w:space="0" w:color="auto"/>
              <w:right w:val="single" w:sz="4" w:space="0" w:color="auto"/>
            </w:tcBorders>
            <w:hideMark/>
          </w:tcPr>
          <w:p w14:paraId="23FFE2D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AAD130A" w14:textId="77777777" w:rsidR="004854FA" w:rsidRPr="00B714BE" w:rsidRDefault="004854FA">
            <w:pPr>
              <w:widowControl w:val="0"/>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4CC0396E"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567FFCA"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P</w:t>
            </w:r>
          </w:p>
        </w:tc>
      </w:tr>
      <w:tr w:rsidR="007B0610" w:rsidRPr="00B714BE" w14:paraId="18AF6C18" w14:textId="77777777" w:rsidTr="007B0610">
        <w:tc>
          <w:tcPr>
            <w:tcW w:w="533" w:type="dxa"/>
            <w:tcBorders>
              <w:top w:val="single" w:sz="4" w:space="0" w:color="auto"/>
              <w:left w:val="single" w:sz="4" w:space="0" w:color="auto"/>
              <w:bottom w:val="single" w:sz="4" w:space="0" w:color="auto"/>
              <w:right w:val="single" w:sz="4" w:space="0" w:color="auto"/>
            </w:tcBorders>
          </w:tcPr>
          <w:p w14:paraId="51EAD0A8" w14:textId="736F2467"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7A</w:t>
            </w:r>
          </w:p>
        </w:tc>
        <w:tc>
          <w:tcPr>
            <w:tcW w:w="3966" w:type="dxa"/>
            <w:tcBorders>
              <w:top w:val="single" w:sz="4" w:space="0" w:color="auto"/>
              <w:left w:val="single" w:sz="4" w:space="0" w:color="auto"/>
              <w:bottom w:val="single" w:sz="4" w:space="0" w:color="auto"/>
              <w:right w:val="single" w:sz="4" w:space="0" w:color="auto"/>
            </w:tcBorders>
          </w:tcPr>
          <w:p w14:paraId="3853A4CF" w14:textId="09D486EC" w:rsidR="007B0610" w:rsidRPr="00B714BE" w:rsidRDefault="007B0610" w:rsidP="007B0610">
            <w:pPr>
              <w:keepNext/>
              <w:keepLines/>
              <w:spacing w:after="0"/>
              <w:rPr>
                <w:rFonts w:ascii="Arial" w:hAnsi="Arial"/>
                <w:sz w:val="18"/>
                <w:lang w:eastAsia="zh-CN"/>
              </w:rPr>
            </w:pPr>
            <w:r w:rsidRPr="00B714BE">
              <w:rPr>
                <w:rFonts w:ascii="Arial" w:hAnsi="Arial"/>
                <w:sz w:val="18"/>
                <w:lang w:eastAsia="zh-CN"/>
              </w:rPr>
              <w:t>Does UE send SDAP SDUs on SL DRB#n in the next 5 seconds?</w:t>
            </w:r>
          </w:p>
        </w:tc>
        <w:tc>
          <w:tcPr>
            <w:tcW w:w="709" w:type="dxa"/>
            <w:tcBorders>
              <w:top w:val="single" w:sz="4" w:space="0" w:color="auto"/>
              <w:left w:val="single" w:sz="4" w:space="0" w:color="auto"/>
              <w:bottom w:val="single" w:sz="4" w:space="0" w:color="auto"/>
              <w:right w:val="single" w:sz="4" w:space="0" w:color="auto"/>
            </w:tcBorders>
          </w:tcPr>
          <w:p w14:paraId="7BE662A0" w14:textId="3948C25C"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506294A0" w14:textId="375506DC" w:rsidR="007B0610" w:rsidRPr="00B714BE" w:rsidRDefault="007B0610" w:rsidP="007B0610">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70ECABBE" w14:textId="53F4EBAE"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42858E43" w14:textId="7602502B"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F</w:t>
            </w:r>
          </w:p>
        </w:tc>
      </w:tr>
      <w:tr w:rsidR="004854FA" w:rsidRPr="00B714BE" w14:paraId="0950253E"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20292E8"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57CA8BCC"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The SS transmits an </w:t>
            </w:r>
            <w:r w:rsidRPr="00B714BE">
              <w:rPr>
                <w:rFonts w:ascii="Arial" w:hAnsi="Arial"/>
                <w:sz w:val="18"/>
              </w:rPr>
              <w:t>OPEN UE TEST LOOP message</w:t>
            </w:r>
            <w:r w:rsidRPr="00B714BE">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106206D3"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1BAC8DD8"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45CA4BFE" w14:textId="77777777" w:rsidR="004854FA" w:rsidRPr="00B714BE" w:rsidRDefault="004854FA">
            <w:pPr>
              <w:widowControl w:val="0"/>
              <w:spacing w:after="0"/>
              <w:rPr>
                <w:rFonts w:ascii="Arial" w:hAnsi="Arial"/>
                <w:sz w:val="18"/>
                <w:lang w:eastAsia="zh-CN"/>
              </w:rPr>
            </w:pPr>
            <w:r w:rsidRPr="00B714BE">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7CD235C6"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765D95A"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295A3670"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2B1834E"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9</w:t>
            </w:r>
          </w:p>
        </w:tc>
        <w:tc>
          <w:tcPr>
            <w:tcW w:w="3966" w:type="dxa"/>
            <w:tcBorders>
              <w:top w:val="single" w:sz="4" w:space="0" w:color="auto"/>
              <w:left w:val="single" w:sz="4" w:space="0" w:color="auto"/>
              <w:bottom w:val="single" w:sz="4" w:space="0" w:color="auto"/>
              <w:right w:val="single" w:sz="4" w:space="0" w:color="auto"/>
            </w:tcBorders>
            <w:hideMark/>
          </w:tcPr>
          <w:p w14:paraId="4F0721A0" w14:textId="77777777" w:rsidR="004854FA" w:rsidRPr="00B714BE" w:rsidRDefault="004854FA">
            <w:pPr>
              <w:keepNext/>
              <w:keepLines/>
              <w:spacing w:after="0"/>
              <w:rPr>
                <w:rFonts w:ascii="Arial" w:hAnsi="Arial"/>
                <w:sz w:val="18"/>
                <w:lang w:eastAsia="zh-CN"/>
              </w:rPr>
            </w:pPr>
            <w:r w:rsidRPr="00B714BE">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FA1CC3E"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5D254D8C"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7B1CEAB1" w14:textId="77777777" w:rsidR="004854FA" w:rsidRPr="00B714BE" w:rsidRDefault="004854FA">
            <w:pPr>
              <w:widowControl w:val="0"/>
              <w:spacing w:after="0"/>
              <w:rPr>
                <w:rFonts w:ascii="Arial" w:hAnsi="Arial"/>
                <w:sz w:val="18"/>
                <w:lang w:eastAsia="zh-CN"/>
              </w:rPr>
            </w:pPr>
            <w:r w:rsidRPr="00B714BE">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1F648BA7"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F4E492D"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24F9056E"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4E74088"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0</w:t>
            </w:r>
          </w:p>
        </w:tc>
        <w:tc>
          <w:tcPr>
            <w:tcW w:w="3966" w:type="dxa"/>
            <w:tcBorders>
              <w:top w:val="single" w:sz="4" w:space="0" w:color="auto"/>
              <w:left w:val="single" w:sz="4" w:space="0" w:color="auto"/>
              <w:bottom w:val="single" w:sz="4" w:space="0" w:color="auto"/>
              <w:right w:val="single" w:sz="4" w:space="0" w:color="auto"/>
            </w:tcBorders>
            <w:hideMark/>
          </w:tcPr>
          <w:p w14:paraId="36A34CB7" w14:textId="1A036222" w:rsidR="004854FA" w:rsidRPr="00B714BE" w:rsidRDefault="007B0610">
            <w:pPr>
              <w:keepNext/>
              <w:keepLines/>
              <w:spacing w:after="0"/>
              <w:rPr>
                <w:rFonts w:ascii="Arial" w:hAnsi="Arial"/>
                <w:sz w:val="18"/>
                <w:lang w:eastAsia="zh-CN"/>
              </w:rPr>
            </w:pPr>
            <w:r w:rsidRPr="00B714BE">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31C2E1DF"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C5FF63D" w14:textId="77777777" w:rsidR="004854FA" w:rsidRPr="00B714BE" w:rsidRDefault="004854FA">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28764DEA" w14:textId="0ED87617" w:rsidR="004854FA" w:rsidRPr="00B714BE" w:rsidRDefault="007B0610">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D97D5FC" w14:textId="21370BA0" w:rsidR="004854FA" w:rsidRPr="00B714BE" w:rsidRDefault="007B0610">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4E5B3E3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052217C"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1</w:t>
            </w:r>
          </w:p>
        </w:tc>
        <w:tc>
          <w:tcPr>
            <w:tcW w:w="3966" w:type="dxa"/>
            <w:tcBorders>
              <w:top w:val="single" w:sz="4" w:space="0" w:color="auto"/>
              <w:left w:val="single" w:sz="4" w:space="0" w:color="auto"/>
              <w:bottom w:val="single" w:sz="4" w:space="0" w:color="auto"/>
              <w:right w:val="single" w:sz="4" w:space="0" w:color="auto"/>
            </w:tcBorders>
            <w:hideMark/>
          </w:tcPr>
          <w:p w14:paraId="69DB4153"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The SS performs the </w:t>
            </w:r>
            <w:r w:rsidRPr="00B714BE">
              <w:rPr>
                <w:rFonts w:ascii="Arial" w:hAnsi="Arial"/>
                <w:sz w:val="18"/>
              </w:rPr>
              <w:t xml:space="preserve">generic procedure specified in subclause 4.9.22 to establish PC5 unicast link between the UE and the </w:t>
            </w:r>
            <w:r w:rsidRPr="00B714BE">
              <w:rPr>
                <w:rFonts w:ascii="Arial" w:hAnsi="Arial"/>
                <w:sz w:val="18"/>
                <w:lang w:eastAsia="zh-CN"/>
              </w:rPr>
              <w:t>NR-SS-UE 1.</w:t>
            </w:r>
          </w:p>
        </w:tc>
        <w:tc>
          <w:tcPr>
            <w:tcW w:w="709" w:type="dxa"/>
            <w:tcBorders>
              <w:top w:val="single" w:sz="4" w:space="0" w:color="auto"/>
              <w:left w:val="single" w:sz="4" w:space="0" w:color="auto"/>
              <w:bottom w:val="single" w:sz="4" w:space="0" w:color="auto"/>
              <w:right w:val="single" w:sz="4" w:space="0" w:color="auto"/>
            </w:tcBorders>
            <w:hideMark/>
          </w:tcPr>
          <w:p w14:paraId="1B65FE99"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2E4F598" w14:textId="77777777" w:rsidR="004854FA" w:rsidRPr="00B714BE" w:rsidRDefault="004854FA">
            <w:pPr>
              <w:widowControl w:val="0"/>
              <w:spacing w:after="0"/>
              <w:rPr>
                <w:rFonts w:ascii="Arial" w:hAnsi="Arial"/>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14AEA309"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AB14972"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79E1EEF5"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1D6F3088"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2</w:t>
            </w:r>
          </w:p>
        </w:tc>
        <w:tc>
          <w:tcPr>
            <w:tcW w:w="3966" w:type="dxa"/>
            <w:tcBorders>
              <w:top w:val="single" w:sz="4" w:space="0" w:color="auto"/>
              <w:left w:val="single" w:sz="4" w:space="0" w:color="auto"/>
              <w:bottom w:val="single" w:sz="4" w:space="0" w:color="auto"/>
              <w:right w:val="single" w:sz="4" w:space="0" w:color="auto"/>
            </w:tcBorders>
            <w:hideMark/>
          </w:tcPr>
          <w:p w14:paraId="4DA595BE"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The SS transmits a </w:t>
            </w:r>
            <w:r w:rsidRPr="00B714BE">
              <w:rPr>
                <w:rFonts w:ascii="Arial" w:hAnsi="Arial"/>
                <w:sz w:val="18"/>
              </w:rPr>
              <w:t>CLOSE UE TEST LOOP message</w:t>
            </w:r>
            <w:r w:rsidRPr="00B714BE">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646E66AC"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A65CDB7"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2E91E1A3" w14:textId="77777777" w:rsidR="004854FA" w:rsidRPr="00B714BE" w:rsidRDefault="004854FA">
            <w:pPr>
              <w:widowControl w:val="0"/>
              <w:spacing w:after="0"/>
              <w:rPr>
                <w:rFonts w:ascii="Arial" w:hAnsi="Arial"/>
                <w:sz w:val="18"/>
                <w:lang w:eastAsia="zh-CN"/>
              </w:rPr>
            </w:pPr>
            <w:r w:rsidRPr="00B714BE">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D8A034E"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2ADA00E"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339A3EF9"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B991DD8"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3</w:t>
            </w:r>
          </w:p>
        </w:tc>
        <w:tc>
          <w:tcPr>
            <w:tcW w:w="3966" w:type="dxa"/>
            <w:tcBorders>
              <w:top w:val="single" w:sz="4" w:space="0" w:color="auto"/>
              <w:left w:val="single" w:sz="4" w:space="0" w:color="auto"/>
              <w:bottom w:val="single" w:sz="4" w:space="0" w:color="auto"/>
              <w:right w:val="single" w:sz="4" w:space="0" w:color="auto"/>
            </w:tcBorders>
            <w:hideMark/>
          </w:tcPr>
          <w:p w14:paraId="6C1AD696" w14:textId="77777777" w:rsidR="004854FA" w:rsidRPr="00B714BE" w:rsidRDefault="004854FA">
            <w:pPr>
              <w:keepNext/>
              <w:keepLines/>
              <w:spacing w:after="0"/>
              <w:rPr>
                <w:rFonts w:ascii="Arial" w:hAnsi="Arial"/>
                <w:sz w:val="18"/>
                <w:lang w:eastAsia="zh-CN"/>
              </w:rPr>
            </w:pPr>
            <w:r w:rsidRPr="00B714BE">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CA720B7"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29EFFCC"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78C7FD7D" w14:textId="77777777" w:rsidR="004854FA" w:rsidRPr="00B714BE" w:rsidRDefault="004854FA">
            <w:pPr>
              <w:widowControl w:val="0"/>
              <w:spacing w:after="0"/>
              <w:rPr>
                <w:rFonts w:ascii="Arial" w:hAnsi="Arial"/>
                <w:sz w:val="18"/>
                <w:lang w:eastAsia="zh-CN"/>
              </w:rPr>
            </w:pPr>
            <w:r w:rsidRPr="00B714BE">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2B549015"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6285037"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7B0610" w:rsidRPr="00B714BE" w14:paraId="4CA3D68F" w14:textId="77777777" w:rsidTr="007B0610">
        <w:tc>
          <w:tcPr>
            <w:tcW w:w="533" w:type="dxa"/>
            <w:tcBorders>
              <w:top w:val="single" w:sz="4" w:space="0" w:color="auto"/>
              <w:left w:val="single" w:sz="4" w:space="0" w:color="auto"/>
              <w:bottom w:val="single" w:sz="4" w:space="0" w:color="auto"/>
              <w:right w:val="single" w:sz="4" w:space="0" w:color="auto"/>
            </w:tcBorders>
          </w:tcPr>
          <w:p w14:paraId="4926C2B0" w14:textId="7EBAD51A"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13A</w:t>
            </w:r>
          </w:p>
        </w:tc>
        <w:tc>
          <w:tcPr>
            <w:tcW w:w="3966" w:type="dxa"/>
            <w:tcBorders>
              <w:top w:val="single" w:sz="4" w:space="0" w:color="auto"/>
              <w:left w:val="single" w:sz="4" w:space="0" w:color="auto"/>
              <w:bottom w:val="single" w:sz="4" w:space="0" w:color="auto"/>
              <w:right w:val="single" w:sz="4" w:space="0" w:color="auto"/>
            </w:tcBorders>
          </w:tcPr>
          <w:p w14:paraId="6F07C575" w14:textId="608E4FB6" w:rsidR="007B0610" w:rsidRPr="00B714BE" w:rsidRDefault="007B0610" w:rsidP="007B0610">
            <w:pPr>
              <w:keepNext/>
              <w:keepLines/>
              <w:spacing w:after="0"/>
              <w:rPr>
                <w:rFonts w:ascii="Arial" w:hAnsi="Arial"/>
                <w:sz w:val="18"/>
              </w:rPr>
            </w:pPr>
            <w:r w:rsidRPr="00B714BE">
              <w:rPr>
                <w:rFonts w:ascii="Arial" w:hAnsi="Arial"/>
                <w:sz w:val="18"/>
                <w:lang w:eastAsia="zh-CN"/>
              </w:rPr>
              <w:t>The UE starts to transmit on PC5 unicast link</w:t>
            </w:r>
          </w:p>
        </w:tc>
        <w:tc>
          <w:tcPr>
            <w:tcW w:w="709" w:type="dxa"/>
            <w:tcBorders>
              <w:top w:val="single" w:sz="4" w:space="0" w:color="auto"/>
              <w:left w:val="single" w:sz="4" w:space="0" w:color="auto"/>
              <w:bottom w:val="single" w:sz="4" w:space="0" w:color="auto"/>
              <w:right w:val="single" w:sz="4" w:space="0" w:color="auto"/>
            </w:tcBorders>
          </w:tcPr>
          <w:p w14:paraId="182F0C72" w14:textId="4E94F054"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5FFD3D77" w14:textId="42D49FFB" w:rsidR="007B0610" w:rsidRPr="00B714BE" w:rsidRDefault="007B0610" w:rsidP="007B0610">
            <w:pPr>
              <w:keepNext/>
              <w:keepLines/>
              <w:spacing w:after="0"/>
              <w:rPr>
                <w:rFonts w:ascii="Arial" w:hAnsi="Arial"/>
                <w:sz w:val="18"/>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12BE616" w14:textId="720A3560"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C268407" w14:textId="0CAE91E0"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4CCAF8DF"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3F6EAD0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4</w:t>
            </w:r>
          </w:p>
        </w:tc>
        <w:tc>
          <w:tcPr>
            <w:tcW w:w="3966" w:type="dxa"/>
            <w:tcBorders>
              <w:top w:val="single" w:sz="4" w:space="0" w:color="auto"/>
              <w:left w:val="single" w:sz="4" w:space="0" w:color="auto"/>
              <w:bottom w:val="single" w:sz="4" w:space="0" w:color="auto"/>
              <w:right w:val="single" w:sz="4" w:space="0" w:color="auto"/>
            </w:tcBorders>
            <w:hideMark/>
          </w:tcPr>
          <w:p w14:paraId="13EFAAF9"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The NR-SS-UE 1 stops transmitting RLC acknowledgments for the RLC PDUs transmitted by the UE</w:t>
            </w:r>
          </w:p>
        </w:tc>
        <w:tc>
          <w:tcPr>
            <w:tcW w:w="709" w:type="dxa"/>
            <w:tcBorders>
              <w:top w:val="single" w:sz="4" w:space="0" w:color="auto"/>
              <w:left w:val="single" w:sz="4" w:space="0" w:color="auto"/>
              <w:bottom w:val="single" w:sz="4" w:space="0" w:color="auto"/>
              <w:right w:val="single" w:sz="4" w:space="0" w:color="auto"/>
            </w:tcBorders>
            <w:hideMark/>
          </w:tcPr>
          <w:p w14:paraId="6C7EE15B"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A984429" w14:textId="77777777" w:rsidR="004854FA" w:rsidRPr="00B714BE" w:rsidRDefault="004854FA">
            <w:pPr>
              <w:widowControl w:val="0"/>
              <w:spacing w:after="0"/>
              <w:rPr>
                <w:rFonts w:ascii="Arial" w:hAnsi="Arial"/>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1E7BCC83"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617B7C"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375967E8"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1BA5F07"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5</w:t>
            </w:r>
          </w:p>
        </w:tc>
        <w:tc>
          <w:tcPr>
            <w:tcW w:w="3966" w:type="dxa"/>
            <w:tcBorders>
              <w:top w:val="single" w:sz="4" w:space="0" w:color="auto"/>
              <w:left w:val="single" w:sz="4" w:space="0" w:color="auto"/>
              <w:bottom w:val="single" w:sz="4" w:space="0" w:color="auto"/>
              <w:right w:val="single" w:sz="4" w:space="0" w:color="auto"/>
            </w:tcBorders>
            <w:hideMark/>
          </w:tcPr>
          <w:p w14:paraId="05DC451F"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Check: Does the UE transmit a SidelinkUEInfomationNR message to inform NR Cell 1 the sidelink radio link failure?</w:t>
            </w:r>
          </w:p>
        </w:tc>
        <w:tc>
          <w:tcPr>
            <w:tcW w:w="709" w:type="dxa"/>
            <w:tcBorders>
              <w:top w:val="single" w:sz="4" w:space="0" w:color="auto"/>
              <w:left w:val="single" w:sz="4" w:space="0" w:color="auto"/>
              <w:bottom w:val="single" w:sz="4" w:space="0" w:color="auto"/>
              <w:right w:val="single" w:sz="4" w:space="0" w:color="auto"/>
            </w:tcBorders>
            <w:hideMark/>
          </w:tcPr>
          <w:p w14:paraId="6E5464DD"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36AE71BD" w14:textId="77777777" w:rsidR="004854FA" w:rsidRPr="00B714BE" w:rsidRDefault="004854FA">
            <w:pPr>
              <w:widowControl w:val="0"/>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5D4E3873"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CD876FC"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P</w:t>
            </w:r>
          </w:p>
        </w:tc>
      </w:tr>
      <w:tr w:rsidR="007B0610" w:rsidRPr="00B714BE" w14:paraId="0965F0CB" w14:textId="77777777" w:rsidTr="007B0610">
        <w:tc>
          <w:tcPr>
            <w:tcW w:w="533" w:type="dxa"/>
            <w:tcBorders>
              <w:top w:val="single" w:sz="4" w:space="0" w:color="auto"/>
              <w:left w:val="single" w:sz="4" w:space="0" w:color="auto"/>
              <w:bottom w:val="single" w:sz="4" w:space="0" w:color="auto"/>
              <w:right w:val="single" w:sz="4" w:space="0" w:color="auto"/>
            </w:tcBorders>
          </w:tcPr>
          <w:p w14:paraId="3E2EC58D" w14:textId="68EC612C"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15A</w:t>
            </w:r>
          </w:p>
        </w:tc>
        <w:tc>
          <w:tcPr>
            <w:tcW w:w="3966" w:type="dxa"/>
            <w:tcBorders>
              <w:top w:val="single" w:sz="4" w:space="0" w:color="auto"/>
              <w:left w:val="single" w:sz="4" w:space="0" w:color="auto"/>
              <w:bottom w:val="single" w:sz="4" w:space="0" w:color="auto"/>
              <w:right w:val="single" w:sz="4" w:space="0" w:color="auto"/>
            </w:tcBorders>
          </w:tcPr>
          <w:p w14:paraId="235D99B3" w14:textId="4F58D5A3" w:rsidR="007B0610" w:rsidRPr="00B714BE" w:rsidRDefault="007B0610" w:rsidP="007B0610">
            <w:pPr>
              <w:keepNext/>
              <w:keepLines/>
              <w:spacing w:after="0"/>
              <w:rPr>
                <w:rFonts w:ascii="Arial" w:hAnsi="Arial"/>
                <w:sz w:val="18"/>
                <w:lang w:eastAsia="zh-CN"/>
              </w:rPr>
            </w:pPr>
            <w:r w:rsidRPr="00B714BE">
              <w:rPr>
                <w:rFonts w:ascii="Arial" w:hAnsi="Arial"/>
                <w:sz w:val="18"/>
                <w:lang w:eastAsia="zh-CN"/>
              </w:rPr>
              <w:t>Does UE send SDAP SDUs on SL DRB#n in the next 5 seconds?</w:t>
            </w:r>
          </w:p>
        </w:tc>
        <w:tc>
          <w:tcPr>
            <w:tcW w:w="709" w:type="dxa"/>
            <w:tcBorders>
              <w:top w:val="single" w:sz="4" w:space="0" w:color="auto"/>
              <w:left w:val="single" w:sz="4" w:space="0" w:color="auto"/>
              <w:bottom w:val="single" w:sz="4" w:space="0" w:color="auto"/>
              <w:right w:val="single" w:sz="4" w:space="0" w:color="auto"/>
            </w:tcBorders>
          </w:tcPr>
          <w:p w14:paraId="58DE3BF2" w14:textId="1E08A356"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60AE9D89" w14:textId="4C6EDAE8" w:rsidR="007B0610" w:rsidRPr="00B714BE" w:rsidRDefault="007B0610" w:rsidP="007B0610">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5DE7CD1" w14:textId="53D0C6C1"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tcPr>
          <w:p w14:paraId="636734EA" w14:textId="0B65B71A"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F</w:t>
            </w:r>
          </w:p>
        </w:tc>
      </w:tr>
      <w:tr w:rsidR="004854FA" w:rsidRPr="00B714BE" w14:paraId="182B2F0D"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BF3F842"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6</w:t>
            </w:r>
          </w:p>
        </w:tc>
        <w:tc>
          <w:tcPr>
            <w:tcW w:w="3966" w:type="dxa"/>
            <w:tcBorders>
              <w:top w:val="single" w:sz="4" w:space="0" w:color="auto"/>
              <w:left w:val="single" w:sz="4" w:space="0" w:color="auto"/>
              <w:bottom w:val="single" w:sz="4" w:space="0" w:color="auto"/>
              <w:right w:val="single" w:sz="4" w:space="0" w:color="auto"/>
            </w:tcBorders>
            <w:hideMark/>
          </w:tcPr>
          <w:p w14:paraId="5987F908"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The SS transmits an </w:t>
            </w:r>
            <w:r w:rsidRPr="00B714BE">
              <w:rPr>
                <w:rFonts w:ascii="Arial" w:hAnsi="Arial"/>
                <w:sz w:val="18"/>
              </w:rPr>
              <w:t>OPEN UE TEST LOOP message</w:t>
            </w:r>
            <w:r w:rsidRPr="00B714BE">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506987E4"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B8F0373"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388459E0" w14:textId="77777777" w:rsidR="004854FA" w:rsidRPr="00B714BE" w:rsidRDefault="004854FA">
            <w:pPr>
              <w:widowControl w:val="0"/>
              <w:spacing w:after="0"/>
              <w:rPr>
                <w:rFonts w:ascii="Arial" w:hAnsi="Arial"/>
                <w:sz w:val="18"/>
                <w:lang w:eastAsia="zh-CN"/>
              </w:rPr>
            </w:pPr>
            <w:r w:rsidRPr="00B714BE">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4878AD08"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892F0C2"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72ED54D2"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4BB8C0C4"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7</w:t>
            </w:r>
          </w:p>
        </w:tc>
        <w:tc>
          <w:tcPr>
            <w:tcW w:w="3966" w:type="dxa"/>
            <w:tcBorders>
              <w:top w:val="single" w:sz="4" w:space="0" w:color="auto"/>
              <w:left w:val="single" w:sz="4" w:space="0" w:color="auto"/>
              <w:bottom w:val="single" w:sz="4" w:space="0" w:color="auto"/>
              <w:right w:val="single" w:sz="4" w:space="0" w:color="auto"/>
            </w:tcBorders>
            <w:hideMark/>
          </w:tcPr>
          <w:p w14:paraId="09C7FE24" w14:textId="77777777" w:rsidR="004854FA" w:rsidRPr="00B714BE" w:rsidRDefault="004854FA">
            <w:pPr>
              <w:keepNext/>
              <w:keepLines/>
              <w:spacing w:after="0"/>
              <w:rPr>
                <w:rFonts w:ascii="Arial" w:hAnsi="Arial"/>
                <w:sz w:val="18"/>
                <w:lang w:eastAsia="zh-CN"/>
              </w:rPr>
            </w:pPr>
            <w:r w:rsidRPr="00B714BE">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86D63DF"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779D5613"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69FBFE9A" w14:textId="77777777" w:rsidR="004854FA" w:rsidRPr="00B714BE" w:rsidRDefault="004854FA">
            <w:pPr>
              <w:widowControl w:val="0"/>
              <w:spacing w:after="0"/>
              <w:rPr>
                <w:rFonts w:ascii="Arial" w:hAnsi="Arial"/>
                <w:sz w:val="18"/>
                <w:lang w:eastAsia="zh-CN"/>
              </w:rPr>
            </w:pPr>
            <w:r w:rsidRPr="00B714BE">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036342C6"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2055DD4"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1168B4F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15DBEF15"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8</w:t>
            </w:r>
          </w:p>
        </w:tc>
        <w:tc>
          <w:tcPr>
            <w:tcW w:w="3966" w:type="dxa"/>
            <w:tcBorders>
              <w:top w:val="single" w:sz="4" w:space="0" w:color="auto"/>
              <w:left w:val="single" w:sz="4" w:space="0" w:color="auto"/>
              <w:bottom w:val="single" w:sz="4" w:space="0" w:color="auto"/>
              <w:right w:val="single" w:sz="4" w:space="0" w:color="auto"/>
            </w:tcBorders>
            <w:hideMark/>
          </w:tcPr>
          <w:p w14:paraId="316FB699" w14:textId="5960D4BD" w:rsidR="004854FA" w:rsidRPr="00B714BE" w:rsidRDefault="007B0610">
            <w:pPr>
              <w:keepNext/>
              <w:keepLines/>
              <w:spacing w:after="0"/>
              <w:rPr>
                <w:rFonts w:ascii="Arial" w:hAnsi="Arial"/>
                <w:sz w:val="18"/>
                <w:lang w:eastAsia="zh-CN"/>
              </w:rPr>
            </w:pPr>
            <w:r w:rsidRPr="00B714BE">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25BCC76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63985C4" w14:textId="77777777" w:rsidR="004854FA" w:rsidRPr="00B714BE" w:rsidRDefault="004854FA">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77CD8C83" w14:textId="72CE4BD8" w:rsidR="004854FA" w:rsidRPr="00B714BE" w:rsidRDefault="007B0610">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3947567" w14:textId="6F40A0F7" w:rsidR="004854FA" w:rsidRPr="00B714BE" w:rsidRDefault="007B0610">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12302408"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8F3BC6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19</w:t>
            </w:r>
          </w:p>
        </w:tc>
        <w:tc>
          <w:tcPr>
            <w:tcW w:w="3966" w:type="dxa"/>
            <w:tcBorders>
              <w:top w:val="single" w:sz="4" w:space="0" w:color="auto"/>
              <w:left w:val="single" w:sz="4" w:space="0" w:color="auto"/>
              <w:bottom w:val="single" w:sz="4" w:space="0" w:color="auto"/>
              <w:right w:val="single" w:sz="4" w:space="0" w:color="auto"/>
            </w:tcBorders>
            <w:hideMark/>
          </w:tcPr>
          <w:p w14:paraId="398E9BBF"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The SS performs the </w:t>
            </w:r>
            <w:r w:rsidRPr="00B714BE">
              <w:rPr>
                <w:rFonts w:ascii="Arial" w:hAnsi="Arial"/>
                <w:sz w:val="18"/>
              </w:rPr>
              <w:t xml:space="preserve">generic procedure specified in subclause 4.9.22 to establish PC5 unicast link between the UE and the </w:t>
            </w:r>
            <w:r w:rsidRPr="00B714BE">
              <w:rPr>
                <w:rFonts w:ascii="Arial" w:hAnsi="Arial"/>
                <w:sz w:val="18"/>
                <w:lang w:eastAsia="zh-CN"/>
              </w:rPr>
              <w:t>NR-SS-</w:t>
            </w:r>
            <w:r w:rsidRPr="00B714BE">
              <w:rPr>
                <w:rFonts w:ascii="Arial" w:hAnsi="Arial"/>
                <w:sz w:val="18"/>
                <w:lang w:eastAsia="zh-CN"/>
              </w:rPr>
              <w:lastRenderedPageBreak/>
              <w:t>UE 1.</w:t>
            </w:r>
          </w:p>
        </w:tc>
        <w:tc>
          <w:tcPr>
            <w:tcW w:w="709" w:type="dxa"/>
            <w:tcBorders>
              <w:top w:val="single" w:sz="4" w:space="0" w:color="auto"/>
              <w:left w:val="single" w:sz="4" w:space="0" w:color="auto"/>
              <w:bottom w:val="single" w:sz="4" w:space="0" w:color="auto"/>
              <w:right w:val="single" w:sz="4" w:space="0" w:color="auto"/>
            </w:tcBorders>
            <w:hideMark/>
          </w:tcPr>
          <w:p w14:paraId="2EF9C561"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lastRenderedPageBreak/>
              <w:t>-</w:t>
            </w:r>
          </w:p>
        </w:tc>
        <w:tc>
          <w:tcPr>
            <w:tcW w:w="2974" w:type="dxa"/>
            <w:tcBorders>
              <w:top w:val="single" w:sz="4" w:space="0" w:color="auto"/>
              <w:left w:val="single" w:sz="4" w:space="0" w:color="auto"/>
              <w:bottom w:val="single" w:sz="4" w:space="0" w:color="auto"/>
              <w:right w:val="single" w:sz="4" w:space="0" w:color="auto"/>
            </w:tcBorders>
            <w:hideMark/>
          </w:tcPr>
          <w:p w14:paraId="3F15EFA8" w14:textId="77777777" w:rsidR="004854FA" w:rsidRPr="00B714BE" w:rsidRDefault="004854FA">
            <w:pPr>
              <w:widowControl w:val="0"/>
              <w:spacing w:after="0"/>
              <w:rPr>
                <w:rFonts w:ascii="Arial" w:hAnsi="Arial"/>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797DC91"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7F58D08"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265AD886"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5BE2FC41"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20</w:t>
            </w:r>
          </w:p>
        </w:tc>
        <w:tc>
          <w:tcPr>
            <w:tcW w:w="3966" w:type="dxa"/>
            <w:tcBorders>
              <w:top w:val="single" w:sz="4" w:space="0" w:color="auto"/>
              <w:left w:val="single" w:sz="4" w:space="0" w:color="auto"/>
              <w:bottom w:val="single" w:sz="4" w:space="0" w:color="auto"/>
              <w:right w:val="single" w:sz="4" w:space="0" w:color="auto"/>
            </w:tcBorders>
            <w:hideMark/>
          </w:tcPr>
          <w:p w14:paraId="2DF4300B"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The SS transmits a </w:t>
            </w:r>
            <w:r w:rsidRPr="00B714BE">
              <w:rPr>
                <w:rFonts w:ascii="Arial" w:hAnsi="Arial"/>
                <w:sz w:val="18"/>
              </w:rPr>
              <w:t>CLOSE UE TEST LOOP message</w:t>
            </w:r>
            <w:r w:rsidRPr="00B714BE">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0BE3D517"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3E728495"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4A552EEE" w14:textId="77777777" w:rsidR="004854FA" w:rsidRPr="00B714BE" w:rsidRDefault="004854FA">
            <w:pPr>
              <w:widowControl w:val="0"/>
              <w:spacing w:after="0"/>
              <w:rPr>
                <w:rFonts w:ascii="Arial" w:hAnsi="Arial"/>
                <w:sz w:val="18"/>
                <w:lang w:eastAsia="zh-CN"/>
              </w:rPr>
            </w:pPr>
            <w:r w:rsidRPr="00B714BE">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40F64264"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25DDFAD"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6D59D814"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6315D02"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21</w:t>
            </w:r>
          </w:p>
        </w:tc>
        <w:tc>
          <w:tcPr>
            <w:tcW w:w="3966" w:type="dxa"/>
            <w:tcBorders>
              <w:top w:val="single" w:sz="4" w:space="0" w:color="auto"/>
              <w:left w:val="single" w:sz="4" w:space="0" w:color="auto"/>
              <w:bottom w:val="single" w:sz="4" w:space="0" w:color="auto"/>
              <w:right w:val="single" w:sz="4" w:space="0" w:color="auto"/>
            </w:tcBorders>
            <w:hideMark/>
          </w:tcPr>
          <w:p w14:paraId="2EC9BE6A" w14:textId="77777777" w:rsidR="004854FA" w:rsidRPr="00B714BE" w:rsidRDefault="004854FA">
            <w:pPr>
              <w:keepNext/>
              <w:keepLines/>
              <w:spacing w:after="0"/>
              <w:rPr>
                <w:rFonts w:ascii="Arial" w:hAnsi="Arial"/>
                <w:sz w:val="18"/>
                <w:lang w:eastAsia="zh-CN"/>
              </w:rPr>
            </w:pPr>
            <w:r w:rsidRPr="00B714BE">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0C9AB43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5FF5A73"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503DAC6B" w14:textId="77777777" w:rsidR="004854FA" w:rsidRPr="00B714BE" w:rsidRDefault="004854FA">
            <w:pPr>
              <w:widowControl w:val="0"/>
              <w:spacing w:after="0"/>
              <w:rPr>
                <w:rFonts w:ascii="Arial" w:hAnsi="Arial"/>
                <w:sz w:val="18"/>
                <w:lang w:eastAsia="zh-CN"/>
              </w:rPr>
            </w:pPr>
            <w:r w:rsidRPr="00B714BE">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690C5903"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9BFC79F"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7B0610" w:rsidRPr="00B714BE" w14:paraId="1AB3A570" w14:textId="77777777" w:rsidTr="007B0610">
        <w:tc>
          <w:tcPr>
            <w:tcW w:w="533" w:type="dxa"/>
            <w:tcBorders>
              <w:top w:val="single" w:sz="4" w:space="0" w:color="auto"/>
              <w:left w:val="single" w:sz="4" w:space="0" w:color="auto"/>
              <w:bottom w:val="single" w:sz="4" w:space="0" w:color="auto"/>
              <w:right w:val="single" w:sz="4" w:space="0" w:color="auto"/>
            </w:tcBorders>
          </w:tcPr>
          <w:p w14:paraId="3F20AD26" w14:textId="0D45E3BC"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21A</w:t>
            </w:r>
          </w:p>
        </w:tc>
        <w:tc>
          <w:tcPr>
            <w:tcW w:w="3966" w:type="dxa"/>
            <w:tcBorders>
              <w:top w:val="single" w:sz="4" w:space="0" w:color="auto"/>
              <w:left w:val="single" w:sz="4" w:space="0" w:color="auto"/>
              <w:bottom w:val="single" w:sz="4" w:space="0" w:color="auto"/>
              <w:right w:val="single" w:sz="4" w:space="0" w:color="auto"/>
            </w:tcBorders>
          </w:tcPr>
          <w:p w14:paraId="639F5595" w14:textId="4D3E59FE" w:rsidR="007B0610" w:rsidRPr="00B714BE" w:rsidRDefault="007B0610" w:rsidP="007B0610">
            <w:pPr>
              <w:keepNext/>
              <w:keepLines/>
              <w:spacing w:after="0"/>
              <w:rPr>
                <w:rFonts w:ascii="Arial" w:hAnsi="Arial"/>
                <w:sz w:val="18"/>
              </w:rPr>
            </w:pPr>
            <w:r w:rsidRPr="00B714BE">
              <w:rPr>
                <w:rFonts w:ascii="Arial" w:hAnsi="Arial"/>
                <w:sz w:val="18"/>
                <w:lang w:eastAsia="zh-CN"/>
              </w:rPr>
              <w:t>The UE starts to transmit on PC5 unicast link</w:t>
            </w:r>
          </w:p>
        </w:tc>
        <w:tc>
          <w:tcPr>
            <w:tcW w:w="709" w:type="dxa"/>
            <w:tcBorders>
              <w:top w:val="single" w:sz="4" w:space="0" w:color="auto"/>
              <w:left w:val="single" w:sz="4" w:space="0" w:color="auto"/>
              <w:bottom w:val="single" w:sz="4" w:space="0" w:color="auto"/>
              <w:right w:val="single" w:sz="4" w:space="0" w:color="auto"/>
            </w:tcBorders>
          </w:tcPr>
          <w:p w14:paraId="72A3199B" w14:textId="6C0F560A"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761A3F66" w14:textId="2364A5A3" w:rsidR="007B0610" w:rsidRPr="00B714BE" w:rsidRDefault="007B0610" w:rsidP="007B0610">
            <w:pPr>
              <w:keepNext/>
              <w:keepLines/>
              <w:spacing w:after="0"/>
              <w:rPr>
                <w:rFonts w:ascii="Arial" w:hAnsi="Arial"/>
                <w:sz w:val="18"/>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67FF2211" w14:textId="6733162F"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41CAC350" w14:textId="2DE6FD37"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4C75EF6A"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AC375BF"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22</w:t>
            </w:r>
          </w:p>
        </w:tc>
        <w:tc>
          <w:tcPr>
            <w:tcW w:w="3966" w:type="dxa"/>
            <w:tcBorders>
              <w:top w:val="single" w:sz="4" w:space="0" w:color="auto"/>
              <w:left w:val="single" w:sz="4" w:space="0" w:color="auto"/>
              <w:bottom w:val="single" w:sz="4" w:space="0" w:color="auto"/>
              <w:right w:val="single" w:sz="4" w:space="0" w:color="auto"/>
            </w:tcBorders>
            <w:hideMark/>
          </w:tcPr>
          <w:p w14:paraId="2788EB3E"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The NR-SS-UE 1 stops transmitting HARQ ACK/NACK for the MAC PDUs transmitted by the UE.</w:t>
            </w:r>
          </w:p>
        </w:tc>
        <w:tc>
          <w:tcPr>
            <w:tcW w:w="709" w:type="dxa"/>
            <w:tcBorders>
              <w:top w:val="single" w:sz="4" w:space="0" w:color="auto"/>
              <w:left w:val="single" w:sz="4" w:space="0" w:color="auto"/>
              <w:bottom w:val="single" w:sz="4" w:space="0" w:color="auto"/>
              <w:right w:val="single" w:sz="4" w:space="0" w:color="auto"/>
            </w:tcBorders>
            <w:hideMark/>
          </w:tcPr>
          <w:p w14:paraId="4AB56E9B"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D611C48" w14:textId="77777777" w:rsidR="004854FA" w:rsidRPr="00B714BE" w:rsidRDefault="004854FA">
            <w:pPr>
              <w:widowControl w:val="0"/>
              <w:spacing w:after="0"/>
              <w:rPr>
                <w:rFonts w:ascii="Arial" w:hAnsi="Arial"/>
                <w:sz w:val="18"/>
                <w:lang w:eastAsia="zh-CN"/>
              </w:rPr>
            </w:pPr>
            <w:r w:rsidRPr="00B714BE">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186C62F"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A6DAC4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22DDD6D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36E8485"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23</w:t>
            </w:r>
          </w:p>
        </w:tc>
        <w:tc>
          <w:tcPr>
            <w:tcW w:w="3966" w:type="dxa"/>
            <w:tcBorders>
              <w:top w:val="single" w:sz="4" w:space="0" w:color="auto"/>
              <w:left w:val="single" w:sz="4" w:space="0" w:color="auto"/>
              <w:bottom w:val="single" w:sz="4" w:space="0" w:color="auto"/>
              <w:right w:val="single" w:sz="4" w:space="0" w:color="auto"/>
            </w:tcBorders>
            <w:hideMark/>
          </w:tcPr>
          <w:p w14:paraId="21DEBDBB"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Check: Does the UE transmit a SidelinkUEInfomationNR message to inform NR Cell 1 the sidelink radio link failure?</w:t>
            </w:r>
          </w:p>
        </w:tc>
        <w:tc>
          <w:tcPr>
            <w:tcW w:w="709" w:type="dxa"/>
            <w:tcBorders>
              <w:top w:val="single" w:sz="4" w:space="0" w:color="auto"/>
              <w:left w:val="single" w:sz="4" w:space="0" w:color="auto"/>
              <w:bottom w:val="single" w:sz="4" w:space="0" w:color="auto"/>
              <w:right w:val="single" w:sz="4" w:space="0" w:color="auto"/>
            </w:tcBorders>
            <w:hideMark/>
          </w:tcPr>
          <w:p w14:paraId="7921797C"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43E7FFD" w14:textId="77777777" w:rsidR="004854FA" w:rsidRPr="00B714BE" w:rsidRDefault="004854FA">
            <w:pPr>
              <w:widowControl w:val="0"/>
              <w:spacing w:after="0"/>
              <w:rPr>
                <w:rFonts w:ascii="Arial" w:hAnsi="Arial"/>
                <w:sz w:val="18"/>
                <w:lang w:eastAsia="zh-CN"/>
              </w:rPr>
            </w:pPr>
            <w:r w:rsidRPr="00B714BE">
              <w:rPr>
                <w:rFonts w:ascii="Arial" w:hAnsi="Arial"/>
                <w:sz w:val="18"/>
                <w:lang w:eastAsia="zh-CN"/>
              </w:rPr>
              <w:t xml:space="preserve">NR RRC: </w:t>
            </w:r>
            <w:r w:rsidRPr="00B714BE">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3CC0BCCA"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9176DD8"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P</w:t>
            </w:r>
          </w:p>
        </w:tc>
      </w:tr>
      <w:tr w:rsidR="007B0610" w:rsidRPr="00B714BE" w14:paraId="5FEA0E73" w14:textId="77777777" w:rsidTr="007B0610">
        <w:tc>
          <w:tcPr>
            <w:tcW w:w="533" w:type="dxa"/>
            <w:tcBorders>
              <w:top w:val="single" w:sz="4" w:space="0" w:color="auto"/>
              <w:left w:val="single" w:sz="4" w:space="0" w:color="auto"/>
              <w:bottom w:val="single" w:sz="4" w:space="0" w:color="auto"/>
              <w:right w:val="single" w:sz="4" w:space="0" w:color="auto"/>
            </w:tcBorders>
          </w:tcPr>
          <w:p w14:paraId="51CA0B65" w14:textId="0EE3B14C"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23A</w:t>
            </w:r>
          </w:p>
        </w:tc>
        <w:tc>
          <w:tcPr>
            <w:tcW w:w="3966" w:type="dxa"/>
            <w:tcBorders>
              <w:top w:val="single" w:sz="4" w:space="0" w:color="auto"/>
              <w:left w:val="single" w:sz="4" w:space="0" w:color="auto"/>
              <w:bottom w:val="single" w:sz="4" w:space="0" w:color="auto"/>
              <w:right w:val="single" w:sz="4" w:space="0" w:color="auto"/>
            </w:tcBorders>
          </w:tcPr>
          <w:p w14:paraId="4F240B1D" w14:textId="501563DC" w:rsidR="007B0610" w:rsidRPr="00B714BE" w:rsidRDefault="007B0610" w:rsidP="007B0610">
            <w:pPr>
              <w:keepNext/>
              <w:keepLines/>
              <w:spacing w:after="0"/>
              <w:rPr>
                <w:rFonts w:ascii="Arial" w:hAnsi="Arial"/>
                <w:sz w:val="18"/>
                <w:lang w:eastAsia="zh-CN"/>
              </w:rPr>
            </w:pPr>
            <w:r w:rsidRPr="00B714BE">
              <w:rPr>
                <w:rFonts w:ascii="Arial" w:hAnsi="Arial"/>
                <w:sz w:val="18"/>
                <w:lang w:eastAsia="zh-CN"/>
              </w:rPr>
              <w:t>Does UE send SDAP SDUs on SL DRB#n in the next 5 seconds?</w:t>
            </w:r>
          </w:p>
        </w:tc>
        <w:tc>
          <w:tcPr>
            <w:tcW w:w="709" w:type="dxa"/>
            <w:tcBorders>
              <w:top w:val="single" w:sz="4" w:space="0" w:color="auto"/>
              <w:left w:val="single" w:sz="4" w:space="0" w:color="auto"/>
              <w:bottom w:val="single" w:sz="4" w:space="0" w:color="auto"/>
              <w:right w:val="single" w:sz="4" w:space="0" w:color="auto"/>
            </w:tcBorders>
          </w:tcPr>
          <w:p w14:paraId="34CB472E" w14:textId="5FA4D20D"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75767BE9" w14:textId="511B2279" w:rsidR="007B0610" w:rsidRPr="00B714BE" w:rsidRDefault="007B0610" w:rsidP="007B0610">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D7C8F6E" w14:textId="19066F6D"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tcPr>
          <w:p w14:paraId="0E975D7C" w14:textId="26ED588E" w:rsidR="007B0610" w:rsidRPr="00B714BE" w:rsidRDefault="007B0610" w:rsidP="007B0610">
            <w:pPr>
              <w:widowControl w:val="0"/>
              <w:spacing w:after="0"/>
              <w:jc w:val="center"/>
              <w:rPr>
                <w:rFonts w:ascii="Arial" w:hAnsi="Arial"/>
                <w:sz w:val="18"/>
                <w:lang w:eastAsia="zh-CN"/>
              </w:rPr>
            </w:pPr>
            <w:r w:rsidRPr="00B714BE">
              <w:rPr>
                <w:rFonts w:ascii="Arial" w:hAnsi="Arial"/>
                <w:sz w:val="18"/>
                <w:lang w:eastAsia="zh-CN"/>
              </w:rPr>
              <w:t>F</w:t>
            </w:r>
          </w:p>
        </w:tc>
      </w:tr>
      <w:tr w:rsidR="004854FA" w:rsidRPr="00B714BE" w14:paraId="560A363D"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33884BCD"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24</w:t>
            </w:r>
          </w:p>
        </w:tc>
        <w:tc>
          <w:tcPr>
            <w:tcW w:w="3966" w:type="dxa"/>
            <w:tcBorders>
              <w:top w:val="single" w:sz="4" w:space="0" w:color="auto"/>
              <w:left w:val="single" w:sz="4" w:space="0" w:color="auto"/>
              <w:bottom w:val="single" w:sz="4" w:space="0" w:color="auto"/>
              <w:right w:val="single" w:sz="4" w:space="0" w:color="auto"/>
            </w:tcBorders>
            <w:hideMark/>
          </w:tcPr>
          <w:p w14:paraId="0ED0D2D0" w14:textId="77777777" w:rsidR="004854FA" w:rsidRPr="00B714BE" w:rsidRDefault="004854FA">
            <w:pPr>
              <w:keepNext/>
              <w:keepLines/>
              <w:spacing w:after="0"/>
              <w:rPr>
                <w:rFonts w:ascii="Arial" w:hAnsi="Arial"/>
                <w:sz w:val="18"/>
                <w:lang w:eastAsia="zh-CN"/>
              </w:rPr>
            </w:pPr>
            <w:r w:rsidRPr="00B714BE">
              <w:rPr>
                <w:rFonts w:ascii="Arial" w:hAnsi="Arial"/>
                <w:sz w:val="18"/>
                <w:lang w:eastAsia="zh-CN"/>
              </w:rPr>
              <w:t xml:space="preserve">The SS transmits an </w:t>
            </w:r>
            <w:r w:rsidRPr="00B714BE">
              <w:rPr>
                <w:rFonts w:ascii="Arial" w:hAnsi="Arial"/>
                <w:sz w:val="18"/>
              </w:rPr>
              <w:t>OPEN UE TEST LOOP message</w:t>
            </w:r>
            <w:r w:rsidRPr="00B714BE">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7C343925"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A813A7F"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DLInformationTransfer</w:t>
            </w:r>
          </w:p>
          <w:p w14:paraId="4AAE164B" w14:textId="77777777" w:rsidR="004854FA" w:rsidRPr="00B714BE" w:rsidRDefault="004854FA">
            <w:pPr>
              <w:widowControl w:val="0"/>
              <w:spacing w:after="0"/>
              <w:rPr>
                <w:rFonts w:ascii="Arial" w:hAnsi="Arial"/>
                <w:sz w:val="18"/>
                <w:lang w:eastAsia="zh-CN"/>
              </w:rPr>
            </w:pPr>
            <w:r w:rsidRPr="00B714BE">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139A1457" w14:textId="77777777" w:rsidR="004854FA" w:rsidRPr="00B714BE" w:rsidRDefault="004854FA">
            <w:pPr>
              <w:widowControl w:val="0"/>
              <w:spacing w:after="0"/>
              <w:jc w:val="center"/>
              <w:rPr>
                <w:rFonts w:ascii="Arial" w:hAnsi="Arial"/>
                <w:sz w:val="18"/>
                <w:lang w:eastAsia="zh-CN"/>
              </w:rPr>
            </w:pPr>
            <w:r w:rsidRPr="00B714B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90AFFF6"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3C752C95"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0CFB300"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25</w:t>
            </w:r>
          </w:p>
        </w:tc>
        <w:tc>
          <w:tcPr>
            <w:tcW w:w="3966" w:type="dxa"/>
            <w:tcBorders>
              <w:top w:val="single" w:sz="4" w:space="0" w:color="auto"/>
              <w:left w:val="single" w:sz="4" w:space="0" w:color="auto"/>
              <w:bottom w:val="single" w:sz="4" w:space="0" w:color="auto"/>
              <w:right w:val="single" w:sz="4" w:space="0" w:color="auto"/>
            </w:tcBorders>
            <w:hideMark/>
          </w:tcPr>
          <w:p w14:paraId="1B12F5F9" w14:textId="77777777" w:rsidR="004854FA" w:rsidRPr="00B714BE" w:rsidRDefault="004854FA">
            <w:pPr>
              <w:keepNext/>
              <w:keepLines/>
              <w:spacing w:after="0"/>
              <w:rPr>
                <w:rFonts w:ascii="Arial" w:hAnsi="Arial"/>
                <w:sz w:val="18"/>
                <w:lang w:eastAsia="zh-CN"/>
              </w:rPr>
            </w:pPr>
            <w:r w:rsidRPr="00B714BE">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4173054F"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749F75D9" w14:textId="77777777" w:rsidR="004854FA" w:rsidRPr="00B714BE" w:rsidRDefault="004854FA">
            <w:pPr>
              <w:keepNext/>
              <w:keepLines/>
              <w:spacing w:after="0"/>
              <w:rPr>
                <w:rFonts w:ascii="Arial" w:hAnsi="Arial"/>
                <w:sz w:val="18"/>
              </w:rPr>
            </w:pPr>
            <w:r w:rsidRPr="00B714BE">
              <w:rPr>
                <w:rFonts w:ascii="Arial" w:hAnsi="Arial"/>
                <w:sz w:val="18"/>
              </w:rPr>
              <w:t xml:space="preserve">NR RRC: </w:t>
            </w:r>
            <w:r w:rsidRPr="00B714BE">
              <w:rPr>
                <w:rFonts w:ascii="Arial" w:hAnsi="Arial"/>
                <w:i/>
                <w:sz w:val="18"/>
              </w:rPr>
              <w:t>ULInformationTransfer</w:t>
            </w:r>
          </w:p>
          <w:p w14:paraId="2478F0FB" w14:textId="77777777" w:rsidR="004854FA" w:rsidRPr="00B714BE" w:rsidRDefault="004854FA">
            <w:pPr>
              <w:widowControl w:val="0"/>
              <w:spacing w:after="0"/>
              <w:rPr>
                <w:rFonts w:ascii="Arial" w:hAnsi="Arial"/>
                <w:sz w:val="18"/>
                <w:lang w:eastAsia="zh-CN"/>
              </w:rPr>
            </w:pPr>
            <w:r w:rsidRPr="00B714BE">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4EC19D6E"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4C17367"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r>
      <w:tr w:rsidR="004854FA" w:rsidRPr="00B714BE" w14:paraId="7615461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63C14D6"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26</w:t>
            </w:r>
          </w:p>
        </w:tc>
        <w:tc>
          <w:tcPr>
            <w:tcW w:w="3966" w:type="dxa"/>
            <w:tcBorders>
              <w:top w:val="single" w:sz="4" w:space="0" w:color="auto"/>
              <w:left w:val="single" w:sz="4" w:space="0" w:color="auto"/>
              <w:bottom w:val="single" w:sz="4" w:space="0" w:color="auto"/>
              <w:right w:val="single" w:sz="4" w:space="0" w:color="auto"/>
            </w:tcBorders>
            <w:hideMark/>
          </w:tcPr>
          <w:p w14:paraId="79F8453B" w14:textId="5769680E" w:rsidR="004854FA" w:rsidRPr="00B714BE" w:rsidRDefault="007B0610">
            <w:pPr>
              <w:keepNext/>
              <w:keepLines/>
              <w:spacing w:after="0"/>
              <w:rPr>
                <w:rFonts w:ascii="Arial" w:hAnsi="Arial"/>
                <w:sz w:val="18"/>
                <w:lang w:eastAsia="zh-CN"/>
              </w:rPr>
            </w:pPr>
            <w:r w:rsidRPr="00B714BE">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4484F36D" w14:textId="77777777" w:rsidR="004854FA" w:rsidRPr="00B714BE" w:rsidRDefault="004854FA">
            <w:pPr>
              <w:widowControl w:val="0"/>
              <w:spacing w:after="0"/>
              <w:jc w:val="center"/>
              <w:rPr>
                <w:rFonts w:ascii="Arial" w:hAnsi="Arial"/>
                <w:sz w:val="18"/>
                <w:lang w:eastAsia="zh-CN"/>
              </w:rPr>
            </w:pPr>
            <w:r w:rsidRPr="00B714BE">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B7B7457" w14:textId="77777777" w:rsidR="004854FA" w:rsidRPr="00B714BE" w:rsidRDefault="004854FA">
            <w:pPr>
              <w:widowControl w:val="0"/>
              <w:spacing w:after="0"/>
              <w:rPr>
                <w:rFonts w:ascii="Arial" w:hAnsi="Arial"/>
                <w:sz w:val="18"/>
                <w:lang w:eastAsia="zh-CN"/>
              </w:rPr>
            </w:pPr>
            <w:r w:rsidRPr="00B714BE">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A2AFBFC" w14:textId="01C9C2A6" w:rsidR="004854FA" w:rsidRPr="00B714BE" w:rsidRDefault="007B0610">
            <w:pPr>
              <w:widowControl w:val="0"/>
              <w:spacing w:after="0"/>
              <w:jc w:val="center"/>
              <w:rPr>
                <w:rFonts w:ascii="Arial" w:hAnsi="Arial"/>
                <w:sz w:val="18"/>
                <w:lang w:eastAsia="zh-CN"/>
              </w:rPr>
            </w:pPr>
            <w:r w:rsidRPr="00B714BE">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E11A5E0" w14:textId="343CFA73" w:rsidR="004854FA" w:rsidRPr="00B714BE" w:rsidRDefault="007B0610">
            <w:pPr>
              <w:widowControl w:val="0"/>
              <w:spacing w:after="0"/>
              <w:jc w:val="center"/>
              <w:rPr>
                <w:rFonts w:ascii="Arial" w:hAnsi="Arial"/>
                <w:sz w:val="18"/>
                <w:lang w:eastAsia="zh-CN"/>
              </w:rPr>
            </w:pPr>
            <w:r w:rsidRPr="00B714BE">
              <w:rPr>
                <w:rFonts w:ascii="Arial" w:hAnsi="Arial"/>
                <w:sz w:val="18"/>
                <w:lang w:eastAsia="zh-CN"/>
              </w:rPr>
              <w:t>-</w:t>
            </w:r>
          </w:p>
        </w:tc>
      </w:tr>
    </w:tbl>
    <w:p w14:paraId="292F81CE" w14:textId="77777777" w:rsidR="004854FA" w:rsidRPr="00B714BE" w:rsidRDefault="004854FA" w:rsidP="004854FA">
      <w:pPr>
        <w:rPr>
          <w:snapToGrid w:val="0"/>
          <w:lang w:eastAsia="zh-CN"/>
        </w:rPr>
      </w:pPr>
    </w:p>
    <w:p w14:paraId="1E938964" w14:textId="77777777" w:rsidR="004854FA" w:rsidRPr="00B714BE" w:rsidRDefault="004854FA" w:rsidP="004854FA">
      <w:pPr>
        <w:pStyle w:val="H6"/>
        <w:rPr>
          <w:lang w:eastAsia="en-US"/>
        </w:rPr>
      </w:pPr>
      <w:r w:rsidRPr="00B714BE">
        <w:rPr>
          <w:lang w:eastAsia="zh-CN"/>
        </w:rPr>
        <w:t>12.2.8.3.3.3</w:t>
      </w:r>
      <w:r w:rsidRPr="00B714BE">
        <w:tab/>
        <w:t>Specific message contents</w:t>
      </w:r>
    </w:p>
    <w:p w14:paraId="1D0A74BB" w14:textId="77777777" w:rsidR="004854FA" w:rsidRPr="00B714BE" w:rsidRDefault="004854FA" w:rsidP="004854FA">
      <w:pPr>
        <w:pStyle w:val="TH"/>
      </w:pPr>
      <w:r w:rsidRPr="00B714BE">
        <w:t xml:space="preserve">Table </w:t>
      </w:r>
      <w:r w:rsidRPr="00B714BE">
        <w:rPr>
          <w:lang w:eastAsia="zh-CN"/>
        </w:rPr>
        <w:t>12.2.8.3.3.3</w:t>
      </w:r>
      <w:r w:rsidRPr="00B714BE">
        <w:t>-1: CLOSE UE TEST LOOP (</w:t>
      </w:r>
      <w:r w:rsidRPr="00B714BE">
        <w:rPr>
          <w:iCs/>
        </w:rPr>
        <w:t>Table 12.2.8.3.3.2-1, Step 1, 12 and 20</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811"/>
        <w:gridCol w:w="2158"/>
        <w:gridCol w:w="1245"/>
      </w:tblGrid>
      <w:tr w:rsidR="004854FA" w:rsidRPr="00B714BE" w14:paraId="18B1EEBA"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52CF4A3" w14:textId="77777777" w:rsidR="004854FA" w:rsidRPr="00B714BE" w:rsidRDefault="004854FA">
            <w:pPr>
              <w:pStyle w:val="TAL"/>
            </w:pPr>
            <w:r w:rsidRPr="00B714BE">
              <w:t xml:space="preserve">Derivation Path: 36.508 [7] Table 4.7A-3 with condition UE TEST LOOP MODE </w:t>
            </w:r>
            <w:r w:rsidRPr="00B714BE">
              <w:rPr>
                <w:lang w:eastAsia="zh-CN"/>
              </w:rPr>
              <w:t>E(V2X Transmission)</w:t>
            </w:r>
          </w:p>
        </w:tc>
      </w:tr>
      <w:tr w:rsidR="004854FA" w:rsidRPr="00B714BE" w14:paraId="6C547B29" w14:textId="77777777" w:rsidTr="004854FA">
        <w:trPr>
          <w:trHeight w:val="277"/>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0236B" w14:textId="77777777" w:rsidR="004854FA" w:rsidRPr="00B714BE" w:rsidRDefault="004854FA">
            <w:pPr>
              <w:pStyle w:val="TAH"/>
            </w:pPr>
            <w:r w:rsidRPr="00B714BE">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B582" w14:textId="77777777" w:rsidR="004854FA" w:rsidRPr="00B714BE" w:rsidRDefault="004854FA">
            <w:pPr>
              <w:pStyle w:val="TAH"/>
            </w:pPr>
            <w:r w:rsidRPr="00B714BE">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F1CF5" w14:textId="77777777" w:rsidR="004854FA" w:rsidRPr="00B714BE" w:rsidRDefault="004854FA">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CFF3" w14:textId="77777777" w:rsidR="004854FA" w:rsidRPr="00B714BE" w:rsidRDefault="004854FA">
            <w:pPr>
              <w:pStyle w:val="TAH"/>
            </w:pPr>
            <w:r w:rsidRPr="00B714BE">
              <w:t>Condition</w:t>
            </w:r>
          </w:p>
        </w:tc>
      </w:tr>
      <w:tr w:rsidR="004854FA" w:rsidRPr="00B714BE" w14:paraId="0B1508AD"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5C497" w14:textId="77777777" w:rsidR="004854FA" w:rsidRPr="00B714BE" w:rsidRDefault="004854FA">
            <w:pPr>
              <w:pStyle w:val="TAL"/>
            </w:pPr>
            <w:r w:rsidRPr="00B714BE">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38F85" w14:textId="77777777" w:rsidR="004854FA" w:rsidRPr="00B714BE" w:rsidRDefault="004854FA">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5EA23"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41C0E" w14:textId="77777777" w:rsidR="004854FA" w:rsidRPr="00B714BE" w:rsidRDefault="004854FA">
            <w:pPr>
              <w:pStyle w:val="TAL"/>
            </w:pPr>
          </w:p>
        </w:tc>
      </w:tr>
      <w:tr w:rsidR="004854FA" w:rsidRPr="00B714BE" w14:paraId="5612033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A822E" w14:textId="77777777" w:rsidR="004854FA" w:rsidRPr="00B714BE" w:rsidRDefault="004854FA">
            <w:pPr>
              <w:pStyle w:val="TAL"/>
              <w:ind w:left="90"/>
            </w:pPr>
            <w:r w:rsidRPr="00B714BE">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0F46D" w14:textId="77777777" w:rsidR="004854FA" w:rsidRPr="00B714BE" w:rsidRDefault="004854FA">
            <w:pPr>
              <w:pStyle w:val="TAL"/>
            </w:pPr>
            <w:r w:rsidRPr="00B714BE">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02" w14:textId="77777777" w:rsidR="004854FA" w:rsidRPr="00B714BE" w:rsidRDefault="004854FA">
            <w:pPr>
              <w:pStyle w:val="TAL"/>
            </w:pPr>
            <w:r w:rsidRPr="00B714BE">
              <w:t>‘01’ indicates V2X UE triggered to transmit NR sidelink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A0C99" w14:textId="77777777" w:rsidR="004854FA" w:rsidRPr="00B714BE" w:rsidRDefault="004854FA">
            <w:pPr>
              <w:pStyle w:val="TAL"/>
            </w:pPr>
          </w:p>
        </w:tc>
      </w:tr>
    </w:tbl>
    <w:p w14:paraId="0C11AF85" w14:textId="77777777" w:rsidR="004854FA" w:rsidRPr="00B714BE" w:rsidRDefault="004854FA" w:rsidP="004854FA"/>
    <w:p w14:paraId="1D873BB0" w14:textId="77777777" w:rsidR="004854FA" w:rsidRPr="00B714BE" w:rsidRDefault="004854FA" w:rsidP="004854FA">
      <w:pPr>
        <w:pStyle w:val="TH"/>
      </w:pPr>
      <w:r w:rsidRPr="00B714BE">
        <w:t xml:space="preserve">Table </w:t>
      </w:r>
      <w:r w:rsidRPr="00B714BE">
        <w:rPr>
          <w:lang w:eastAsia="zh-CN"/>
        </w:rPr>
        <w:t>12.2.8.3.3.3-2</w:t>
      </w:r>
      <w:r w:rsidRPr="00B714BE">
        <w:t xml:space="preserve">: </w:t>
      </w:r>
      <w:r w:rsidRPr="00B714BE">
        <w:rPr>
          <w:iCs/>
        </w:rPr>
        <w:t>RRCReconfiguraion (Table 12.2.8.3.3.2-1, Step 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rsidRPr="00B714BE" w14:paraId="52B9ED33"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8099585" w14:textId="77777777" w:rsidR="004854FA" w:rsidRPr="00B714BE" w:rsidRDefault="004854FA">
            <w:pPr>
              <w:pStyle w:val="TAL"/>
            </w:pPr>
            <w:r w:rsidRPr="00B714BE">
              <w:t>Derivation Path: TS 38.508-1 [4], Table 4.6.1-13 with condition SIDELINK</w:t>
            </w:r>
          </w:p>
        </w:tc>
      </w:tr>
      <w:tr w:rsidR="004854FA" w:rsidRPr="00B714BE" w14:paraId="61744C0F"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AE38" w14:textId="77777777" w:rsidR="004854FA" w:rsidRPr="00B714BE" w:rsidRDefault="004854FA">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17B61" w14:textId="77777777" w:rsidR="004854FA" w:rsidRPr="00B714BE" w:rsidRDefault="004854FA">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6F454" w14:textId="77777777" w:rsidR="004854FA" w:rsidRPr="00B714BE" w:rsidRDefault="004854FA">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82E47" w14:textId="77777777" w:rsidR="004854FA" w:rsidRPr="00B714BE" w:rsidRDefault="004854FA">
            <w:pPr>
              <w:pStyle w:val="TAH"/>
            </w:pPr>
            <w:r w:rsidRPr="00B714BE">
              <w:t>Condition</w:t>
            </w:r>
          </w:p>
        </w:tc>
      </w:tr>
      <w:tr w:rsidR="004854FA" w:rsidRPr="00B714BE" w14:paraId="582FED7B"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6B55D" w14:textId="77777777" w:rsidR="004854FA" w:rsidRPr="00B714BE" w:rsidRDefault="004854FA">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8896D"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CEFDD"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AE63F" w14:textId="77777777" w:rsidR="004854FA" w:rsidRPr="00B714BE" w:rsidRDefault="004854FA">
            <w:pPr>
              <w:pStyle w:val="TAL"/>
            </w:pPr>
          </w:p>
        </w:tc>
      </w:tr>
      <w:tr w:rsidR="004854FA" w:rsidRPr="00B714BE" w14:paraId="03E2964A"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6656B" w14:textId="77777777" w:rsidR="004854FA" w:rsidRPr="00B714BE" w:rsidRDefault="004854FA">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D9CA1"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E8F66"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01DC2" w14:textId="77777777" w:rsidR="004854FA" w:rsidRPr="00B714BE" w:rsidRDefault="004854FA">
            <w:pPr>
              <w:pStyle w:val="TAL"/>
            </w:pPr>
          </w:p>
        </w:tc>
      </w:tr>
      <w:tr w:rsidR="004854FA" w:rsidRPr="00B714BE" w14:paraId="089BE33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C3D45" w14:textId="77777777" w:rsidR="004854FA" w:rsidRPr="00B714BE" w:rsidRDefault="004854FA">
            <w:pPr>
              <w:pStyle w:val="TAL"/>
            </w:pPr>
            <w:r w:rsidRPr="00B714B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7563C"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4114A"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2763" w14:textId="77777777" w:rsidR="004854FA" w:rsidRPr="00B714BE" w:rsidRDefault="004854FA">
            <w:pPr>
              <w:pStyle w:val="TAL"/>
            </w:pPr>
          </w:p>
        </w:tc>
      </w:tr>
      <w:tr w:rsidR="004854FA" w:rsidRPr="00B714BE" w14:paraId="7D16133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7D406" w14:textId="77777777" w:rsidR="004854FA" w:rsidRPr="00B714BE" w:rsidRDefault="004854FA">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DC25F"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8856"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90C34" w14:textId="77777777" w:rsidR="004854FA" w:rsidRPr="00B714BE" w:rsidRDefault="004854FA">
            <w:pPr>
              <w:pStyle w:val="TAL"/>
            </w:pPr>
          </w:p>
        </w:tc>
      </w:tr>
      <w:tr w:rsidR="004854FA" w:rsidRPr="00B714BE" w14:paraId="2B54D43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CD7A9" w14:textId="77777777" w:rsidR="004854FA" w:rsidRPr="00B714BE" w:rsidRDefault="004854FA">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A59C4"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29936"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C5A65" w14:textId="77777777" w:rsidR="004854FA" w:rsidRPr="00B714BE" w:rsidRDefault="004854FA">
            <w:pPr>
              <w:pStyle w:val="TAL"/>
            </w:pPr>
          </w:p>
        </w:tc>
      </w:tr>
      <w:tr w:rsidR="004854FA" w:rsidRPr="00B714BE" w14:paraId="144DBEB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4806" w14:textId="77777777" w:rsidR="004854FA" w:rsidRPr="00B714BE" w:rsidRDefault="004854FA">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E0CA8"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87A40"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AE68" w14:textId="77777777" w:rsidR="004854FA" w:rsidRPr="00B714BE" w:rsidRDefault="004854FA">
            <w:pPr>
              <w:pStyle w:val="TAL"/>
            </w:pPr>
          </w:p>
        </w:tc>
      </w:tr>
      <w:tr w:rsidR="004854FA" w:rsidRPr="00B714BE" w14:paraId="6B04499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A8B43" w14:textId="77777777" w:rsidR="004854FA" w:rsidRPr="00B714BE" w:rsidRDefault="004854FA">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D4AD5"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C776B"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F387" w14:textId="77777777" w:rsidR="004854FA" w:rsidRPr="00B714BE" w:rsidRDefault="004854FA">
            <w:pPr>
              <w:pStyle w:val="TAL"/>
              <w:rPr>
                <w:lang w:eastAsia="zh-CN"/>
              </w:rPr>
            </w:pPr>
          </w:p>
        </w:tc>
      </w:tr>
      <w:tr w:rsidR="004854FA" w:rsidRPr="00B714BE" w14:paraId="7EA19834"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85E55" w14:textId="77777777" w:rsidR="004854FA" w:rsidRPr="00B714BE" w:rsidRDefault="004854FA">
            <w:pPr>
              <w:pStyle w:val="TAL"/>
            </w:pPr>
            <w:r w:rsidRPr="00B714BE">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79E25" w14:textId="77777777" w:rsidR="004854FA" w:rsidRPr="00B714BE"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AE549"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ACE1A" w14:textId="77777777" w:rsidR="004854FA" w:rsidRPr="00B714BE" w:rsidRDefault="004854FA">
            <w:pPr>
              <w:pStyle w:val="TAL"/>
            </w:pPr>
          </w:p>
        </w:tc>
      </w:tr>
      <w:tr w:rsidR="004854FA" w:rsidRPr="00B714BE" w14:paraId="4E134724"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8FE27" w14:textId="77777777" w:rsidR="004854FA" w:rsidRPr="00B714BE" w:rsidRDefault="004854FA">
            <w:pPr>
              <w:pStyle w:val="TAL"/>
            </w:pPr>
            <w:r w:rsidRPr="00B714BE">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ACA01" w14:textId="77777777" w:rsidR="004854FA" w:rsidRPr="00B714BE" w:rsidRDefault="004854FA">
            <w:pPr>
              <w:pStyle w:val="TAL"/>
              <w:rPr>
                <w:lang w:eastAsia="zh-CN"/>
              </w:rPr>
            </w:pPr>
            <w:r w:rsidRPr="00B714BE">
              <w:t xml:space="preserve">SL-ConfigDedicatedNR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445CF" w14:textId="77777777" w:rsidR="004854FA" w:rsidRPr="00B714BE" w:rsidRDefault="004854FA">
            <w:pPr>
              <w:pStyle w:val="TAL"/>
            </w:pPr>
            <w:r w:rsidRPr="00B714BE">
              <w:t xml:space="preserve">Table </w:t>
            </w:r>
            <w:r w:rsidRPr="00B714BE">
              <w:rPr>
                <w:lang w:eastAsia="zh-CN"/>
              </w:rPr>
              <w:t>12.2.8.3.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6C794" w14:textId="77777777" w:rsidR="004854FA" w:rsidRPr="00B714BE" w:rsidRDefault="004854FA">
            <w:pPr>
              <w:pStyle w:val="TAL"/>
            </w:pPr>
          </w:p>
        </w:tc>
      </w:tr>
      <w:tr w:rsidR="004854FA" w:rsidRPr="00B714BE" w14:paraId="112545D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D09C4" w14:textId="77777777" w:rsidR="004854FA" w:rsidRPr="00B714BE" w:rsidRDefault="004854FA">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C8E4E" w14:textId="77777777" w:rsidR="004854FA" w:rsidRPr="00B714BE"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C019A"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664C9" w14:textId="77777777" w:rsidR="004854FA" w:rsidRPr="00B714BE" w:rsidRDefault="004854FA">
            <w:pPr>
              <w:pStyle w:val="TAL"/>
            </w:pPr>
          </w:p>
        </w:tc>
      </w:tr>
      <w:tr w:rsidR="004854FA" w:rsidRPr="00B714BE" w14:paraId="2556DB37"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431C0" w14:textId="77777777" w:rsidR="004854FA" w:rsidRPr="00B714BE" w:rsidRDefault="004854FA">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6FE2"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228D6"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57DC5" w14:textId="77777777" w:rsidR="004854FA" w:rsidRPr="00B714BE" w:rsidRDefault="004854FA">
            <w:pPr>
              <w:pStyle w:val="TAL"/>
            </w:pPr>
          </w:p>
        </w:tc>
      </w:tr>
      <w:tr w:rsidR="004854FA" w:rsidRPr="00B714BE" w14:paraId="44D376CD"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48EFF" w14:textId="77777777" w:rsidR="004854FA" w:rsidRPr="00B714BE" w:rsidRDefault="004854FA">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E8116"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0887"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2ED3A" w14:textId="77777777" w:rsidR="004854FA" w:rsidRPr="00B714BE" w:rsidRDefault="004854FA">
            <w:pPr>
              <w:pStyle w:val="TAL"/>
            </w:pPr>
          </w:p>
        </w:tc>
      </w:tr>
      <w:tr w:rsidR="004854FA" w:rsidRPr="00B714BE" w14:paraId="40D4E3ED"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1812B" w14:textId="77777777" w:rsidR="004854FA" w:rsidRPr="00B714BE" w:rsidRDefault="004854FA">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541A3"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3DD29"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84AA8" w14:textId="77777777" w:rsidR="004854FA" w:rsidRPr="00B714BE" w:rsidRDefault="004854FA">
            <w:pPr>
              <w:pStyle w:val="TAL"/>
            </w:pPr>
          </w:p>
        </w:tc>
      </w:tr>
      <w:tr w:rsidR="004854FA" w:rsidRPr="00B714BE" w14:paraId="79B00FB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8CD38" w14:textId="77777777" w:rsidR="004854FA" w:rsidRPr="00B714BE" w:rsidRDefault="004854FA">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5BA2F"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45292"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09F66" w14:textId="77777777" w:rsidR="004854FA" w:rsidRPr="00B714BE" w:rsidRDefault="004854FA">
            <w:pPr>
              <w:pStyle w:val="TAL"/>
            </w:pPr>
          </w:p>
        </w:tc>
      </w:tr>
      <w:tr w:rsidR="004854FA" w:rsidRPr="00B714BE" w14:paraId="5FC75D4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74BC6" w14:textId="77777777" w:rsidR="004854FA" w:rsidRPr="00B714BE" w:rsidRDefault="004854FA">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2CD9D"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BC0D"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2B85" w14:textId="77777777" w:rsidR="004854FA" w:rsidRPr="00B714BE" w:rsidRDefault="004854FA">
            <w:pPr>
              <w:pStyle w:val="TAL"/>
            </w:pPr>
          </w:p>
        </w:tc>
      </w:tr>
      <w:tr w:rsidR="004854FA" w:rsidRPr="00B714BE" w14:paraId="5773BF46"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1CC45" w14:textId="77777777" w:rsidR="004854FA" w:rsidRPr="00B714BE" w:rsidRDefault="004854FA">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679B7"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824B1"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47184" w14:textId="77777777" w:rsidR="004854FA" w:rsidRPr="00B714BE" w:rsidRDefault="004854FA">
            <w:pPr>
              <w:pStyle w:val="TAL"/>
            </w:pPr>
          </w:p>
        </w:tc>
      </w:tr>
      <w:tr w:rsidR="004854FA" w:rsidRPr="00B714BE" w14:paraId="58AD5A5B"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DD6F8" w14:textId="77777777" w:rsidR="004854FA" w:rsidRPr="00B714BE" w:rsidRDefault="004854FA">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CA936"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42A2C"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2C49C" w14:textId="77777777" w:rsidR="004854FA" w:rsidRPr="00B714BE" w:rsidRDefault="004854FA">
            <w:pPr>
              <w:pStyle w:val="TAL"/>
            </w:pPr>
          </w:p>
        </w:tc>
      </w:tr>
    </w:tbl>
    <w:p w14:paraId="0D702C0E" w14:textId="77777777" w:rsidR="004854FA" w:rsidRPr="00B714BE" w:rsidRDefault="004854FA" w:rsidP="004854FA">
      <w:pPr>
        <w:rPr>
          <w:lang w:eastAsia="zh-CN"/>
        </w:rPr>
      </w:pPr>
    </w:p>
    <w:p w14:paraId="2356C425" w14:textId="77777777" w:rsidR="004854FA" w:rsidRPr="00B714BE" w:rsidRDefault="004854FA" w:rsidP="004854FA">
      <w:pPr>
        <w:pStyle w:val="TH"/>
      </w:pPr>
      <w:r w:rsidRPr="00B714BE">
        <w:lastRenderedPageBreak/>
        <w:t xml:space="preserve">Table </w:t>
      </w:r>
      <w:r w:rsidRPr="00B714BE">
        <w:rPr>
          <w:lang w:eastAsia="zh-CN"/>
        </w:rPr>
        <w:t>12.2.8.3.3.3-3</w:t>
      </w:r>
      <w:r w:rsidRPr="00B714BE">
        <w:t xml:space="preserve">: </w:t>
      </w:r>
      <w:r w:rsidRPr="00B714BE">
        <w:rPr>
          <w:iCs/>
        </w:rPr>
        <w:t>SL-ConfigDedicatedNR (</w:t>
      </w:r>
      <w:r w:rsidRPr="00B714BE">
        <w:t xml:space="preserve">Table </w:t>
      </w:r>
      <w:r w:rsidRPr="00B714BE">
        <w:rPr>
          <w:lang w:eastAsia="zh-CN"/>
        </w:rPr>
        <w:t>12.2.8.3.3.3-2</w:t>
      </w:r>
      <w:r w:rsidRPr="00B714BE">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rsidRPr="00B714BE" w14:paraId="303FEE63"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2AF759D" w14:textId="77777777" w:rsidR="004854FA" w:rsidRPr="00B714BE" w:rsidRDefault="004854FA">
            <w:pPr>
              <w:pStyle w:val="TAL"/>
            </w:pPr>
            <w:r w:rsidRPr="00B714BE">
              <w:t xml:space="preserve">Derivation Path: TS 38.508-1 [4], Table 4.6.6-7 </w:t>
            </w:r>
            <w:r w:rsidRPr="00B714BE">
              <w:rPr>
                <w:lang w:eastAsia="zh-CN"/>
              </w:rPr>
              <w:t>with</w:t>
            </w:r>
            <w:r w:rsidRPr="00B714BE">
              <w:t xml:space="preserve"> condition SL_DRB</w:t>
            </w:r>
          </w:p>
        </w:tc>
      </w:tr>
      <w:tr w:rsidR="004854FA" w:rsidRPr="00B714BE" w14:paraId="135636C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92A74" w14:textId="77777777" w:rsidR="004854FA" w:rsidRPr="00B714BE" w:rsidRDefault="004854FA">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E597E" w14:textId="77777777" w:rsidR="004854FA" w:rsidRPr="00B714BE" w:rsidRDefault="004854FA">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BF6D7" w14:textId="77777777" w:rsidR="004854FA" w:rsidRPr="00B714BE" w:rsidRDefault="004854FA">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495532" w14:textId="77777777" w:rsidR="004854FA" w:rsidRPr="00B714BE" w:rsidRDefault="004854FA">
            <w:pPr>
              <w:pStyle w:val="TAH"/>
            </w:pPr>
            <w:r w:rsidRPr="00B714BE">
              <w:t>Condition</w:t>
            </w:r>
          </w:p>
        </w:tc>
      </w:tr>
      <w:tr w:rsidR="004854FA" w:rsidRPr="00B714BE" w14:paraId="692CB9F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F87EA" w14:textId="77777777" w:rsidR="004854FA" w:rsidRPr="00B714BE" w:rsidRDefault="004854FA">
            <w:pPr>
              <w:pStyle w:val="TAL"/>
            </w:pPr>
            <w:r w:rsidRPr="00B714BE">
              <w:t>SL-ConfigDedicated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E1B3C"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7B71E"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8F070" w14:textId="77777777" w:rsidR="004854FA" w:rsidRPr="00B714BE" w:rsidRDefault="004854FA">
            <w:pPr>
              <w:pStyle w:val="TAL"/>
            </w:pPr>
          </w:p>
        </w:tc>
      </w:tr>
      <w:tr w:rsidR="004854FA" w:rsidRPr="00B714BE" w14:paraId="175DE95A"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68122" w14:textId="77777777" w:rsidR="004854FA" w:rsidRPr="00B714BE" w:rsidRDefault="004854FA">
            <w:pPr>
              <w:pStyle w:val="TAL"/>
              <w:rPr>
                <w:snapToGrid w:val="0"/>
                <w:lang w:eastAsia="zh-CN"/>
              </w:rPr>
            </w:pPr>
            <w:r w:rsidRPr="00B714BE">
              <w:rPr>
                <w:snapToGrid w:val="0"/>
                <w:lang w:eastAsia="zh-CN"/>
              </w:rPr>
              <w:t xml:space="preserve">  </w:t>
            </w:r>
            <w:r w:rsidRPr="00B714BE">
              <w:t>sl-RadioBearerToAddModList-r16 SEQUENCE (SIZE (1..maxNrofSLRB-r16)) OF SL-RadioBearer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4E332" w14:textId="77777777" w:rsidR="004854FA" w:rsidRPr="00B714BE" w:rsidRDefault="004854FA">
            <w:pPr>
              <w:pStyle w:val="TAL"/>
              <w:rPr>
                <w:snapToGrid w:val="0"/>
                <w:lang w:eastAsia="zh-CN"/>
              </w:rPr>
            </w:pPr>
            <w:r w:rsidRPr="00B714BE">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CDA19"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97F9" w14:textId="77777777" w:rsidR="004854FA" w:rsidRPr="00B714BE" w:rsidRDefault="004854FA">
            <w:pPr>
              <w:pStyle w:val="TAL"/>
              <w:rPr>
                <w:snapToGrid w:val="0"/>
                <w:lang w:eastAsia="zh-CN"/>
              </w:rPr>
            </w:pPr>
          </w:p>
        </w:tc>
      </w:tr>
      <w:tr w:rsidR="004854FA" w:rsidRPr="00B714BE" w14:paraId="73F3304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DD686" w14:textId="77777777" w:rsidR="004854FA" w:rsidRPr="00B714BE" w:rsidRDefault="004854FA">
            <w:pPr>
              <w:pStyle w:val="TAL"/>
              <w:rPr>
                <w:snapToGrid w:val="0"/>
                <w:lang w:eastAsia="zh-CN"/>
              </w:rPr>
            </w:pPr>
            <w:r w:rsidRPr="00B714BE">
              <w:rPr>
                <w:snapToGrid w:val="0"/>
                <w:lang w:eastAsia="zh-CN"/>
              </w:rPr>
              <w:t xml:space="preserve">    </w:t>
            </w:r>
            <w:r w:rsidRPr="00B714BE">
              <w:t xml:space="preserve">SL-RadioBearerConfig-r16[1] </w:t>
            </w:r>
            <w:r w:rsidRPr="00B714BE">
              <w:rPr>
                <w:lang w:eastAsia="zh-CN"/>
              </w:rPr>
              <w:t>SEQUENCE</w:t>
            </w: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B8854" w14:textId="77777777" w:rsidR="004854FA" w:rsidRPr="00B714BE" w:rsidRDefault="004854FA">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9DA73" w14:textId="77777777" w:rsidR="004854FA" w:rsidRPr="00B714BE" w:rsidRDefault="004854FA">
            <w:pPr>
              <w:pStyle w:val="TAL"/>
              <w:rPr>
                <w:snapToGrid w:val="0"/>
                <w:lang w:eastAsia="zh-CN"/>
              </w:rPr>
            </w:pPr>
            <w:r w:rsidRPr="00B714BE">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E691C" w14:textId="77777777" w:rsidR="004854FA" w:rsidRPr="00B714BE" w:rsidRDefault="004854FA">
            <w:pPr>
              <w:pStyle w:val="TAL"/>
              <w:rPr>
                <w:snapToGrid w:val="0"/>
                <w:lang w:eastAsia="zh-CN"/>
              </w:rPr>
            </w:pPr>
          </w:p>
        </w:tc>
      </w:tr>
      <w:tr w:rsidR="004854FA" w:rsidRPr="00B714BE" w14:paraId="0C89EBB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F530E" w14:textId="77777777" w:rsidR="004854FA" w:rsidRPr="00B714BE" w:rsidRDefault="004854FA">
            <w:pPr>
              <w:pStyle w:val="TAL"/>
              <w:rPr>
                <w:snapToGrid w:val="0"/>
                <w:lang w:eastAsia="zh-CN"/>
              </w:rPr>
            </w:pPr>
            <w:r w:rsidRPr="00B714BE">
              <w:rPr>
                <w:snapToGrid w:val="0"/>
                <w:lang w:eastAsia="zh-CN"/>
              </w:rPr>
              <w:t xml:space="preserve">      </w:t>
            </w:r>
            <w:r w:rsidRPr="00B714BE">
              <w:rPr>
                <w:rFonts w:eastAsia="DengXian"/>
              </w:rPr>
              <w:t>slrb-Uu-ConfigInde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21C53" w14:textId="2260E4B3" w:rsidR="004854FA" w:rsidRPr="00B714BE" w:rsidRDefault="007B0610">
            <w:pPr>
              <w:pStyle w:val="TAL"/>
            </w:pPr>
            <w:r w:rsidRPr="00B714BE">
              <w:rPr>
                <w:rFonts w:eastAsia="DengXia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566A3" w14:textId="440FF649" w:rsidR="004854FA" w:rsidRPr="00B714BE"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F1D75" w14:textId="77777777" w:rsidR="004854FA" w:rsidRPr="00B714BE" w:rsidRDefault="004854FA">
            <w:pPr>
              <w:pStyle w:val="TAL"/>
              <w:rPr>
                <w:snapToGrid w:val="0"/>
                <w:lang w:eastAsia="zh-CN"/>
              </w:rPr>
            </w:pPr>
          </w:p>
        </w:tc>
      </w:tr>
      <w:tr w:rsidR="004854FA" w:rsidRPr="00B714BE" w14:paraId="6FD53B3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24CB76" w14:textId="77777777" w:rsidR="004854FA" w:rsidRPr="00B714BE" w:rsidRDefault="004854FA">
            <w:pPr>
              <w:pStyle w:val="TAL"/>
              <w:rPr>
                <w:snapToGrid w:val="0"/>
                <w:lang w:eastAsia="zh-CN"/>
              </w:rPr>
            </w:pPr>
            <w:r w:rsidRPr="00B714BE">
              <w:rPr>
                <w:snapToGrid w:val="0"/>
                <w:lang w:eastAsia="zh-CN"/>
              </w:rPr>
              <w:t xml:space="preserve">      </w:t>
            </w:r>
            <w:r w:rsidRPr="00B714BE">
              <w:t>sl-SDAP-Config-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E2AA2" w14:textId="77777777" w:rsidR="004854FA" w:rsidRPr="00B714BE" w:rsidRDefault="004854FA">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66E9A" w14:textId="77777777" w:rsidR="004854FA" w:rsidRPr="00B714BE"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DFD8F" w14:textId="77777777" w:rsidR="004854FA" w:rsidRPr="00B714BE" w:rsidRDefault="004854FA">
            <w:pPr>
              <w:pStyle w:val="TAL"/>
              <w:rPr>
                <w:snapToGrid w:val="0"/>
                <w:lang w:eastAsia="zh-CN"/>
              </w:rPr>
            </w:pPr>
          </w:p>
        </w:tc>
      </w:tr>
      <w:tr w:rsidR="004854FA" w:rsidRPr="00B714BE" w14:paraId="3BAD1C36"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D1514" w14:textId="77777777" w:rsidR="004854FA" w:rsidRPr="00B714BE" w:rsidRDefault="004854FA">
            <w:pPr>
              <w:pStyle w:val="TAL"/>
              <w:rPr>
                <w:snapToGrid w:val="0"/>
                <w:lang w:eastAsia="zh-CN"/>
              </w:rPr>
            </w:pPr>
            <w:r w:rsidRPr="00B714BE">
              <w:rPr>
                <w:snapToGrid w:val="0"/>
                <w:lang w:eastAsia="zh-CN"/>
              </w:rPr>
              <w:t xml:space="preserve">        </w:t>
            </w:r>
            <w:r w:rsidRPr="00B714BE">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7C5A" w14:textId="77777777" w:rsidR="004854FA" w:rsidRPr="00B714BE" w:rsidRDefault="004854FA">
            <w:pPr>
              <w:pStyle w:val="TAL"/>
              <w:rPr>
                <w:rFonts w:eastAsia="DengXian"/>
                <w:lang w:eastAsia="zh-CN"/>
              </w:rPr>
            </w:pPr>
            <w:r w:rsidRPr="00B714BE">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56B9B" w14:textId="77777777" w:rsidR="004854FA" w:rsidRPr="00B714BE"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DC3CB" w14:textId="77777777" w:rsidR="004854FA" w:rsidRPr="00B714BE" w:rsidRDefault="004854FA">
            <w:pPr>
              <w:pStyle w:val="TAL"/>
              <w:rPr>
                <w:snapToGrid w:val="0"/>
                <w:lang w:eastAsia="zh-CN"/>
              </w:rPr>
            </w:pPr>
          </w:p>
        </w:tc>
      </w:tr>
      <w:tr w:rsidR="004854FA" w:rsidRPr="00B714BE" w14:paraId="57924557"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018CF" w14:textId="77777777" w:rsidR="004854FA" w:rsidRPr="00B714BE" w:rsidRDefault="004854FA">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4AB32" w14:textId="77777777" w:rsidR="004854FA" w:rsidRPr="00B714BE" w:rsidRDefault="004854FA">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6984" w14:textId="77777777" w:rsidR="004854FA" w:rsidRPr="00B714BE"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4CA50" w14:textId="77777777" w:rsidR="004854FA" w:rsidRPr="00B714BE" w:rsidRDefault="004854FA">
            <w:pPr>
              <w:pStyle w:val="TAL"/>
              <w:rPr>
                <w:snapToGrid w:val="0"/>
                <w:lang w:eastAsia="zh-CN"/>
              </w:rPr>
            </w:pPr>
          </w:p>
        </w:tc>
      </w:tr>
      <w:tr w:rsidR="004854FA" w:rsidRPr="00B714BE" w14:paraId="17D5A955"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AF220" w14:textId="77777777" w:rsidR="004854FA" w:rsidRPr="00B714BE" w:rsidRDefault="004854FA">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76F19"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DD1C6"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5B8A" w14:textId="77777777" w:rsidR="004854FA" w:rsidRPr="00B714BE" w:rsidRDefault="004854FA">
            <w:pPr>
              <w:pStyle w:val="TAL"/>
              <w:rPr>
                <w:snapToGrid w:val="0"/>
                <w:lang w:eastAsia="zh-CN"/>
              </w:rPr>
            </w:pPr>
          </w:p>
        </w:tc>
      </w:tr>
      <w:tr w:rsidR="004854FA" w:rsidRPr="00B714BE" w14:paraId="45A07189"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DE071" w14:textId="77777777" w:rsidR="004854FA" w:rsidRPr="00B714BE" w:rsidRDefault="004854FA">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84297"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F784A"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69C22" w14:textId="77777777" w:rsidR="004854FA" w:rsidRPr="00B714BE" w:rsidRDefault="004854FA">
            <w:pPr>
              <w:pStyle w:val="TAL"/>
              <w:rPr>
                <w:snapToGrid w:val="0"/>
                <w:lang w:eastAsia="zh-CN"/>
              </w:rPr>
            </w:pPr>
          </w:p>
        </w:tc>
      </w:tr>
      <w:tr w:rsidR="004854FA" w:rsidRPr="00B714BE" w14:paraId="2F74A02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05C8D" w14:textId="77777777" w:rsidR="004854FA" w:rsidRPr="00B714BE" w:rsidRDefault="004854FA">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B6783"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EE1B6"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C3C8" w14:textId="77777777" w:rsidR="004854FA" w:rsidRPr="00B714BE" w:rsidRDefault="004854FA">
            <w:pPr>
              <w:pStyle w:val="TAL"/>
            </w:pPr>
          </w:p>
        </w:tc>
      </w:tr>
    </w:tbl>
    <w:p w14:paraId="282FEEFA" w14:textId="77777777" w:rsidR="004854FA" w:rsidRPr="00B714BE" w:rsidRDefault="004854FA" w:rsidP="004854FA">
      <w:pPr>
        <w:rPr>
          <w:lang w:eastAsia="zh-CN"/>
        </w:rPr>
      </w:pPr>
    </w:p>
    <w:p w14:paraId="51EFB041" w14:textId="77777777" w:rsidR="004854FA" w:rsidRPr="00B714BE" w:rsidRDefault="004854FA" w:rsidP="004854FA">
      <w:pPr>
        <w:pStyle w:val="TH"/>
      </w:pPr>
      <w:r w:rsidRPr="00B714BE">
        <w:t xml:space="preserve">Table </w:t>
      </w:r>
      <w:r w:rsidRPr="00B714BE">
        <w:rPr>
          <w:lang w:eastAsia="zh-CN"/>
        </w:rPr>
        <w:t>12.2.8.3.3.3-4</w:t>
      </w:r>
      <w:r w:rsidRPr="00B714BE">
        <w:t xml:space="preserve">: RRCReconfigurationSidelink </w:t>
      </w:r>
      <w:r w:rsidRPr="00B714BE">
        <w:rPr>
          <w:iCs/>
        </w:rPr>
        <w:t>(Table 12.2.8.3.3.2-1, Step 5)</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rsidRPr="00B714BE" w14:paraId="699B9F41"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34999BB" w14:textId="77777777" w:rsidR="004854FA" w:rsidRPr="00B714BE" w:rsidRDefault="004854FA">
            <w:pPr>
              <w:pStyle w:val="TAL"/>
            </w:pPr>
            <w:r w:rsidRPr="00B714BE">
              <w:t xml:space="preserve">Derivation Path: TS 38.508-1 [4], Table 4.6.1A-3 </w:t>
            </w:r>
            <w:r w:rsidRPr="00B714BE">
              <w:rPr>
                <w:lang w:eastAsia="zh-CN"/>
              </w:rPr>
              <w:t>with</w:t>
            </w:r>
            <w:r w:rsidRPr="00B714BE">
              <w:t xml:space="preserve"> condition TX and SL_DRB</w:t>
            </w:r>
          </w:p>
        </w:tc>
      </w:tr>
      <w:tr w:rsidR="004854FA" w:rsidRPr="00B714BE" w14:paraId="585C5700"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9786D" w14:textId="77777777" w:rsidR="004854FA" w:rsidRPr="00B714BE" w:rsidRDefault="004854FA">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B215" w14:textId="77777777" w:rsidR="004854FA" w:rsidRPr="00B714BE" w:rsidRDefault="004854FA">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5AA39" w14:textId="77777777" w:rsidR="004854FA" w:rsidRPr="00B714BE" w:rsidRDefault="004854FA">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FF0F9" w14:textId="77777777" w:rsidR="004854FA" w:rsidRPr="00B714BE" w:rsidRDefault="004854FA">
            <w:pPr>
              <w:pStyle w:val="TAH"/>
            </w:pPr>
            <w:r w:rsidRPr="00B714BE">
              <w:t>Condition</w:t>
            </w:r>
          </w:p>
        </w:tc>
      </w:tr>
      <w:tr w:rsidR="004854FA" w:rsidRPr="00B714BE" w14:paraId="373FDD7B" w14:textId="77777777" w:rsidTr="004854FA">
        <w:tc>
          <w:tcPr>
            <w:tcW w:w="4535" w:type="dxa"/>
            <w:gridSpan w:val="2"/>
            <w:tcBorders>
              <w:top w:val="single" w:sz="4" w:space="0" w:color="auto"/>
              <w:left w:val="single" w:sz="4" w:space="0" w:color="auto"/>
              <w:bottom w:val="single" w:sz="4" w:space="0" w:color="auto"/>
              <w:right w:val="single" w:sz="4" w:space="0" w:color="auto"/>
            </w:tcBorders>
            <w:hideMark/>
          </w:tcPr>
          <w:p w14:paraId="69826CF8" w14:textId="77777777" w:rsidR="004854FA" w:rsidRPr="00B714BE" w:rsidRDefault="004854FA">
            <w:pPr>
              <w:pStyle w:val="TAL"/>
            </w:pPr>
            <w:r w:rsidRPr="00B714BE">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4B9B5B5B"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Pr>
          <w:p w14:paraId="220C962A"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Pr>
          <w:p w14:paraId="57E99682" w14:textId="77777777" w:rsidR="004854FA" w:rsidRPr="00B714BE" w:rsidRDefault="004854FA">
            <w:pPr>
              <w:pStyle w:val="TAL"/>
            </w:pPr>
          </w:p>
        </w:tc>
      </w:tr>
      <w:tr w:rsidR="004854FA" w:rsidRPr="00B714BE" w14:paraId="78872BB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092E0" w14:textId="77777777" w:rsidR="004854FA" w:rsidRPr="00B714BE" w:rsidRDefault="004854FA">
            <w:pPr>
              <w:pStyle w:val="TAL"/>
              <w:rPr>
                <w:snapToGrid w:val="0"/>
              </w:rPr>
            </w:pPr>
            <w:r w:rsidRPr="00B714BE">
              <w:rPr>
                <w:snapToGrid w:val="0"/>
                <w:lang w:eastAsia="zh-CN"/>
              </w:rPr>
              <w:t xml:space="preserve">  </w:t>
            </w:r>
            <w:r w:rsidRPr="00B714BE">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F5107"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F1E"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066DF" w14:textId="77777777" w:rsidR="004854FA" w:rsidRPr="00B714BE" w:rsidRDefault="004854FA">
            <w:pPr>
              <w:pStyle w:val="TAL"/>
              <w:rPr>
                <w:snapToGrid w:val="0"/>
              </w:rPr>
            </w:pPr>
          </w:p>
        </w:tc>
      </w:tr>
      <w:tr w:rsidR="004854FA" w:rsidRPr="00B714BE" w14:paraId="4B69BD8E"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5CA5F" w14:textId="77777777" w:rsidR="004854FA" w:rsidRPr="00B714BE" w:rsidRDefault="004854FA">
            <w:pPr>
              <w:pStyle w:val="TAL"/>
              <w:rPr>
                <w:snapToGrid w:val="0"/>
              </w:rPr>
            </w:pPr>
            <w:r w:rsidRPr="00B714BE">
              <w:rPr>
                <w:snapToGrid w:val="0"/>
                <w:lang w:eastAsia="zh-CN"/>
              </w:rPr>
              <w:t xml:space="preserve">    </w:t>
            </w:r>
            <w:r w:rsidRPr="00B714BE">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1A11D"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A017"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61EE" w14:textId="77777777" w:rsidR="004854FA" w:rsidRPr="00B714BE" w:rsidRDefault="004854FA">
            <w:pPr>
              <w:pStyle w:val="TAL"/>
              <w:rPr>
                <w:snapToGrid w:val="0"/>
              </w:rPr>
            </w:pPr>
          </w:p>
        </w:tc>
      </w:tr>
      <w:tr w:rsidR="004854FA" w:rsidRPr="00B714BE" w14:paraId="239563F8"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9BF1D" w14:textId="77777777" w:rsidR="004854FA" w:rsidRPr="00B714BE" w:rsidRDefault="004854FA">
            <w:pPr>
              <w:pStyle w:val="TAL"/>
              <w:rPr>
                <w:snapToGrid w:val="0"/>
              </w:rPr>
            </w:pPr>
            <w:r w:rsidRPr="00B714BE">
              <w:rPr>
                <w:snapToGrid w:val="0"/>
                <w:lang w:eastAsia="zh-CN"/>
              </w:rPr>
              <w:t xml:space="preserve">      </w:t>
            </w:r>
            <w:r w:rsidRPr="00B714BE">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57CCC" w14:textId="77777777" w:rsidR="004854FA" w:rsidRPr="00B714BE" w:rsidRDefault="004854FA">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17FF7"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091C" w14:textId="77777777" w:rsidR="004854FA" w:rsidRPr="00B714BE" w:rsidRDefault="004854FA">
            <w:pPr>
              <w:pStyle w:val="TAL"/>
              <w:rPr>
                <w:snapToGrid w:val="0"/>
              </w:rPr>
            </w:pPr>
          </w:p>
        </w:tc>
      </w:tr>
      <w:tr w:rsidR="004854FA" w:rsidRPr="00B714BE" w14:paraId="563327FB" w14:textId="77777777" w:rsidTr="004854FA">
        <w:tc>
          <w:tcPr>
            <w:tcW w:w="4535" w:type="dxa"/>
            <w:gridSpan w:val="2"/>
            <w:tcBorders>
              <w:top w:val="single" w:sz="4" w:space="0" w:color="auto"/>
              <w:left w:val="single" w:sz="4" w:space="0" w:color="auto"/>
              <w:bottom w:val="single" w:sz="4" w:space="0" w:color="auto"/>
              <w:right w:val="single" w:sz="4" w:space="0" w:color="auto"/>
            </w:tcBorders>
            <w:hideMark/>
          </w:tcPr>
          <w:p w14:paraId="3528F10B" w14:textId="77777777" w:rsidR="004854FA" w:rsidRPr="00B714BE" w:rsidRDefault="004854FA">
            <w:pPr>
              <w:pStyle w:val="TAL"/>
              <w:rPr>
                <w:snapToGrid w:val="0"/>
              </w:rPr>
            </w:pPr>
            <w:r w:rsidRPr="00B714BE">
              <w:rPr>
                <w:snapToGrid w:val="0"/>
                <w:lang w:eastAsia="zh-CN"/>
              </w:rPr>
              <w:t xml:space="preserve">        </w:t>
            </w:r>
            <w:r w:rsidRPr="00B714BE">
              <w:t>SLRB-Config-r16[1] SEQUENCE {</w:t>
            </w:r>
          </w:p>
        </w:tc>
        <w:tc>
          <w:tcPr>
            <w:tcW w:w="2267" w:type="dxa"/>
            <w:tcBorders>
              <w:top w:val="single" w:sz="4" w:space="0" w:color="auto"/>
              <w:left w:val="single" w:sz="4" w:space="0" w:color="auto"/>
              <w:bottom w:val="single" w:sz="4" w:space="0" w:color="auto"/>
              <w:right w:val="single" w:sz="4" w:space="0" w:color="auto"/>
            </w:tcBorders>
          </w:tcPr>
          <w:p w14:paraId="7EB40590"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B466BF5" w14:textId="77777777" w:rsidR="004854FA" w:rsidRPr="00B714BE" w:rsidRDefault="004854FA">
            <w:pPr>
              <w:pStyle w:val="TAL"/>
              <w:rPr>
                <w:snapToGrid w:val="0"/>
              </w:rPr>
            </w:pPr>
            <w:r w:rsidRPr="00B714BE">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37A87F94" w14:textId="77777777" w:rsidR="004854FA" w:rsidRPr="00B714BE" w:rsidRDefault="004854FA">
            <w:pPr>
              <w:pStyle w:val="TAL"/>
              <w:rPr>
                <w:snapToGrid w:val="0"/>
              </w:rPr>
            </w:pPr>
          </w:p>
        </w:tc>
      </w:tr>
      <w:tr w:rsidR="004854FA" w:rsidRPr="00B714BE" w14:paraId="286314C7"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1B283" w14:textId="77777777" w:rsidR="004854FA" w:rsidRPr="00B714BE" w:rsidRDefault="004854FA">
            <w:pPr>
              <w:pStyle w:val="TAL"/>
              <w:rPr>
                <w:snapToGrid w:val="0"/>
              </w:rPr>
            </w:pPr>
            <w:r w:rsidRPr="00B714BE">
              <w:rPr>
                <w:snapToGrid w:val="0"/>
                <w:lang w:eastAsia="zh-CN"/>
              </w:rPr>
              <w:t xml:space="preserve">          </w:t>
            </w:r>
            <w:r w:rsidRPr="00B714BE">
              <w:t>sl-SDAP-ConfigPC5-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F567"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83187"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10253" w14:textId="77777777" w:rsidR="004854FA" w:rsidRPr="00B714BE" w:rsidRDefault="004854FA">
            <w:pPr>
              <w:pStyle w:val="TAL"/>
              <w:rPr>
                <w:snapToGrid w:val="0"/>
              </w:rPr>
            </w:pPr>
          </w:p>
        </w:tc>
      </w:tr>
      <w:tr w:rsidR="004854FA" w:rsidRPr="00B714BE" w14:paraId="745A2415"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0DBF9" w14:textId="77777777" w:rsidR="004854FA" w:rsidRPr="00B714BE" w:rsidRDefault="004854FA">
            <w:pPr>
              <w:pStyle w:val="TAL"/>
              <w:rPr>
                <w:snapToGrid w:val="0"/>
              </w:rPr>
            </w:pPr>
            <w:r w:rsidRPr="00B714BE">
              <w:rPr>
                <w:snapToGrid w:val="0"/>
                <w:lang w:eastAsia="zh-CN"/>
              </w:rPr>
              <w:t xml:space="preserve">            </w:t>
            </w:r>
            <w:r w:rsidRPr="00B714BE">
              <w:t xml:space="preserve">sl-MappedQoS-FlowsToAddList-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3DCD1" w14:textId="77777777" w:rsidR="004854FA" w:rsidRPr="00B714BE" w:rsidRDefault="004854FA">
            <w:pPr>
              <w:pStyle w:val="TAL"/>
            </w:pPr>
            <w:r w:rsidRPr="00B714BE">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AED0F"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51598" w14:textId="77777777" w:rsidR="004854FA" w:rsidRPr="00B714BE" w:rsidRDefault="004854FA">
            <w:pPr>
              <w:pStyle w:val="TAL"/>
              <w:rPr>
                <w:snapToGrid w:val="0"/>
              </w:rPr>
            </w:pPr>
          </w:p>
        </w:tc>
      </w:tr>
      <w:tr w:rsidR="004854FA" w:rsidRPr="00B714BE" w14:paraId="797036B8"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73EDA" w14:textId="77777777" w:rsidR="004854FA" w:rsidRPr="00B714BE" w:rsidRDefault="004854FA">
            <w:pPr>
              <w:pStyle w:val="TAL"/>
              <w:rPr>
                <w:snapToGrid w:val="0"/>
              </w:rPr>
            </w:pPr>
            <w:r w:rsidRPr="00B714BE">
              <w:rPr>
                <w:snapToGrid w:val="0"/>
                <w:lang w:eastAsia="zh-CN"/>
              </w:rPr>
              <w:t xml:space="preserve">            </w:t>
            </w:r>
            <w:r w:rsidRPr="00B714BE">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3098A" w14:textId="77777777" w:rsidR="004854FA" w:rsidRPr="00B714BE" w:rsidRDefault="004854FA">
            <w:pPr>
              <w:pStyle w:val="TAL"/>
            </w:pPr>
            <w:r w:rsidRPr="00B714BE">
              <w:rPr>
                <w:lang w:eastAsia="zh-CN"/>
              </w:rPr>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AC88"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49621" w14:textId="77777777" w:rsidR="004854FA" w:rsidRPr="00B714BE" w:rsidRDefault="004854FA">
            <w:pPr>
              <w:pStyle w:val="TAL"/>
              <w:rPr>
                <w:snapToGrid w:val="0"/>
              </w:rPr>
            </w:pPr>
          </w:p>
        </w:tc>
      </w:tr>
      <w:tr w:rsidR="004854FA" w:rsidRPr="00B714BE" w14:paraId="28156926"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01CAA" w14:textId="77777777" w:rsidR="004854FA" w:rsidRPr="00B714BE" w:rsidRDefault="004854FA">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88E48"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748E7"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4C3B9" w14:textId="77777777" w:rsidR="004854FA" w:rsidRPr="00B714BE" w:rsidRDefault="004854FA">
            <w:pPr>
              <w:pStyle w:val="TAL"/>
              <w:rPr>
                <w:snapToGrid w:val="0"/>
              </w:rPr>
            </w:pPr>
          </w:p>
        </w:tc>
      </w:tr>
      <w:tr w:rsidR="004854FA" w:rsidRPr="00B714BE" w14:paraId="6E6CCF3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FA195" w14:textId="77777777" w:rsidR="004854FA" w:rsidRPr="00B714BE" w:rsidRDefault="004854FA">
            <w:pPr>
              <w:pStyle w:val="TAL"/>
              <w:rPr>
                <w:snapToGrid w:val="0"/>
                <w:lang w:eastAsia="zh-CN"/>
              </w:rPr>
            </w:pPr>
            <w:r w:rsidRPr="00B714BE">
              <w:rPr>
                <w:snapToGrid w:val="0"/>
                <w:lang w:eastAsia="zh-CN"/>
              </w:rPr>
              <w:t xml:space="preserve">          </w:t>
            </w:r>
            <w:r w:rsidRPr="00B714BE">
              <w:t>sl-PDCP-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6B59B" w14:textId="77777777" w:rsidR="004854FA" w:rsidRPr="00B714BE" w:rsidRDefault="004854FA">
            <w:pPr>
              <w:pStyle w:val="TAL"/>
            </w:pPr>
            <w:r w:rsidRPr="00B714BE">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EB67"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9E12" w14:textId="77777777" w:rsidR="004854FA" w:rsidRPr="00B714BE" w:rsidRDefault="004854FA">
            <w:pPr>
              <w:pStyle w:val="TAL"/>
              <w:rPr>
                <w:snapToGrid w:val="0"/>
              </w:rPr>
            </w:pPr>
          </w:p>
        </w:tc>
      </w:tr>
      <w:tr w:rsidR="004854FA" w:rsidRPr="00B714BE" w14:paraId="591951E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72190" w14:textId="77777777" w:rsidR="004854FA" w:rsidRPr="00B714BE" w:rsidRDefault="004854FA">
            <w:pPr>
              <w:pStyle w:val="TAL"/>
              <w:rPr>
                <w:snapToGrid w:val="0"/>
                <w:lang w:eastAsia="zh-CN"/>
              </w:rPr>
            </w:pPr>
            <w:r w:rsidRPr="00B714BE">
              <w:rPr>
                <w:snapToGrid w:val="0"/>
                <w:lang w:eastAsia="zh-CN"/>
              </w:rPr>
              <w:t xml:space="preserve">          </w:t>
            </w:r>
            <w:r w:rsidRPr="00B714BE">
              <w:t>sl-RLC-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F7964" w14:textId="77777777" w:rsidR="004854FA" w:rsidRPr="00B714BE" w:rsidRDefault="004854FA">
            <w:pPr>
              <w:pStyle w:val="TAL"/>
            </w:pPr>
            <w:r w:rsidRPr="00B714BE">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0B044"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10B8" w14:textId="77777777" w:rsidR="004854FA" w:rsidRPr="00B714BE" w:rsidRDefault="004854FA">
            <w:pPr>
              <w:pStyle w:val="TAL"/>
              <w:rPr>
                <w:snapToGrid w:val="0"/>
              </w:rPr>
            </w:pPr>
          </w:p>
        </w:tc>
      </w:tr>
      <w:tr w:rsidR="004854FA" w:rsidRPr="00B714BE" w14:paraId="26894C47"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52CC" w14:textId="77777777" w:rsidR="004854FA" w:rsidRPr="00B714BE" w:rsidRDefault="004854FA">
            <w:pPr>
              <w:pStyle w:val="TAL"/>
              <w:rPr>
                <w:snapToGrid w:val="0"/>
                <w:lang w:eastAsia="zh-CN"/>
              </w:rPr>
            </w:pPr>
            <w:r w:rsidRPr="00B714BE">
              <w:rPr>
                <w:snapToGrid w:val="0"/>
                <w:lang w:eastAsia="zh-CN"/>
              </w:rPr>
              <w:t xml:space="preserve">          </w:t>
            </w:r>
            <w:r w:rsidRPr="00B714BE">
              <w:t>sl-MAC-LogicalChannel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E03414" w14:textId="77777777" w:rsidR="004854FA" w:rsidRPr="00B714BE" w:rsidRDefault="004854FA">
            <w:pPr>
              <w:pStyle w:val="TAL"/>
            </w:pPr>
            <w:r w:rsidRPr="00B714BE">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AA030"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FF867" w14:textId="77777777" w:rsidR="004854FA" w:rsidRPr="00B714BE" w:rsidRDefault="004854FA">
            <w:pPr>
              <w:pStyle w:val="TAL"/>
              <w:rPr>
                <w:snapToGrid w:val="0"/>
              </w:rPr>
            </w:pPr>
          </w:p>
        </w:tc>
      </w:tr>
      <w:tr w:rsidR="004854FA" w:rsidRPr="00B714BE" w14:paraId="0940B33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016DB" w14:textId="77777777" w:rsidR="004854FA" w:rsidRPr="00B714BE" w:rsidRDefault="004854FA">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9D24F"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5F931"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59423" w14:textId="77777777" w:rsidR="004854FA" w:rsidRPr="00B714BE" w:rsidRDefault="004854FA">
            <w:pPr>
              <w:pStyle w:val="TAL"/>
              <w:rPr>
                <w:snapToGrid w:val="0"/>
              </w:rPr>
            </w:pPr>
          </w:p>
        </w:tc>
      </w:tr>
      <w:tr w:rsidR="004854FA" w:rsidRPr="00B714BE" w14:paraId="6A64281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74CA6" w14:textId="77777777" w:rsidR="004854FA" w:rsidRPr="00B714BE" w:rsidRDefault="004854FA">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43AB9"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D8A73"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1CF2" w14:textId="77777777" w:rsidR="004854FA" w:rsidRPr="00B714BE" w:rsidRDefault="004854FA">
            <w:pPr>
              <w:pStyle w:val="TAL"/>
              <w:rPr>
                <w:snapToGrid w:val="0"/>
              </w:rPr>
            </w:pPr>
          </w:p>
        </w:tc>
      </w:tr>
      <w:tr w:rsidR="004854FA" w:rsidRPr="00B714BE" w14:paraId="29309FB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39CDB" w14:textId="77777777" w:rsidR="004854FA" w:rsidRPr="00B714BE" w:rsidRDefault="004854FA">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53980"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BC954"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76F95" w14:textId="77777777" w:rsidR="004854FA" w:rsidRPr="00B714BE" w:rsidRDefault="004854FA">
            <w:pPr>
              <w:pStyle w:val="TAL"/>
              <w:rPr>
                <w:snapToGrid w:val="0"/>
              </w:rPr>
            </w:pPr>
          </w:p>
        </w:tc>
      </w:tr>
      <w:tr w:rsidR="004854FA" w:rsidRPr="00B714BE" w14:paraId="3250A23E"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B06BE" w14:textId="77777777" w:rsidR="004854FA" w:rsidRPr="00B714BE" w:rsidRDefault="004854FA">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E7EC4"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1F394" w14:textId="77777777" w:rsidR="004854FA" w:rsidRPr="00B714BE"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A4E75" w14:textId="77777777" w:rsidR="004854FA" w:rsidRPr="00B714BE" w:rsidRDefault="004854FA">
            <w:pPr>
              <w:pStyle w:val="TAL"/>
              <w:rPr>
                <w:snapToGrid w:val="0"/>
              </w:rPr>
            </w:pPr>
          </w:p>
        </w:tc>
      </w:tr>
      <w:tr w:rsidR="004854FA" w:rsidRPr="00B714BE" w14:paraId="6F70251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CDFCA" w14:textId="77777777" w:rsidR="004854FA" w:rsidRPr="00B714BE" w:rsidRDefault="004854FA">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23C39"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D2981"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08B1" w14:textId="77777777" w:rsidR="004854FA" w:rsidRPr="00B714BE" w:rsidRDefault="004854FA">
            <w:pPr>
              <w:pStyle w:val="TAL"/>
            </w:pPr>
          </w:p>
        </w:tc>
      </w:tr>
    </w:tbl>
    <w:p w14:paraId="3C4B1B47" w14:textId="77777777" w:rsidR="004854FA" w:rsidRPr="00B714BE" w:rsidRDefault="004854FA" w:rsidP="004854FA">
      <w:pPr>
        <w:rPr>
          <w:lang w:eastAsia="zh-CN"/>
        </w:rPr>
      </w:pPr>
    </w:p>
    <w:p w14:paraId="28624764" w14:textId="77777777" w:rsidR="004854FA" w:rsidRPr="00B714BE" w:rsidRDefault="004854FA" w:rsidP="004854FA">
      <w:pPr>
        <w:pStyle w:val="TH"/>
      </w:pPr>
      <w:r w:rsidRPr="00B714BE">
        <w:t xml:space="preserve">Table </w:t>
      </w:r>
      <w:r w:rsidRPr="00B714BE">
        <w:rPr>
          <w:lang w:eastAsia="zh-CN"/>
        </w:rPr>
        <w:t>12.2.8.3.3.3-5</w:t>
      </w:r>
      <w:r w:rsidRPr="00B714BE">
        <w:t xml:space="preserve">: </w:t>
      </w:r>
      <w:r w:rsidRPr="00B714BE">
        <w:rPr>
          <w:iCs/>
        </w:rPr>
        <w:t>SidelinkUEInformationNR (Table 12.2.8.3.3.2-1, Step 7, 15 and 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54FA" w:rsidRPr="00B714BE" w14:paraId="4D335DB9" w14:textId="77777777" w:rsidTr="004854F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D597D93" w14:textId="77777777" w:rsidR="004854FA" w:rsidRPr="00B714BE" w:rsidRDefault="004854FA">
            <w:pPr>
              <w:pStyle w:val="TAL"/>
            </w:pPr>
            <w:r w:rsidRPr="00B714BE">
              <w:t xml:space="preserve"> Derivation Path: TS 38.508-1 [4], Table 4.6.1-28A with condition SIDELINK_TX</w:t>
            </w:r>
          </w:p>
        </w:tc>
      </w:tr>
      <w:tr w:rsidR="004854FA" w:rsidRPr="00B714BE" w14:paraId="3C5D2C14"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F5C92" w14:textId="77777777" w:rsidR="004854FA" w:rsidRPr="00B714BE" w:rsidRDefault="004854FA">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F2920" w14:textId="77777777" w:rsidR="004854FA" w:rsidRPr="00B714BE" w:rsidRDefault="004854FA">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99387" w14:textId="77777777" w:rsidR="004854FA" w:rsidRPr="00B714BE" w:rsidRDefault="004854FA">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D9941" w14:textId="77777777" w:rsidR="004854FA" w:rsidRPr="00B714BE" w:rsidRDefault="004854FA">
            <w:pPr>
              <w:pStyle w:val="TAH"/>
            </w:pPr>
            <w:r w:rsidRPr="00B714BE">
              <w:t>Condition</w:t>
            </w:r>
          </w:p>
        </w:tc>
      </w:tr>
      <w:tr w:rsidR="004854FA" w:rsidRPr="00B714BE" w14:paraId="6D1BFDD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D075" w14:textId="77777777" w:rsidR="004854FA" w:rsidRPr="00B714BE" w:rsidRDefault="004854FA">
            <w:pPr>
              <w:pStyle w:val="TAL"/>
            </w:pPr>
            <w:r w:rsidRPr="00B714BE">
              <w:t>SidelinkUEInformation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A0680"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828DA"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4108E" w14:textId="77777777" w:rsidR="004854FA" w:rsidRPr="00B714BE" w:rsidRDefault="004854FA">
            <w:pPr>
              <w:pStyle w:val="TAL"/>
            </w:pPr>
          </w:p>
        </w:tc>
      </w:tr>
      <w:tr w:rsidR="004854FA" w:rsidRPr="00B714BE" w14:paraId="26D90D08"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6DEE0" w14:textId="77777777" w:rsidR="004854FA" w:rsidRPr="00B714BE" w:rsidRDefault="004854FA">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11E40" w14:textId="77777777" w:rsidR="004854FA" w:rsidRPr="00B714BE" w:rsidRDefault="004854FA">
            <w:pPr>
              <w:pStyle w:val="TAL"/>
            </w:pPr>
            <w:r w:rsidRPr="00B714BE">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26626"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5A508" w14:textId="77777777" w:rsidR="004854FA" w:rsidRPr="00B714BE" w:rsidRDefault="004854FA">
            <w:pPr>
              <w:pStyle w:val="TAL"/>
            </w:pPr>
          </w:p>
        </w:tc>
      </w:tr>
      <w:tr w:rsidR="004854FA" w:rsidRPr="00B714BE" w14:paraId="452FBD8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5BFAC" w14:textId="77777777" w:rsidR="004854FA" w:rsidRPr="00B714BE" w:rsidRDefault="004854FA">
            <w:pPr>
              <w:pStyle w:val="TAL"/>
            </w:pPr>
            <w:r w:rsidRPr="00B714BE">
              <w:t xml:space="preserve">    sidelinkUEInformationNR-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72C88"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51C5"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1CFDA" w14:textId="77777777" w:rsidR="004854FA" w:rsidRPr="00B714BE" w:rsidRDefault="004854FA">
            <w:pPr>
              <w:pStyle w:val="TAL"/>
            </w:pPr>
          </w:p>
        </w:tc>
      </w:tr>
      <w:tr w:rsidR="004854FA" w:rsidRPr="00B714BE" w14:paraId="79F7058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5D980" w14:textId="77777777" w:rsidR="004854FA" w:rsidRPr="00B714BE" w:rsidRDefault="004854FA">
            <w:pPr>
              <w:pStyle w:val="TAL"/>
            </w:pPr>
            <w:r w:rsidRPr="00B714BE">
              <w:t xml:space="preserve">      sl-FailureList-r16 SEQUENCE (SIZE (1..maxNrofSL-Dest-r16)) OF SL-Failur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5E2F5" w14:textId="77777777" w:rsidR="004854FA" w:rsidRPr="00B714BE" w:rsidRDefault="004854FA">
            <w:pPr>
              <w:pStyle w:val="TAL"/>
              <w:rPr>
                <w:lang w:eastAsia="zh-CN"/>
              </w:rPr>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0BA95"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296FC" w14:textId="77777777" w:rsidR="004854FA" w:rsidRPr="00B714BE" w:rsidRDefault="004854FA">
            <w:pPr>
              <w:pStyle w:val="TAL"/>
            </w:pPr>
          </w:p>
        </w:tc>
      </w:tr>
      <w:tr w:rsidR="004854FA" w:rsidRPr="00B714BE" w14:paraId="717B5361"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B1C67" w14:textId="77777777" w:rsidR="004854FA" w:rsidRPr="00B714BE" w:rsidRDefault="004854FA">
            <w:pPr>
              <w:pStyle w:val="TAL"/>
            </w:pPr>
            <w:r w:rsidRPr="00B714BE">
              <w:t xml:space="preserve">        SL-Failure-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D5CAF" w14:textId="77777777" w:rsidR="004854FA" w:rsidRPr="00B714BE"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96111"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AB8E" w14:textId="77777777" w:rsidR="004854FA" w:rsidRPr="00B714BE" w:rsidRDefault="004854FA">
            <w:pPr>
              <w:pStyle w:val="TAL"/>
            </w:pPr>
          </w:p>
        </w:tc>
      </w:tr>
      <w:tr w:rsidR="004854FA" w:rsidRPr="00B714BE" w14:paraId="77391572"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AA68D" w14:textId="77777777" w:rsidR="004854FA" w:rsidRPr="00B714BE" w:rsidRDefault="004854FA">
            <w:pPr>
              <w:pStyle w:val="TAL"/>
            </w:pPr>
            <w:r w:rsidRPr="00B714BE">
              <w:t xml:space="preserve">          sl-Destination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441DF" w14:textId="77777777" w:rsidR="004854FA" w:rsidRPr="00B714BE" w:rsidRDefault="004854FA">
            <w:pPr>
              <w:pStyle w:val="TAL"/>
              <w:rPr>
                <w:lang w:eastAsia="zh-CN"/>
              </w:rPr>
            </w:pPr>
            <w:r w:rsidRPr="00B714BE">
              <w:rPr>
                <w:lang w:eastAsia="zh-CN"/>
              </w:rPr>
              <w:t>SL-DestinationIdentity of NR-SS-UE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FC8E6"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B04EF" w14:textId="77777777" w:rsidR="004854FA" w:rsidRPr="00B714BE" w:rsidRDefault="004854FA">
            <w:pPr>
              <w:pStyle w:val="TAL"/>
            </w:pPr>
          </w:p>
        </w:tc>
      </w:tr>
      <w:tr w:rsidR="004854FA" w:rsidRPr="00B714BE" w14:paraId="6B785B2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8A156" w14:textId="77777777" w:rsidR="004854FA" w:rsidRPr="00B714BE" w:rsidRDefault="004854FA">
            <w:pPr>
              <w:pStyle w:val="TAL"/>
            </w:pPr>
            <w:r w:rsidRPr="00B714BE">
              <w:t xml:space="preserve">          sl-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241DF" w14:textId="77777777" w:rsidR="004854FA" w:rsidRPr="00B714BE" w:rsidRDefault="004854FA">
            <w:pPr>
              <w:pStyle w:val="TAL"/>
              <w:rPr>
                <w:lang w:eastAsia="zh-CN"/>
              </w:rPr>
            </w:pPr>
            <w:r w:rsidRPr="00B714BE">
              <w:t>rlf</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FBD9"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ACFE" w14:textId="77777777" w:rsidR="004854FA" w:rsidRPr="00B714BE" w:rsidRDefault="004854FA">
            <w:pPr>
              <w:pStyle w:val="TAL"/>
            </w:pPr>
          </w:p>
        </w:tc>
      </w:tr>
      <w:tr w:rsidR="004854FA" w:rsidRPr="00B714BE" w14:paraId="44A8F9AE"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8B18" w14:textId="77777777" w:rsidR="004854FA" w:rsidRPr="00B714BE" w:rsidRDefault="004854FA">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BE9A" w14:textId="77777777" w:rsidR="004854FA" w:rsidRPr="00B714BE"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F2491"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A9A95" w14:textId="77777777" w:rsidR="004854FA" w:rsidRPr="00B714BE" w:rsidRDefault="004854FA">
            <w:pPr>
              <w:pStyle w:val="TAL"/>
            </w:pPr>
          </w:p>
        </w:tc>
      </w:tr>
      <w:tr w:rsidR="004854FA" w:rsidRPr="00B714BE" w14:paraId="4FD92068"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F60DA" w14:textId="77777777" w:rsidR="004854FA" w:rsidRPr="00B714BE" w:rsidRDefault="004854FA">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6077" w14:textId="77777777" w:rsidR="004854FA" w:rsidRPr="00B714BE"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883D5"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64A9C" w14:textId="77777777" w:rsidR="004854FA" w:rsidRPr="00B714BE" w:rsidRDefault="004854FA">
            <w:pPr>
              <w:pStyle w:val="TAL"/>
            </w:pPr>
          </w:p>
        </w:tc>
      </w:tr>
      <w:tr w:rsidR="004854FA" w:rsidRPr="00B714BE" w14:paraId="131B256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D1889" w14:textId="77777777" w:rsidR="004854FA" w:rsidRPr="00B714BE" w:rsidRDefault="004854FA">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290C"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A6CB4"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909D6" w14:textId="77777777" w:rsidR="004854FA" w:rsidRPr="00B714BE" w:rsidRDefault="004854FA">
            <w:pPr>
              <w:pStyle w:val="TAL"/>
            </w:pPr>
          </w:p>
        </w:tc>
      </w:tr>
      <w:tr w:rsidR="004854FA" w:rsidRPr="00B714BE" w14:paraId="3BF669E3"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74913" w14:textId="77777777" w:rsidR="004854FA" w:rsidRPr="00B714BE" w:rsidRDefault="004854FA">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B1127"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E84D"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5915D" w14:textId="77777777" w:rsidR="004854FA" w:rsidRPr="00B714BE" w:rsidRDefault="004854FA">
            <w:pPr>
              <w:pStyle w:val="TAL"/>
            </w:pPr>
          </w:p>
        </w:tc>
      </w:tr>
      <w:tr w:rsidR="004854FA" w:rsidRPr="00B714BE" w14:paraId="7AC342EC" w14:textId="77777777" w:rsidTr="004854F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8FFC7" w14:textId="77777777" w:rsidR="004854FA" w:rsidRPr="00B714BE" w:rsidRDefault="004854FA">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97F16" w14:textId="77777777" w:rsidR="004854FA" w:rsidRPr="00B714BE"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D4A55" w14:textId="77777777" w:rsidR="004854FA" w:rsidRPr="00B714BE"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96276" w14:textId="77777777" w:rsidR="004854FA" w:rsidRPr="00B714BE" w:rsidRDefault="004854FA">
            <w:pPr>
              <w:pStyle w:val="TAL"/>
            </w:pPr>
          </w:p>
        </w:tc>
      </w:tr>
    </w:tbl>
    <w:p w14:paraId="3BDADF48" w14:textId="77777777" w:rsidR="004854FA" w:rsidRPr="00B714BE" w:rsidRDefault="004854FA" w:rsidP="009D4432">
      <w:pPr>
        <w:rPr>
          <w:lang w:eastAsia="zh-CN"/>
        </w:rPr>
      </w:pPr>
    </w:p>
    <w:p w14:paraId="1ED3AE42" w14:textId="77777777" w:rsidR="00DC2633" w:rsidRPr="00B714BE" w:rsidRDefault="00DC2633" w:rsidP="00DC2633">
      <w:pPr>
        <w:pStyle w:val="Heading1"/>
      </w:pPr>
      <w:r w:rsidRPr="00B714BE">
        <w:lastRenderedPageBreak/>
        <w:t>13</w:t>
      </w:r>
      <w:r w:rsidRPr="00B714BE">
        <w:tab/>
        <w:t>V2X NAS layer</w:t>
      </w:r>
    </w:p>
    <w:p w14:paraId="39D0E38F" w14:textId="77777777" w:rsidR="00DC2633" w:rsidRPr="00B714BE" w:rsidRDefault="00DC2633" w:rsidP="00DC2633">
      <w:pPr>
        <w:pStyle w:val="Heading2"/>
      </w:pPr>
      <w:r w:rsidRPr="00B714BE">
        <w:t>13.1</w:t>
      </w:r>
      <w:r w:rsidRPr="00B714BE">
        <w:tab/>
        <w:t>V2X policy provisioning</w:t>
      </w:r>
    </w:p>
    <w:p w14:paraId="1DB6A6AA" w14:textId="77777777" w:rsidR="00DC2633" w:rsidRPr="00B714BE" w:rsidRDefault="00DC2633" w:rsidP="00DC2633">
      <w:pPr>
        <w:pStyle w:val="Heading3"/>
      </w:pPr>
      <w:r w:rsidRPr="00B714BE">
        <w:t>13.1.1</w:t>
      </w:r>
      <w:r w:rsidRPr="00B714BE">
        <w:tab/>
        <w:t>V2X policy provisioning / Precedence / Validity timer expires / geographical area changes</w:t>
      </w:r>
    </w:p>
    <w:p w14:paraId="032486B4" w14:textId="77777777" w:rsidR="00DC2633" w:rsidRPr="00B714BE" w:rsidRDefault="00DC2633" w:rsidP="00DC2633">
      <w:pPr>
        <w:pStyle w:val="H6"/>
      </w:pPr>
      <w:r w:rsidRPr="00B714BE">
        <w:t>13.1.1.1</w:t>
      </w:r>
      <w:r w:rsidRPr="00B714BE">
        <w:tab/>
        <w:t>Test Purpose (TP)</w:t>
      </w:r>
    </w:p>
    <w:p w14:paraId="2B504AAF" w14:textId="77777777" w:rsidR="00DC2633" w:rsidRPr="00B714BE" w:rsidRDefault="00DC2633" w:rsidP="00DC2633">
      <w:pPr>
        <w:pStyle w:val="H6"/>
      </w:pPr>
      <w:r w:rsidRPr="00B714BE">
        <w:t>(1)</w:t>
      </w:r>
    </w:p>
    <w:p w14:paraId="424DE442" w14:textId="77777777" w:rsidR="00DC2633" w:rsidRPr="00B714BE" w:rsidRDefault="00DC2633" w:rsidP="00DC2633">
      <w:pPr>
        <w:pStyle w:val="PL"/>
        <w:rPr>
          <w:noProof w:val="0"/>
        </w:rPr>
      </w:pPr>
      <w:r w:rsidRPr="00B714BE">
        <w:rPr>
          <w:b/>
          <w:bCs/>
          <w:noProof w:val="0"/>
        </w:rPr>
        <w:t xml:space="preserve">with </w:t>
      </w:r>
      <w:r w:rsidRPr="00B714BE">
        <w:rPr>
          <w:noProof w:val="0"/>
        </w:rPr>
        <w:t>{ UE having V2XP over PC5 configured in the USIM and UE being out of NR network coverage }</w:t>
      </w:r>
    </w:p>
    <w:p w14:paraId="413A89CC" w14:textId="77777777" w:rsidR="00DC2633" w:rsidRPr="00B714BE" w:rsidRDefault="00DC2633" w:rsidP="00DC2633">
      <w:pPr>
        <w:pStyle w:val="PL"/>
        <w:rPr>
          <w:noProof w:val="0"/>
        </w:rPr>
      </w:pPr>
      <w:r w:rsidRPr="00B714BE">
        <w:rPr>
          <w:b/>
          <w:bCs/>
          <w:noProof w:val="0"/>
        </w:rPr>
        <w:t>ensure that</w:t>
      </w:r>
      <w:r w:rsidRPr="00B714BE">
        <w:rPr>
          <w:noProof w:val="0"/>
        </w:rPr>
        <w:t xml:space="preserve"> {</w:t>
      </w:r>
    </w:p>
    <w:p w14:paraId="7DC53E6F" w14:textId="77777777" w:rsidR="00DC2633" w:rsidRPr="00B714BE" w:rsidRDefault="00DC2633" w:rsidP="00DC2633">
      <w:pPr>
        <w:pStyle w:val="PL"/>
        <w:rPr>
          <w:noProof w:val="0"/>
        </w:rPr>
      </w:pPr>
      <w:r w:rsidRPr="00B714BE">
        <w:rPr>
          <w:b/>
          <w:bCs/>
          <w:noProof w:val="0"/>
        </w:rPr>
        <w:t xml:space="preserve">  when</w:t>
      </w:r>
      <w:r w:rsidRPr="00B714BE">
        <w:rPr>
          <w:noProof w:val="0"/>
        </w:rPr>
        <w:t xml:space="preserve"> { UE is required to start NR V2X communication }</w:t>
      </w:r>
    </w:p>
    <w:p w14:paraId="12F914AC" w14:textId="77777777" w:rsidR="00DC2633" w:rsidRPr="00B714BE" w:rsidRDefault="00DC2633" w:rsidP="00DC2633">
      <w:pPr>
        <w:pStyle w:val="PL"/>
        <w:rPr>
          <w:noProof w:val="0"/>
        </w:rPr>
      </w:pPr>
      <w:r w:rsidRPr="00B714BE">
        <w:rPr>
          <w:b/>
          <w:bCs/>
          <w:noProof w:val="0"/>
        </w:rPr>
        <w:t xml:space="preserve">    then </w:t>
      </w:r>
      <w:r w:rsidRPr="00B714BE">
        <w:rPr>
          <w:noProof w:val="0"/>
        </w:rPr>
        <w:t>{ UE conducts V2X communication according to parameters of V2XP over PC5 from USIM }</w:t>
      </w:r>
    </w:p>
    <w:p w14:paraId="789AD722" w14:textId="77777777" w:rsidR="00DC2633" w:rsidRPr="00B714BE" w:rsidRDefault="00DC2633" w:rsidP="00DC2633">
      <w:pPr>
        <w:pStyle w:val="PL"/>
        <w:rPr>
          <w:noProof w:val="0"/>
        </w:rPr>
      </w:pPr>
      <w:r w:rsidRPr="00B714BE">
        <w:rPr>
          <w:noProof w:val="0"/>
        </w:rPr>
        <w:t xml:space="preserve">            }</w:t>
      </w:r>
    </w:p>
    <w:p w14:paraId="673C2C95" w14:textId="77777777" w:rsidR="00DC2633" w:rsidRPr="00B714BE" w:rsidRDefault="00DC2633" w:rsidP="00DC2633">
      <w:pPr>
        <w:pStyle w:val="PL"/>
        <w:rPr>
          <w:noProof w:val="0"/>
        </w:rPr>
      </w:pPr>
    </w:p>
    <w:p w14:paraId="0A874C70" w14:textId="77777777" w:rsidR="00DC2633" w:rsidRPr="00B714BE" w:rsidRDefault="00DC2633" w:rsidP="00DC2633">
      <w:pPr>
        <w:pStyle w:val="H6"/>
      </w:pPr>
      <w:r w:rsidRPr="00B714BE">
        <w:t>(2)</w:t>
      </w:r>
    </w:p>
    <w:p w14:paraId="038C2548" w14:textId="77777777" w:rsidR="00DC2633" w:rsidRPr="00B714BE" w:rsidRDefault="00DC2633" w:rsidP="00DC2633">
      <w:pPr>
        <w:pStyle w:val="PL"/>
        <w:rPr>
          <w:noProof w:val="0"/>
        </w:rPr>
      </w:pPr>
      <w:r w:rsidRPr="00B714BE">
        <w:rPr>
          <w:b/>
          <w:bCs/>
          <w:noProof w:val="0"/>
        </w:rPr>
        <w:t xml:space="preserve">with </w:t>
      </w:r>
      <w:r w:rsidRPr="00B714BE">
        <w:rPr>
          <w:noProof w:val="0"/>
        </w:rPr>
        <w:t>{ UE having V2XP over PC5 configured in the USIM and UE being in NR network coverage }</w:t>
      </w:r>
    </w:p>
    <w:p w14:paraId="327EDE4C" w14:textId="77777777" w:rsidR="00DC2633" w:rsidRPr="00B714BE" w:rsidRDefault="00DC2633" w:rsidP="00DC2633">
      <w:pPr>
        <w:pStyle w:val="PL"/>
        <w:rPr>
          <w:noProof w:val="0"/>
        </w:rPr>
      </w:pPr>
      <w:r w:rsidRPr="00B714BE">
        <w:rPr>
          <w:b/>
          <w:bCs/>
          <w:noProof w:val="0"/>
        </w:rPr>
        <w:t>ensure that</w:t>
      </w:r>
      <w:r w:rsidRPr="00B714BE">
        <w:rPr>
          <w:noProof w:val="0"/>
        </w:rPr>
        <w:t xml:space="preserve"> {</w:t>
      </w:r>
    </w:p>
    <w:p w14:paraId="4822EAB7" w14:textId="77777777" w:rsidR="00DC2633" w:rsidRPr="00B714BE" w:rsidRDefault="00DC2633" w:rsidP="00DC2633">
      <w:pPr>
        <w:pStyle w:val="PL"/>
        <w:rPr>
          <w:noProof w:val="0"/>
        </w:rPr>
      </w:pPr>
      <w:r w:rsidRPr="00B714BE">
        <w:rPr>
          <w:b/>
          <w:bCs/>
          <w:noProof w:val="0"/>
        </w:rPr>
        <w:t xml:space="preserve">  when</w:t>
      </w:r>
      <w:r w:rsidRPr="00B714BE">
        <w:rPr>
          <w:noProof w:val="0"/>
        </w:rPr>
        <w:t xml:space="preserve"> { UE receives V2XP over PC5 from SS and then NR cell is off }</w:t>
      </w:r>
    </w:p>
    <w:p w14:paraId="7E9357E7" w14:textId="77777777" w:rsidR="00DC2633" w:rsidRPr="00B714BE" w:rsidRDefault="00DC2633" w:rsidP="00DC2633">
      <w:pPr>
        <w:pStyle w:val="PL"/>
        <w:rPr>
          <w:noProof w:val="0"/>
        </w:rPr>
      </w:pPr>
      <w:r w:rsidRPr="00B714BE">
        <w:rPr>
          <w:b/>
          <w:bCs/>
          <w:noProof w:val="0"/>
        </w:rPr>
        <w:t xml:space="preserve">    then </w:t>
      </w:r>
      <w:r w:rsidRPr="00B714BE">
        <w:rPr>
          <w:noProof w:val="0"/>
        </w:rPr>
        <w:t>{ UE conducts V2X communication according to parameters of V2XP over PC5 from SS }</w:t>
      </w:r>
    </w:p>
    <w:p w14:paraId="75A0288F" w14:textId="77777777" w:rsidR="00DC2633" w:rsidRPr="00B714BE" w:rsidRDefault="00DC2633" w:rsidP="00DC2633">
      <w:pPr>
        <w:pStyle w:val="PL"/>
        <w:rPr>
          <w:noProof w:val="0"/>
        </w:rPr>
      </w:pPr>
      <w:r w:rsidRPr="00B714BE">
        <w:rPr>
          <w:noProof w:val="0"/>
        </w:rPr>
        <w:t xml:space="preserve">            }</w:t>
      </w:r>
    </w:p>
    <w:p w14:paraId="1C40E8AB" w14:textId="77777777" w:rsidR="00DC2633" w:rsidRPr="00B714BE" w:rsidRDefault="00DC2633" w:rsidP="00DC2633">
      <w:pPr>
        <w:pStyle w:val="PL"/>
        <w:rPr>
          <w:noProof w:val="0"/>
        </w:rPr>
      </w:pPr>
    </w:p>
    <w:p w14:paraId="012A9F33" w14:textId="77777777" w:rsidR="00DC2633" w:rsidRPr="00B714BE" w:rsidRDefault="00DC2633" w:rsidP="00DC2633">
      <w:pPr>
        <w:pStyle w:val="H6"/>
      </w:pPr>
      <w:r w:rsidRPr="00B714BE">
        <w:t>(3)</w:t>
      </w:r>
    </w:p>
    <w:p w14:paraId="5B2A080B" w14:textId="77777777" w:rsidR="00DC2633" w:rsidRPr="00B714BE" w:rsidRDefault="00DC2633" w:rsidP="00DC2633">
      <w:pPr>
        <w:pStyle w:val="PL"/>
        <w:rPr>
          <w:noProof w:val="0"/>
        </w:rPr>
      </w:pPr>
      <w:r w:rsidRPr="00B714BE">
        <w:rPr>
          <w:b/>
          <w:bCs/>
          <w:noProof w:val="0"/>
        </w:rPr>
        <w:t xml:space="preserve">with </w:t>
      </w:r>
      <w:r w:rsidRPr="00B714BE">
        <w:rPr>
          <w:noProof w:val="0"/>
        </w:rPr>
        <w:t>{ UE having received V2XP over PC5 from SS }</w:t>
      </w:r>
    </w:p>
    <w:p w14:paraId="768387C1" w14:textId="77777777" w:rsidR="00DC2633" w:rsidRPr="00B714BE" w:rsidRDefault="00DC2633" w:rsidP="00DC2633">
      <w:pPr>
        <w:pStyle w:val="PL"/>
        <w:rPr>
          <w:noProof w:val="0"/>
        </w:rPr>
      </w:pPr>
      <w:r w:rsidRPr="00B714BE">
        <w:rPr>
          <w:b/>
          <w:bCs/>
          <w:noProof w:val="0"/>
        </w:rPr>
        <w:t>ensure that</w:t>
      </w:r>
      <w:r w:rsidRPr="00B714BE">
        <w:rPr>
          <w:noProof w:val="0"/>
        </w:rPr>
        <w:t xml:space="preserve"> {</w:t>
      </w:r>
    </w:p>
    <w:p w14:paraId="2EFBE2C9" w14:textId="6F849A2B" w:rsidR="00DC2633" w:rsidRPr="00B714BE" w:rsidRDefault="00DC2633" w:rsidP="00DC2633">
      <w:pPr>
        <w:pStyle w:val="PL"/>
        <w:rPr>
          <w:noProof w:val="0"/>
        </w:rPr>
      </w:pPr>
      <w:r w:rsidRPr="00B714BE">
        <w:rPr>
          <w:b/>
          <w:bCs/>
          <w:noProof w:val="0"/>
        </w:rPr>
        <w:t xml:space="preserve">  when</w:t>
      </w:r>
      <w:r w:rsidRPr="00B714BE">
        <w:rPr>
          <w:noProof w:val="0"/>
        </w:rPr>
        <w:t xml:space="preserve"> { </w:t>
      </w:r>
      <w:r w:rsidR="0033396C" w:rsidRPr="00B714BE">
        <w:rPr>
          <w:noProof w:val="0"/>
        </w:rPr>
        <w:t>Validity</w:t>
      </w:r>
      <w:r w:rsidRPr="00B714BE">
        <w:rPr>
          <w:noProof w:val="0"/>
        </w:rPr>
        <w:t xml:space="preserve"> timer expires and NR</w:t>
      </w:r>
      <w:r w:rsidR="0048273E" w:rsidRPr="00B714BE">
        <w:rPr>
          <w:noProof w:val="0"/>
        </w:rPr>
        <w:t xml:space="preserve"> cell</w:t>
      </w:r>
      <w:r w:rsidRPr="00B714BE">
        <w:rPr>
          <w:noProof w:val="0"/>
        </w:rPr>
        <w:t xml:space="preserve"> is on }</w:t>
      </w:r>
    </w:p>
    <w:p w14:paraId="1038139C" w14:textId="77777777" w:rsidR="00DC2633" w:rsidRPr="00B714BE" w:rsidRDefault="00DC2633" w:rsidP="00DC2633">
      <w:pPr>
        <w:pStyle w:val="PL"/>
        <w:rPr>
          <w:noProof w:val="0"/>
        </w:rPr>
      </w:pPr>
      <w:r w:rsidRPr="00B714BE">
        <w:rPr>
          <w:b/>
          <w:bCs/>
          <w:noProof w:val="0"/>
        </w:rPr>
        <w:t xml:space="preserve">    then</w:t>
      </w:r>
      <w:r w:rsidRPr="00B714BE">
        <w:rPr>
          <w:noProof w:val="0"/>
        </w:rPr>
        <w:t xml:space="preserve"> { UE initiates a UE-requested V2X policy provisioning procedure }</w:t>
      </w:r>
    </w:p>
    <w:p w14:paraId="5255124D" w14:textId="77777777" w:rsidR="00DC2633" w:rsidRPr="00B714BE" w:rsidRDefault="00DC2633" w:rsidP="00DC2633">
      <w:pPr>
        <w:pStyle w:val="PL"/>
        <w:rPr>
          <w:noProof w:val="0"/>
        </w:rPr>
      </w:pPr>
      <w:r w:rsidRPr="00B714BE">
        <w:rPr>
          <w:noProof w:val="0"/>
        </w:rPr>
        <w:t xml:space="preserve">            }</w:t>
      </w:r>
    </w:p>
    <w:p w14:paraId="24ABEA84" w14:textId="77777777" w:rsidR="00DC2633" w:rsidRPr="00B714BE" w:rsidRDefault="00DC2633" w:rsidP="00DC2633">
      <w:pPr>
        <w:pStyle w:val="PL"/>
        <w:rPr>
          <w:noProof w:val="0"/>
        </w:rPr>
      </w:pPr>
    </w:p>
    <w:p w14:paraId="72509BEC" w14:textId="77777777" w:rsidR="00DC2633" w:rsidRPr="00B714BE" w:rsidRDefault="00DC2633" w:rsidP="00DC2633">
      <w:pPr>
        <w:pStyle w:val="H6"/>
      </w:pPr>
      <w:r w:rsidRPr="00B714BE">
        <w:t>(4)</w:t>
      </w:r>
    </w:p>
    <w:p w14:paraId="197AA200" w14:textId="6B923BF9" w:rsidR="00DC2633" w:rsidRPr="00B714BE" w:rsidRDefault="00DC2633" w:rsidP="00DC2633">
      <w:pPr>
        <w:pStyle w:val="PL"/>
        <w:rPr>
          <w:noProof w:val="0"/>
        </w:rPr>
      </w:pPr>
      <w:r w:rsidRPr="00B714BE">
        <w:rPr>
          <w:b/>
          <w:bCs/>
          <w:noProof w:val="0"/>
        </w:rPr>
        <w:t xml:space="preserve">with </w:t>
      </w:r>
      <w:r w:rsidRPr="00B714BE">
        <w:rPr>
          <w:noProof w:val="0"/>
        </w:rPr>
        <w:t>{ UE having received V2XP over PC5 from SS after UE initiate</w:t>
      </w:r>
      <w:r w:rsidR="0048273E" w:rsidRPr="00B714BE">
        <w:rPr>
          <w:noProof w:val="0"/>
        </w:rPr>
        <w:t>s</w:t>
      </w:r>
      <w:r w:rsidRPr="00B714BE">
        <w:rPr>
          <w:noProof w:val="0"/>
        </w:rPr>
        <w:t xml:space="preserve"> a UE-requested V2X policy provisioning procedure }</w:t>
      </w:r>
    </w:p>
    <w:p w14:paraId="10A597D2" w14:textId="77777777" w:rsidR="00DC2633" w:rsidRPr="00B714BE" w:rsidRDefault="00DC2633" w:rsidP="00DC2633">
      <w:pPr>
        <w:pStyle w:val="PL"/>
        <w:rPr>
          <w:noProof w:val="0"/>
        </w:rPr>
      </w:pPr>
      <w:r w:rsidRPr="00B714BE">
        <w:rPr>
          <w:b/>
          <w:bCs/>
          <w:noProof w:val="0"/>
        </w:rPr>
        <w:t>ensure that</w:t>
      </w:r>
      <w:r w:rsidRPr="00B714BE">
        <w:rPr>
          <w:noProof w:val="0"/>
        </w:rPr>
        <w:t xml:space="preserve"> {</w:t>
      </w:r>
    </w:p>
    <w:p w14:paraId="3BBE0125" w14:textId="77777777" w:rsidR="00DC2633" w:rsidRPr="00B714BE" w:rsidRDefault="00DC2633" w:rsidP="00DC2633">
      <w:pPr>
        <w:pStyle w:val="PL"/>
        <w:rPr>
          <w:noProof w:val="0"/>
        </w:rPr>
      </w:pPr>
      <w:r w:rsidRPr="00B714BE">
        <w:rPr>
          <w:b/>
          <w:bCs/>
          <w:noProof w:val="0"/>
        </w:rPr>
        <w:t xml:space="preserve">  when</w:t>
      </w:r>
      <w:r w:rsidRPr="00B714BE">
        <w:rPr>
          <w:noProof w:val="0"/>
        </w:rPr>
        <w:t xml:space="preserve"> { UE is located in the geographical area and UE is requested by a service to transmit a V2X packet }</w:t>
      </w:r>
    </w:p>
    <w:p w14:paraId="033EC894" w14:textId="6413B16C" w:rsidR="00DC2633" w:rsidRPr="00B714BE" w:rsidRDefault="00DC2633" w:rsidP="00DC2633">
      <w:pPr>
        <w:pStyle w:val="PL"/>
        <w:rPr>
          <w:noProof w:val="0"/>
        </w:rPr>
      </w:pPr>
      <w:r w:rsidRPr="00B714BE">
        <w:rPr>
          <w:b/>
          <w:bCs/>
          <w:noProof w:val="0"/>
        </w:rPr>
        <w:t xml:space="preserve">    then</w:t>
      </w:r>
      <w:r w:rsidRPr="00B714BE">
        <w:rPr>
          <w:noProof w:val="0"/>
        </w:rPr>
        <w:t xml:space="preserve"> { UE initiate</w:t>
      </w:r>
      <w:r w:rsidR="0048273E" w:rsidRPr="00B714BE">
        <w:rPr>
          <w:noProof w:val="0"/>
        </w:rPr>
        <w:t>s</w:t>
      </w:r>
      <w:r w:rsidRPr="00B714BE">
        <w:rPr>
          <w:noProof w:val="0"/>
        </w:rPr>
        <w:t xml:space="preserve"> a V2X communication on the frequency associated with the service }</w:t>
      </w:r>
    </w:p>
    <w:p w14:paraId="1AA18AF8" w14:textId="77777777" w:rsidR="00DC2633" w:rsidRPr="00B714BE" w:rsidRDefault="00DC2633" w:rsidP="00DC2633">
      <w:pPr>
        <w:pStyle w:val="PL"/>
        <w:rPr>
          <w:noProof w:val="0"/>
        </w:rPr>
      </w:pPr>
      <w:r w:rsidRPr="00B714BE">
        <w:rPr>
          <w:noProof w:val="0"/>
        </w:rPr>
        <w:t xml:space="preserve">            }</w:t>
      </w:r>
    </w:p>
    <w:p w14:paraId="425CFE39" w14:textId="77777777" w:rsidR="00DC2633" w:rsidRPr="00B714BE" w:rsidRDefault="00DC2633" w:rsidP="00DC2633">
      <w:pPr>
        <w:pStyle w:val="PL"/>
        <w:rPr>
          <w:noProof w:val="0"/>
        </w:rPr>
      </w:pPr>
    </w:p>
    <w:p w14:paraId="0491AF0C" w14:textId="77777777" w:rsidR="00DC2633" w:rsidRPr="00B714BE" w:rsidRDefault="00DC2633" w:rsidP="00DC2633">
      <w:pPr>
        <w:pStyle w:val="H6"/>
      </w:pPr>
      <w:r w:rsidRPr="00B714BE">
        <w:t>(5)</w:t>
      </w:r>
    </w:p>
    <w:p w14:paraId="63F506C5" w14:textId="77777777" w:rsidR="00DC2633" w:rsidRPr="00B714BE" w:rsidRDefault="00DC2633" w:rsidP="00DC2633">
      <w:pPr>
        <w:pStyle w:val="PL"/>
        <w:rPr>
          <w:noProof w:val="0"/>
        </w:rPr>
      </w:pPr>
      <w:r w:rsidRPr="00B714BE">
        <w:rPr>
          <w:b/>
          <w:bCs/>
          <w:noProof w:val="0"/>
        </w:rPr>
        <w:t xml:space="preserve">with </w:t>
      </w:r>
      <w:r w:rsidRPr="00B714BE">
        <w:rPr>
          <w:noProof w:val="0"/>
        </w:rPr>
        <w:t>{ UE having initiated a V2X communication on the frequency associated with the service }</w:t>
      </w:r>
    </w:p>
    <w:p w14:paraId="4A11A23C" w14:textId="77777777" w:rsidR="00DC2633" w:rsidRPr="00B714BE" w:rsidRDefault="00DC2633" w:rsidP="00DC2633">
      <w:pPr>
        <w:pStyle w:val="PL"/>
        <w:rPr>
          <w:noProof w:val="0"/>
        </w:rPr>
      </w:pPr>
      <w:r w:rsidRPr="00B714BE">
        <w:rPr>
          <w:b/>
          <w:bCs/>
          <w:noProof w:val="0"/>
        </w:rPr>
        <w:t>ensure that</w:t>
      </w:r>
      <w:r w:rsidRPr="00B714BE">
        <w:rPr>
          <w:noProof w:val="0"/>
        </w:rPr>
        <w:t xml:space="preserve"> {</w:t>
      </w:r>
    </w:p>
    <w:p w14:paraId="2189BC81" w14:textId="77777777" w:rsidR="00DC2633" w:rsidRPr="00B714BE" w:rsidRDefault="00DC2633" w:rsidP="00DC2633">
      <w:pPr>
        <w:pStyle w:val="PL"/>
        <w:rPr>
          <w:noProof w:val="0"/>
        </w:rPr>
      </w:pPr>
      <w:r w:rsidRPr="00B714BE">
        <w:rPr>
          <w:b/>
          <w:bCs/>
          <w:noProof w:val="0"/>
        </w:rPr>
        <w:t xml:space="preserve">  when</w:t>
      </w:r>
      <w:r w:rsidRPr="00B714BE">
        <w:rPr>
          <w:noProof w:val="0"/>
        </w:rPr>
        <w:t xml:space="preserve"> { UE moves out of the geographical area }</w:t>
      </w:r>
    </w:p>
    <w:p w14:paraId="3C115923" w14:textId="4975C567" w:rsidR="00DC2633" w:rsidRPr="00B714BE" w:rsidRDefault="00DC2633" w:rsidP="00DC2633">
      <w:pPr>
        <w:pStyle w:val="PL"/>
        <w:rPr>
          <w:noProof w:val="0"/>
        </w:rPr>
      </w:pPr>
      <w:r w:rsidRPr="00B714BE">
        <w:rPr>
          <w:b/>
          <w:bCs/>
          <w:noProof w:val="0"/>
        </w:rPr>
        <w:t xml:space="preserve">    then</w:t>
      </w:r>
      <w:r w:rsidRPr="00B714BE">
        <w:rPr>
          <w:noProof w:val="0"/>
        </w:rPr>
        <w:t xml:space="preserve"> { UE </w:t>
      </w:r>
      <w:r w:rsidR="0033396C" w:rsidRPr="00B714BE">
        <w:rPr>
          <w:noProof w:val="0"/>
        </w:rPr>
        <w:t>cannot</w:t>
      </w:r>
      <w:r w:rsidRPr="00B714BE">
        <w:rPr>
          <w:noProof w:val="0"/>
        </w:rPr>
        <w:t xml:space="preserve"> continue the V2X communication on the frequency associated with the service }</w:t>
      </w:r>
    </w:p>
    <w:p w14:paraId="00955701" w14:textId="77777777" w:rsidR="00DC2633" w:rsidRPr="00B714BE" w:rsidRDefault="00DC2633" w:rsidP="00DC2633">
      <w:pPr>
        <w:pStyle w:val="PL"/>
        <w:rPr>
          <w:noProof w:val="0"/>
        </w:rPr>
      </w:pPr>
      <w:r w:rsidRPr="00B714BE">
        <w:rPr>
          <w:noProof w:val="0"/>
        </w:rPr>
        <w:t xml:space="preserve">            }</w:t>
      </w:r>
    </w:p>
    <w:p w14:paraId="7C37792E" w14:textId="77777777" w:rsidR="00DC2633" w:rsidRPr="00B714BE" w:rsidRDefault="00DC2633" w:rsidP="00DC2633">
      <w:pPr>
        <w:pStyle w:val="PL"/>
        <w:rPr>
          <w:noProof w:val="0"/>
        </w:rPr>
      </w:pPr>
    </w:p>
    <w:p w14:paraId="7730E646" w14:textId="77777777" w:rsidR="00DC2633" w:rsidRPr="00B714BE" w:rsidRDefault="00DC2633" w:rsidP="00DC2633">
      <w:pPr>
        <w:pStyle w:val="H6"/>
      </w:pPr>
      <w:r w:rsidRPr="00B714BE">
        <w:t>13.1.1.2</w:t>
      </w:r>
      <w:r w:rsidRPr="00B714BE">
        <w:tab/>
        <w:t>Conformance requirements</w:t>
      </w:r>
    </w:p>
    <w:p w14:paraId="29FF0DE2" w14:textId="77777777" w:rsidR="00DC2633" w:rsidRPr="00B714BE" w:rsidRDefault="00DC2633" w:rsidP="009D4432">
      <w:r w:rsidRPr="00B714BE">
        <w:t>References: The conformance requirements covered in the present TC are specified in: TS 24.587, clauses 5.2.2 and 5.2.3</w:t>
      </w:r>
      <w:r w:rsidRPr="00B714BE">
        <w:rPr>
          <w:lang w:eastAsia="zh-CN"/>
        </w:rPr>
        <w:t>.</w:t>
      </w:r>
      <w:r w:rsidRPr="00B714BE">
        <w:t xml:space="preserve"> Unless otherwise stated these are Rel-16 requirements.</w:t>
      </w:r>
    </w:p>
    <w:p w14:paraId="38C453B8" w14:textId="77777777" w:rsidR="00DC2633" w:rsidRPr="00B714BE" w:rsidRDefault="00DC2633" w:rsidP="009D4432">
      <w:r w:rsidRPr="00B714BE">
        <w:t>[TS 24.501, clause 5.2.2]</w:t>
      </w:r>
    </w:p>
    <w:p w14:paraId="5ECC91A8" w14:textId="77777777" w:rsidR="00DC2633" w:rsidRPr="00B714BE" w:rsidRDefault="00DC2633" w:rsidP="009D4432">
      <w:pPr>
        <w:rPr>
          <w:lang w:eastAsia="zh-CN"/>
        </w:rPr>
      </w:pPr>
      <w:r w:rsidRPr="00B714BE">
        <w:rPr>
          <w:lang w:eastAsia="zh-CN"/>
        </w:rPr>
        <w:t>…</w:t>
      </w:r>
    </w:p>
    <w:p w14:paraId="68FCD5BC" w14:textId="77777777" w:rsidR="00DC2633" w:rsidRPr="00B714BE" w:rsidRDefault="00DC2633" w:rsidP="009D4432">
      <w:r w:rsidRPr="00B714BE">
        <w:t>The UE shall use the V2X configuration parameters in the following order of decreasing precedence:</w:t>
      </w:r>
    </w:p>
    <w:p w14:paraId="46A0893A" w14:textId="77777777" w:rsidR="00DC2633" w:rsidRPr="00B714BE" w:rsidRDefault="00DC2633" w:rsidP="009D4432">
      <w:pPr>
        <w:pStyle w:val="B1"/>
      </w:pPr>
      <w:r w:rsidRPr="00B714BE">
        <w:t>a)</w:t>
      </w:r>
      <w:r w:rsidRPr="00B714BE">
        <w:tab/>
        <w:t>the V2X configuration parameters provided as a V2XP using the UE policy delivery service as specified in annex D of 3GPP TS 24.501 [6];</w:t>
      </w:r>
    </w:p>
    <w:p w14:paraId="17BD608C" w14:textId="77777777" w:rsidR="00DC2633" w:rsidRPr="00B714BE" w:rsidRDefault="00DC2633" w:rsidP="009D4432">
      <w:pPr>
        <w:pStyle w:val="B1"/>
      </w:pPr>
      <w:r w:rsidRPr="00B714BE">
        <w:lastRenderedPageBreak/>
        <w:t>b)</w:t>
      </w:r>
      <w:r w:rsidRPr="00B714BE">
        <w:tab/>
        <w:t>the V2X configuration parameters provided by a V2X application server via V1 reference point;</w:t>
      </w:r>
    </w:p>
    <w:p w14:paraId="572D929B" w14:textId="77777777" w:rsidR="00DC2633" w:rsidRPr="00B714BE" w:rsidRDefault="00DC2633" w:rsidP="009D4432">
      <w:pPr>
        <w:pStyle w:val="B1"/>
      </w:pPr>
      <w:r w:rsidRPr="00B714BE">
        <w:t>c)</w:t>
      </w:r>
      <w:r w:rsidRPr="00B714BE">
        <w:tab/>
        <w:t>the V2X configuration parameters configured in the USIM; and</w:t>
      </w:r>
    </w:p>
    <w:p w14:paraId="0A5E238C" w14:textId="77777777" w:rsidR="00DC2633" w:rsidRPr="00B714BE" w:rsidRDefault="00DC2633" w:rsidP="009D4432">
      <w:pPr>
        <w:pStyle w:val="B1"/>
      </w:pPr>
      <w:r w:rsidRPr="00B714BE">
        <w:t>d)</w:t>
      </w:r>
      <w:r w:rsidRPr="00B714BE">
        <w:tab/>
        <w:t>the V2X configuration parameters pre-configured in the ME.</w:t>
      </w:r>
    </w:p>
    <w:p w14:paraId="5886602A" w14:textId="77777777" w:rsidR="00DC2633" w:rsidRPr="00B714BE" w:rsidRDefault="00DC2633" w:rsidP="009D4432">
      <w:r w:rsidRPr="00B714BE">
        <w:t>[TS 24.501, clause 5.2.3]</w:t>
      </w:r>
    </w:p>
    <w:p w14:paraId="36240ED7" w14:textId="77777777" w:rsidR="00DC2633" w:rsidRPr="00B714BE" w:rsidRDefault="00DC2633" w:rsidP="009D4432">
      <w:r w:rsidRPr="00B714BE">
        <w:t>The configuration parameters for V2X communication over PC5 consist of:</w:t>
      </w:r>
    </w:p>
    <w:p w14:paraId="205A10F2" w14:textId="77777777" w:rsidR="00DC2633" w:rsidRPr="00B714BE" w:rsidRDefault="00DC2633" w:rsidP="009D4432">
      <w:pPr>
        <w:pStyle w:val="B1"/>
      </w:pPr>
      <w:r w:rsidRPr="00B714BE">
        <w:t>a)</w:t>
      </w:r>
      <w:r w:rsidRPr="00B714BE">
        <w:tab/>
        <w:t>a validity timer for the validity of the configuration parameters for V2X communication over PC5;</w:t>
      </w:r>
    </w:p>
    <w:p w14:paraId="3A48C84A" w14:textId="77777777" w:rsidR="00DC2633" w:rsidRPr="00B714BE" w:rsidRDefault="00DC2633" w:rsidP="009D4432">
      <w:pPr>
        <w:pStyle w:val="B1"/>
      </w:pPr>
      <w:r w:rsidRPr="00B714BE">
        <w:t>b)</w:t>
      </w:r>
      <w:r w:rsidRPr="00B714BE">
        <w:tab/>
        <w:t>a list of PLMNs and RATs in which the UE is authorized to use V2X communication over PC5 when the UE is served by E-UTRA or served by NR. Each entry of the list contains a PLMN ID and RATs in which the UE is authorized to use V2X communication over PC5;</w:t>
      </w:r>
    </w:p>
    <w:p w14:paraId="15389773" w14:textId="77777777" w:rsidR="00DC2633" w:rsidRPr="00B714BE" w:rsidRDefault="00DC2633" w:rsidP="009D4432">
      <w:pPr>
        <w:pStyle w:val="B1"/>
      </w:pPr>
      <w:r w:rsidRPr="00B714BE">
        <w:t>c)</w:t>
      </w:r>
      <w:r w:rsidRPr="00B714BE">
        <w:tab/>
        <w:t>an indication of whether the UE is authorized to use V2X communication over PC5 when the UE is not served by E-UTRA and not served by NR;</w:t>
      </w:r>
    </w:p>
    <w:p w14:paraId="3716E514" w14:textId="77777777" w:rsidR="00DC2633" w:rsidRPr="00B714BE" w:rsidRDefault="00DC2633" w:rsidP="009D4432">
      <w:pPr>
        <w:pStyle w:val="B1"/>
      </w:pPr>
      <w:r w:rsidRPr="00B714BE">
        <w:t>d)</w:t>
      </w:r>
      <w:r w:rsidRPr="00B714BE">
        <w:tab/>
        <w:t xml:space="preserve">list of RATs in which the UE is authorized to use V2X communication over PC5 </w:t>
      </w:r>
      <w:r w:rsidRPr="00B714BE">
        <w:rPr>
          <w:lang w:eastAsia="zh-CN"/>
        </w:rPr>
        <w:t xml:space="preserve">and the radio parameters of the RAT for V2X communication over PC5 applicable per geographical area with an indication </w:t>
      </w:r>
      <w:r w:rsidRPr="00B714BE">
        <w:t>of whether these radio parameters</w:t>
      </w:r>
      <w:r w:rsidRPr="00B714BE">
        <w:rPr>
          <w:lang w:eastAsia="zh-CN"/>
        </w:rPr>
        <w:t xml:space="preserve"> of the RAT</w:t>
      </w:r>
      <w:r w:rsidRPr="00B714BE">
        <w:t xml:space="preserve"> are "operator managed" or "non-operator managed"</w:t>
      </w:r>
      <w:r w:rsidRPr="00B714BE">
        <w:rPr>
          <w:lang w:eastAsia="zh-CN"/>
        </w:rPr>
        <w:t xml:space="preserve"> </w:t>
      </w:r>
      <w:r w:rsidRPr="00B714BE">
        <w:t>when the UE is not served by E-UTRA and not served by NR;</w:t>
      </w:r>
    </w:p>
    <w:p w14:paraId="045F02FE" w14:textId="77777777" w:rsidR="00DC2633" w:rsidRPr="00B714BE" w:rsidRDefault="00DC2633" w:rsidP="009D4432">
      <w:pPr>
        <w:pStyle w:val="B1"/>
      </w:pPr>
      <w:r w:rsidRPr="00B714BE">
        <w:t>e)</w:t>
      </w:r>
      <w:r w:rsidRPr="00B714BE">
        <w:tab/>
        <w:t>void</w:t>
      </w:r>
    </w:p>
    <w:p w14:paraId="4C026BC4" w14:textId="77777777" w:rsidR="00DC2633" w:rsidRPr="00B714BE" w:rsidRDefault="00DC2633" w:rsidP="009D4432">
      <w:pPr>
        <w:pStyle w:val="B1"/>
      </w:pPr>
      <w:r w:rsidRPr="00B714BE">
        <w:t>f)</w:t>
      </w:r>
      <w:r w:rsidRPr="00B714BE">
        <w:tab/>
        <w:t>optionally, a list of V2X service identifier to PC5 RAT(s) and Tx profiles mapping rules. Each mapping rule contains one or more V2X service identifiers, PC5 RAT(s) and, if the PC5 RAT(s) include E-UTRA-PC5, Tx profiles corresponding to the E-UTRA-PC5;</w:t>
      </w:r>
    </w:p>
    <w:p w14:paraId="13ED1F77" w14:textId="77777777" w:rsidR="00DC2633" w:rsidRPr="00B714BE" w:rsidRDefault="00DC2633" w:rsidP="009D4432">
      <w:pPr>
        <w:pStyle w:val="B1"/>
      </w:pPr>
      <w:r w:rsidRPr="00B714BE">
        <w:t>g)</w:t>
      </w:r>
      <w:r w:rsidRPr="00B714BE">
        <w:tab/>
        <w:t>configuration parameters for privacy support, consisting of:</w:t>
      </w:r>
    </w:p>
    <w:p w14:paraId="0ADCC2DE" w14:textId="77777777" w:rsidR="00DC2633" w:rsidRPr="00B714BE" w:rsidRDefault="00DC2633" w:rsidP="009D4432">
      <w:pPr>
        <w:pStyle w:val="B2"/>
      </w:pPr>
      <w:r w:rsidRPr="00B714BE">
        <w:t>1)</w:t>
      </w:r>
      <w:r w:rsidRPr="00B714BE">
        <w:tab/>
        <w:t>a list of V2X services requiring privacy. Each entry of the list contains one or more V2X service identifiers and one or more geographical areas where the privacy is required; and</w:t>
      </w:r>
    </w:p>
    <w:p w14:paraId="522C7FAF" w14:textId="77777777" w:rsidR="00DC2633" w:rsidRPr="00B714BE" w:rsidRDefault="00DC2633" w:rsidP="009D4432">
      <w:pPr>
        <w:pStyle w:val="B2"/>
      </w:pPr>
      <w:r w:rsidRPr="00B714BE">
        <w:t>2)</w:t>
      </w:r>
      <w:r w:rsidRPr="00B714BE">
        <w:tab/>
        <w:t>a privacy timer value as specified in 3GPP TS 24.588 [7] clause 5.3;</w:t>
      </w:r>
    </w:p>
    <w:p w14:paraId="102B4FE4" w14:textId="77777777" w:rsidR="00DC2633" w:rsidRPr="00B714BE" w:rsidRDefault="00DC2633" w:rsidP="009D4432">
      <w:pPr>
        <w:pStyle w:val="B1"/>
      </w:pPr>
      <w:r w:rsidRPr="00B714BE">
        <w:t>h)</w:t>
      </w:r>
      <w:r w:rsidRPr="00B714BE">
        <w:tab/>
        <w:t>configuration parameters for a V2X communication over PC5 in E-UTRA-PC5, consisting of:</w:t>
      </w:r>
    </w:p>
    <w:p w14:paraId="68A4A635" w14:textId="77777777" w:rsidR="00DC2633" w:rsidRPr="00B714BE" w:rsidRDefault="00DC2633" w:rsidP="009D4432">
      <w:pPr>
        <w:pStyle w:val="B2"/>
      </w:pPr>
      <w:r w:rsidRPr="00B714BE">
        <w:t>1)</w:t>
      </w:r>
      <w:r w:rsidRPr="00B714BE">
        <w:tab/>
        <w:t>a list of V2X service identifier to destination layer-2 ID mapping rules. Each mapping rule contains one or more V2X service identifiers and the destination layer-2 ID;</w:t>
      </w:r>
    </w:p>
    <w:p w14:paraId="0F892AEE" w14:textId="77777777" w:rsidR="00DC2633" w:rsidRPr="00B714BE" w:rsidRDefault="00DC2633" w:rsidP="009D4432">
      <w:pPr>
        <w:pStyle w:val="B2"/>
      </w:pPr>
      <w:r w:rsidRPr="00B714BE">
        <w:t>2)</w:t>
      </w:r>
      <w:r w:rsidRPr="00B714BE">
        <w:tab/>
        <w:t>optionally, a default destination layer-2 ID;</w:t>
      </w:r>
    </w:p>
    <w:p w14:paraId="1C40A09D" w14:textId="77777777" w:rsidR="00DC2633" w:rsidRPr="00B714BE" w:rsidRDefault="00DC2633" w:rsidP="009D4432">
      <w:pPr>
        <w:pStyle w:val="B2"/>
      </w:pPr>
      <w:r w:rsidRPr="00B714BE">
        <w:t>3)</w:t>
      </w:r>
      <w:r w:rsidRPr="00B714BE">
        <w:tab/>
        <w:t xml:space="preserve">a list of </w:t>
      </w:r>
      <w:r w:rsidRPr="00B714BE">
        <w:rPr>
          <w:lang w:eastAsia="ko-KR"/>
        </w:rPr>
        <w:t xml:space="preserve">PPPP to PDB </w:t>
      </w:r>
      <w:r w:rsidRPr="00B714BE">
        <w:t xml:space="preserve">mapping rules. Each mapping rule contains a </w:t>
      </w:r>
      <w:r w:rsidRPr="00B714BE">
        <w:rPr>
          <w:lang w:eastAsia="ko-KR"/>
        </w:rPr>
        <w:t>ProSe Per-Packet Priority (PPPP) and a Packet Delay Budget (PDB)</w:t>
      </w:r>
      <w:r w:rsidRPr="00B714BE">
        <w:t>;</w:t>
      </w:r>
    </w:p>
    <w:p w14:paraId="765E6AB1" w14:textId="77777777" w:rsidR="00DC2633" w:rsidRPr="00B714BE" w:rsidRDefault="00DC2633" w:rsidP="009D4432">
      <w:pPr>
        <w:pStyle w:val="B2"/>
      </w:pPr>
      <w:r w:rsidRPr="00B714BE">
        <w:t>4)</w:t>
      </w:r>
      <w:r w:rsidRPr="00B714BE">
        <w:tab/>
        <w:t>optionally, list of V2X service identifier to V2X E-UTRA frequency mapping rules. Each mapping rule contains one or more V2X service identifiers and the V2X E-UTRA frequencies with associated geographical areas; and</w:t>
      </w:r>
    </w:p>
    <w:p w14:paraId="1F300954" w14:textId="77777777" w:rsidR="00DC2633" w:rsidRPr="00B714BE" w:rsidRDefault="00DC2633" w:rsidP="009D4432">
      <w:pPr>
        <w:pStyle w:val="B2"/>
      </w:pPr>
      <w:r w:rsidRPr="00B714BE">
        <w:t>5)</w:t>
      </w:r>
      <w:r w:rsidRPr="00B714BE">
        <w:tab/>
        <w:t>optionally, a list of the V2X services authorized for ProSe Per-Packet Reliability (PPPR). Each entry of the list contains one or more V2X service identifiers and a ProSe Per-Packet Reliability (PPPR) value; and</w:t>
      </w:r>
    </w:p>
    <w:p w14:paraId="10E2AD44" w14:textId="77777777" w:rsidR="00DC2633" w:rsidRPr="00B714BE" w:rsidRDefault="00DC2633" w:rsidP="009D4432">
      <w:pPr>
        <w:pStyle w:val="B1"/>
      </w:pPr>
      <w:r w:rsidRPr="00B714BE">
        <w:t>i)</w:t>
      </w:r>
      <w:r w:rsidRPr="00B714BE">
        <w:tab/>
        <w:t>configuration parameters for a V2X communication over PC5 in NR-PC5, consisting of:</w:t>
      </w:r>
    </w:p>
    <w:p w14:paraId="631DC3B2" w14:textId="77777777" w:rsidR="00DC2633" w:rsidRPr="00B714BE" w:rsidRDefault="00DC2633" w:rsidP="009D4432">
      <w:pPr>
        <w:pStyle w:val="B2"/>
      </w:pPr>
      <w:r w:rsidRPr="00B714BE">
        <w:t>1)</w:t>
      </w:r>
      <w:r w:rsidRPr="00B714BE">
        <w:tab/>
        <w:t>optionally, a list of V2X service identifier to V2X NR frequency mapping rules. Each mapping rule contains one or more V2X service identifiers and the V2X NR frequencies with associated geographical areas;</w:t>
      </w:r>
    </w:p>
    <w:p w14:paraId="07E97423" w14:textId="77777777" w:rsidR="00DC2633" w:rsidRPr="00B714BE" w:rsidRDefault="00DC2633" w:rsidP="009D4432">
      <w:pPr>
        <w:pStyle w:val="B2"/>
      </w:pPr>
      <w:r w:rsidRPr="00B714BE">
        <w:t>2)</w:t>
      </w:r>
      <w:r w:rsidRPr="00B714BE">
        <w:tab/>
        <w:t>a list of V2X service identifier to destination layer-2 ID for broadcast mapping rules. Each mapping rule contains one or more V2X service identifiers and the destination layer-2 ID for broadcast;</w:t>
      </w:r>
    </w:p>
    <w:p w14:paraId="2219087B" w14:textId="77777777" w:rsidR="00DC2633" w:rsidRPr="00B714BE" w:rsidRDefault="00DC2633" w:rsidP="009D4432">
      <w:pPr>
        <w:pStyle w:val="B2"/>
      </w:pPr>
      <w:r w:rsidRPr="00B714BE">
        <w:t>3)</w:t>
      </w:r>
      <w:r w:rsidRPr="00B714BE">
        <w:tab/>
        <w:t>optionally, a default destination layer-2 ID for broadcast;</w:t>
      </w:r>
    </w:p>
    <w:p w14:paraId="35671F24" w14:textId="77777777" w:rsidR="00DC2633" w:rsidRPr="00B714BE" w:rsidRDefault="00DC2633" w:rsidP="009D4432">
      <w:pPr>
        <w:pStyle w:val="B2"/>
      </w:pPr>
      <w:r w:rsidRPr="00B714BE">
        <w:t>4)</w:t>
      </w:r>
      <w:r w:rsidRPr="00B714BE">
        <w:tab/>
        <w:t>a list of V2X service identifier to destination layer-2 ID for groupcast mapping rules. Each mapping rule contains one or more V2X service identifiers and the destination layer-2 ID for groupcast;</w:t>
      </w:r>
    </w:p>
    <w:p w14:paraId="5022745B" w14:textId="1C51B05A" w:rsidR="00DC2633" w:rsidRPr="00B714BE" w:rsidRDefault="00DC2633" w:rsidP="009D4432">
      <w:pPr>
        <w:pStyle w:val="B2"/>
      </w:pPr>
      <w:r w:rsidRPr="00B714BE">
        <w:lastRenderedPageBreak/>
        <w:t>5)</w:t>
      </w:r>
      <w:r w:rsidRPr="00B714BE">
        <w:tab/>
        <w:t xml:space="preserve">a list of V2X service identifier to default destination layer-2 ID </w:t>
      </w:r>
      <w:r w:rsidRPr="00B714BE">
        <w:rPr>
          <w:lang w:eastAsia="zh-CN"/>
        </w:rPr>
        <w:t xml:space="preserve">for unicast initial </w:t>
      </w:r>
      <w:r w:rsidR="0033396C" w:rsidRPr="00B714BE">
        <w:rPr>
          <w:lang w:eastAsia="zh-CN"/>
        </w:rPr>
        <w:t>signalling</w:t>
      </w:r>
      <w:r w:rsidRPr="00B714BE">
        <w:rPr>
          <w:lang w:eastAsia="zh-CN"/>
        </w:rPr>
        <w:t xml:space="preserve"> </w:t>
      </w:r>
      <w:r w:rsidRPr="00B714BE">
        <w:t>mapping rules. Each mapping rule contains one or more V2X service identifiers and the default destination layer-2 ID for initial signalling to establish unicast connection;</w:t>
      </w:r>
    </w:p>
    <w:p w14:paraId="54D69D73" w14:textId="77777777" w:rsidR="00DC2633" w:rsidRPr="00B714BE" w:rsidRDefault="00DC2633" w:rsidP="009D4432">
      <w:pPr>
        <w:pStyle w:val="B2"/>
      </w:pPr>
      <w:r w:rsidRPr="00B714BE">
        <w:t>6)</w:t>
      </w:r>
      <w:r w:rsidRPr="00B714BE">
        <w:tab/>
        <w:t>a list of V2X service identifier to PC5 QoS parameters mapping rules. The PC5 QoS parameters are specified in clause 5.4.2 of 3GPP TS 23.287 [3];</w:t>
      </w:r>
    </w:p>
    <w:p w14:paraId="48632F2D" w14:textId="77777777" w:rsidR="00DC2633" w:rsidRPr="00B714BE" w:rsidRDefault="00DC2633" w:rsidP="009D4432">
      <w:pPr>
        <w:pStyle w:val="B2"/>
      </w:pPr>
      <w:r w:rsidRPr="00B714BE">
        <w:t>7)</w:t>
      </w:r>
      <w:r w:rsidRPr="00B714BE">
        <w:tab/>
        <w:t>an AS configuration, including a list of SLRB mapping rules applicable when the UE is not served by E-UTRA and is not served by NR. Each SLRB mapping rule contains a PC5 QoS profile and an SLRB. The PC5 QoS profile contains the following parameters:</w:t>
      </w:r>
    </w:p>
    <w:p w14:paraId="2015A87E" w14:textId="77777777" w:rsidR="00DC2633" w:rsidRPr="00B714BE" w:rsidRDefault="00DC2633" w:rsidP="009D4432">
      <w:pPr>
        <w:pStyle w:val="B3"/>
      </w:pPr>
      <w:r w:rsidRPr="00B714BE">
        <w:t>i)</w:t>
      </w:r>
      <w:r w:rsidRPr="00B714BE">
        <w:tab/>
        <w:t>the PC5 QoS profile contains a PQI;</w:t>
      </w:r>
    </w:p>
    <w:p w14:paraId="79EDA6C3" w14:textId="77777777" w:rsidR="00DC2633" w:rsidRPr="00B714BE" w:rsidRDefault="00DC2633" w:rsidP="009D4432">
      <w:pPr>
        <w:pStyle w:val="B3"/>
      </w:pPr>
      <w:r w:rsidRPr="00B714BE">
        <w:t>ii)</w:t>
      </w:r>
      <w:r w:rsidRPr="00B714BE">
        <w:tab/>
        <w:t>if the PQI of the PC5 QoS profile identifies a GBR QoS, the PC5 QoS profile contains a PC5 flow bit rates consisting of a guaranteed flow bit rate (GFBR) and a maximum flow bit rate (MFBR);</w:t>
      </w:r>
    </w:p>
    <w:p w14:paraId="2D238180" w14:textId="77777777" w:rsidR="00DC2633" w:rsidRPr="00B714BE" w:rsidRDefault="00DC2633" w:rsidP="009D4432">
      <w:pPr>
        <w:pStyle w:val="B3"/>
      </w:pPr>
      <w:r w:rsidRPr="00B714BE">
        <w:t>iii)</w:t>
      </w:r>
      <w:r w:rsidRPr="00B714BE">
        <w:tab/>
        <w:t>if the PQI of the PC5 QoS profile identifies a non-GBR QoS, the PC5 QoS profile contains the PC5 link aggregated bit rate consisting of a per link aggregate maximum bit rate (PC5 LINK-AMBR);</w:t>
      </w:r>
    </w:p>
    <w:p w14:paraId="462BCC50" w14:textId="77777777" w:rsidR="00DC2633" w:rsidRPr="00B714BE" w:rsidRDefault="00DC2633" w:rsidP="009D4432">
      <w:pPr>
        <w:pStyle w:val="NO"/>
      </w:pPr>
      <w:r w:rsidRPr="00B714BE">
        <w:t>NOTE:</w:t>
      </w:r>
      <w:r w:rsidRPr="00B714BE">
        <w:tab/>
        <w:t>PC5 link aggregated bit rate is only used for unicast mode communications over PC5.</w:t>
      </w:r>
    </w:p>
    <w:p w14:paraId="1949F77A" w14:textId="77777777" w:rsidR="00DC2633" w:rsidRPr="00B714BE" w:rsidRDefault="00DC2633" w:rsidP="009D4432">
      <w:pPr>
        <w:pStyle w:val="B3"/>
      </w:pPr>
      <w:r w:rsidRPr="00B714BE">
        <w:t>iv)</w:t>
      </w:r>
      <w:r w:rsidRPr="00B714BE">
        <w:tab/>
        <w:t>the PC5 QoS profile contains a range, which is only used for groupcast mode communications over PC5; and</w:t>
      </w:r>
    </w:p>
    <w:p w14:paraId="45A7B1B3" w14:textId="77777777" w:rsidR="00DC2633" w:rsidRPr="00B714BE" w:rsidRDefault="00DC2633" w:rsidP="009D4432">
      <w:pPr>
        <w:pStyle w:val="B3"/>
      </w:pPr>
      <w:r w:rsidRPr="00B714BE">
        <w:t>v)</w:t>
      </w:r>
      <w:r w:rsidRPr="00B714BE">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4D590A93" w14:textId="77777777" w:rsidR="00DC2633" w:rsidRPr="00B714BE" w:rsidRDefault="00DC2633" w:rsidP="009D4432">
      <w:pPr>
        <w:pStyle w:val="B2"/>
      </w:pPr>
      <w:bookmarkStart w:id="137" w:name="_Toc533170248"/>
      <w:bookmarkStart w:id="138" w:name="_Toc22039957"/>
      <w:bookmarkStart w:id="139" w:name="_Toc25070666"/>
      <w:bookmarkStart w:id="140" w:name="_Toc34388581"/>
      <w:bookmarkStart w:id="141" w:name="_Toc34404352"/>
      <w:r w:rsidRPr="00B714BE">
        <w:t>8)</w:t>
      </w:r>
      <w:r w:rsidRPr="00B714BE">
        <w:tab/>
        <w:t>a list of NR-PC5 unicast security policies. Each entry in the list contains an NR-PC5 unicast security policy composed of:</w:t>
      </w:r>
    </w:p>
    <w:p w14:paraId="6BF78E7A" w14:textId="77777777" w:rsidR="00DC2633" w:rsidRPr="00B714BE" w:rsidRDefault="00DC2633" w:rsidP="009D4432">
      <w:pPr>
        <w:pStyle w:val="B3"/>
      </w:pPr>
      <w:r w:rsidRPr="00B714BE">
        <w:t>i)</w:t>
      </w:r>
      <w:r w:rsidRPr="00B714BE">
        <w:tab/>
        <w:t>one or more V2X service identifiers;</w:t>
      </w:r>
    </w:p>
    <w:p w14:paraId="1321DFCD" w14:textId="77777777" w:rsidR="00DC2633" w:rsidRPr="00B714BE" w:rsidRDefault="00DC2633" w:rsidP="009D4432">
      <w:pPr>
        <w:pStyle w:val="B3"/>
      </w:pPr>
      <w:r w:rsidRPr="00B714BE">
        <w:t>ii)</w:t>
      </w:r>
      <w:r w:rsidRPr="00B714BE">
        <w:tab/>
        <w:t>the signalling integrity protection policy for the V2X service identifier(s);</w:t>
      </w:r>
    </w:p>
    <w:p w14:paraId="15936A28" w14:textId="77777777" w:rsidR="00DC2633" w:rsidRPr="00B714BE" w:rsidRDefault="00DC2633" w:rsidP="009D4432">
      <w:pPr>
        <w:pStyle w:val="B3"/>
      </w:pPr>
      <w:r w:rsidRPr="00B714BE">
        <w:t>iii)</w:t>
      </w:r>
      <w:r w:rsidRPr="00B714BE">
        <w:tab/>
        <w:t>the signalling ciphering policy for the V2X service identifier(s);</w:t>
      </w:r>
    </w:p>
    <w:p w14:paraId="535C3A3A" w14:textId="77777777" w:rsidR="00DC2633" w:rsidRPr="00B714BE" w:rsidRDefault="00DC2633" w:rsidP="009D4432">
      <w:pPr>
        <w:pStyle w:val="B3"/>
      </w:pPr>
      <w:r w:rsidRPr="00B714BE">
        <w:t>iv)</w:t>
      </w:r>
      <w:r w:rsidRPr="00B714BE">
        <w:tab/>
        <w:t>the user plane integrity protection policy for the V2X service identifier(s);</w:t>
      </w:r>
    </w:p>
    <w:p w14:paraId="143297AB" w14:textId="77777777" w:rsidR="00DC2633" w:rsidRPr="00B714BE" w:rsidRDefault="00DC2633" w:rsidP="009D4432">
      <w:pPr>
        <w:pStyle w:val="B3"/>
      </w:pPr>
      <w:r w:rsidRPr="00B714BE">
        <w:t>v)</w:t>
      </w:r>
      <w:r w:rsidRPr="00B714BE">
        <w:tab/>
        <w:t>the user plane ciphering policy for the V2X service identifier(s); and</w:t>
      </w:r>
    </w:p>
    <w:p w14:paraId="73F1315E" w14:textId="77777777" w:rsidR="00DC2633" w:rsidRPr="00B714BE" w:rsidRDefault="00DC2633" w:rsidP="009D4432">
      <w:pPr>
        <w:pStyle w:val="B3"/>
      </w:pPr>
      <w:r w:rsidRPr="00B714BE">
        <w:t>vi)</w:t>
      </w:r>
      <w:r w:rsidRPr="00B714BE">
        <w:tab/>
        <w:t>one or more geographical areas where the NR-PC5 unicast security policy applies; and</w:t>
      </w:r>
    </w:p>
    <w:p w14:paraId="1EED6609" w14:textId="584CC7DC" w:rsidR="00DC2633" w:rsidRPr="00B714BE" w:rsidRDefault="00DC2633" w:rsidP="009D4432">
      <w:pPr>
        <w:pStyle w:val="B2"/>
      </w:pPr>
      <w:r w:rsidRPr="00B714BE">
        <w:t>9)</w:t>
      </w:r>
      <w:r w:rsidRPr="00B714BE">
        <w:tab/>
        <w:t>a list of V2X service identifier to default mode of communication mapping rules. Each mapping rule contains one or more V2X service identifiers and the default mode of communication (one of unicast, groupcast or broadcast).</w:t>
      </w:r>
      <w:bookmarkEnd w:id="137"/>
      <w:bookmarkEnd w:id="138"/>
      <w:bookmarkEnd w:id="139"/>
      <w:bookmarkEnd w:id="140"/>
      <w:bookmarkEnd w:id="141"/>
    </w:p>
    <w:p w14:paraId="147023F7" w14:textId="77777777" w:rsidR="00DC2633" w:rsidRPr="00B714BE" w:rsidRDefault="00DC2633" w:rsidP="00DC2633">
      <w:pPr>
        <w:pStyle w:val="H6"/>
      </w:pPr>
      <w:r w:rsidRPr="00B714BE">
        <w:t>13.1.1.3</w:t>
      </w:r>
      <w:r w:rsidRPr="00B714BE">
        <w:tab/>
        <w:t>Test description</w:t>
      </w:r>
    </w:p>
    <w:p w14:paraId="2D207327" w14:textId="77777777" w:rsidR="00DC2633" w:rsidRPr="00B714BE" w:rsidRDefault="00DC2633" w:rsidP="00DC2633">
      <w:pPr>
        <w:pStyle w:val="H6"/>
      </w:pPr>
      <w:r w:rsidRPr="00B714BE">
        <w:t>13.1.1.3.1</w:t>
      </w:r>
      <w:r w:rsidRPr="00B714BE">
        <w:tab/>
        <w:t>Pre-test conditions</w:t>
      </w:r>
    </w:p>
    <w:p w14:paraId="50EE7064" w14:textId="77777777" w:rsidR="00DC2633" w:rsidRPr="00B714BE" w:rsidRDefault="00DC2633" w:rsidP="00DC2633">
      <w:pPr>
        <w:pStyle w:val="H6"/>
      </w:pPr>
      <w:r w:rsidRPr="00B714BE">
        <w:t>SS-NW:</w:t>
      </w:r>
    </w:p>
    <w:p w14:paraId="665A8245" w14:textId="77777777" w:rsidR="00DC2633" w:rsidRPr="00B714BE" w:rsidRDefault="00DC2633" w:rsidP="009D4432">
      <w:pPr>
        <w:pStyle w:val="B1"/>
      </w:pPr>
      <w:r w:rsidRPr="00B714BE">
        <w:t>-</w:t>
      </w:r>
      <w:r w:rsidRPr="00B714BE">
        <w:tab/>
        <w:t>NR Cell 1.</w:t>
      </w:r>
    </w:p>
    <w:p w14:paraId="39447805" w14:textId="77777777" w:rsidR="00DC2633" w:rsidRPr="00B714BE" w:rsidRDefault="00DC2633" w:rsidP="009D4432">
      <w:pPr>
        <w:pStyle w:val="B1"/>
      </w:pPr>
      <w:r w:rsidRPr="00B714BE">
        <w:t>-</w:t>
      </w:r>
      <w:r w:rsidRPr="00B714BE">
        <w:tab/>
        <w:t>System information combination NR-1 as defined in TS 38.508-1 [4] clause 4.4.3.1.3 is used in NR Cell 1.</w:t>
      </w:r>
    </w:p>
    <w:p w14:paraId="12BD2153" w14:textId="77777777" w:rsidR="00DC2633" w:rsidRPr="00B714BE" w:rsidRDefault="00DC2633" w:rsidP="009D4432">
      <w:pPr>
        <w:pStyle w:val="B1"/>
      </w:pPr>
      <w:r w:rsidRPr="00B714BE">
        <w:t>-</w:t>
      </w:r>
      <w:r w:rsidRPr="00B714BE">
        <w:tab/>
        <w:t>1 GNSS simulator</w:t>
      </w:r>
    </w:p>
    <w:p w14:paraId="7CB427E5" w14:textId="77777777" w:rsidR="00DC2633" w:rsidRPr="00B714BE" w:rsidRDefault="00DC2633" w:rsidP="00DC2633">
      <w:pPr>
        <w:pStyle w:val="H6"/>
      </w:pPr>
      <w:r w:rsidRPr="00B714BE">
        <w:t>NR-SS-UE:</w:t>
      </w:r>
    </w:p>
    <w:p w14:paraId="5FD6A374" w14:textId="77777777" w:rsidR="0048273E" w:rsidRPr="00B714BE" w:rsidRDefault="00DC2633" w:rsidP="009D4432">
      <w:pPr>
        <w:pStyle w:val="B1"/>
      </w:pPr>
      <w:r w:rsidRPr="00B714BE">
        <w:t>-</w:t>
      </w:r>
      <w:r w:rsidRPr="00B714BE">
        <w:tab/>
        <w:t xml:space="preserve">NR-SS-UE 1 is as defined in TS 38.508-1 [4], configured for and operating as NR </w:t>
      </w:r>
      <w:r w:rsidRPr="00B714BE">
        <w:rPr>
          <w:lang w:eastAsia="zh-CN"/>
        </w:rPr>
        <w:t>Sidelink</w:t>
      </w:r>
      <w:r w:rsidRPr="00B714BE">
        <w:t xml:space="preserve"> Communication receiving device on the resources which the UE is expected to use for transmission.</w:t>
      </w:r>
    </w:p>
    <w:p w14:paraId="266B659E" w14:textId="48497D78" w:rsidR="00DC2633" w:rsidRPr="00B714BE" w:rsidRDefault="0048273E" w:rsidP="009D4432">
      <w:pPr>
        <w:pStyle w:val="B1"/>
      </w:pPr>
      <w:r w:rsidRPr="00B714BE">
        <w:t>-</w:t>
      </w:r>
      <w:r w:rsidRPr="00B714BE">
        <w:tab/>
        <w:t>NR-SS-UE 1 is synchronised on GNSS.</w:t>
      </w:r>
    </w:p>
    <w:p w14:paraId="012627C2" w14:textId="77777777" w:rsidR="00DC2633" w:rsidRPr="00B714BE" w:rsidRDefault="00DC2633" w:rsidP="00DC2633">
      <w:pPr>
        <w:pStyle w:val="H6"/>
      </w:pPr>
      <w:r w:rsidRPr="00B714BE">
        <w:lastRenderedPageBreak/>
        <w:t>UE:</w:t>
      </w:r>
    </w:p>
    <w:p w14:paraId="13B10E72" w14:textId="77777777" w:rsidR="0048273E" w:rsidRPr="00B714BE" w:rsidRDefault="00DC2633" w:rsidP="009D4432">
      <w:r w:rsidRPr="00B714BE">
        <w:t>-</w:t>
      </w:r>
      <w:r w:rsidRPr="00B714BE">
        <w:tab/>
        <w:t>The UE is equipped with a USIM configuration as defined in clause 4.8.3.3.3 of TS 38.508-1 [4].</w:t>
      </w:r>
    </w:p>
    <w:p w14:paraId="2FCFEA49" w14:textId="46179877" w:rsidR="00DC2633" w:rsidRPr="00B714BE" w:rsidRDefault="0048273E" w:rsidP="009D4432">
      <w:r w:rsidRPr="00B714BE">
        <w:t>-</w:t>
      </w:r>
      <w:r w:rsidRPr="00B714BE">
        <w:tab/>
        <w:t>UE is synchronised on GNSS.</w:t>
      </w:r>
    </w:p>
    <w:p w14:paraId="565BBDD3" w14:textId="77777777" w:rsidR="00DC2633" w:rsidRPr="00B714BE" w:rsidRDefault="00DC2633" w:rsidP="00DC2633">
      <w:pPr>
        <w:pStyle w:val="H6"/>
      </w:pPr>
      <w:r w:rsidRPr="00B714BE">
        <w:t>Preamble:</w:t>
      </w:r>
    </w:p>
    <w:p w14:paraId="188E1BB0" w14:textId="1C3279E6" w:rsidR="00DC2633" w:rsidRPr="00B714BE" w:rsidRDefault="00DC2633" w:rsidP="009D4432">
      <w:pPr>
        <w:pStyle w:val="B1"/>
      </w:pPr>
      <w:r w:rsidRPr="00B714BE">
        <w:t>-</w:t>
      </w:r>
      <w:r w:rsidRPr="00B714BE">
        <w:tab/>
        <w:t>UE is brought to state 4-A, Out of Coverage (NR sidelink), in accordance with the procedure described in TS 38.508-1 [4], Table 4.5.7.2-1 using generic procedure parameter Sidelink (</w:t>
      </w:r>
      <w:r w:rsidRPr="00B714BE">
        <w:rPr>
          <w:i/>
        </w:rPr>
        <w:t>On</w:t>
      </w:r>
      <w:r w:rsidRPr="00B714BE">
        <w:t>), Cast Type (</w:t>
      </w:r>
      <w:r w:rsidR="0048273E" w:rsidRPr="00B714BE">
        <w:rPr>
          <w:i/>
        </w:rPr>
        <w:t>uni</w:t>
      </w:r>
      <w:r w:rsidRPr="00B714BE">
        <w:rPr>
          <w:i/>
        </w:rPr>
        <w:t>cast</w:t>
      </w:r>
      <w:r w:rsidRPr="00B714BE">
        <w:t>)</w:t>
      </w:r>
      <w:r w:rsidRPr="00B714BE">
        <w:rPr>
          <w:lang w:eastAsia="zh-CN"/>
        </w:rPr>
        <w:t xml:space="preserve">, </w:t>
      </w:r>
      <w:r w:rsidR="0048273E" w:rsidRPr="00B714BE">
        <w:rPr>
          <w:lang w:eastAsia="zh-CN"/>
        </w:rPr>
        <w:t>UE initiating unicast mode NR sidelink com</w:t>
      </w:r>
      <w:r w:rsidR="00866255" w:rsidRPr="00B714BE">
        <w:rPr>
          <w:lang w:eastAsia="zh-CN"/>
        </w:rPr>
        <w:t>m</w:t>
      </w:r>
      <w:r w:rsidR="0048273E" w:rsidRPr="00B714BE">
        <w:rPr>
          <w:lang w:eastAsia="zh-CN"/>
        </w:rPr>
        <w:t>unication,</w:t>
      </w:r>
      <w:r w:rsidR="00F511A5" w:rsidRPr="00B714BE">
        <w:rPr>
          <w:lang w:eastAsia="zh-CN"/>
        </w:rPr>
        <w:t xml:space="preserve"> </w:t>
      </w:r>
      <w:r w:rsidRPr="00B714BE">
        <w:t>Test Loop Function (On) with UE test loop mode E.</w:t>
      </w:r>
    </w:p>
    <w:p w14:paraId="1EC8EA6F" w14:textId="77777777" w:rsidR="00DC2633" w:rsidRPr="00B714BE" w:rsidRDefault="00DC2633" w:rsidP="00DC2633">
      <w:pPr>
        <w:pStyle w:val="H6"/>
      </w:pPr>
      <w:r w:rsidRPr="00B714BE">
        <w:lastRenderedPageBreak/>
        <w:t>13.1.1.3.2</w:t>
      </w:r>
      <w:r w:rsidRPr="00B714BE">
        <w:tab/>
        <w:t>Test procedure sequence</w:t>
      </w:r>
    </w:p>
    <w:p w14:paraId="1CD66058" w14:textId="77777777" w:rsidR="00DC2633" w:rsidRPr="00B714BE" w:rsidRDefault="00DC2633" w:rsidP="009D4432">
      <w:pPr>
        <w:pStyle w:val="TH"/>
      </w:pPr>
      <w:r w:rsidRPr="00B714BE">
        <w:t>Table 13.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DC2633" w:rsidRPr="00B714BE" w14:paraId="6CD6BCDF" w14:textId="77777777" w:rsidTr="00BC4F7D">
        <w:tc>
          <w:tcPr>
            <w:tcW w:w="532" w:type="dxa"/>
            <w:tcBorders>
              <w:top w:val="single" w:sz="4" w:space="0" w:color="auto"/>
              <w:left w:val="single" w:sz="4" w:space="0" w:color="auto"/>
              <w:bottom w:val="nil"/>
              <w:right w:val="single" w:sz="4" w:space="0" w:color="auto"/>
            </w:tcBorders>
            <w:hideMark/>
          </w:tcPr>
          <w:p w14:paraId="673AD666" w14:textId="77777777" w:rsidR="00DC2633" w:rsidRPr="00B714BE" w:rsidRDefault="00DC2633" w:rsidP="009D4432">
            <w:pPr>
              <w:pStyle w:val="TAH"/>
            </w:pPr>
            <w:r w:rsidRPr="00B714BE">
              <w:t>St</w:t>
            </w:r>
          </w:p>
        </w:tc>
        <w:tc>
          <w:tcPr>
            <w:tcW w:w="3964" w:type="dxa"/>
            <w:tcBorders>
              <w:top w:val="single" w:sz="4" w:space="0" w:color="auto"/>
              <w:left w:val="single" w:sz="4" w:space="0" w:color="auto"/>
              <w:bottom w:val="single" w:sz="4" w:space="0" w:color="auto"/>
              <w:right w:val="single" w:sz="4" w:space="0" w:color="auto"/>
            </w:tcBorders>
            <w:hideMark/>
          </w:tcPr>
          <w:p w14:paraId="573FFD5E" w14:textId="77777777" w:rsidR="00DC2633" w:rsidRPr="00B714BE" w:rsidRDefault="00DC2633" w:rsidP="009D4432">
            <w:pPr>
              <w:pStyle w:val="TAH"/>
            </w:pPr>
            <w:r w:rsidRPr="00B714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4CE7D1B8" w14:textId="77777777" w:rsidR="00DC2633" w:rsidRPr="00B714BE" w:rsidRDefault="00DC2633" w:rsidP="009D4432">
            <w:pPr>
              <w:pStyle w:val="TAH"/>
            </w:pPr>
            <w:r w:rsidRPr="00B714BE">
              <w:t>Message Sequence</w:t>
            </w:r>
          </w:p>
        </w:tc>
        <w:tc>
          <w:tcPr>
            <w:tcW w:w="455" w:type="dxa"/>
            <w:tcBorders>
              <w:top w:val="single" w:sz="4" w:space="0" w:color="auto"/>
              <w:left w:val="single" w:sz="4" w:space="0" w:color="auto"/>
              <w:bottom w:val="nil"/>
              <w:right w:val="single" w:sz="4" w:space="0" w:color="auto"/>
            </w:tcBorders>
            <w:hideMark/>
          </w:tcPr>
          <w:p w14:paraId="74656020" w14:textId="77777777" w:rsidR="00DC2633" w:rsidRPr="00B714BE" w:rsidRDefault="00DC2633" w:rsidP="009D4432">
            <w:pPr>
              <w:pStyle w:val="TAH"/>
            </w:pPr>
            <w:r w:rsidRPr="00B714BE">
              <w:t>TP</w:t>
            </w:r>
          </w:p>
        </w:tc>
        <w:tc>
          <w:tcPr>
            <w:tcW w:w="853" w:type="dxa"/>
            <w:tcBorders>
              <w:top w:val="single" w:sz="4" w:space="0" w:color="auto"/>
              <w:left w:val="single" w:sz="4" w:space="0" w:color="auto"/>
              <w:bottom w:val="nil"/>
              <w:right w:val="single" w:sz="4" w:space="0" w:color="auto"/>
            </w:tcBorders>
            <w:hideMark/>
          </w:tcPr>
          <w:p w14:paraId="7025951F" w14:textId="77777777" w:rsidR="00DC2633" w:rsidRPr="00B714BE" w:rsidRDefault="00DC2633" w:rsidP="009D4432">
            <w:pPr>
              <w:pStyle w:val="TAH"/>
            </w:pPr>
            <w:r w:rsidRPr="00B714BE">
              <w:t>Verdict</w:t>
            </w:r>
          </w:p>
        </w:tc>
      </w:tr>
      <w:tr w:rsidR="00DC2633" w:rsidRPr="00B714BE" w14:paraId="14F1BB13" w14:textId="77777777" w:rsidTr="00BC4F7D">
        <w:tc>
          <w:tcPr>
            <w:tcW w:w="532" w:type="dxa"/>
            <w:tcBorders>
              <w:top w:val="nil"/>
              <w:left w:val="single" w:sz="4" w:space="0" w:color="auto"/>
              <w:bottom w:val="single" w:sz="4" w:space="0" w:color="auto"/>
              <w:right w:val="single" w:sz="4" w:space="0" w:color="auto"/>
            </w:tcBorders>
          </w:tcPr>
          <w:p w14:paraId="0518A589" w14:textId="77777777" w:rsidR="00DC2633" w:rsidRPr="00B714BE" w:rsidRDefault="00DC2633"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932940" w14:textId="77777777" w:rsidR="00DC2633" w:rsidRPr="00B714BE" w:rsidRDefault="00DC2633"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1A243BC" w14:textId="77777777" w:rsidR="00DC2633" w:rsidRPr="00B714BE" w:rsidRDefault="00DC2633" w:rsidP="009D4432">
            <w:pPr>
              <w:pStyle w:val="TAH"/>
            </w:pPr>
            <w:r w:rsidRPr="00B714BE">
              <w:t>U - S</w:t>
            </w:r>
          </w:p>
        </w:tc>
        <w:tc>
          <w:tcPr>
            <w:tcW w:w="3148" w:type="dxa"/>
            <w:tcBorders>
              <w:top w:val="single" w:sz="4" w:space="0" w:color="auto"/>
              <w:left w:val="single" w:sz="4" w:space="0" w:color="auto"/>
              <w:bottom w:val="single" w:sz="4" w:space="0" w:color="auto"/>
              <w:right w:val="single" w:sz="4" w:space="0" w:color="auto"/>
            </w:tcBorders>
            <w:hideMark/>
          </w:tcPr>
          <w:p w14:paraId="390D41B7" w14:textId="77777777" w:rsidR="00DC2633" w:rsidRPr="00B714BE" w:rsidRDefault="00DC2633" w:rsidP="009D4432">
            <w:pPr>
              <w:pStyle w:val="TAH"/>
            </w:pPr>
            <w:r w:rsidRPr="00B714BE">
              <w:t>Message</w:t>
            </w:r>
          </w:p>
        </w:tc>
        <w:tc>
          <w:tcPr>
            <w:tcW w:w="455" w:type="dxa"/>
            <w:tcBorders>
              <w:top w:val="nil"/>
              <w:left w:val="single" w:sz="4" w:space="0" w:color="auto"/>
              <w:bottom w:val="single" w:sz="4" w:space="0" w:color="auto"/>
              <w:right w:val="single" w:sz="4" w:space="0" w:color="auto"/>
            </w:tcBorders>
          </w:tcPr>
          <w:p w14:paraId="4C9EC8B8" w14:textId="77777777" w:rsidR="00DC2633" w:rsidRPr="00B714BE" w:rsidRDefault="00DC2633" w:rsidP="009D4432">
            <w:pPr>
              <w:pStyle w:val="TAH"/>
            </w:pPr>
          </w:p>
        </w:tc>
        <w:tc>
          <w:tcPr>
            <w:tcW w:w="853" w:type="dxa"/>
            <w:tcBorders>
              <w:top w:val="nil"/>
              <w:left w:val="single" w:sz="4" w:space="0" w:color="auto"/>
              <w:bottom w:val="single" w:sz="4" w:space="0" w:color="auto"/>
              <w:right w:val="single" w:sz="4" w:space="0" w:color="auto"/>
            </w:tcBorders>
          </w:tcPr>
          <w:p w14:paraId="02872060" w14:textId="77777777" w:rsidR="00DC2633" w:rsidRPr="00B714BE" w:rsidRDefault="00DC2633" w:rsidP="009D4432">
            <w:pPr>
              <w:pStyle w:val="TAH"/>
            </w:pPr>
          </w:p>
        </w:tc>
      </w:tr>
      <w:tr w:rsidR="00DC2633" w:rsidRPr="00B714BE" w14:paraId="24C501CC"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18A2843A" w14:textId="77777777" w:rsidR="00DC2633" w:rsidRPr="00B714BE" w:rsidRDefault="00DC2633" w:rsidP="009D4432">
            <w:pPr>
              <w:pStyle w:val="TAC"/>
            </w:pPr>
            <w:r w:rsidRPr="00B714BE">
              <w:t xml:space="preserve">1 </w:t>
            </w:r>
          </w:p>
        </w:tc>
        <w:tc>
          <w:tcPr>
            <w:tcW w:w="3964" w:type="dxa"/>
            <w:tcBorders>
              <w:top w:val="single" w:sz="4" w:space="0" w:color="auto"/>
              <w:left w:val="single" w:sz="4" w:space="0" w:color="auto"/>
              <w:bottom w:val="single" w:sz="4" w:space="0" w:color="auto"/>
              <w:right w:val="single" w:sz="4" w:space="0" w:color="auto"/>
            </w:tcBorders>
          </w:tcPr>
          <w:p w14:paraId="2DB751A7" w14:textId="77777777" w:rsidR="00DC2633" w:rsidRPr="00B714BE" w:rsidRDefault="00DC2633" w:rsidP="009D4432">
            <w:pPr>
              <w:pStyle w:val="TAL"/>
              <w:rPr>
                <w:lang w:eastAsia="zh-CN"/>
              </w:rPr>
            </w:pPr>
            <w:r w:rsidRPr="00B714BE">
              <w:rPr>
                <w:lang w:eastAsia="zh-CN"/>
              </w:rPr>
              <w:t>The SS configures:</w:t>
            </w:r>
          </w:p>
          <w:p w14:paraId="6CC4506D" w14:textId="77777777" w:rsidR="00DC2633" w:rsidRPr="00B714BE" w:rsidRDefault="00DC2633" w:rsidP="009D4432">
            <w:pPr>
              <w:pStyle w:val="TAL"/>
              <w:rPr>
                <w:lang w:eastAsia="zh-CN"/>
              </w:rPr>
            </w:pPr>
            <w:r w:rsidRPr="00B714BE">
              <w:rPr>
                <w:lang w:eastAsia="zh-CN"/>
              </w:rPr>
              <w:t>SS-NW</w:t>
            </w:r>
          </w:p>
          <w:p w14:paraId="424E60DB" w14:textId="77777777" w:rsidR="00DC2633" w:rsidRPr="00B714BE" w:rsidRDefault="00DC2633" w:rsidP="009D4432">
            <w:pPr>
              <w:pStyle w:val="TAL"/>
              <w:rPr>
                <w:lang w:eastAsia="zh-CN"/>
              </w:rPr>
            </w:pPr>
            <w:r w:rsidRPr="00B714BE">
              <w:rPr>
                <w:lang w:eastAsia="zh-CN"/>
              </w:rPr>
              <w:t>- NR Cell 1 as "Non-suitable "Off" cell" in accordance with TS 38.508-1 [4], Table 6.2.2.1-3.</w:t>
            </w:r>
          </w:p>
          <w:p w14:paraId="53E683C1" w14:textId="77777777" w:rsidR="00DC2633" w:rsidRPr="00B714BE" w:rsidRDefault="00DC2633" w:rsidP="009D4432">
            <w:pPr>
              <w:pStyle w:val="TAL"/>
              <w:rPr>
                <w:rFonts w:cs="Arial"/>
                <w:szCs w:val="18"/>
                <w:lang w:eastAsia="zh-CN"/>
              </w:rPr>
            </w:pPr>
            <w:r w:rsidRPr="00B714BE">
              <w:rPr>
                <w:rFonts w:cs="Arial"/>
                <w:szCs w:val="18"/>
                <w:lang w:eastAsia="zh-CN"/>
              </w:rPr>
              <w:t xml:space="preserve">- </w:t>
            </w:r>
            <w:r w:rsidRPr="00B714BE">
              <w:t>GNSS simulator</w:t>
            </w:r>
            <w:r w:rsidRPr="00B714BE">
              <w:rPr>
                <w:lang w:eastAsia="zh-CN"/>
              </w:rPr>
              <w:t xml:space="preserve"> is configured for </w:t>
            </w:r>
            <w:r w:rsidRPr="00B714BE">
              <w:t>Scenario #1.</w:t>
            </w:r>
          </w:p>
        </w:tc>
        <w:tc>
          <w:tcPr>
            <w:tcW w:w="648" w:type="dxa"/>
            <w:tcBorders>
              <w:top w:val="single" w:sz="4" w:space="0" w:color="auto"/>
              <w:left w:val="single" w:sz="4" w:space="0" w:color="auto"/>
              <w:bottom w:val="single" w:sz="4" w:space="0" w:color="auto"/>
              <w:right w:val="single" w:sz="4" w:space="0" w:color="auto"/>
            </w:tcBorders>
          </w:tcPr>
          <w:p w14:paraId="4D5966EB" w14:textId="77777777" w:rsidR="00DC2633" w:rsidRPr="00B714BE" w:rsidRDefault="00DC2633" w:rsidP="009D4432">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9CE1D1C" w14:textId="77777777" w:rsidR="00DC2633" w:rsidRPr="00B714BE" w:rsidRDefault="00DC2633" w:rsidP="009D4432">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33FAFE8"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D4C577B" w14:textId="77777777" w:rsidR="00DC2633" w:rsidRPr="00B714BE" w:rsidRDefault="00DC2633" w:rsidP="009D4432">
            <w:pPr>
              <w:pStyle w:val="TAC"/>
              <w:rPr>
                <w:lang w:eastAsia="zh-CN"/>
              </w:rPr>
            </w:pPr>
            <w:r w:rsidRPr="00B714BE">
              <w:rPr>
                <w:lang w:eastAsia="zh-CN"/>
              </w:rPr>
              <w:t>-</w:t>
            </w:r>
          </w:p>
        </w:tc>
      </w:tr>
      <w:tr w:rsidR="00DC2633" w:rsidRPr="00B714BE" w14:paraId="45BAF62F" w14:textId="77777777" w:rsidTr="00BC4F7D">
        <w:tc>
          <w:tcPr>
            <w:tcW w:w="532" w:type="dxa"/>
            <w:tcBorders>
              <w:top w:val="single" w:sz="4" w:space="0" w:color="auto"/>
              <w:left w:val="single" w:sz="4" w:space="0" w:color="auto"/>
              <w:bottom w:val="single" w:sz="4" w:space="0" w:color="auto"/>
              <w:right w:val="single" w:sz="4" w:space="0" w:color="auto"/>
            </w:tcBorders>
          </w:tcPr>
          <w:p w14:paraId="34E2A92E" w14:textId="77777777" w:rsidR="00DC2633" w:rsidRPr="00B714BE" w:rsidRDefault="00DC2633" w:rsidP="009D4432">
            <w:pPr>
              <w:pStyle w:val="TAC"/>
              <w:rPr>
                <w:lang w:eastAsia="zh-CN"/>
              </w:rPr>
            </w:pPr>
            <w:r w:rsidRPr="00B714BE">
              <w:rPr>
                <w:lang w:eastAsia="zh-CN"/>
              </w:rPr>
              <w:t>2</w:t>
            </w:r>
          </w:p>
        </w:tc>
        <w:tc>
          <w:tcPr>
            <w:tcW w:w="3964" w:type="dxa"/>
            <w:tcBorders>
              <w:top w:val="single" w:sz="4" w:space="0" w:color="auto"/>
              <w:left w:val="single" w:sz="4" w:space="0" w:color="auto"/>
              <w:bottom w:val="single" w:sz="4" w:space="0" w:color="auto"/>
              <w:right w:val="single" w:sz="4" w:space="0" w:color="auto"/>
            </w:tcBorders>
          </w:tcPr>
          <w:p w14:paraId="1B69EB8B" w14:textId="3104EDE3" w:rsidR="0048273E" w:rsidRPr="00B714BE" w:rsidRDefault="0048273E" w:rsidP="009D4432">
            <w:pPr>
              <w:pStyle w:val="TAL"/>
            </w:pPr>
            <w:r w:rsidRPr="00B714BE">
              <w:rPr>
                <w:lang w:eastAsia="zh-CN"/>
              </w:rPr>
              <w:t xml:space="preserve">Check: Does the UE continuously send STCH SDAP PDUs on SL DRB#n in every PSSCH duration </w:t>
            </w:r>
            <w:r w:rsidRPr="00B714BE">
              <w:t>with the resources pre-configured in SL-PreconfigurationNR</w:t>
            </w:r>
            <w:r w:rsidRPr="00B714BE">
              <w:rPr>
                <w:szCs w:val="18"/>
                <w:lang w:eastAsia="zh-CN"/>
              </w:rPr>
              <w:t xml:space="preserve"> I</w:t>
            </w:r>
            <w:r w:rsidRPr="00B714BE">
              <w:t>E with NRf1 test frequency for NR Sidelink in USIM</w:t>
            </w:r>
            <w:r w:rsidRPr="00B714BE">
              <w:rPr>
                <w:lang w:eastAsia="zh-CN"/>
              </w:rPr>
              <w:t>? (Note 1)</w:t>
            </w:r>
          </w:p>
          <w:p w14:paraId="51ED5906" w14:textId="06C42FF6" w:rsidR="00DC2633" w:rsidRPr="00B714BE" w:rsidRDefault="00DC2633" w:rsidP="009D4432">
            <w:pPr>
              <w:pStyle w:val="TAL"/>
              <w:rPr>
                <w:lang w:eastAsia="zh-CN"/>
              </w:rPr>
            </w:pPr>
            <w:r w:rsidRPr="00B714BE">
              <w:t xml:space="preserve">NOTE: </w:t>
            </w:r>
            <w:r w:rsidR="0048273E" w:rsidRPr="00B714BE">
              <w:t xml:space="preserve">The </w:t>
            </w:r>
            <w:r w:rsidRPr="00B714BE">
              <w:t>UE ha</w:t>
            </w:r>
            <w:r w:rsidR="0048273E" w:rsidRPr="00B714BE">
              <w:t>s</w:t>
            </w:r>
            <w:r w:rsidRPr="00B714BE">
              <w:t xml:space="preserve"> activated and close</w:t>
            </w:r>
            <w:r w:rsidR="0048273E" w:rsidRPr="00B714BE">
              <w:t>d</w:t>
            </w:r>
            <w:r w:rsidRPr="00B714BE">
              <w:t xml:space="preserve"> test loop mode E in </w:t>
            </w:r>
            <w:r w:rsidR="0048273E" w:rsidRPr="00B714BE">
              <w:t xml:space="preserve">the </w:t>
            </w:r>
            <w:r w:rsidRPr="00B714BE">
              <w:t>preamble.</w:t>
            </w:r>
          </w:p>
        </w:tc>
        <w:tc>
          <w:tcPr>
            <w:tcW w:w="648" w:type="dxa"/>
            <w:tcBorders>
              <w:top w:val="single" w:sz="4" w:space="0" w:color="auto"/>
              <w:left w:val="single" w:sz="4" w:space="0" w:color="auto"/>
              <w:bottom w:val="single" w:sz="4" w:space="0" w:color="auto"/>
              <w:right w:val="single" w:sz="4" w:space="0" w:color="auto"/>
            </w:tcBorders>
          </w:tcPr>
          <w:p w14:paraId="197D2A73" w14:textId="77777777" w:rsidR="00DC2633" w:rsidRPr="00B714BE" w:rsidRDefault="00DC2633"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tcPr>
          <w:p w14:paraId="71D24D80" w14:textId="77777777" w:rsidR="00DC2633" w:rsidRPr="00B714BE" w:rsidRDefault="00DC2633" w:rsidP="009D4432">
            <w:pPr>
              <w:pStyle w:val="TAL"/>
              <w:rPr>
                <w:lang w:eastAsia="zh-CN"/>
              </w:rPr>
            </w:pPr>
            <w:r w:rsidRPr="00B714BE">
              <w:t>V2X Data packet</w:t>
            </w:r>
          </w:p>
        </w:tc>
        <w:tc>
          <w:tcPr>
            <w:tcW w:w="455" w:type="dxa"/>
            <w:tcBorders>
              <w:top w:val="single" w:sz="4" w:space="0" w:color="auto"/>
              <w:left w:val="single" w:sz="4" w:space="0" w:color="auto"/>
              <w:bottom w:val="single" w:sz="4" w:space="0" w:color="auto"/>
              <w:right w:val="single" w:sz="4" w:space="0" w:color="auto"/>
            </w:tcBorders>
          </w:tcPr>
          <w:p w14:paraId="2BF40B88" w14:textId="77777777" w:rsidR="00DC2633" w:rsidRPr="00B714BE" w:rsidRDefault="00DC2633" w:rsidP="009D4432">
            <w:pPr>
              <w:pStyle w:val="TAC"/>
              <w:rPr>
                <w:lang w:eastAsia="zh-CN"/>
              </w:rPr>
            </w:pPr>
            <w:r w:rsidRPr="00B714BE">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4C6B26C3" w14:textId="77777777" w:rsidR="00DC2633" w:rsidRPr="00B714BE" w:rsidRDefault="00DC2633" w:rsidP="009D4432">
            <w:pPr>
              <w:pStyle w:val="TAC"/>
              <w:rPr>
                <w:lang w:eastAsia="zh-CN"/>
              </w:rPr>
            </w:pPr>
            <w:r w:rsidRPr="00B714BE">
              <w:rPr>
                <w:lang w:eastAsia="zh-CN"/>
              </w:rPr>
              <w:t>P</w:t>
            </w:r>
          </w:p>
        </w:tc>
      </w:tr>
      <w:tr w:rsidR="00DC2633" w:rsidRPr="00B714BE" w14:paraId="4B299614" w14:textId="77777777" w:rsidTr="00BC4F7D">
        <w:tc>
          <w:tcPr>
            <w:tcW w:w="532" w:type="dxa"/>
            <w:tcBorders>
              <w:top w:val="single" w:sz="4" w:space="0" w:color="auto"/>
              <w:left w:val="single" w:sz="4" w:space="0" w:color="auto"/>
              <w:bottom w:val="single" w:sz="4" w:space="0" w:color="auto"/>
              <w:right w:val="single" w:sz="4" w:space="0" w:color="auto"/>
            </w:tcBorders>
          </w:tcPr>
          <w:p w14:paraId="30833FC4" w14:textId="77777777" w:rsidR="00DC2633" w:rsidRPr="00B714BE" w:rsidRDefault="00DC2633" w:rsidP="009D4432">
            <w:pPr>
              <w:pStyle w:val="TAC"/>
              <w:rPr>
                <w:lang w:eastAsia="zh-CN"/>
              </w:rPr>
            </w:pPr>
            <w:r w:rsidRPr="00B714BE">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3C537931" w14:textId="40BBB581" w:rsidR="00DC2633" w:rsidRPr="00B714BE" w:rsidRDefault="00DC2633" w:rsidP="009D4432">
            <w:pPr>
              <w:pStyle w:val="TAL"/>
            </w:pPr>
            <w:r w:rsidRPr="00B714BE">
              <w:t xml:space="preserve">Trigger </w:t>
            </w:r>
            <w:r w:rsidR="0048273E" w:rsidRPr="00B714BE">
              <w:t xml:space="preserve">the </w:t>
            </w:r>
            <w:r w:rsidRPr="00B714BE">
              <w:t xml:space="preserve">UE to </w:t>
            </w:r>
            <w:r w:rsidRPr="00B714BE">
              <w:rPr>
                <w:lang w:eastAsia="zh-CN"/>
              </w:rPr>
              <w:t>open</w:t>
            </w:r>
            <w:r w:rsidRPr="00B714BE">
              <w:t xml:space="preserve"> UE test loop mode E</w:t>
            </w:r>
          </w:p>
          <w:p w14:paraId="695D31A7" w14:textId="2F70A797" w:rsidR="00DC2633" w:rsidRPr="00B714BE" w:rsidRDefault="00DC2633" w:rsidP="009D4432">
            <w:pPr>
              <w:pStyle w:val="TAL"/>
            </w:pPr>
            <w:r w:rsidRPr="00B714BE">
              <w:rPr>
                <w:lang w:eastAsia="zh-CN"/>
              </w:rPr>
              <w:t>NOTE:</w:t>
            </w:r>
            <w:r w:rsidR="0048273E" w:rsidRPr="00B714BE">
              <w:rPr>
                <w:lang w:eastAsia="zh-CN"/>
              </w:rPr>
              <w:t xml:space="preserve"> </w:t>
            </w:r>
            <w:r w:rsidRPr="00B714BE">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746C03D" w14:textId="77777777" w:rsidR="00DC2633" w:rsidRPr="00B714BE" w:rsidRDefault="00DC2633" w:rsidP="009D4432">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049C591" w14:textId="77777777" w:rsidR="00DC2633" w:rsidRPr="00B714BE" w:rsidRDefault="00DC2633" w:rsidP="009D4432">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192D2A9D"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881D4" w14:textId="77777777" w:rsidR="00DC2633" w:rsidRPr="00B714BE" w:rsidRDefault="00DC2633" w:rsidP="009D4432">
            <w:pPr>
              <w:pStyle w:val="TAC"/>
              <w:rPr>
                <w:lang w:eastAsia="zh-CN"/>
              </w:rPr>
            </w:pPr>
            <w:r w:rsidRPr="00B714BE">
              <w:rPr>
                <w:lang w:eastAsia="zh-CN"/>
              </w:rPr>
              <w:t>-</w:t>
            </w:r>
          </w:p>
        </w:tc>
      </w:tr>
      <w:tr w:rsidR="00DC2633" w:rsidRPr="00B714BE" w14:paraId="553CD9DA" w14:textId="77777777" w:rsidTr="00BC4F7D">
        <w:tc>
          <w:tcPr>
            <w:tcW w:w="532" w:type="dxa"/>
            <w:tcBorders>
              <w:top w:val="single" w:sz="4" w:space="0" w:color="auto"/>
              <w:left w:val="single" w:sz="4" w:space="0" w:color="auto"/>
              <w:bottom w:val="single" w:sz="4" w:space="0" w:color="auto"/>
              <w:right w:val="single" w:sz="4" w:space="0" w:color="auto"/>
            </w:tcBorders>
          </w:tcPr>
          <w:p w14:paraId="156F650B" w14:textId="77777777" w:rsidR="00DC2633" w:rsidRPr="00B714BE" w:rsidRDefault="00DC2633" w:rsidP="009D4432">
            <w:pPr>
              <w:pStyle w:val="TAC"/>
              <w:rPr>
                <w:lang w:eastAsia="zh-CN"/>
              </w:rPr>
            </w:pPr>
            <w:r w:rsidRPr="00B714BE">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00DCCFBE" w14:textId="2AF0B4D8" w:rsidR="00DC2633" w:rsidRPr="00B714BE" w:rsidRDefault="00DC2633" w:rsidP="009D4432">
            <w:pPr>
              <w:pStyle w:val="TAL"/>
            </w:pPr>
            <w:r w:rsidRPr="00B714BE">
              <w:t xml:space="preserve">Trigger </w:t>
            </w:r>
            <w:r w:rsidR="0048273E" w:rsidRPr="00B714BE">
              <w:t xml:space="preserve">the </w:t>
            </w:r>
            <w:r w:rsidRPr="00B714BE">
              <w:t>UE to deactivate UE test loop mode.</w:t>
            </w:r>
          </w:p>
          <w:p w14:paraId="321A4CEB" w14:textId="0FDA20AD" w:rsidR="00DC2633" w:rsidRPr="00B714BE" w:rsidRDefault="00DC2633" w:rsidP="009D4432">
            <w:pPr>
              <w:pStyle w:val="TAL"/>
            </w:pPr>
            <w:r w:rsidRPr="00B714BE">
              <w:t>NOTE:</w:t>
            </w:r>
            <w:r w:rsidR="0048273E" w:rsidRPr="00B714BE">
              <w:t xml:space="preserve"> </w:t>
            </w:r>
            <w:r w:rsidRPr="00B714BE">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605A33F" w14:textId="77777777" w:rsidR="00DC2633" w:rsidRPr="00B714BE" w:rsidRDefault="00DC2633" w:rsidP="009D4432">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1547EFE" w14:textId="77777777" w:rsidR="00DC2633" w:rsidRPr="00B714BE" w:rsidRDefault="00DC2633" w:rsidP="009D4432">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198A2FF"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7B210D8" w14:textId="77777777" w:rsidR="00DC2633" w:rsidRPr="00B714BE" w:rsidRDefault="00DC2633" w:rsidP="009D4432">
            <w:pPr>
              <w:pStyle w:val="TAC"/>
              <w:rPr>
                <w:lang w:eastAsia="zh-CN"/>
              </w:rPr>
            </w:pPr>
            <w:r w:rsidRPr="00B714BE">
              <w:rPr>
                <w:lang w:eastAsia="zh-CN"/>
              </w:rPr>
              <w:t>-</w:t>
            </w:r>
          </w:p>
        </w:tc>
      </w:tr>
      <w:tr w:rsidR="00866255" w:rsidRPr="00B714BE" w14:paraId="6D41EF7E" w14:textId="77777777" w:rsidTr="000B755D">
        <w:tc>
          <w:tcPr>
            <w:tcW w:w="532" w:type="dxa"/>
            <w:tcBorders>
              <w:top w:val="single" w:sz="4" w:space="0" w:color="auto"/>
              <w:left w:val="single" w:sz="4" w:space="0" w:color="auto"/>
              <w:bottom w:val="single" w:sz="4" w:space="0" w:color="auto"/>
              <w:right w:val="single" w:sz="4" w:space="0" w:color="auto"/>
            </w:tcBorders>
          </w:tcPr>
          <w:p w14:paraId="5E2D3141" w14:textId="77777777" w:rsidR="00866255" w:rsidRPr="00B714BE" w:rsidRDefault="00866255" w:rsidP="00866255">
            <w:pPr>
              <w:keepNext/>
              <w:keepLines/>
              <w:spacing w:after="0"/>
              <w:jc w:val="center"/>
              <w:rPr>
                <w:rFonts w:ascii="Arial" w:eastAsia="DengXian" w:hAnsi="Arial"/>
                <w:sz w:val="18"/>
                <w:lang w:eastAsia="zh-CN"/>
              </w:rPr>
            </w:pPr>
            <w:r w:rsidRPr="00B714BE">
              <w:rPr>
                <w:rFonts w:ascii="Arial" w:eastAsia="DengXian" w:hAnsi="Arial"/>
                <w:sz w:val="18"/>
                <w:lang w:eastAsia="zh-CN"/>
              </w:rPr>
              <w:t>4A-4B</w:t>
            </w:r>
          </w:p>
        </w:tc>
        <w:tc>
          <w:tcPr>
            <w:tcW w:w="3964" w:type="dxa"/>
            <w:tcBorders>
              <w:top w:val="single" w:sz="4" w:space="0" w:color="auto"/>
              <w:left w:val="single" w:sz="4" w:space="0" w:color="auto"/>
              <w:bottom w:val="single" w:sz="4" w:space="0" w:color="auto"/>
              <w:right w:val="single" w:sz="4" w:space="0" w:color="auto"/>
            </w:tcBorders>
          </w:tcPr>
          <w:p w14:paraId="06C77397" w14:textId="77777777" w:rsidR="00866255" w:rsidRPr="00B714BE" w:rsidRDefault="00866255" w:rsidP="00866255">
            <w:pPr>
              <w:keepNext/>
              <w:keepLines/>
              <w:spacing w:after="0"/>
              <w:rPr>
                <w:rFonts w:ascii="Arial" w:hAnsi="Arial"/>
                <w:sz w:val="18"/>
              </w:rPr>
            </w:pPr>
            <w:r w:rsidRPr="00B714BE">
              <w:rPr>
                <w:rFonts w:ascii="Arial" w:hAnsi="Arial"/>
                <w:color w:val="000000"/>
                <w:sz w:val="18"/>
              </w:rPr>
              <w:t>The NR-SS-UE1 releases unicast mode sidelink connection by executing steps 1-2 of Table 4.9.30.2.2-1 in TS 38.508-1 [4].</w:t>
            </w:r>
          </w:p>
        </w:tc>
        <w:tc>
          <w:tcPr>
            <w:tcW w:w="648" w:type="dxa"/>
            <w:tcBorders>
              <w:top w:val="single" w:sz="4" w:space="0" w:color="auto"/>
              <w:left w:val="single" w:sz="4" w:space="0" w:color="auto"/>
              <w:bottom w:val="single" w:sz="4" w:space="0" w:color="auto"/>
              <w:right w:val="single" w:sz="4" w:space="0" w:color="auto"/>
            </w:tcBorders>
          </w:tcPr>
          <w:p w14:paraId="2CAA2DB1" w14:textId="77777777" w:rsidR="00866255" w:rsidRPr="00B714BE" w:rsidRDefault="00866255" w:rsidP="00866255">
            <w:pPr>
              <w:keepNext/>
              <w:keepLines/>
              <w:spacing w:after="0"/>
              <w:jc w:val="center"/>
              <w:rPr>
                <w:rFonts w:ascii="Arial" w:hAnsi="Arial"/>
                <w:sz w:val="18"/>
                <w:lang w:eastAsia="zh-CN"/>
              </w:rPr>
            </w:pPr>
            <w:r w:rsidRPr="00B714BE">
              <w:rPr>
                <w:rFonts w:ascii="Arial" w:hAnsi="Arial"/>
                <w:sz w:val="18"/>
                <w:lang w:eastAsia="zh-CN"/>
              </w:rPr>
              <w:t>-</w:t>
            </w:r>
          </w:p>
        </w:tc>
        <w:tc>
          <w:tcPr>
            <w:tcW w:w="3148" w:type="dxa"/>
            <w:tcBorders>
              <w:top w:val="single" w:sz="4" w:space="0" w:color="auto"/>
              <w:left w:val="single" w:sz="4" w:space="0" w:color="auto"/>
              <w:bottom w:val="single" w:sz="4" w:space="0" w:color="auto"/>
              <w:right w:val="single" w:sz="4" w:space="0" w:color="auto"/>
            </w:tcBorders>
          </w:tcPr>
          <w:p w14:paraId="17A79DDE" w14:textId="77777777" w:rsidR="00866255" w:rsidRPr="00B714BE" w:rsidRDefault="00866255" w:rsidP="00866255">
            <w:pPr>
              <w:keepNext/>
              <w:keepLines/>
              <w:spacing w:after="0"/>
              <w:rPr>
                <w:rFonts w:ascii="Arial" w:hAnsi="Arial"/>
                <w:sz w:val="18"/>
                <w:lang w:eastAsia="zh-CN"/>
              </w:rPr>
            </w:pPr>
            <w:r w:rsidRPr="00B714BE">
              <w:rPr>
                <w:rFonts w:ascii="Arial" w:hAnsi="Arial"/>
                <w:sz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14601AD4" w14:textId="77777777" w:rsidR="00866255" w:rsidRPr="00B714BE" w:rsidRDefault="00866255" w:rsidP="00866255">
            <w:pPr>
              <w:keepNext/>
              <w:keepLines/>
              <w:spacing w:after="0"/>
              <w:jc w:val="center"/>
              <w:rPr>
                <w:rFonts w:ascii="Arial" w:hAnsi="Arial"/>
                <w:sz w:val="18"/>
                <w:lang w:eastAsia="zh-CN"/>
              </w:rPr>
            </w:pPr>
            <w:r w:rsidRPr="00B714BE">
              <w:rPr>
                <w:rFonts w:ascii="Arial" w:hAnsi="Arial"/>
                <w:sz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45F1EDF0" w14:textId="77777777" w:rsidR="00866255" w:rsidRPr="00B714BE" w:rsidRDefault="00866255" w:rsidP="00866255">
            <w:pPr>
              <w:keepNext/>
              <w:keepLines/>
              <w:spacing w:after="0"/>
              <w:jc w:val="center"/>
              <w:rPr>
                <w:rFonts w:ascii="Arial" w:hAnsi="Arial"/>
                <w:sz w:val="18"/>
                <w:lang w:eastAsia="zh-CN"/>
              </w:rPr>
            </w:pPr>
            <w:r w:rsidRPr="00B714BE">
              <w:rPr>
                <w:rFonts w:ascii="Arial" w:hAnsi="Arial"/>
                <w:sz w:val="18"/>
                <w:lang w:eastAsia="zh-CN"/>
              </w:rPr>
              <w:t>-</w:t>
            </w:r>
          </w:p>
        </w:tc>
      </w:tr>
      <w:tr w:rsidR="00DC2633" w:rsidRPr="00B714BE" w14:paraId="4D727E63" w14:textId="77777777" w:rsidTr="00BC4F7D">
        <w:tc>
          <w:tcPr>
            <w:tcW w:w="532" w:type="dxa"/>
            <w:tcBorders>
              <w:top w:val="single" w:sz="4" w:space="0" w:color="auto"/>
              <w:left w:val="single" w:sz="4" w:space="0" w:color="auto"/>
              <w:bottom w:val="single" w:sz="4" w:space="0" w:color="auto"/>
              <w:right w:val="single" w:sz="4" w:space="0" w:color="auto"/>
            </w:tcBorders>
          </w:tcPr>
          <w:p w14:paraId="1A7E608E" w14:textId="77777777" w:rsidR="00DC2633" w:rsidRPr="00B714BE" w:rsidRDefault="00DC2633" w:rsidP="009D4432">
            <w:pPr>
              <w:pStyle w:val="TAC"/>
              <w:rPr>
                <w:lang w:eastAsia="zh-CN"/>
              </w:rPr>
            </w:pPr>
            <w:r w:rsidRPr="00B714BE">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7D4AF1B0" w14:textId="77777777" w:rsidR="00DC2633" w:rsidRPr="00B714BE" w:rsidRDefault="00DC2633" w:rsidP="009D4432">
            <w:pPr>
              <w:pStyle w:val="TAL"/>
            </w:pPr>
            <w:r w:rsidRPr="00B714BE">
              <w:t>The SS configures:</w:t>
            </w:r>
          </w:p>
          <w:p w14:paraId="3F26DF6E" w14:textId="77777777" w:rsidR="00DC2633" w:rsidRPr="00B714BE" w:rsidRDefault="00DC2633" w:rsidP="009D4432">
            <w:pPr>
              <w:pStyle w:val="TAL"/>
            </w:pPr>
            <w:r w:rsidRPr="00B714BE">
              <w:t>SS-NW</w:t>
            </w:r>
          </w:p>
          <w:p w14:paraId="5156476A" w14:textId="77777777" w:rsidR="00DC2633" w:rsidRPr="00B714BE" w:rsidRDefault="00DC2633" w:rsidP="009D4432">
            <w:pPr>
              <w:pStyle w:val="TAL"/>
              <w:rPr>
                <w:szCs w:val="18"/>
                <w:lang w:eastAsia="zh-CN"/>
              </w:rPr>
            </w:pPr>
            <w:r w:rsidRPr="00B714BE">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5FEA025" w14:textId="77777777" w:rsidR="00DC2633" w:rsidRPr="00B714BE" w:rsidRDefault="00DC2633" w:rsidP="009D4432">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452A832" w14:textId="77777777" w:rsidR="00DC2633" w:rsidRPr="00B714BE" w:rsidRDefault="00DC2633" w:rsidP="009D4432">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20B70A3"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BECFB52" w14:textId="77777777" w:rsidR="00DC2633" w:rsidRPr="00B714BE" w:rsidRDefault="00DC2633" w:rsidP="009D4432">
            <w:pPr>
              <w:pStyle w:val="TAC"/>
              <w:rPr>
                <w:lang w:eastAsia="zh-CN"/>
              </w:rPr>
            </w:pPr>
            <w:r w:rsidRPr="00B714BE">
              <w:rPr>
                <w:lang w:eastAsia="zh-CN"/>
              </w:rPr>
              <w:t>-</w:t>
            </w:r>
          </w:p>
        </w:tc>
      </w:tr>
      <w:tr w:rsidR="00DC2633" w:rsidRPr="00B714BE" w14:paraId="4C27DEDC" w14:textId="77777777" w:rsidTr="00BC4F7D">
        <w:tc>
          <w:tcPr>
            <w:tcW w:w="532" w:type="dxa"/>
            <w:tcBorders>
              <w:top w:val="single" w:sz="4" w:space="0" w:color="auto"/>
              <w:left w:val="single" w:sz="4" w:space="0" w:color="auto"/>
              <w:bottom w:val="single" w:sz="4" w:space="0" w:color="auto"/>
              <w:right w:val="single" w:sz="4" w:space="0" w:color="auto"/>
            </w:tcBorders>
          </w:tcPr>
          <w:p w14:paraId="3C6770B6" w14:textId="77777777" w:rsidR="00DC2633" w:rsidRPr="00B714BE" w:rsidRDefault="00DC2633" w:rsidP="009D4432">
            <w:pPr>
              <w:pStyle w:val="TAC"/>
              <w:rPr>
                <w:lang w:eastAsia="zh-CN"/>
              </w:rPr>
            </w:pPr>
            <w:r w:rsidRPr="00B714BE">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75BBA4D" w14:textId="6D8A1CAE" w:rsidR="00DC2633" w:rsidRPr="00B714BE" w:rsidRDefault="0048273E" w:rsidP="00BC4F7D">
            <w:pPr>
              <w:pStyle w:val="Default"/>
              <w:rPr>
                <w:color w:val="auto"/>
                <w:sz w:val="18"/>
                <w:szCs w:val="18"/>
                <w:lang w:val="en-GB" w:eastAsia="zh-CN"/>
              </w:rPr>
            </w:pPr>
            <w:r w:rsidRPr="00B714BE">
              <w:rPr>
                <w:color w:val="auto"/>
                <w:sz w:val="18"/>
                <w:szCs w:val="18"/>
                <w:lang w:val="en-GB" w:eastAsia="zh-CN"/>
              </w:rPr>
              <w:t xml:space="preserve">The </w:t>
            </w:r>
            <w:r w:rsidR="00DC2633" w:rsidRPr="00B714BE">
              <w:rPr>
                <w:color w:val="auto"/>
                <w:sz w:val="18"/>
                <w:szCs w:val="18"/>
                <w:lang w:val="en-GB" w:eastAsia="zh-CN"/>
              </w:rPr>
              <w:t>UE performs Step 1-22a1 of Table 4.5.2.2-2 in TS 38.508-1 [4], with 'connected without release'.</w:t>
            </w:r>
          </w:p>
        </w:tc>
        <w:tc>
          <w:tcPr>
            <w:tcW w:w="648" w:type="dxa"/>
            <w:tcBorders>
              <w:top w:val="single" w:sz="4" w:space="0" w:color="auto"/>
              <w:left w:val="single" w:sz="4" w:space="0" w:color="auto"/>
              <w:bottom w:val="single" w:sz="4" w:space="0" w:color="auto"/>
              <w:right w:val="single" w:sz="4" w:space="0" w:color="auto"/>
            </w:tcBorders>
          </w:tcPr>
          <w:p w14:paraId="4507010D" w14:textId="77777777" w:rsidR="00DC2633" w:rsidRPr="00B714BE" w:rsidRDefault="00DC2633" w:rsidP="009D4432">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8C02AD6" w14:textId="77777777" w:rsidR="00DC2633" w:rsidRPr="00B714BE" w:rsidRDefault="00DC2633" w:rsidP="009D4432">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F3828C9"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8818713" w14:textId="77777777" w:rsidR="00DC2633" w:rsidRPr="00B714BE" w:rsidRDefault="00DC2633" w:rsidP="009D4432">
            <w:pPr>
              <w:pStyle w:val="TAC"/>
              <w:rPr>
                <w:lang w:eastAsia="zh-CN"/>
              </w:rPr>
            </w:pPr>
            <w:r w:rsidRPr="00B714BE">
              <w:rPr>
                <w:lang w:eastAsia="zh-CN"/>
              </w:rPr>
              <w:t>-</w:t>
            </w:r>
          </w:p>
        </w:tc>
      </w:tr>
      <w:tr w:rsidR="00DC2633" w:rsidRPr="00B714BE" w14:paraId="64942B8E" w14:textId="77777777" w:rsidTr="00BC4F7D">
        <w:tc>
          <w:tcPr>
            <w:tcW w:w="532" w:type="dxa"/>
            <w:tcBorders>
              <w:top w:val="single" w:sz="4" w:space="0" w:color="auto"/>
              <w:left w:val="single" w:sz="4" w:space="0" w:color="auto"/>
              <w:bottom w:val="single" w:sz="4" w:space="0" w:color="auto"/>
              <w:right w:val="single" w:sz="4" w:space="0" w:color="auto"/>
            </w:tcBorders>
          </w:tcPr>
          <w:p w14:paraId="309D7A89" w14:textId="77777777" w:rsidR="00DC2633" w:rsidRPr="00B714BE" w:rsidRDefault="00DC2633" w:rsidP="009D4432">
            <w:pPr>
              <w:pStyle w:val="TAC"/>
              <w:rPr>
                <w:lang w:eastAsia="zh-CN"/>
              </w:rPr>
            </w:pPr>
            <w:r w:rsidRPr="00B714BE">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472A0BB" w14:textId="77777777" w:rsidR="00DC2633" w:rsidRPr="00B714BE" w:rsidRDefault="00DC2633" w:rsidP="00BC4F7D">
            <w:pPr>
              <w:pStyle w:val="Default"/>
              <w:rPr>
                <w:color w:val="auto"/>
                <w:sz w:val="18"/>
                <w:szCs w:val="18"/>
                <w:lang w:val="en-GB" w:eastAsia="zh-CN"/>
              </w:rPr>
            </w:pPr>
            <w:r w:rsidRPr="00B714BE">
              <w:rPr>
                <w:color w:val="auto"/>
                <w:sz w:val="18"/>
                <w:szCs w:val="18"/>
                <w:lang w:val="en-GB" w:eastAsia="zh-CN"/>
              </w:rPr>
              <w:t>SS-NW transmits a DL NAS TRANSPORT message containing a MANAGE UE POLICY COMMAND message to transfer the V2X policy to the UE.</w:t>
            </w:r>
          </w:p>
        </w:tc>
        <w:tc>
          <w:tcPr>
            <w:tcW w:w="648" w:type="dxa"/>
            <w:tcBorders>
              <w:top w:val="single" w:sz="4" w:space="0" w:color="auto"/>
              <w:left w:val="single" w:sz="4" w:space="0" w:color="auto"/>
              <w:bottom w:val="single" w:sz="4" w:space="0" w:color="auto"/>
              <w:right w:val="single" w:sz="4" w:space="0" w:color="auto"/>
            </w:tcBorders>
          </w:tcPr>
          <w:p w14:paraId="5C8CD9EF" w14:textId="77777777" w:rsidR="00DC2633" w:rsidRPr="00B714BE" w:rsidRDefault="00DC2633"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229181EA" w14:textId="77777777" w:rsidR="00DC2633" w:rsidRPr="00B714BE" w:rsidRDefault="00DC2633" w:rsidP="009D4432">
            <w:pPr>
              <w:pStyle w:val="TAL"/>
            </w:pPr>
            <w:r w:rsidRPr="00B714BE">
              <w:t>5GMM: DL NAS TRANSPORT</w:t>
            </w:r>
          </w:p>
          <w:p w14:paraId="4331AA8D" w14:textId="77777777" w:rsidR="00DC2633" w:rsidRPr="00B714BE" w:rsidRDefault="00DC2633" w:rsidP="009D4432">
            <w:pPr>
              <w:pStyle w:val="TAL"/>
            </w:pPr>
            <w:r w:rsidRPr="00B714BE">
              <w:t>PCF</w:t>
            </w:r>
            <w:r w:rsidRPr="00B714BE">
              <w:rPr>
                <w:lang w:eastAsia="zh-CN"/>
              </w:rPr>
              <w:t xml:space="preserve">: </w:t>
            </w:r>
            <w:r w:rsidRPr="00B714BE">
              <w:t>MANAGE UE POLICY COMMAND</w:t>
            </w:r>
          </w:p>
        </w:tc>
        <w:tc>
          <w:tcPr>
            <w:tcW w:w="455" w:type="dxa"/>
            <w:tcBorders>
              <w:top w:val="single" w:sz="4" w:space="0" w:color="auto"/>
              <w:left w:val="single" w:sz="4" w:space="0" w:color="auto"/>
              <w:bottom w:val="single" w:sz="4" w:space="0" w:color="auto"/>
              <w:right w:val="single" w:sz="4" w:space="0" w:color="auto"/>
            </w:tcBorders>
          </w:tcPr>
          <w:p w14:paraId="6368B412"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D0F001" w14:textId="77777777" w:rsidR="00DC2633" w:rsidRPr="00B714BE" w:rsidRDefault="00DC2633" w:rsidP="009D4432">
            <w:pPr>
              <w:pStyle w:val="TAC"/>
              <w:rPr>
                <w:lang w:eastAsia="zh-CN"/>
              </w:rPr>
            </w:pPr>
            <w:r w:rsidRPr="00B714BE">
              <w:rPr>
                <w:lang w:eastAsia="zh-CN"/>
              </w:rPr>
              <w:t>-</w:t>
            </w:r>
          </w:p>
        </w:tc>
      </w:tr>
      <w:tr w:rsidR="00DC2633" w:rsidRPr="00B714BE" w14:paraId="700B4CAD" w14:textId="77777777" w:rsidTr="00BC4F7D">
        <w:tc>
          <w:tcPr>
            <w:tcW w:w="532" w:type="dxa"/>
            <w:tcBorders>
              <w:top w:val="single" w:sz="4" w:space="0" w:color="auto"/>
              <w:left w:val="single" w:sz="4" w:space="0" w:color="auto"/>
              <w:bottom w:val="single" w:sz="4" w:space="0" w:color="auto"/>
              <w:right w:val="single" w:sz="4" w:space="0" w:color="auto"/>
            </w:tcBorders>
          </w:tcPr>
          <w:p w14:paraId="2357D495" w14:textId="77777777" w:rsidR="00DC2633" w:rsidRPr="00B714BE" w:rsidRDefault="00DC2633" w:rsidP="009D4432">
            <w:pPr>
              <w:pStyle w:val="TAC"/>
              <w:rPr>
                <w:lang w:eastAsia="zh-CN"/>
              </w:rPr>
            </w:pPr>
            <w:r w:rsidRPr="00B714BE">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7B83247A" w14:textId="7FB4EE77" w:rsidR="00DC2633" w:rsidRPr="00B714BE" w:rsidRDefault="0048273E" w:rsidP="00BC4F7D">
            <w:pPr>
              <w:pStyle w:val="Default"/>
              <w:rPr>
                <w:color w:val="auto"/>
                <w:sz w:val="18"/>
                <w:szCs w:val="18"/>
                <w:lang w:val="en-GB" w:eastAsia="zh-CN"/>
              </w:rPr>
            </w:pPr>
            <w:r w:rsidRPr="00B714BE">
              <w:rPr>
                <w:color w:val="auto"/>
                <w:sz w:val="18"/>
                <w:szCs w:val="18"/>
                <w:lang w:val="en-GB" w:eastAsia="zh-CN"/>
              </w:rPr>
              <w:t xml:space="preserve">The </w:t>
            </w:r>
            <w:r w:rsidR="00DC2633" w:rsidRPr="00B714BE">
              <w:rPr>
                <w:color w:val="auto"/>
                <w:sz w:val="18"/>
                <w:szCs w:val="18"/>
                <w:lang w:val="en-GB" w:eastAsia="zh-CN"/>
              </w:rPr>
              <w:t xml:space="preserve">UE transmits a UL NAS TRANSPORT message containing a MANAGE UE POLICY COMPLETE </w:t>
            </w:r>
            <w:r w:rsidR="0033396C" w:rsidRPr="00B714BE">
              <w:rPr>
                <w:color w:val="auto"/>
                <w:sz w:val="18"/>
                <w:szCs w:val="18"/>
                <w:lang w:val="en-GB" w:eastAsia="zh-CN"/>
              </w:rPr>
              <w:t>message</w:t>
            </w:r>
          </w:p>
        </w:tc>
        <w:tc>
          <w:tcPr>
            <w:tcW w:w="648" w:type="dxa"/>
            <w:tcBorders>
              <w:top w:val="single" w:sz="4" w:space="0" w:color="auto"/>
              <w:left w:val="single" w:sz="4" w:space="0" w:color="auto"/>
              <w:bottom w:val="single" w:sz="4" w:space="0" w:color="auto"/>
              <w:right w:val="single" w:sz="4" w:space="0" w:color="auto"/>
            </w:tcBorders>
          </w:tcPr>
          <w:p w14:paraId="711B600B" w14:textId="77777777" w:rsidR="00DC2633" w:rsidRPr="00B714BE" w:rsidRDefault="00DC2633"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tcPr>
          <w:p w14:paraId="42406C6C" w14:textId="77777777" w:rsidR="00DC2633" w:rsidRPr="00B714BE" w:rsidRDefault="00DC2633" w:rsidP="00BC4F7D">
            <w:pPr>
              <w:pStyle w:val="Default"/>
              <w:rPr>
                <w:rFonts w:cs="Times New Roman"/>
                <w:i/>
                <w:color w:val="auto"/>
                <w:sz w:val="18"/>
                <w:szCs w:val="20"/>
                <w:lang w:val="en-GB"/>
              </w:rPr>
            </w:pPr>
            <w:r w:rsidRPr="00B714BE">
              <w:rPr>
                <w:rFonts w:cs="Times New Roman"/>
                <w:i/>
                <w:color w:val="auto"/>
                <w:sz w:val="18"/>
                <w:szCs w:val="20"/>
                <w:lang w:val="en-GB"/>
              </w:rPr>
              <w:t xml:space="preserve">5GMM: UL NAS TRANSPORT </w:t>
            </w:r>
          </w:p>
          <w:p w14:paraId="3C8C50C3" w14:textId="77777777" w:rsidR="00DC2633" w:rsidRPr="00B714BE" w:rsidRDefault="00DC2633" w:rsidP="009D4432">
            <w:pPr>
              <w:pStyle w:val="TAL"/>
            </w:pPr>
            <w:r w:rsidRPr="00B714BE">
              <w:t>UE V2X</w:t>
            </w:r>
            <w:r w:rsidRPr="00B714BE">
              <w:rPr>
                <w:lang w:eastAsia="zh-CN"/>
              </w:rPr>
              <w:t xml:space="preserve">: </w:t>
            </w:r>
            <w:r w:rsidRPr="00B714BE">
              <w:t>MANAGE UE POLICY COMPLETE</w:t>
            </w:r>
          </w:p>
        </w:tc>
        <w:tc>
          <w:tcPr>
            <w:tcW w:w="455" w:type="dxa"/>
            <w:tcBorders>
              <w:top w:val="single" w:sz="4" w:space="0" w:color="auto"/>
              <w:left w:val="single" w:sz="4" w:space="0" w:color="auto"/>
              <w:bottom w:val="single" w:sz="4" w:space="0" w:color="auto"/>
              <w:right w:val="single" w:sz="4" w:space="0" w:color="auto"/>
            </w:tcBorders>
          </w:tcPr>
          <w:p w14:paraId="6E032766"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A0B56BD" w14:textId="77777777" w:rsidR="00DC2633" w:rsidRPr="00B714BE" w:rsidRDefault="00DC2633" w:rsidP="009D4432">
            <w:pPr>
              <w:pStyle w:val="TAC"/>
              <w:rPr>
                <w:lang w:eastAsia="zh-CN"/>
              </w:rPr>
            </w:pPr>
            <w:r w:rsidRPr="00B714BE">
              <w:rPr>
                <w:lang w:eastAsia="zh-CN"/>
              </w:rPr>
              <w:t>-</w:t>
            </w:r>
          </w:p>
        </w:tc>
      </w:tr>
      <w:tr w:rsidR="00866255" w:rsidRPr="00B714BE" w14:paraId="4D62498A" w14:textId="77777777" w:rsidTr="000B755D">
        <w:tc>
          <w:tcPr>
            <w:tcW w:w="532" w:type="dxa"/>
            <w:tcBorders>
              <w:top w:val="single" w:sz="4" w:space="0" w:color="auto"/>
              <w:left w:val="single" w:sz="4" w:space="0" w:color="auto"/>
              <w:bottom w:val="single" w:sz="4" w:space="0" w:color="auto"/>
              <w:right w:val="single" w:sz="4" w:space="0" w:color="auto"/>
            </w:tcBorders>
          </w:tcPr>
          <w:p w14:paraId="30303A2F" w14:textId="77777777" w:rsidR="00866255" w:rsidRPr="00B714BE" w:rsidRDefault="00866255" w:rsidP="000B755D">
            <w:pPr>
              <w:pStyle w:val="TAC"/>
              <w:rPr>
                <w:lang w:eastAsia="zh-CN"/>
              </w:rPr>
            </w:pPr>
            <w:r w:rsidRPr="00B714BE">
              <w:rPr>
                <w:lang w:eastAsia="zh-CN"/>
              </w:rPr>
              <w:t>8A</w:t>
            </w:r>
          </w:p>
        </w:tc>
        <w:tc>
          <w:tcPr>
            <w:tcW w:w="3964" w:type="dxa"/>
            <w:tcBorders>
              <w:top w:val="single" w:sz="4" w:space="0" w:color="auto"/>
              <w:left w:val="single" w:sz="4" w:space="0" w:color="auto"/>
              <w:bottom w:val="single" w:sz="4" w:space="0" w:color="auto"/>
              <w:right w:val="single" w:sz="4" w:space="0" w:color="auto"/>
            </w:tcBorders>
          </w:tcPr>
          <w:p w14:paraId="4534F497" w14:textId="77777777" w:rsidR="00866255" w:rsidRPr="00B714BE" w:rsidRDefault="00866255" w:rsidP="000B755D">
            <w:pPr>
              <w:pStyle w:val="Default"/>
              <w:rPr>
                <w:color w:val="auto"/>
                <w:sz w:val="18"/>
                <w:szCs w:val="18"/>
                <w:lang w:val="en-GB" w:eastAsia="zh-CN"/>
              </w:rPr>
            </w:pPr>
            <w:r w:rsidRPr="00B714BE">
              <w:rPr>
                <w:color w:val="auto"/>
                <w:sz w:val="18"/>
                <w:szCs w:val="18"/>
                <w:lang w:val="en-GB" w:eastAsia="zh-CN"/>
              </w:rPr>
              <w:t>SS-NW transmits an RRCRelease message</w:t>
            </w:r>
          </w:p>
        </w:tc>
        <w:tc>
          <w:tcPr>
            <w:tcW w:w="648" w:type="dxa"/>
            <w:tcBorders>
              <w:top w:val="single" w:sz="4" w:space="0" w:color="auto"/>
              <w:left w:val="single" w:sz="4" w:space="0" w:color="auto"/>
              <w:bottom w:val="single" w:sz="4" w:space="0" w:color="auto"/>
              <w:right w:val="single" w:sz="4" w:space="0" w:color="auto"/>
            </w:tcBorders>
          </w:tcPr>
          <w:p w14:paraId="1B9824B1" w14:textId="77777777" w:rsidR="00866255" w:rsidRPr="00B714BE" w:rsidRDefault="00866255" w:rsidP="000B755D">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36C459FE" w14:textId="77777777" w:rsidR="00866255" w:rsidRPr="00B714BE" w:rsidRDefault="00866255" w:rsidP="000B755D">
            <w:pPr>
              <w:pStyle w:val="Default"/>
              <w:rPr>
                <w:rFonts w:cs="Times New Roman"/>
                <w:i/>
                <w:color w:val="auto"/>
                <w:sz w:val="18"/>
                <w:szCs w:val="20"/>
                <w:lang w:val="en-GB" w:eastAsia="zh-CN"/>
              </w:rPr>
            </w:pPr>
            <w:r w:rsidRPr="00B714BE">
              <w:rPr>
                <w:rFonts w:cs="Times New Roman"/>
                <w:i/>
                <w:color w:val="auto"/>
                <w:sz w:val="18"/>
                <w:szCs w:val="20"/>
                <w:lang w:val="en-GB" w:eastAsia="zh-CN"/>
              </w:rPr>
              <w:t>NR RRC: RRCRelease</w:t>
            </w:r>
          </w:p>
        </w:tc>
        <w:tc>
          <w:tcPr>
            <w:tcW w:w="455" w:type="dxa"/>
            <w:tcBorders>
              <w:top w:val="single" w:sz="4" w:space="0" w:color="auto"/>
              <w:left w:val="single" w:sz="4" w:space="0" w:color="auto"/>
              <w:bottom w:val="single" w:sz="4" w:space="0" w:color="auto"/>
              <w:right w:val="single" w:sz="4" w:space="0" w:color="auto"/>
            </w:tcBorders>
          </w:tcPr>
          <w:p w14:paraId="25BD27E3" w14:textId="77777777" w:rsidR="00866255" w:rsidRPr="00B714BE" w:rsidRDefault="00866255" w:rsidP="000B755D">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4AFF54C" w14:textId="77777777" w:rsidR="00866255" w:rsidRPr="00B714BE" w:rsidRDefault="00866255" w:rsidP="000B755D">
            <w:pPr>
              <w:pStyle w:val="TAC"/>
              <w:rPr>
                <w:lang w:eastAsia="zh-CN"/>
              </w:rPr>
            </w:pPr>
            <w:r w:rsidRPr="00B714BE">
              <w:rPr>
                <w:lang w:eastAsia="zh-CN"/>
              </w:rPr>
              <w:t>-</w:t>
            </w:r>
          </w:p>
        </w:tc>
      </w:tr>
      <w:tr w:rsidR="00DC2633" w:rsidRPr="00B714BE" w14:paraId="5D168051" w14:textId="77777777" w:rsidTr="00BC4F7D">
        <w:tc>
          <w:tcPr>
            <w:tcW w:w="532" w:type="dxa"/>
            <w:tcBorders>
              <w:top w:val="single" w:sz="4" w:space="0" w:color="auto"/>
              <w:left w:val="single" w:sz="4" w:space="0" w:color="auto"/>
              <w:bottom w:val="single" w:sz="4" w:space="0" w:color="auto"/>
              <w:right w:val="single" w:sz="4" w:space="0" w:color="auto"/>
            </w:tcBorders>
          </w:tcPr>
          <w:p w14:paraId="7C8975A4" w14:textId="77777777" w:rsidR="00DC2633" w:rsidRPr="00B714BE" w:rsidRDefault="00DC2633" w:rsidP="009D4432">
            <w:pPr>
              <w:pStyle w:val="TAC"/>
              <w:rPr>
                <w:lang w:eastAsia="zh-CN"/>
              </w:rPr>
            </w:pPr>
            <w:r w:rsidRPr="00B714BE">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40730AE4" w14:textId="77777777" w:rsidR="00DC2633" w:rsidRPr="00B714BE" w:rsidRDefault="00DC2633" w:rsidP="009D4432">
            <w:pPr>
              <w:pStyle w:val="TAL"/>
              <w:rPr>
                <w:lang w:eastAsia="zh-CN"/>
              </w:rPr>
            </w:pPr>
            <w:r w:rsidRPr="00B714BE">
              <w:rPr>
                <w:lang w:eastAsia="zh-CN"/>
              </w:rPr>
              <w:t>The SS configures:</w:t>
            </w:r>
          </w:p>
          <w:p w14:paraId="18759F7A" w14:textId="77777777" w:rsidR="00DC2633" w:rsidRPr="00B714BE" w:rsidRDefault="00DC2633" w:rsidP="009D4432">
            <w:pPr>
              <w:pStyle w:val="TAL"/>
              <w:rPr>
                <w:lang w:eastAsia="zh-CN"/>
              </w:rPr>
            </w:pPr>
            <w:r w:rsidRPr="00B714BE">
              <w:rPr>
                <w:lang w:eastAsia="zh-CN"/>
              </w:rPr>
              <w:t>SS-NW</w:t>
            </w:r>
          </w:p>
          <w:p w14:paraId="7373CC35" w14:textId="77777777" w:rsidR="00DC2633" w:rsidRPr="00B714BE" w:rsidRDefault="00DC2633" w:rsidP="009D4432">
            <w:pPr>
              <w:pStyle w:val="TAL"/>
              <w:rPr>
                <w:lang w:eastAsia="zh-CN"/>
              </w:rPr>
            </w:pPr>
            <w:r w:rsidRPr="00B714BE">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3C6DF2A2" w14:textId="77777777" w:rsidR="00DC2633" w:rsidRPr="00B714BE" w:rsidRDefault="00DC2633" w:rsidP="009D4432">
            <w:pPr>
              <w:pStyle w:val="TAC"/>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6102018C" w14:textId="77777777" w:rsidR="00DC2633" w:rsidRPr="00B714BE" w:rsidRDefault="00DC2633" w:rsidP="009D4432">
            <w:pPr>
              <w:pStyle w:val="TAL"/>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50249C1"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3D4282F" w14:textId="77777777" w:rsidR="00DC2633" w:rsidRPr="00B714BE" w:rsidRDefault="00DC2633" w:rsidP="009D4432">
            <w:pPr>
              <w:pStyle w:val="TAC"/>
              <w:rPr>
                <w:lang w:eastAsia="zh-CN"/>
              </w:rPr>
            </w:pPr>
            <w:r w:rsidRPr="00B714BE">
              <w:rPr>
                <w:lang w:eastAsia="zh-CN"/>
              </w:rPr>
              <w:t>-</w:t>
            </w:r>
          </w:p>
        </w:tc>
      </w:tr>
      <w:tr w:rsidR="00DC2633" w:rsidRPr="00B714BE" w14:paraId="31AA5211" w14:textId="77777777" w:rsidTr="00BC4F7D">
        <w:tc>
          <w:tcPr>
            <w:tcW w:w="532" w:type="dxa"/>
            <w:tcBorders>
              <w:top w:val="single" w:sz="4" w:space="0" w:color="auto"/>
              <w:left w:val="single" w:sz="4" w:space="0" w:color="auto"/>
              <w:bottom w:val="single" w:sz="4" w:space="0" w:color="auto"/>
              <w:right w:val="single" w:sz="4" w:space="0" w:color="auto"/>
            </w:tcBorders>
          </w:tcPr>
          <w:p w14:paraId="43459D2F" w14:textId="77777777" w:rsidR="00DC2633" w:rsidRPr="00B714BE" w:rsidRDefault="00DC2633" w:rsidP="009D4432">
            <w:pPr>
              <w:pStyle w:val="TAC"/>
              <w:rPr>
                <w:lang w:eastAsia="zh-CN"/>
              </w:rPr>
            </w:pPr>
            <w:r w:rsidRPr="00B714BE">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3FC750B0" w14:textId="355F5530" w:rsidR="00DC2633" w:rsidRPr="00B714BE" w:rsidRDefault="00DC2633" w:rsidP="009D4432">
            <w:pPr>
              <w:pStyle w:val="TAL"/>
            </w:pPr>
            <w:r w:rsidRPr="00B714BE">
              <w:t xml:space="preserve">Trigger </w:t>
            </w:r>
            <w:r w:rsidR="0048273E" w:rsidRPr="00B714BE">
              <w:t xml:space="preserve">the </w:t>
            </w:r>
            <w:r w:rsidRPr="00B714BE">
              <w:t>UE to activate UE test loop mode</w:t>
            </w:r>
          </w:p>
          <w:p w14:paraId="5C6F444E" w14:textId="3E245800" w:rsidR="00DC2633" w:rsidRPr="00B714BE" w:rsidRDefault="00DC2633" w:rsidP="009D4432">
            <w:pPr>
              <w:pStyle w:val="TAL"/>
            </w:pPr>
            <w:r w:rsidRPr="00B714BE">
              <w:t>NOTE:</w:t>
            </w:r>
            <w:r w:rsidR="0048273E" w:rsidRPr="00B714BE">
              <w:t xml:space="preserve"> </w:t>
            </w:r>
            <w:r w:rsidRPr="00B714BE">
              <w:t>The 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39C5268" w14:textId="77777777" w:rsidR="00DC2633" w:rsidRPr="00B714BE" w:rsidRDefault="00DC2633" w:rsidP="009D4432">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0F12331B" w14:textId="77777777" w:rsidR="00DC2633" w:rsidRPr="00B714BE" w:rsidRDefault="00DC2633" w:rsidP="009D4432">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83F45AF"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E61313A" w14:textId="77777777" w:rsidR="00DC2633" w:rsidRPr="00B714BE" w:rsidRDefault="00DC2633" w:rsidP="009D4432">
            <w:pPr>
              <w:pStyle w:val="TAC"/>
              <w:rPr>
                <w:lang w:eastAsia="zh-CN"/>
              </w:rPr>
            </w:pPr>
            <w:r w:rsidRPr="00B714BE">
              <w:rPr>
                <w:lang w:eastAsia="zh-CN"/>
              </w:rPr>
              <w:t>-</w:t>
            </w:r>
          </w:p>
        </w:tc>
      </w:tr>
      <w:tr w:rsidR="00DC2633" w:rsidRPr="00B714BE" w14:paraId="3AA95CCC" w14:textId="77777777" w:rsidTr="00BC4F7D">
        <w:tc>
          <w:tcPr>
            <w:tcW w:w="532" w:type="dxa"/>
            <w:tcBorders>
              <w:top w:val="single" w:sz="4" w:space="0" w:color="auto"/>
              <w:left w:val="single" w:sz="4" w:space="0" w:color="auto"/>
              <w:bottom w:val="single" w:sz="4" w:space="0" w:color="auto"/>
              <w:right w:val="single" w:sz="4" w:space="0" w:color="auto"/>
            </w:tcBorders>
          </w:tcPr>
          <w:p w14:paraId="6E1B2167" w14:textId="77777777" w:rsidR="00DC2633" w:rsidRPr="00B714BE" w:rsidRDefault="00DC2633" w:rsidP="009D4432">
            <w:pPr>
              <w:pStyle w:val="TAC"/>
              <w:rPr>
                <w:lang w:eastAsia="zh-CN"/>
              </w:rPr>
            </w:pPr>
            <w:r w:rsidRPr="00B714BE">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42F98B69" w14:textId="7D47A604" w:rsidR="00DC2633" w:rsidRPr="00B714BE" w:rsidRDefault="00DC2633" w:rsidP="009D4432">
            <w:pPr>
              <w:pStyle w:val="TAL"/>
              <w:rPr>
                <w:lang w:eastAsia="zh-CN"/>
              </w:rPr>
            </w:pPr>
            <w:r w:rsidRPr="00B714BE">
              <w:t xml:space="preserve">Trigger </w:t>
            </w:r>
            <w:r w:rsidR="0048273E" w:rsidRPr="00B714BE">
              <w:t xml:space="preserve">the </w:t>
            </w:r>
            <w:r w:rsidRPr="00B714BE">
              <w:t xml:space="preserve">UE to </w:t>
            </w:r>
            <w:r w:rsidRPr="00B714BE">
              <w:rPr>
                <w:lang w:eastAsia="zh-CN"/>
              </w:rPr>
              <w:t>close</w:t>
            </w:r>
            <w:r w:rsidRPr="00B714BE">
              <w:t xml:space="preserve"> UE test loop mode E</w:t>
            </w:r>
            <w:r w:rsidRPr="00B714BE">
              <w:rPr>
                <w:b/>
              </w:rPr>
              <w:t xml:space="preserve"> </w:t>
            </w:r>
            <w:r w:rsidRPr="00B714BE">
              <w:t>(transmission mode)</w:t>
            </w:r>
            <w:r w:rsidRPr="00B714BE">
              <w:rPr>
                <w:lang w:eastAsia="zh-CN"/>
              </w:rPr>
              <w:t>.</w:t>
            </w:r>
          </w:p>
          <w:p w14:paraId="7A661402" w14:textId="1350D8F6" w:rsidR="00DC2633" w:rsidRPr="00B714BE" w:rsidRDefault="00DC2633" w:rsidP="009D4432">
            <w:pPr>
              <w:pStyle w:val="TAL"/>
            </w:pPr>
            <w:r w:rsidRPr="00B714BE">
              <w:rPr>
                <w:lang w:eastAsia="zh-CN"/>
              </w:rPr>
              <w:t>NOTE:</w:t>
            </w:r>
            <w:r w:rsidR="0048273E" w:rsidRPr="00B714BE">
              <w:rPr>
                <w:lang w:eastAsia="zh-CN"/>
              </w:rPr>
              <w:t xml:space="preserve"> </w:t>
            </w:r>
            <w:r w:rsidRPr="00B714BE">
              <w:rPr>
                <w:lang w:eastAsia="zh-CN"/>
              </w:rPr>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91A7AE7" w14:textId="77777777" w:rsidR="00DC2633" w:rsidRPr="00B714BE" w:rsidRDefault="00DC2633" w:rsidP="009D4432">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7E9B23B" w14:textId="77777777" w:rsidR="00DC2633" w:rsidRPr="00B714BE" w:rsidRDefault="00DC2633" w:rsidP="009D4432">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6B6751C1"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5B84E86" w14:textId="77777777" w:rsidR="00DC2633" w:rsidRPr="00B714BE" w:rsidRDefault="00DC2633" w:rsidP="009D4432">
            <w:pPr>
              <w:pStyle w:val="TAC"/>
              <w:rPr>
                <w:lang w:eastAsia="zh-CN"/>
              </w:rPr>
            </w:pPr>
            <w:r w:rsidRPr="00B714BE">
              <w:rPr>
                <w:lang w:eastAsia="zh-CN"/>
              </w:rPr>
              <w:t>-</w:t>
            </w:r>
          </w:p>
        </w:tc>
      </w:tr>
      <w:tr w:rsidR="00866255" w:rsidRPr="00B714BE" w14:paraId="6409DEDF" w14:textId="77777777" w:rsidTr="000B755D">
        <w:tc>
          <w:tcPr>
            <w:tcW w:w="532" w:type="dxa"/>
            <w:tcBorders>
              <w:top w:val="single" w:sz="4" w:space="0" w:color="auto"/>
              <w:left w:val="single" w:sz="4" w:space="0" w:color="auto"/>
              <w:bottom w:val="single" w:sz="4" w:space="0" w:color="auto"/>
              <w:right w:val="single" w:sz="4" w:space="0" w:color="auto"/>
            </w:tcBorders>
          </w:tcPr>
          <w:p w14:paraId="5D6BD951" w14:textId="77777777" w:rsidR="00866255" w:rsidRPr="00B714BE" w:rsidRDefault="00866255" w:rsidP="000B755D">
            <w:pPr>
              <w:pStyle w:val="TAC"/>
              <w:rPr>
                <w:lang w:eastAsia="zh-CN"/>
              </w:rPr>
            </w:pPr>
            <w:r w:rsidRPr="00B714BE">
              <w:rPr>
                <w:lang w:eastAsia="zh-CN"/>
              </w:rPr>
              <w:t>11A-11F</w:t>
            </w:r>
          </w:p>
        </w:tc>
        <w:tc>
          <w:tcPr>
            <w:tcW w:w="3964" w:type="dxa"/>
            <w:tcBorders>
              <w:top w:val="single" w:sz="4" w:space="0" w:color="auto"/>
              <w:left w:val="single" w:sz="4" w:space="0" w:color="auto"/>
              <w:bottom w:val="single" w:sz="4" w:space="0" w:color="auto"/>
              <w:right w:val="single" w:sz="4" w:space="0" w:color="auto"/>
            </w:tcBorders>
          </w:tcPr>
          <w:p w14:paraId="0D7CE18E" w14:textId="77777777" w:rsidR="00866255" w:rsidRPr="00B714BE" w:rsidRDefault="00866255" w:rsidP="000B755D">
            <w:pPr>
              <w:pStyle w:val="TAL"/>
            </w:pPr>
            <w:r w:rsidRPr="00B714BE">
              <w:rPr>
                <w:szCs w:val="18"/>
                <w:lang w:eastAsia="zh-CN"/>
              </w:rPr>
              <w:t xml:space="preserve">The UE performs Steps 2-7 of </w:t>
            </w:r>
            <w:r w:rsidRPr="00B714BE">
              <w:t>Table 4.9.22.2.2-1</w:t>
            </w:r>
            <w:r w:rsidRPr="00B714BE">
              <w:rPr>
                <w:szCs w:val="18"/>
                <w:lang w:eastAsia="zh-CN"/>
              </w:rPr>
              <w:t xml:space="preserve"> in TS 38.508-1 [4] to establish unicast mode NR sidelink communication on NRf2.</w:t>
            </w:r>
          </w:p>
        </w:tc>
        <w:tc>
          <w:tcPr>
            <w:tcW w:w="648" w:type="dxa"/>
            <w:tcBorders>
              <w:top w:val="single" w:sz="4" w:space="0" w:color="auto"/>
              <w:left w:val="single" w:sz="4" w:space="0" w:color="auto"/>
              <w:bottom w:val="single" w:sz="4" w:space="0" w:color="auto"/>
              <w:right w:val="single" w:sz="4" w:space="0" w:color="auto"/>
            </w:tcBorders>
          </w:tcPr>
          <w:p w14:paraId="0AE5B1FF" w14:textId="77777777" w:rsidR="00866255" w:rsidRPr="00B714BE" w:rsidRDefault="00866255" w:rsidP="000B755D">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28EA39F6" w14:textId="77777777" w:rsidR="00866255" w:rsidRPr="00B714BE" w:rsidRDefault="00866255" w:rsidP="000B755D">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CBE604B" w14:textId="77777777" w:rsidR="00866255" w:rsidRPr="00B714BE" w:rsidRDefault="00866255" w:rsidP="000B755D">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E80F37C" w14:textId="77777777" w:rsidR="00866255" w:rsidRPr="00B714BE" w:rsidRDefault="00866255" w:rsidP="000B755D">
            <w:pPr>
              <w:pStyle w:val="TAC"/>
              <w:rPr>
                <w:lang w:eastAsia="zh-CN"/>
              </w:rPr>
            </w:pPr>
            <w:r w:rsidRPr="00B714BE">
              <w:rPr>
                <w:lang w:eastAsia="zh-CN"/>
              </w:rPr>
              <w:t>-</w:t>
            </w:r>
          </w:p>
        </w:tc>
      </w:tr>
      <w:tr w:rsidR="00DC2633" w:rsidRPr="00B714BE" w14:paraId="706372B4" w14:textId="77777777" w:rsidTr="00BC4F7D">
        <w:tc>
          <w:tcPr>
            <w:tcW w:w="532" w:type="dxa"/>
            <w:tcBorders>
              <w:top w:val="single" w:sz="4" w:space="0" w:color="auto"/>
              <w:left w:val="single" w:sz="4" w:space="0" w:color="auto"/>
              <w:bottom w:val="single" w:sz="4" w:space="0" w:color="auto"/>
              <w:right w:val="single" w:sz="4" w:space="0" w:color="auto"/>
            </w:tcBorders>
          </w:tcPr>
          <w:p w14:paraId="0E59CA2A" w14:textId="77777777" w:rsidR="00DC2633" w:rsidRPr="00B714BE" w:rsidRDefault="00DC2633" w:rsidP="009D4432">
            <w:pPr>
              <w:pStyle w:val="TAC"/>
              <w:rPr>
                <w:lang w:eastAsia="zh-CN"/>
              </w:rPr>
            </w:pPr>
            <w:r w:rsidRPr="00B714BE">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25AD6EBF" w14:textId="59BF554B" w:rsidR="00DC2633" w:rsidRPr="00B714BE" w:rsidRDefault="0048273E" w:rsidP="009D4432">
            <w:pPr>
              <w:pStyle w:val="TAL"/>
              <w:rPr>
                <w:lang w:eastAsia="zh-CN"/>
              </w:rPr>
            </w:pPr>
            <w:r w:rsidRPr="00B714BE">
              <w:rPr>
                <w:lang w:eastAsia="zh-CN"/>
              </w:rPr>
              <w:t xml:space="preserve">Check: Does the UE continuously send STCH SDAP PDUs on SL DRB#n in every PSSCH duration with the resources pre-configured in SL-PreconfigurationNR IE with NRf2 test </w:t>
            </w:r>
            <w:r w:rsidRPr="00B714BE">
              <w:rPr>
                <w:lang w:eastAsia="zh-CN"/>
              </w:rPr>
              <w:lastRenderedPageBreak/>
              <w:t>frequency for NR Sidelink of V2X policy in step 7? (Note 1)</w:t>
            </w:r>
          </w:p>
        </w:tc>
        <w:tc>
          <w:tcPr>
            <w:tcW w:w="648" w:type="dxa"/>
            <w:tcBorders>
              <w:top w:val="single" w:sz="4" w:space="0" w:color="auto"/>
              <w:left w:val="single" w:sz="4" w:space="0" w:color="auto"/>
              <w:bottom w:val="single" w:sz="4" w:space="0" w:color="auto"/>
              <w:right w:val="single" w:sz="4" w:space="0" w:color="auto"/>
            </w:tcBorders>
          </w:tcPr>
          <w:p w14:paraId="097E65CA" w14:textId="77777777" w:rsidR="00DC2633" w:rsidRPr="00B714BE" w:rsidRDefault="00DC2633" w:rsidP="009D4432">
            <w:pPr>
              <w:pStyle w:val="TAC"/>
            </w:pPr>
            <w:r w:rsidRPr="00B714BE">
              <w:lastRenderedPageBreak/>
              <w:t>--&gt;</w:t>
            </w:r>
          </w:p>
        </w:tc>
        <w:tc>
          <w:tcPr>
            <w:tcW w:w="3148" w:type="dxa"/>
            <w:tcBorders>
              <w:top w:val="single" w:sz="4" w:space="0" w:color="auto"/>
              <w:left w:val="single" w:sz="4" w:space="0" w:color="auto"/>
              <w:bottom w:val="single" w:sz="4" w:space="0" w:color="auto"/>
              <w:right w:val="single" w:sz="4" w:space="0" w:color="auto"/>
            </w:tcBorders>
          </w:tcPr>
          <w:p w14:paraId="5113A609" w14:textId="77777777" w:rsidR="00DC2633" w:rsidRPr="00B714BE" w:rsidRDefault="00DC2633" w:rsidP="009D4432">
            <w:pPr>
              <w:pStyle w:val="TAL"/>
            </w:pPr>
            <w:r w:rsidRPr="00B714BE">
              <w:t>V2X Data packet</w:t>
            </w:r>
          </w:p>
        </w:tc>
        <w:tc>
          <w:tcPr>
            <w:tcW w:w="455" w:type="dxa"/>
            <w:tcBorders>
              <w:top w:val="single" w:sz="4" w:space="0" w:color="auto"/>
              <w:left w:val="single" w:sz="4" w:space="0" w:color="auto"/>
              <w:bottom w:val="single" w:sz="4" w:space="0" w:color="auto"/>
              <w:right w:val="single" w:sz="4" w:space="0" w:color="auto"/>
            </w:tcBorders>
          </w:tcPr>
          <w:p w14:paraId="79D59530" w14:textId="77777777" w:rsidR="00DC2633" w:rsidRPr="00B714BE" w:rsidRDefault="00DC2633" w:rsidP="009D4432">
            <w:pPr>
              <w:pStyle w:val="TAC"/>
              <w:rPr>
                <w:lang w:eastAsia="zh-CN"/>
              </w:rPr>
            </w:pPr>
            <w:r w:rsidRPr="00B714BE">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11C93E30" w14:textId="77777777" w:rsidR="00DC2633" w:rsidRPr="00B714BE" w:rsidRDefault="00DC2633" w:rsidP="009D4432">
            <w:pPr>
              <w:pStyle w:val="TAC"/>
              <w:rPr>
                <w:lang w:eastAsia="zh-CN"/>
              </w:rPr>
            </w:pPr>
            <w:r w:rsidRPr="00B714BE">
              <w:rPr>
                <w:lang w:eastAsia="zh-CN"/>
              </w:rPr>
              <w:t>P</w:t>
            </w:r>
          </w:p>
        </w:tc>
      </w:tr>
      <w:tr w:rsidR="00866255" w:rsidRPr="00B714BE" w14:paraId="0E938EF4" w14:textId="77777777" w:rsidTr="000B755D">
        <w:tc>
          <w:tcPr>
            <w:tcW w:w="532" w:type="dxa"/>
            <w:tcBorders>
              <w:top w:val="single" w:sz="4" w:space="0" w:color="auto"/>
              <w:left w:val="single" w:sz="4" w:space="0" w:color="auto"/>
              <w:bottom w:val="single" w:sz="4" w:space="0" w:color="auto"/>
              <w:right w:val="single" w:sz="4" w:space="0" w:color="auto"/>
            </w:tcBorders>
          </w:tcPr>
          <w:p w14:paraId="529CDBBA" w14:textId="77777777" w:rsidR="00866255" w:rsidRPr="00B714BE" w:rsidRDefault="00866255" w:rsidP="000B755D">
            <w:pPr>
              <w:pStyle w:val="TAC"/>
              <w:rPr>
                <w:lang w:eastAsia="zh-CN"/>
              </w:rPr>
            </w:pPr>
            <w:r w:rsidRPr="00B714BE">
              <w:rPr>
                <w:lang w:eastAsia="zh-CN"/>
              </w:rPr>
              <w:t>12A</w:t>
            </w:r>
          </w:p>
        </w:tc>
        <w:tc>
          <w:tcPr>
            <w:tcW w:w="3964" w:type="dxa"/>
            <w:tcBorders>
              <w:top w:val="single" w:sz="4" w:space="0" w:color="auto"/>
              <w:left w:val="single" w:sz="4" w:space="0" w:color="auto"/>
              <w:bottom w:val="single" w:sz="4" w:space="0" w:color="auto"/>
              <w:right w:val="single" w:sz="4" w:space="0" w:color="auto"/>
            </w:tcBorders>
          </w:tcPr>
          <w:p w14:paraId="66A65A17" w14:textId="77777777" w:rsidR="00866255" w:rsidRPr="00B714BE" w:rsidRDefault="00866255" w:rsidP="000B755D">
            <w:pPr>
              <w:pStyle w:val="TAL"/>
            </w:pPr>
            <w:r w:rsidRPr="00B714BE">
              <w:t xml:space="preserve">Trigger the UE to </w:t>
            </w:r>
            <w:r w:rsidRPr="00B714BE">
              <w:rPr>
                <w:lang w:eastAsia="zh-CN"/>
              </w:rPr>
              <w:t>open</w:t>
            </w:r>
            <w:r w:rsidRPr="00B714BE">
              <w:t xml:space="preserve"> UE test loop mode E</w:t>
            </w:r>
          </w:p>
          <w:p w14:paraId="16DB174C" w14:textId="77777777" w:rsidR="00866255" w:rsidRPr="00B714BE" w:rsidRDefault="00866255" w:rsidP="000B755D">
            <w:pPr>
              <w:pStyle w:val="TAL"/>
              <w:rPr>
                <w:lang w:eastAsia="zh-CN"/>
              </w:rPr>
            </w:pPr>
            <w:r w:rsidRPr="00B714BE">
              <w:rPr>
                <w:lang w:eastAsia="zh-CN"/>
              </w:rPr>
              <w:t>NOTE: 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6E198A82" w14:textId="77777777" w:rsidR="00866255" w:rsidRPr="00B714BE" w:rsidRDefault="00866255" w:rsidP="000B755D">
            <w:pPr>
              <w:pStyle w:val="TAC"/>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64E39D80" w14:textId="77777777" w:rsidR="00866255" w:rsidRPr="00B714BE" w:rsidRDefault="00866255" w:rsidP="000B755D">
            <w:pPr>
              <w:pStyle w:val="TAL"/>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0B1E3682" w14:textId="77777777" w:rsidR="00866255" w:rsidRPr="00B714BE" w:rsidRDefault="00866255" w:rsidP="000B755D">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11DC822" w14:textId="77777777" w:rsidR="00866255" w:rsidRPr="00B714BE" w:rsidRDefault="00866255" w:rsidP="000B755D">
            <w:pPr>
              <w:pStyle w:val="TAC"/>
              <w:rPr>
                <w:lang w:eastAsia="zh-CN"/>
              </w:rPr>
            </w:pPr>
            <w:r w:rsidRPr="00B714BE">
              <w:rPr>
                <w:lang w:eastAsia="zh-CN"/>
              </w:rPr>
              <w:t>-</w:t>
            </w:r>
          </w:p>
        </w:tc>
      </w:tr>
      <w:tr w:rsidR="00866255" w:rsidRPr="00B714BE" w14:paraId="0A76DA3E" w14:textId="77777777" w:rsidTr="000B755D">
        <w:tc>
          <w:tcPr>
            <w:tcW w:w="532" w:type="dxa"/>
            <w:tcBorders>
              <w:top w:val="single" w:sz="4" w:space="0" w:color="auto"/>
              <w:left w:val="single" w:sz="4" w:space="0" w:color="auto"/>
              <w:bottom w:val="single" w:sz="4" w:space="0" w:color="auto"/>
              <w:right w:val="single" w:sz="4" w:space="0" w:color="auto"/>
            </w:tcBorders>
          </w:tcPr>
          <w:p w14:paraId="47E3CACB" w14:textId="77777777" w:rsidR="00866255" w:rsidRPr="00B714BE" w:rsidRDefault="00866255" w:rsidP="000B755D">
            <w:pPr>
              <w:pStyle w:val="TAC"/>
              <w:rPr>
                <w:lang w:eastAsia="zh-CN"/>
              </w:rPr>
            </w:pPr>
            <w:r w:rsidRPr="00B714BE">
              <w:rPr>
                <w:lang w:eastAsia="zh-CN"/>
              </w:rPr>
              <w:t>13A</w:t>
            </w:r>
          </w:p>
        </w:tc>
        <w:tc>
          <w:tcPr>
            <w:tcW w:w="3964" w:type="dxa"/>
            <w:tcBorders>
              <w:top w:val="single" w:sz="4" w:space="0" w:color="auto"/>
              <w:left w:val="single" w:sz="4" w:space="0" w:color="auto"/>
              <w:bottom w:val="single" w:sz="4" w:space="0" w:color="auto"/>
              <w:right w:val="single" w:sz="4" w:space="0" w:color="auto"/>
            </w:tcBorders>
          </w:tcPr>
          <w:p w14:paraId="08E7A4E4" w14:textId="77777777" w:rsidR="00866255" w:rsidRPr="00B714BE" w:rsidRDefault="00866255" w:rsidP="000B755D">
            <w:pPr>
              <w:pStyle w:val="TAL"/>
            </w:pPr>
            <w:r w:rsidRPr="00B714BE">
              <w:rPr>
                <w:szCs w:val="18"/>
                <w:lang w:eastAsia="zh-CN"/>
              </w:rPr>
              <w:t xml:space="preserve">Check: Does the UE transmit </w:t>
            </w:r>
            <w:r w:rsidRPr="00B714BE">
              <w:t xml:space="preserve">an </w:t>
            </w:r>
            <w:r w:rsidRPr="00B714BE">
              <w:rPr>
                <w:i/>
              </w:rPr>
              <w:t>RRCSetupRequest</w:t>
            </w:r>
            <w:r w:rsidRPr="00B714BE">
              <w:t xml:space="preserve"> message</w:t>
            </w:r>
            <w:r w:rsidRPr="00B714BE">
              <w:rPr>
                <w:szCs w:val="18"/>
                <w:lang w:eastAsia="zh-CN"/>
              </w:rPr>
              <w:t xml:space="preserve"> within 30 seconds after step 7?</w:t>
            </w:r>
          </w:p>
        </w:tc>
        <w:tc>
          <w:tcPr>
            <w:tcW w:w="648" w:type="dxa"/>
            <w:tcBorders>
              <w:top w:val="single" w:sz="4" w:space="0" w:color="auto"/>
              <w:left w:val="single" w:sz="4" w:space="0" w:color="auto"/>
              <w:bottom w:val="single" w:sz="4" w:space="0" w:color="auto"/>
              <w:right w:val="single" w:sz="4" w:space="0" w:color="auto"/>
            </w:tcBorders>
          </w:tcPr>
          <w:p w14:paraId="39AD7BD2" w14:textId="77777777" w:rsidR="00866255" w:rsidRPr="00B714BE" w:rsidRDefault="00866255" w:rsidP="000B755D">
            <w:pPr>
              <w:pStyle w:val="TAC"/>
              <w:rPr>
                <w:lang w:eastAsia="zh-CN"/>
              </w:rPr>
            </w:pPr>
            <w:r w:rsidRPr="00B714BE">
              <w:t>--&gt;</w:t>
            </w:r>
          </w:p>
        </w:tc>
        <w:tc>
          <w:tcPr>
            <w:tcW w:w="3148" w:type="dxa"/>
            <w:tcBorders>
              <w:top w:val="single" w:sz="4" w:space="0" w:color="auto"/>
              <w:left w:val="single" w:sz="4" w:space="0" w:color="auto"/>
              <w:bottom w:val="single" w:sz="4" w:space="0" w:color="auto"/>
              <w:right w:val="single" w:sz="4" w:space="0" w:color="auto"/>
            </w:tcBorders>
          </w:tcPr>
          <w:p w14:paraId="4F73FB95" w14:textId="77777777" w:rsidR="00866255" w:rsidRPr="00B714BE" w:rsidRDefault="00866255" w:rsidP="000B755D">
            <w:pPr>
              <w:pStyle w:val="TAL"/>
              <w:rPr>
                <w:lang w:eastAsia="zh-CN"/>
              </w:rPr>
            </w:pPr>
            <w:r w:rsidRPr="00B714BE">
              <w:t xml:space="preserve">NR </w:t>
            </w:r>
            <w:smartTag w:uri="urn:schemas-microsoft-com:office:smarttags" w:element="stockticker">
              <w:r w:rsidRPr="00B714BE">
                <w:t>RRC</w:t>
              </w:r>
            </w:smartTag>
            <w:r w:rsidRPr="00B714BE">
              <w:t xml:space="preserve">: </w:t>
            </w:r>
            <w:r w:rsidRPr="00B714BE">
              <w:rPr>
                <w:i/>
              </w:rPr>
              <w:t>RRCSetupRequest</w:t>
            </w:r>
          </w:p>
        </w:tc>
        <w:tc>
          <w:tcPr>
            <w:tcW w:w="455" w:type="dxa"/>
            <w:tcBorders>
              <w:top w:val="single" w:sz="4" w:space="0" w:color="auto"/>
              <w:left w:val="single" w:sz="4" w:space="0" w:color="auto"/>
              <w:bottom w:val="single" w:sz="4" w:space="0" w:color="auto"/>
              <w:right w:val="single" w:sz="4" w:space="0" w:color="auto"/>
            </w:tcBorders>
          </w:tcPr>
          <w:p w14:paraId="2F876A3B" w14:textId="77777777" w:rsidR="00866255" w:rsidRPr="00B714BE" w:rsidRDefault="00866255" w:rsidP="000B755D">
            <w:pPr>
              <w:pStyle w:val="TAC"/>
              <w:rPr>
                <w:lang w:eastAsia="zh-CN"/>
              </w:rPr>
            </w:pPr>
            <w:r w:rsidRPr="00B714BE">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790330DF" w14:textId="77777777" w:rsidR="00866255" w:rsidRPr="00B714BE" w:rsidRDefault="00866255" w:rsidP="000B755D">
            <w:pPr>
              <w:pStyle w:val="TAC"/>
              <w:rPr>
                <w:lang w:eastAsia="zh-CN"/>
              </w:rPr>
            </w:pPr>
            <w:r w:rsidRPr="00B714BE">
              <w:rPr>
                <w:lang w:eastAsia="zh-CN"/>
              </w:rPr>
              <w:t>P</w:t>
            </w:r>
          </w:p>
        </w:tc>
      </w:tr>
      <w:tr w:rsidR="00866255" w:rsidRPr="00B714BE" w14:paraId="7433DA39" w14:textId="77777777" w:rsidTr="000B755D">
        <w:tc>
          <w:tcPr>
            <w:tcW w:w="532" w:type="dxa"/>
            <w:tcBorders>
              <w:top w:val="single" w:sz="4" w:space="0" w:color="auto"/>
              <w:left w:val="single" w:sz="4" w:space="0" w:color="auto"/>
              <w:bottom w:val="single" w:sz="4" w:space="0" w:color="auto"/>
              <w:right w:val="single" w:sz="4" w:space="0" w:color="auto"/>
            </w:tcBorders>
          </w:tcPr>
          <w:p w14:paraId="0C9F407D" w14:textId="77777777" w:rsidR="00866255" w:rsidRPr="00B714BE" w:rsidRDefault="00866255" w:rsidP="000B755D">
            <w:pPr>
              <w:pStyle w:val="TAC"/>
              <w:rPr>
                <w:lang w:eastAsia="zh-CN"/>
              </w:rPr>
            </w:pPr>
            <w:r w:rsidRPr="00B714BE">
              <w:rPr>
                <w:lang w:eastAsia="zh-CN"/>
              </w:rPr>
              <w:t>13B-13G</w:t>
            </w:r>
          </w:p>
        </w:tc>
        <w:tc>
          <w:tcPr>
            <w:tcW w:w="3964" w:type="dxa"/>
            <w:tcBorders>
              <w:top w:val="single" w:sz="4" w:space="0" w:color="auto"/>
              <w:left w:val="single" w:sz="4" w:space="0" w:color="auto"/>
              <w:bottom w:val="single" w:sz="4" w:space="0" w:color="auto"/>
              <w:right w:val="single" w:sz="4" w:space="0" w:color="auto"/>
            </w:tcBorders>
          </w:tcPr>
          <w:p w14:paraId="5479A538" w14:textId="77777777" w:rsidR="00866255" w:rsidRPr="00B714BE" w:rsidRDefault="00866255" w:rsidP="000B755D">
            <w:pPr>
              <w:pStyle w:val="TAL"/>
            </w:pPr>
            <w:r w:rsidRPr="00B714BE">
              <w:rPr>
                <w:szCs w:val="18"/>
                <w:lang w:eastAsia="zh-CN"/>
              </w:rPr>
              <w:t>The UE performs Step 3-8 of Table 4.5.4.2-3 in TS 38.508-1 [4], with 'connected without release'.</w:t>
            </w:r>
          </w:p>
        </w:tc>
        <w:tc>
          <w:tcPr>
            <w:tcW w:w="648" w:type="dxa"/>
            <w:tcBorders>
              <w:top w:val="single" w:sz="4" w:space="0" w:color="auto"/>
              <w:left w:val="single" w:sz="4" w:space="0" w:color="auto"/>
              <w:bottom w:val="single" w:sz="4" w:space="0" w:color="auto"/>
              <w:right w:val="single" w:sz="4" w:space="0" w:color="auto"/>
            </w:tcBorders>
          </w:tcPr>
          <w:p w14:paraId="59C43CD2" w14:textId="77777777" w:rsidR="00866255" w:rsidRPr="00B714BE" w:rsidRDefault="00866255" w:rsidP="000B755D">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585E1835" w14:textId="77777777" w:rsidR="00866255" w:rsidRPr="00B714BE" w:rsidRDefault="00866255" w:rsidP="000B755D">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CD393E1" w14:textId="77777777" w:rsidR="00866255" w:rsidRPr="00B714BE" w:rsidRDefault="00866255" w:rsidP="000B755D">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BDCE46C" w14:textId="77777777" w:rsidR="00866255" w:rsidRPr="00B714BE" w:rsidRDefault="00866255" w:rsidP="000B755D">
            <w:pPr>
              <w:pStyle w:val="TAC"/>
              <w:rPr>
                <w:lang w:eastAsia="zh-CN"/>
              </w:rPr>
            </w:pPr>
            <w:r w:rsidRPr="00B714BE">
              <w:rPr>
                <w:lang w:eastAsia="zh-CN"/>
              </w:rPr>
              <w:t>-</w:t>
            </w:r>
          </w:p>
        </w:tc>
      </w:tr>
      <w:tr w:rsidR="00866255" w:rsidRPr="00B714BE" w14:paraId="66926F90" w14:textId="77777777" w:rsidTr="000B755D">
        <w:tc>
          <w:tcPr>
            <w:tcW w:w="532" w:type="dxa"/>
            <w:tcBorders>
              <w:top w:val="single" w:sz="4" w:space="0" w:color="auto"/>
              <w:left w:val="single" w:sz="4" w:space="0" w:color="auto"/>
              <w:bottom w:val="single" w:sz="4" w:space="0" w:color="auto"/>
              <w:right w:val="single" w:sz="4" w:space="0" w:color="auto"/>
            </w:tcBorders>
          </w:tcPr>
          <w:p w14:paraId="4DDFEEDF" w14:textId="77777777" w:rsidR="00866255" w:rsidRPr="00B714BE" w:rsidRDefault="00866255" w:rsidP="000B755D">
            <w:pPr>
              <w:pStyle w:val="TAC"/>
              <w:rPr>
                <w:lang w:eastAsia="zh-CN"/>
              </w:rPr>
            </w:pPr>
            <w:r w:rsidRPr="00B714BE">
              <w:rPr>
                <w:lang w:eastAsia="zh-CN"/>
              </w:rPr>
              <w:t>12B</w:t>
            </w:r>
          </w:p>
        </w:tc>
        <w:tc>
          <w:tcPr>
            <w:tcW w:w="3964" w:type="dxa"/>
            <w:tcBorders>
              <w:top w:val="single" w:sz="4" w:space="0" w:color="auto"/>
              <w:left w:val="single" w:sz="4" w:space="0" w:color="auto"/>
              <w:bottom w:val="single" w:sz="4" w:space="0" w:color="auto"/>
              <w:right w:val="single" w:sz="4" w:space="0" w:color="auto"/>
            </w:tcBorders>
          </w:tcPr>
          <w:p w14:paraId="22DBBEC0" w14:textId="77777777" w:rsidR="00866255" w:rsidRPr="00B714BE" w:rsidRDefault="00866255" w:rsidP="000B755D">
            <w:pPr>
              <w:pStyle w:val="TAL"/>
            </w:pPr>
            <w:r w:rsidRPr="00B714BE">
              <w:t>Trigger the UE to deactivate UE test loop mode.</w:t>
            </w:r>
          </w:p>
          <w:p w14:paraId="63318824" w14:textId="77777777" w:rsidR="00866255" w:rsidRPr="00B714BE" w:rsidRDefault="00866255" w:rsidP="000B755D">
            <w:pPr>
              <w:pStyle w:val="TAL"/>
              <w:rPr>
                <w:lang w:eastAsia="zh-CN"/>
              </w:rPr>
            </w:pPr>
            <w:r w:rsidRPr="00B714BE">
              <w:t>NOTE: 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7E40B659" w14:textId="77777777" w:rsidR="00866255" w:rsidRPr="00B714BE" w:rsidRDefault="00866255" w:rsidP="000B755D">
            <w:pPr>
              <w:pStyle w:val="TAC"/>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3A07C68" w14:textId="77777777" w:rsidR="00866255" w:rsidRPr="00B714BE" w:rsidRDefault="00866255" w:rsidP="000B755D">
            <w:pPr>
              <w:pStyle w:val="TAL"/>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0ED14FDE" w14:textId="77777777" w:rsidR="00866255" w:rsidRPr="00B714BE" w:rsidRDefault="00866255" w:rsidP="000B755D">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EF19FF7" w14:textId="77777777" w:rsidR="00866255" w:rsidRPr="00B714BE" w:rsidRDefault="00866255" w:rsidP="000B755D">
            <w:pPr>
              <w:pStyle w:val="TAC"/>
              <w:rPr>
                <w:lang w:eastAsia="zh-CN"/>
              </w:rPr>
            </w:pPr>
            <w:r w:rsidRPr="00B714BE">
              <w:rPr>
                <w:lang w:eastAsia="zh-CN"/>
              </w:rPr>
              <w:t>-</w:t>
            </w:r>
          </w:p>
        </w:tc>
      </w:tr>
      <w:tr w:rsidR="00866255" w:rsidRPr="00B714BE" w14:paraId="6C78A3AC" w14:textId="77777777" w:rsidTr="000B755D">
        <w:tc>
          <w:tcPr>
            <w:tcW w:w="532" w:type="dxa"/>
            <w:tcBorders>
              <w:top w:val="single" w:sz="4" w:space="0" w:color="auto"/>
              <w:left w:val="single" w:sz="4" w:space="0" w:color="auto"/>
              <w:bottom w:val="single" w:sz="4" w:space="0" w:color="auto"/>
              <w:right w:val="single" w:sz="4" w:space="0" w:color="auto"/>
            </w:tcBorders>
          </w:tcPr>
          <w:p w14:paraId="1ACEE74B" w14:textId="77777777" w:rsidR="00866255" w:rsidRPr="00B714BE" w:rsidRDefault="00866255" w:rsidP="000B755D">
            <w:pPr>
              <w:pStyle w:val="TAC"/>
              <w:rPr>
                <w:lang w:eastAsia="zh-CN"/>
              </w:rPr>
            </w:pPr>
            <w:r w:rsidRPr="00B714BE">
              <w:rPr>
                <w:lang w:eastAsia="zh-CN"/>
              </w:rPr>
              <w:t>12C-12D</w:t>
            </w:r>
          </w:p>
        </w:tc>
        <w:tc>
          <w:tcPr>
            <w:tcW w:w="3964" w:type="dxa"/>
            <w:tcBorders>
              <w:top w:val="single" w:sz="4" w:space="0" w:color="auto"/>
              <w:left w:val="single" w:sz="4" w:space="0" w:color="auto"/>
              <w:bottom w:val="single" w:sz="4" w:space="0" w:color="auto"/>
              <w:right w:val="single" w:sz="4" w:space="0" w:color="auto"/>
            </w:tcBorders>
          </w:tcPr>
          <w:p w14:paraId="0E8BE504" w14:textId="77777777" w:rsidR="00866255" w:rsidRPr="00B714BE" w:rsidRDefault="00866255" w:rsidP="000B755D">
            <w:pPr>
              <w:pStyle w:val="TAL"/>
              <w:rPr>
                <w:lang w:eastAsia="zh-CN"/>
              </w:rPr>
            </w:pPr>
            <w:r w:rsidRPr="00B714BE">
              <w:rPr>
                <w:color w:val="000000"/>
              </w:rPr>
              <w:t>The NR-SS-UE1 releases unicast mode sidelink connection by executing steps 1-2 of Table 4.9.30.2.2-1 in TS 38.508-1 [4].</w:t>
            </w:r>
          </w:p>
        </w:tc>
        <w:tc>
          <w:tcPr>
            <w:tcW w:w="648" w:type="dxa"/>
            <w:tcBorders>
              <w:top w:val="single" w:sz="4" w:space="0" w:color="auto"/>
              <w:left w:val="single" w:sz="4" w:space="0" w:color="auto"/>
              <w:bottom w:val="single" w:sz="4" w:space="0" w:color="auto"/>
              <w:right w:val="single" w:sz="4" w:space="0" w:color="auto"/>
            </w:tcBorders>
          </w:tcPr>
          <w:p w14:paraId="27DD89D8" w14:textId="77777777" w:rsidR="00866255" w:rsidRPr="00B714BE" w:rsidRDefault="00866255" w:rsidP="000B755D">
            <w:pPr>
              <w:pStyle w:val="TAC"/>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8FDF091" w14:textId="77777777" w:rsidR="00866255" w:rsidRPr="00B714BE" w:rsidRDefault="00866255" w:rsidP="000B755D">
            <w:pPr>
              <w:pStyle w:val="TAL"/>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102E75B" w14:textId="77777777" w:rsidR="00866255" w:rsidRPr="00B714BE" w:rsidRDefault="00866255" w:rsidP="000B755D">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772717E" w14:textId="77777777" w:rsidR="00866255" w:rsidRPr="00B714BE" w:rsidRDefault="00866255" w:rsidP="000B755D">
            <w:pPr>
              <w:pStyle w:val="TAC"/>
              <w:rPr>
                <w:lang w:eastAsia="zh-CN"/>
              </w:rPr>
            </w:pPr>
            <w:r w:rsidRPr="00B714BE">
              <w:rPr>
                <w:lang w:eastAsia="zh-CN"/>
              </w:rPr>
              <w:t>-</w:t>
            </w:r>
          </w:p>
        </w:tc>
      </w:tr>
      <w:tr w:rsidR="00DC2633" w:rsidRPr="00B714BE" w14:paraId="0D662DFD" w14:textId="77777777" w:rsidTr="00BC4F7D">
        <w:tc>
          <w:tcPr>
            <w:tcW w:w="532" w:type="dxa"/>
            <w:tcBorders>
              <w:top w:val="single" w:sz="4" w:space="0" w:color="auto"/>
              <w:left w:val="single" w:sz="4" w:space="0" w:color="auto"/>
              <w:bottom w:val="single" w:sz="4" w:space="0" w:color="auto"/>
              <w:right w:val="single" w:sz="4" w:space="0" w:color="auto"/>
            </w:tcBorders>
          </w:tcPr>
          <w:p w14:paraId="3234573B" w14:textId="77777777" w:rsidR="00DC2633" w:rsidRPr="00B714BE" w:rsidRDefault="00DC2633" w:rsidP="009D4432">
            <w:pPr>
              <w:pStyle w:val="TAC"/>
              <w:rPr>
                <w:lang w:eastAsia="zh-CN"/>
              </w:rPr>
            </w:pPr>
            <w:r w:rsidRPr="00B714BE">
              <w:rPr>
                <w:lang w:eastAsia="zh-CN"/>
              </w:rPr>
              <w:t>13</w:t>
            </w:r>
          </w:p>
        </w:tc>
        <w:tc>
          <w:tcPr>
            <w:tcW w:w="3964" w:type="dxa"/>
            <w:tcBorders>
              <w:top w:val="single" w:sz="4" w:space="0" w:color="auto"/>
              <w:left w:val="single" w:sz="4" w:space="0" w:color="auto"/>
              <w:bottom w:val="single" w:sz="4" w:space="0" w:color="auto"/>
              <w:right w:val="single" w:sz="4" w:space="0" w:color="auto"/>
            </w:tcBorders>
          </w:tcPr>
          <w:p w14:paraId="1D034562" w14:textId="77777777" w:rsidR="00DC2633" w:rsidRPr="00B714BE" w:rsidRDefault="00DC2633" w:rsidP="009D4432">
            <w:pPr>
              <w:pStyle w:val="TAL"/>
            </w:pPr>
            <w:r w:rsidRPr="00B714BE">
              <w:t>The SS configures:</w:t>
            </w:r>
          </w:p>
          <w:p w14:paraId="21897700" w14:textId="77777777" w:rsidR="00DC2633" w:rsidRPr="00B714BE" w:rsidRDefault="00DC2633" w:rsidP="009D4432">
            <w:pPr>
              <w:pStyle w:val="TAL"/>
            </w:pPr>
            <w:r w:rsidRPr="00B714BE">
              <w:t>SS-NW</w:t>
            </w:r>
          </w:p>
          <w:p w14:paraId="31A70FE5" w14:textId="77777777" w:rsidR="00DC2633" w:rsidRPr="00B714BE" w:rsidRDefault="00DC2633" w:rsidP="009D4432">
            <w:pPr>
              <w:pStyle w:val="TAL"/>
              <w:rPr>
                <w:szCs w:val="18"/>
                <w:lang w:eastAsia="zh-CN"/>
              </w:rPr>
            </w:pPr>
            <w:r w:rsidRPr="00B714BE">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119964F" w14:textId="77777777" w:rsidR="00DC2633" w:rsidRPr="00B714BE" w:rsidRDefault="00DC2633" w:rsidP="009D4432">
            <w:pPr>
              <w:pStyle w:val="TAC"/>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DA857E5" w14:textId="77777777" w:rsidR="00DC2633" w:rsidRPr="00B714BE" w:rsidRDefault="00DC2633" w:rsidP="009D4432">
            <w:pPr>
              <w:pStyle w:val="TAL"/>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E40EE7E"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C0A2CD1" w14:textId="77777777" w:rsidR="00DC2633" w:rsidRPr="00B714BE" w:rsidRDefault="00DC2633" w:rsidP="009D4432">
            <w:pPr>
              <w:pStyle w:val="TAC"/>
              <w:rPr>
                <w:lang w:eastAsia="zh-CN"/>
              </w:rPr>
            </w:pPr>
            <w:r w:rsidRPr="00B714BE">
              <w:rPr>
                <w:lang w:eastAsia="zh-CN"/>
              </w:rPr>
              <w:t>-</w:t>
            </w:r>
          </w:p>
        </w:tc>
      </w:tr>
      <w:tr w:rsidR="00DC2633" w:rsidRPr="00B714BE" w14:paraId="08B24852" w14:textId="77777777" w:rsidTr="00BC4F7D">
        <w:tc>
          <w:tcPr>
            <w:tcW w:w="532" w:type="dxa"/>
            <w:tcBorders>
              <w:top w:val="single" w:sz="4" w:space="0" w:color="auto"/>
              <w:left w:val="single" w:sz="4" w:space="0" w:color="auto"/>
              <w:bottom w:val="single" w:sz="4" w:space="0" w:color="auto"/>
              <w:right w:val="single" w:sz="4" w:space="0" w:color="auto"/>
            </w:tcBorders>
          </w:tcPr>
          <w:p w14:paraId="23FEF125" w14:textId="77777777" w:rsidR="00DC2633" w:rsidRPr="00B714BE" w:rsidRDefault="00DC2633" w:rsidP="009D4432">
            <w:pPr>
              <w:pStyle w:val="TAC"/>
              <w:rPr>
                <w:lang w:eastAsia="zh-CN"/>
              </w:rPr>
            </w:pPr>
            <w:r w:rsidRPr="00B714BE">
              <w:rPr>
                <w:lang w:eastAsia="zh-CN"/>
              </w:rPr>
              <w:t>14</w:t>
            </w:r>
          </w:p>
        </w:tc>
        <w:tc>
          <w:tcPr>
            <w:tcW w:w="3964" w:type="dxa"/>
            <w:tcBorders>
              <w:top w:val="single" w:sz="4" w:space="0" w:color="auto"/>
              <w:left w:val="single" w:sz="4" w:space="0" w:color="auto"/>
              <w:bottom w:val="single" w:sz="4" w:space="0" w:color="auto"/>
              <w:right w:val="single" w:sz="4" w:space="0" w:color="auto"/>
            </w:tcBorders>
          </w:tcPr>
          <w:p w14:paraId="0675CEB1" w14:textId="31613D97" w:rsidR="00DC2633" w:rsidRPr="00B714BE" w:rsidRDefault="00DC2633" w:rsidP="00BC4F7D">
            <w:pPr>
              <w:pStyle w:val="Default"/>
              <w:rPr>
                <w:color w:val="auto"/>
                <w:sz w:val="18"/>
                <w:szCs w:val="18"/>
                <w:lang w:val="en-GB" w:eastAsia="zh-CN"/>
              </w:rPr>
            </w:pPr>
            <w:r w:rsidRPr="00B714BE">
              <w:rPr>
                <w:color w:val="auto"/>
                <w:sz w:val="18"/>
                <w:szCs w:val="18"/>
                <w:lang w:val="en-GB" w:eastAsia="zh-CN"/>
              </w:rPr>
              <w:t xml:space="preserve">Check: Does the UE transmit a UL NAS TRANSPORT message containing a UE POLICY PROVISIONING REQUEST message </w:t>
            </w:r>
            <w:r w:rsidR="00866255" w:rsidRPr="00B714BE">
              <w:rPr>
                <w:color w:val="auto"/>
                <w:sz w:val="18"/>
                <w:szCs w:val="18"/>
                <w:lang w:val="en-GB" w:eastAsia="zh-CN"/>
              </w:rPr>
              <w:t>?</w:t>
            </w:r>
          </w:p>
        </w:tc>
        <w:tc>
          <w:tcPr>
            <w:tcW w:w="648" w:type="dxa"/>
            <w:tcBorders>
              <w:top w:val="single" w:sz="4" w:space="0" w:color="auto"/>
              <w:left w:val="single" w:sz="4" w:space="0" w:color="auto"/>
              <w:bottom w:val="single" w:sz="4" w:space="0" w:color="auto"/>
              <w:right w:val="single" w:sz="4" w:space="0" w:color="auto"/>
            </w:tcBorders>
          </w:tcPr>
          <w:p w14:paraId="70872341" w14:textId="77777777" w:rsidR="00DC2633" w:rsidRPr="00B714BE" w:rsidRDefault="00DC2633"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tcPr>
          <w:p w14:paraId="0B607558" w14:textId="77777777" w:rsidR="00DC2633" w:rsidRPr="00B714BE" w:rsidRDefault="00DC2633" w:rsidP="00BC4F7D">
            <w:pPr>
              <w:pStyle w:val="Default"/>
              <w:rPr>
                <w:rFonts w:cs="Times New Roman"/>
                <w:i/>
                <w:color w:val="auto"/>
                <w:sz w:val="18"/>
                <w:szCs w:val="20"/>
                <w:lang w:val="en-GB"/>
              </w:rPr>
            </w:pPr>
            <w:r w:rsidRPr="00B714BE">
              <w:rPr>
                <w:rFonts w:cs="Times New Roman"/>
                <w:i/>
                <w:color w:val="auto"/>
                <w:sz w:val="18"/>
                <w:szCs w:val="20"/>
                <w:lang w:val="en-GB"/>
              </w:rPr>
              <w:t xml:space="preserve">5GMM: UL NAS TRANSPORT </w:t>
            </w:r>
          </w:p>
          <w:p w14:paraId="0E8266D8" w14:textId="77777777" w:rsidR="00DC2633" w:rsidRPr="00B714BE" w:rsidRDefault="00DC2633" w:rsidP="009D4432">
            <w:pPr>
              <w:pStyle w:val="TAL"/>
            </w:pPr>
            <w:r w:rsidRPr="00B714BE">
              <w:t>UE V2X</w:t>
            </w:r>
            <w:r w:rsidRPr="00B714BE">
              <w:rPr>
                <w:lang w:eastAsia="zh-CN"/>
              </w:rPr>
              <w:t xml:space="preserve">: </w:t>
            </w:r>
            <w:r w:rsidRPr="00B714BE">
              <w:t>UE POLICY PROVISIONING REQUEST</w:t>
            </w:r>
          </w:p>
        </w:tc>
        <w:tc>
          <w:tcPr>
            <w:tcW w:w="455" w:type="dxa"/>
            <w:tcBorders>
              <w:top w:val="single" w:sz="4" w:space="0" w:color="auto"/>
              <w:left w:val="single" w:sz="4" w:space="0" w:color="auto"/>
              <w:bottom w:val="single" w:sz="4" w:space="0" w:color="auto"/>
              <w:right w:val="single" w:sz="4" w:space="0" w:color="auto"/>
            </w:tcBorders>
          </w:tcPr>
          <w:p w14:paraId="3BB036F3" w14:textId="77777777" w:rsidR="00DC2633" w:rsidRPr="00B714BE" w:rsidRDefault="00DC2633" w:rsidP="009D4432">
            <w:pPr>
              <w:pStyle w:val="TAC"/>
              <w:rPr>
                <w:lang w:eastAsia="zh-CN"/>
              </w:rPr>
            </w:pPr>
            <w:r w:rsidRPr="00B714BE">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7238D0E1" w14:textId="77777777" w:rsidR="00DC2633" w:rsidRPr="00B714BE" w:rsidRDefault="00DC2633" w:rsidP="009D4432">
            <w:pPr>
              <w:pStyle w:val="TAC"/>
              <w:rPr>
                <w:lang w:eastAsia="zh-CN"/>
              </w:rPr>
            </w:pPr>
            <w:r w:rsidRPr="00B714BE">
              <w:rPr>
                <w:lang w:eastAsia="zh-CN"/>
              </w:rPr>
              <w:t>P</w:t>
            </w:r>
          </w:p>
        </w:tc>
      </w:tr>
      <w:tr w:rsidR="00DC2633" w:rsidRPr="00B714BE" w14:paraId="7E76D7FA" w14:textId="77777777" w:rsidTr="00BC4F7D">
        <w:tc>
          <w:tcPr>
            <w:tcW w:w="532" w:type="dxa"/>
            <w:tcBorders>
              <w:top w:val="single" w:sz="4" w:space="0" w:color="auto"/>
              <w:left w:val="single" w:sz="4" w:space="0" w:color="auto"/>
              <w:bottom w:val="single" w:sz="4" w:space="0" w:color="auto"/>
              <w:right w:val="single" w:sz="4" w:space="0" w:color="auto"/>
            </w:tcBorders>
          </w:tcPr>
          <w:p w14:paraId="3A8D1994" w14:textId="77777777" w:rsidR="00DC2633" w:rsidRPr="00B714BE" w:rsidRDefault="00DC2633" w:rsidP="009D4432">
            <w:pPr>
              <w:pStyle w:val="TAC"/>
              <w:rPr>
                <w:lang w:eastAsia="zh-CN"/>
              </w:rPr>
            </w:pPr>
            <w:r w:rsidRPr="00B714BE">
              <w:rPr>
                <w:lang w:eastAsia="zh-CN"/>
              </w:rPr>
              <w:t>15</w:t>
            </w:r>
          </w:p>
        </w:tc>
        <w:tc>
          <w:tcPr>
            <w:tcW w:w="3964" w:type="dxa"/>
            <w:tcBorders>
              <w:top w:val="single" w:sz="4" w:space="0" w:color="auto"/>
              <w:left w:val="single" w:sz="4" w:space="0" w:color="auto"/>
              <w:bottom w:val="single" w:sz="4" w:space="0" w:color="auto"/>
              <w:right w:val="single" w:sz="4" w:space="0" w:color="auto"/>
            </w:tcBorders>
          </w:tcPr>
          <w:p w14:paraId="521B078D" w14:textId="77777777" w:rsidR="00DC2633" w:rsidRPr="00B714BE" w:rsidRDefault="00DC2633" w:rsidP="00BC4F7D">
            <w:pPr>
              <w:pStyle w:val="Default"/>
              <w:rPr>
                <w:color w:val="auto"/>
                <w:sz w:val="18"/>
                <w:szCs w:val="18"/>
                <w:lang w:val="en-GB" w:eastAsia="zh-CN"/>
              </w:rPr>
            </w:pPr>
            <w:r w:rsidRPr="00B714BE">
              <w:rPr>
                <w:color w:val="auto"/>
                <w:sz w:val="18"/>
                <w:szCs w:val="18"/>
                <w:lang w:val="en-GB" w:eastAsia="zh-CN"/>
              </w:rPr>
              <w:t>SS-NW transmits a DL NAS TRANSPORT message containing a MANAGE UE POLICY COMMAND message</w:t>
            </w:r>
          </w:p>
        </w:tc>
        <w:tc>
          <w:tcPr>
            <w:tcW w:w="648" w:type="dxa"/>
            <w:tcBorders>
              <w:top w:val="single" w:sz="4" w:space="0" w:color="auto"/>
              <w:left w:val="single" w:sz="4" w:space="0" w:color="auto"/>
              <w:bottom w:val="single" w:sz="4" w:space="0" w:color="auto"/>
              <w:right w:val="single" w:sz="4" w:space="0" w:color="auto"/>
            </w:tcBorders>
          </w:tcPr>
          <w:p w14:paraId="71FD7C51" w14:textId="77777777" w:rsidR="00DC2633" w:rsidRPr="00B714BE" w:rsidRDefault="00DC2633"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2497364C" w14:textId="77777777" w:rsidR="00DC2633" w:rsidRPr="00B714BE" w:rsidRDefault="00DC2633" w:rsidP="009D4432">
            <w:pPr>
              <w:pStyle w:val="TAL"/>
            </w:pPr>
            <w:r w:rsidRPr="00B714BE">
              <w:t>5GMM: DL NAS TRANSPORT</w:t>
            </w:r>
          </w:p>
          <w:p w14:paraId="580AD9A6" w14:textId="77777777" w:rsidR="00DC2633" w:rsidRPr="00B714BE" w:rsidRDefault="00DC2633" w:rsidP="009D4432">
            <w:pPr>
              <w:pStyle w:val="TAL"/>
            </w:pPr>
            <w:r w:rsidRPr="00B714BE">
              <w:t>PCF</w:t>
            </w:r>
            <w:r w:rsidRPr="00B714BE">
              <w:rPr>
                <w:lang w:eastAsia="zh-CN"/>
              </w:rPr>
              <w:t xml:space="preserve">: </w:t>
            </w:r>
            <w:r w:rsidRPr="00B714BE">
              <w:t>MANAGE UE POLICY COMMAND</w:t>
            </w:r>
          </w:p>
        </w:tc>
        <w:tc>
          <w:tcPr>
            <w:tcW w:w="455" w:type="dxa"/>
            <w:tcBorders>
              <w:top w:val="single" w:sz="4" w:space="0" w:color="auto"/>
              <w:left w:val="single" w:sz="4" w:space="0" w:color="auto"/>
              <w:bottom w:val="single" w:sz="4" w:space="0" w:color="auto"/>
              <w:right w:val="single" w:sz="4" w:space="0" w:color="auto"/>
            </w:tcBorders>
          </w:tcPr>
          <w:p w14:paraId="334C9F8E"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D91D3CB" w14:textId="77777777" w:rsidR="00DC2633" w:rsidRPr="00B714BE" w:rsidRDefault="00DC2633" w:rsidP="009D4432">
            <w:pPr>
              <w:pStyle w:val="TAC"/>
              <w:rPr>
                <w:lang w:eastAsia="zh-CN"/>
              </w:rPr>
            </w:pPr>
            <w:r w:rsidRPr="00B714BE">
              <w:rPr>
                <w:lang w:eastAsia="zh-CN"/>
              </w:rPr>
              <w:t>-</w:t>
            </w:r>
          </w:p>
        </w:tc>
      </w:tr>
      <w:tr w:rsidR="00866255" w:rsidRPr="00B714BE" w14:paraId="3F8FC23B" w14:textId="77777777" w:rsidTr="000B755D">
        <w:tc>
          <w:tcPr>
            <w:tcW w:w="532" w:type="dxa"/>
            <w:tcBorders>
              <w:top w:val="single" w:sz="4" w:space="0" w:color="auto"/>
              <w:left w:val="single" w:sz="4" w:space="0" w:color="auto"/>
              <w:bottom w:val="single" w:sz="4" w:space="0" w:color="auto"/>
              <w:right w:val="single" w:sz="4" w:space="0" w:color="auto"/>
            </w:tcBorders>
          </w:tcPr>
          <w:p w14:paraId="09EBBD27" w14:textId="77777777" w:rsidR="00866255" w:rsidRPr="00B714BE" w:rsidRDefault="00866255" w:rsidP="000B755D">
            <w:pPr>
              <w:pStyle w:val="TAC"/>
              <w:rPr>
                <w:lang w:eastAsia="zh-CN"/>
              </w:rPr>
            </w:pPr>
            <w:r w:rsidRPr="00B714BE">
              <w:rPr>
                <w:lang w:eastAsia="zh-CN"/>
              </w:rPr>
              <w:t>15A</w:t>
            </w:r>
          </w:p>
        </w:tc>
        <w:tc>
          <w:tcPr>
            <w:tcW w:w="3964" w:type="dxa"/>
            <w:tcBorders>
              <w:top w:val="single" w:sz="4" w:space="0" w:color="auto"/>
              <w:left w:val="single" w:sz="4" w:space="0" w:color="auto"/>
              <w:bottom w:val="single" w:sz="4" w:space="0" w:color="auto"/>
              <w:right w:val="single" w:sz="4" w:space="0" w:color="auto"/>
            </w:tcBorders>
          </w:tcPr>
          <w:p w14:paraId="33C4377E" w14:textId="77777777" w:rsidR="00866255" w:rsidRPr="00B714BE" w:rsidRDefault="00866255" w:rsidP="000B755D">
            <w:pPr>
              <w:pStyle w:val="Default"/>
              <w:rPr>
                <w:color w:val="auto"/>
                <w:sz w:val="18"/>
                <w:szCs w:val="18"/>
                <w:lang w:val="en-GB" w:eastAsia="zh-CN"/>
              </w:rPr>
            </w:pPr>
            <w:r w:rsidRPr="00B714BE">
              <w:rPr>
                <w:color w:val="auto"/>
                <w:sz w:val="18"/>
                <w:szCs w:val="18"/>
                <w:lang w:val="en-GB" w:eastAsia="zh-CN"/>
              </w:rPr>
              <w:t>The UE transmits a UL NAS TRANSPORT message containing a MANAGE UE POLICY COMPLETE message</w:t>
            </w:r>
          </w:p>
        </w:tc>
        <w:tc>
          <w:tcPr>
            <w:tcW w:w="648" w:type="dxa"/>
            <w:tcBorders>
              <w:top w:val="single" w:sz="4" w:space="0" w:color="auto"/>
              <w:left w:val="single" w:sz="4" w:space="0" w:color="auto"/>
              <w:bottom w:val="single" w:sz="4" w:space="0" w:color="auto"/>
              <w:right w:val="single" w:sz="4" w:space="0" w:color="auto"/>
            </w:tcBorders>
          </w:tcPr>
          <w:p w14:paraId="0991AAB4" w14:textId="77777777" w:rsidR="00866255" w:rsidRPr="00B714BE" w:rsidRDefault="00866255" w:rsidP="000B755D">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tcPr>
          <w:p w14:paraId="344E6B45" w14:textId="77777777" w:rsidR="00866255" w:rsidRPr="00B714BE" w:rsidRDefault="00866255" w:rsidP="000B755D">
            <w:pPr>
              <w:pStyle w:val="Default"/>
              <w:rPr>
                <w:rFonts w:cs="Times New Roman"/>
                <w:i/>
                <w:color w:val="auto"/>
                <w:sz w:val="18"/>
                <w:szCs w:val="20"/>
                <w:lang w:val="en-GB"/>
              </w:rPr>
            </w:pPr>
            <w:r w:rsidRPr="00B714BE">
              <w:rPr>
                <w:rFonts w:cs="Times New Roman"/>
                <w:i/>
                <w:color w:val="auto"/>
                <w:sz w:val="18"/>
                <w:szCs w:val="20"/>
                <w:lang w:val="en-GB"/>
              </w:rPr>
              <w:t xml:space="preserve">5GMM: UL NAS TRANSPORT </w:t>
            </w:r>
          </w:p>
          <w:p w14:paraId="3F761287" w14:textId="77777777" w:rsidR="00866255" w:rsidRPr="00B714BE" w:rsidRDefault="00866255" w:rsidP="000B755D">
            <w:pPr>
              <w:pStyle w:val="TAL"/>
            </w:pPr>
            <w:r w:rsidRPr="00B714BE">
              <w:t>UE V2X</w:t>
            </w:r>
            <w:r w:rsidRPr="00B714BE">
              <w:rPr>
                <w:lang w:eastAsia="zh-CN"/>
              </w:rPr>
              <w:t xml:space="preserve">: </w:t>
            </w:r>
            <w:r w:rsidRPr="00B714BE">
              <w:t>MANAGE UE POLICY COMPLETE</w:t>
            </w:r>
          </w:p>
        </w:tc>
        <w:tc>
          <w:tcPr>
            <w:tcW w:w="455" w:type="dxa"/>
            <w:tcBorders>
              <w:top w:val="single" w:sz="4" w:space="0" w:color="auto"/>
              <w:left w:val="single" w:sz="4" w:space="0" w:color="auto"/>
              <w:bottom w:val="single" w:sz="4" w:space="0" w:color="auto"/>
              <w:right w:val="single" w:sz="4" w:space="0" w:color="auto"/>
            </w:tcBorders>
          </w:tcPr>
          <w:p w14:paraId="2FB1A46E" w14:textId="77777777" w:rsidR="00866255" w:rsidRPr="00B714BE" w:rsidRDefault="00866255" w:rsidP="000B755D">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CFDCC34" w14:textId="77777777" w:rsidR="00866255" w:rsidRPr="00B714BE" w:rsidRDefault="00866255" w:rsidP="000B755D">
            <w:pPr>
              <w:pStyle w:val="TAC"/>
              <w:rPr>
                <w:lang w:eastAsia="zh-CN"/>
              </w:rPr>
            </w:pPr>
            <w:r w:rsidRPr="00B714BE">
              <w:rPr>
                <w:lang w:eastAsia="zh-CN"/>
              </w:rPr>
              <w:t>-</w:t>
            </w:r>
          </w:p>
        </w:tc>
      </w:tr>
      <w:tr w:rsidR="00866255" w:rsidRPr="00B714BE" w14:paraId="1AEE3436" w14:textId="77777777" w:rsidTr="000B755D">
        <w:tc>
          <w:tcPr>
            <w:tcW w:w="532" w:type="dxa"/>
            <w:tcBorders>
              <w:top w:val="single" w:sz="4" w:space="0" w:color="auto"/>
              <w:left w:val="single" w:sz="4" w:space="0" w:color="auto"/>
              <w:bottom w:val="single" w:sz="4" w:space="0" w:color="auto"/>
              <w:right w:val="single" w:sz="4" w:space="0" w:color="auto"/>
            </w:tcBorders>
          </w:tcPr>
          <w:p w14:paraId="091B1506" w14:textId="77777777" w:rsidR="00866255" w:rsidRPr="00B714BE" w:rsidRDefault="00866255" w:rsidP="000B755D">
            <w:pPr>
              <w:pStyle w:val="TAC"/>
              <w:rPr>
                <w:lang w:eastAsia="zh-CN"/>
              </w:rPr>
            </w:pPr>
            <w:r w:rsidRPr="00B714BE">
              <w:rPr>
                <w:lang w:eastAsia="zh-CN"/>
              </w:rPr>
              <w:t>15B</w:t>
            </w:r>
          </w:p>
        </w:tc>
        <w:tc>
          <w:tcPr>
            <w:tcW w:w="3964" w:type="dxa"/>
            <w:tcBorders>
              <w:top w:val="single" w:sz="4" w:space="0" w:color="auto"/>
              <w:left w:val="single" w:sz="4" w:space="0" w:color="auto"/>
              <w:bottom w:val="single" w:sz="4" w:space="0" w:color="auto"/>
              <w:right w:val="single" w:sz="4" w:space="0" w:color="auto"/>
            </w:tcBorders>
          </w:tcPr>
          <w:p w14:paraId="6F023482" w14:textId="77777777" w:rsidR="00866255" w:rsidRPr="00B714BE" w:rsidRDefault="00866255" w:rsidP="000B755D">
            <w:pPr>
              <w:pStyle w:val="Default"/>
              <w:rPr>
                <w:color w:val="auto"/>
                <w:sz w:val="18"/>
                <w:szCs w:val="18"/>
                <w:lang w:val="en-GB" w:eastAsia="zh-CN"/>
              </w:rPr>
            </w:pPr>
            <w:r w:rsidRPr="00B714BE">
              <w:rPr>
                <w:color w:val="auto"/>
                <w:sz w:val="18"/>
                <w:szCs w:val="18"/>
                <w:lang w:val="en-GB" w:eastAsia="zh-CN"/>
              </w:rPr>
              <w:t>SS-NW transmits an RRCRelease message</w:t>
            </w:r>
          </w:p>
        </w:tc>
        <w:tc>
          <w:tcPr>
            <w:tcW w:w="648" w:type="dxa"/>
            <w:tcBorders>
              <w:top w:val="single" w:sz="4" w:space="0" w:color="auto"/>
              <w:left w:val="single" w:sz="4" w:space="0" w:color="auto"/>
              <w:bottom w:val="single" w:sz="4" w:space="0" w:color="auto"/>
              <w:right w:val="single" w:sz="4" w:space="0" w:color="auto"/>
            </w:tcBorders>
          </w:tcPr>
          <w:p w14:paraId="42A55B4F" w14:textId="77777777" w:rsidR="00866255" w:rsidRPr="00B714BE" w:rsidRDefault="00866255" w:rsidP="000B755D">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5CACB7BF" w14:textId="77777777" w:rsidR="00866255" w:rsidRPr="00B714BE" w:rsidRDefault="00866255" w:rsidP="000B755D">
            <w:pPr>
              <w:pStyle w:val="Default"/>
              <w:rPr>
                <w:rFonts w:cs="Times New Roman"/>
                <w:i/>
                <w:color w:val="auto"/>
                <w:sz w:val="18"/>
                <w:szCs w:val="20"/>
                <w:lang w:val="en-GB"/>
              </w:rPr>
            </w:pPr>
            <w:r w:rsidRPr="00B714BE">
              <w:rPr>
                <w:rFonts w:cs="Times New Roman"/>
                <w:i/>
                <w:color w:val="auto"/>
                <w:sz w:val="18"/>
                <w:szCs w:val="20"/>
                <w:lang w:val="en-GB" w:eastAsia="zh-CN"/>
              </w:rPr>
              <w:t>NR RRC: RRCRelease</w:t>
            </w:r>
          </w:p>
        </w:tc>
        <w:tc>
          <w:tcPr>
            <w:tcW w:w="455" w:type="dxa"/>
            <w:tcBorders>
              <w:top w:val="single" w:sz="4" w:space="0" w:color="auto"/>
              <w:left w:val="single" w:sz="4" w:space="0" w:color="auto"/>
              <w:bottom w:val="single" w:sz="4" w:space="0" w:color="auto"/>
              <w:right w:val="single" w:sz="4" w:space="0" w:color="auto"/>
            </w:tcBorders>
          </w:tcPr>
          <w:p w14:paraId="6911F041" w14:textId="77777777" w:rsidR="00866255" w:rsidRPr="00B714BE" w:rsidRDefault="00866255" w:rsidP="000B755D">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03ACD98" w14:textId="77777777" w:rsidR="00866255" w:rsidRPr="00B714BE" w:rsidRDefault="00866255" w:rsidP="000B755D">
            <w:pPr>
              <w:pStyle w:val="TAC"/>
              <w:rPr>
                <w:lang w:eastAsia="zh-CN"/>
              </w:rPr>
            </w:pPr>
            <w:r w:rsidRPr="00B714BE">
              <w:rPr>
                <w:lang w:eastAsia="zh-CN"/>
              </w:rPr>
              <w:t>-</w:t>
            </w:r>
          </w:p>
        </w:tc>
      </w:tr>
      <w:tr w:rsidR="00866255" w:rsidRPr="00B714BE" w14:paraId="0D4A0E33" w14:textId="77777777" w:rsidTr="000B755D">
        <w:tc>
          <w:tcPr>
            <w:tcW w:w="532" w:type="dxa"/>
            <w:tcBorders>
              <w:top w:val="single" w:sz="4" w:space="0" w:color="auto"/>
              <w:left w:val="single" w:sz="4" w:space="0" w:color="auto"/>
              <w:bottom w:val="single" w:sz="4" w:space="0" w:color="auto"/>
              <w:right w:val="single" w:sz="4" w:space="0" w:color="auto"/>
            </w:tcBorders>
          </w:tcPr>
          <w:p w14:paraId="5949D1FE" w14:textId="77777777" w:rsidR="00866255" w:rsidRPr="00B714BE" w:rsidRDefault="00866255" w:rsidP="000B755D">
            <w:pPr>
              <w:pStyle w:val="TAC"/>
              <w:rPr>
                <w:lang w:eastAsia="zh-CN"/>
              </w:rPr>
            </w:pPr>
            <w:r w:rsidRPr="00B714BE">
              <w:rPr>
                <w:lang w:eastAsia="zh-CN"/>
              </w:rPr>
              <w:t>16A</w:t>
            </w:r>
          </w:p>
        </w:tc>
        <w:tc>
          <w:tcPr>
            <w:tcW w:w="3964" w:type="dxa"/>
            <w:tcBorders>
              <w:top w:val="single" w:sz="4" w:space="0" w:color="auto"/>
              <w:left w:val="single" w:sz="4" w:space="0" w:color="auto"/>
              <w:bottom w:val="single" w:sz="4" w:space="0" w:color="auto"/>
              <w:right w:val="single" w:sz="4" w:space="0" w:color="auto"/>
            </w:tcBorders>
          </w:tcPr>
          <w:p w14:paraId="0009D3E6" w14:textId="77777777" w:rsidR="00866255" w:rsidRPr="00B714BE" w:rsidRDefault="00866255" w:rsidP="000B755D">
            <w:pPr>
              <w:pStyle w:val="TAL"/>
            </w:pPr>
            <w:r w:rsidRPr="00B714BE">
              <w:t>Trigger the UE to activate UE test loop mode</w:t>
            </w:r>
          </w:p>
          <w:p w14:paraId="1412C1C6" w14:textId="77777777" w:rsidR="00866255" w:rsidRPr="00B714BE" w:rsidRDefault="00866255" w:rsidP="000B755D">
            <w:pPr>
              <w:pStyle w:val="TAL"/>
              <w:rPr>
                <w:lang w:eastAsia="zh-CN"/>
              </w:rPr>
            </w:pPr>
            <w:r w:rsidRPr="00B714BE">
              <w:t>NOTE: The 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2EA08AA5" w14:textId="77777777" w:rsidR="00866255" w:rsidRPr="00B714BE" w:rsidRDefault="00866255" w:rsidP="000B755D">
            <w:pPr>
              <w:pStyle w:val="TAC"/>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5FF3A889" w14:textId="77777777" w:rsidR="00866255" w:rsidRPr="00B714BE" w:rsidRDefault="00866255" w:rsidP="000B755D">
            <w:pPr>
              <w:pStyle w:val="TAL"/>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1957A2B" w14:textId="77777777" w:rsidR="00866255" w:rsidRPr="00B714BE" w:rsidRDefault="00866255" w:rsidP="000B755D">
            <w:pPr>
              <w:pStyle w:val="TAC"/>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E7C9AC2" w14:textId="77777777" w:rsidR="00866255" w:rsidRPr="00B714BE" w:rsidRDefault="00866255" w:rsidP="000B755D">
            <w:pPr>
              <w:pStyle w:val="TAC"/>
            </w:pPr>
            <w:r w:rsidRPr="00B714BE">
              <w:rPr>
                <w:lang w:eastAsia="zh-CN"/>
              </w:rPr>
              <w:t>-</w:t>
            </w:r>
          </w:p>
        </w:tc>
      </w:tr>
      <w:tr w:rsidR="00866255" w:rsidRPr="00B714BE" w14:paraId="24DAE44B" w14:textId="77777777" w:rsidTr="000B755D">
        <w:tc>
          <w:tcPr>
            <w:tcW w:w="532" w:type="dxa"/>
            <w:tcBorders>
              <w:top w:val="single" w:sz="4" w:space="0" w:color="auto"/>
              <w:left w:val="single" w:sz="4" w:space="0" w:color="auto"/>
              <w:bottom w:val="single" w:sz="4" w:space="0" w:color="auto"/>
              <w:right w:val="single" w:sz="4" w:space="0" w:color="auto"/>
            </w:tcBorders>
          </w:tcPr>
          <w:p w14:paraId="6D0F689B" w14:textId="77777777" w:rsidR="00866255" w:rsidRPr="00B714BE" w:rsidRDefault="00866255" w:rsidP="000B755D">
            <w:pPr>
              <w:pStyle w:val="TAC"/>
              <w:rPr>
                <w:lang w:eastAsia="zh-CN"/>
              </w:rPr>
            </w:pPr>
            <w:r w:rsidRPr="00B714BE">
              <w:rPr>
                <w:lang w:eastAsia="zh-CN"/>
              </w:rPr>
              <w:t>16B</w:t>
            </w:r>
          </w:p>
        </w:tc>
        <w:tc>
          <w:tcPr>
            <w:tcW w:w="3964" w:type="dxa"/>
            <w:tcBorders>
              <w:top w:val="single" w:sz="4" w:space="0" w:color="auto"/>
              <w:left w:val="single" w:sz="4" w:space="0" w:color="auto"/>
              <w:bottom w:val="single" w:sz="4" w:space="0" w:color="auto"/>
              <w:right w:val="single" w:sz="4" w:space="0" w:color="auto"/>
            </w:tcBorders>
          </w:tcPr>
          <w:p w14:paraId="032CF75A" w14:textId="77777777" w:rsidR="00866255" w:rsidRPr="00B714BE" w:rsidRDefault="00866255" w:rsidP="000B755D">
            <w:pPr>
              <w:pStyle w:val="TAL"/>
              <w:rPr>
                <w:lang w:eastAsia="zh-CN"/>
              </w:rPr>
            </w:pPr>
            <w:r w:rsidRPr="00B714BE">
              <w:t xml:space="preserve">Trigger the UE to </w:t>
            </w:r>
            <w:r w:rsidRPr="00B714BE">
              <w:rPr>
                <w:lang w:eastAsia="zh-CN"/>
              </w:rPr>
              <w:t>close</w:t>
            </w:r>
            <w:r w:rsidRPr="00B714BE">
              <w:t xml:space="preserve"> UE test loop mode E</w:t>
            </w:r>
            <w:r w:rsidRPr="00B714BE">
              <w:rPr>
                <w:b/>
              </w:rPr>
              <w:t xml:space="preserve"> </w:t>
            </w:r>
            <w:r w:rsidRPr="00B714BE">
              <w:t>(transmission mode)</w:t>
            </w:r>
            <w:r w:rsidRPr="00B714BE">
              <w:rPr>
                <w:lang w:eastAsia="zh-CN"/>
              </w:rPr>
              <w:t>.</w:t>
            </w:r>
          </w:p>
          <w:p w14:paraId="6F19E0AE" w14:textId="77777777" w:rsidR="00866255" w:rsidRPr="00B714BE" w:rsidRDefault="00866255" w:rsidP="000B755D">
            <w:pPr>
              <w:pStyle w:val="TAL"/>
              <w:rPr>
                <w:lang w:eastAsia="zh-CN"/>
              </w:rPr>
            </w:pPr>
            <w:r w:rsidRPr="00B714BE">
              <w:rPr>
                <w:lang w:eastAsia="zh-CN"/>
              </w:rPr>
              <w:t>NOTE: 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tcPr>
          <w:p w14:paraId="4ECD5AC3" w14:textId="77777777" w:rsidR="00866255" w:rsidRPr="00B714BE" w:rsidRDefault="00866255" w:rsidP="000B755D">
            <w:pPr>
              <w:pStyle w:val="TAC"/>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71FDCCF" w14:textId="77777777" w:rsidR="00866255" w:rsidRPr="00B714BE" w:rsidRDefault="00866255" w:rsidP="000B755D">
            <w:pPr>
              <w:pStyle w:val="TAL"/>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5C66AF3D" w14:textId="77777777" w:rsidR="00866255" w:rsidRPr="00B714BE" w:rsidRDefault="00866255" w:rsidP="000B755D">
            <w:pPr>
              <w:pStyle w:val="TAC"/>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A5DA048" w14:textId="77777777" w:rsidR="00866255" w:rsidRPr="00B714BE" w:rsidRDefault="00866255" w:rsidP="000B755D">
            <w:pPr>
              <w:pStyle w:val="TAC"/>
            </w:pPr>
            <w:r w:rsidRPr="00B714BE">
              <w:rPr>
                <w:lang w:eastAsia="zh-CN"/>
              </w:rPr>
              <w:t>-</w:t>
            </w:r>
          </w:p>
        </w:tc>
      </w:tr>
      <w:tr w:rsidR="00866255" w:rsidRPr="00B714BE" w14:paraId="1842142F" w14:textId="77777777" w:rsidTr="000B755D">
        <w:tc>
          <w:tcPr>
            <w:tcW w:w="532" w:type="dxa"/>
            <w:tcBorders>
              <w:top w:val="single" w:sz="4" w:space="0" w:color="auto"/>
              <w:left w:val="single" w:sz="4" w:space="0" w:color="auto"/>
              <w:bottom w:val="single" w:sz="4" w:space="0" w:color="auto"/>
              <w:right w:val="single" w:sz="4" w:space="0" w:color="auto"/>
            </w:tcBorders>
          </w:tcPr>
          <w:p w14:paraId="7C74C791" w14:textId="77777777" w:rsidR="00866255" w:rsidRPr="00B714BE" w:rsidRDefault="00866255" w:rsidP="000B755D">
            <w:pPr>
              <w:pStyle w:val="TAC"/>
              <w:rPr>
                <w:lang w:eastAsia="zh-CN"/>
              </w:rPr>
            </w:pPr>
            <w:r w:rsidRPr="00B714BE">
              <w:rPr>
                <w:lang w:eastAsia="zh-CN"/>
              </w:rPr>
              <w:t>16C-16H</w:t>
            </w:r>
          </w:p>
        </w:tc>
        <w:tc>
          <w:tcPr>
            <w:tcW w:w="3964" w:type="dxa"/>
            <w:tcBorders>
              <w:top w:val="single" w:sz="4" w:space="0" w:color="auto"/>
              <w:left w:val="single" w:sz="4" w:space="0" w:color="auto"/>
              <w:bottom w:val="single" w:sz="4" w:space="0" w:color="auto"/>
              <w:right w:val="single" w:sz="4" w:space="0" w:color="auto"/>
            </w:tcBorders>
          </w:tcPr>
          <w:p w14:paraId="2718F9F7" w14:textId="77777777" w:rsidR="00866255" w:rsidRPr="00B714BE" w:rsidRDefault="00866255" w:rsidP="000B755D">
            <w:pPr>
              <w:pStyle w:val="TAL"/>
              <w:rPr>
                <w:lang w:eastAsia="zh-CN"/>
              </w:rPr>
            </w:pPr>
            <w:r w:rsidRPr="00B714BE">
              <w:rPr>
                <w:szCs w:val="18"/>
                <w:lang w:eastAsia="zh-CN"/>
              </w:rPr>
              <w:t xml:space="preserve">The UE performs Steps 2-7 of </w:t>
            </w:r>
            <w:r w:rsidRPr="00B714BE">
              <w:t>Table 4.9.22.2.2-1</w:t>
            </w:r>
            <w:r w:rsidRPr="00B714BE">
              <w:rPr>
                <w:szCs w:val="18"/>
                <w:lang w:eastAsia="zh-CN"/>
              </w:rPr>
              <w:t xml:space="preserve"> in TS 38.508-1 [4] to establish unicast mode NR sidelink communication on NRf3.</w:t>
            </w:r>
          </w:p>
        </w:tc>
        <w:tc>
          <w:tcPr>
            <w:tcW w:w="648" w:type="dxa"/>
            <w:tcBorders>
              <w:top w:val="single" w:sz="4" w:space="0" w:color="auto"/>
              <w:left w:val="single" w:sz="4" w:space="0" w:color="auto"/>
              <w:bottom w:val="single" w:sz="4" w:space="0" w:color="auto"/>
              <w:right w:val="single" w:sz="4" w:space="0" w:color="auto"/>
            </w:tcBorders>
          </w:tcPr>
          <w:p w14:paraId="043A4EFA" w14:textId="77777777" w:rsidR="00866255" w:rsidRPr="00B714BE" w:rsidRDefault="00866255" w:rsidP="000B755D">
            <w:pPr>
              <w:pStyle w:val="TAC"/>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BF482EB" w14:textId="77777777" w:rsidR="00866255" w:rsidRPr="00B714BE" w:rsidRDefault="00866255" w:rsidP="000B755D">
            <w:pPr>
              <w:pStyle w:val="TAL"/>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E4F50C0" w14:textId="77777777" w:rsidR="00866255" w:rsidRPr="00B714BE" w:rsidRDefault="00866255" w:rsidP="000B755D">
            <w:pPr>
              <w:pStyle w:val="TAC"/>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3D9DEB8" w14:textId="77777777" w:rsidR="00866255" w:rsidRPr="00B714BE" w:rsidRDefault="00866255" w:rsidP="000B755D">
            <w:pPr>
              <w:pStyle w:val="TAC"/>
            </w:pPr>
            <w:r w:rsidRPr="00B714BE">
              <w:rPr>
                <w:lang w:eastAsia="zh-CN"/>
              </w:rPr>
              <w:t>-</w:t>
            </w:r>
          </w:p>
        </w:tc>
      </w:tr>
      <w:tr w:rsidR="00DC2633" w:rsidRPr="00B714BE" w14:paraId="518DF01A" w14:textId="77777777" w:rsidTr="00BC4F7D">
        <w:tc>
          <w:tcPr>
            <w:tcW w:w="532" w:type="dxa"/>
            <w:tcBorders>
              <w:top w:val="single" w:sz="4" w:space="0" w:color="auto"/>
              <w:left w:val="single" w:sz="4" w:space="0" w:color="auto"/>
              <w:bottom w:val="single" w:sz="4" w:space="0" w:color="auto"/>
              <w:right w:val="single" w:sz="4" w:space="0" w:color="auto"/>
            </w:tcBorders>
          </w:tcPr>
          <w:p w14:paraId="30488BBB" w14:textId="77777777" w:rsidR="00DC2633" w:rsidRPr="00B714BE" w:rsidRDefault="00DC2633" w:rsidP="009D4432">
            <w:pPr>
              <w:pStyle w:val="TAC"/>
              <w:rPr>
                <w:lang w:eastAsia="zh-CN"/>
              </w:rPr>
            </w:pPr>
            <w:r w:rsidRPr="00B714BE">
              <w:rPr>
                <w:lang w:eastAsia="zh-CN"/>
              </w:rPr>
              <w:t>16</w:t>
            </w:r>
          </w:p>
        </w:tc>
        <w:tc>
          <w:tcPr>
            <w:tcW w:w="3964" w:type="dxa"/>
            <w:tcBorders>
              <w:top w:val="single" w:sz="4" w:space="0" w:color="auto"/>
              <w:left w:val="single" w:sz="4" w:space="0" w:color="auto"/>
              <w:bottom w:val="single" w:sz="4" w:space="0" w:color="auto"/>
              <w:right w:val="single" w:sz="4" w:space="0" w:color="auto"/>
            </w:tcBorders>
          </w:tcPr>
          <w:p w14:paraId="6A254CCA" w14:textId="77777777" w:rsidR="00DC2633" w:rsidRPr="00B714BE" w:rsidRDefault="00DC2633" w:rsidP="009D4432">
            <w:pPr>
              <w:pStyle w:val="TAL"/>
              <w:rPr>
                <w:lang w:eastAsia="zh-CN"/>
              </w:rPr>
            </w:pPr>
            <w:r w:rsidRPr="00B714BE">
              <w:rPr>
                <w:lang w:eastAsia="zh-CN"/>
              </w:rPr>
              <w:t>The SS configures:</w:t>
            </w:r>
          </w:p>
          <w:p w14:paraId="33FFC2A4" w14:textId="77777777" w:rsidR="00DC2633" w:rsidRPr="00B714BE" w:rsidRDefault="00DC2633" w:rsidP="009D4432">
            <w:pPr>
              <w:pStyle w:val="TAL"/>
              <w:rPr>
                <w:lang w:eastAsia="zh-CN"/>
              </w:rPr>
            </w:pPr>
            <w:r w:rsidRPr="00B714BE">
              <w:rPr>
                <w:lang w:eastAsia="zh-CN"/>
              </w:rPr>
              <w:t>SS-NW</w:t>
            </w:r>
          </w:p>
          <w:p w14:paraId="75DADE93" w14:textId="77777777" w:rsidR="00DC2633" w:rsidRPr="00B714BE" w:rsidRDefault="00DC2633" w:rsidP="009D4432">
            <w:pPr>
              <w:pStyle w:val="TAL"/>
              <w:rPr>
                <w:lang w:eastAsia="zh-CN"/>
              </w:rPr>
            </w:pPr>
            <w:r w:rsidRPr="00B714BE">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689994CD" w14:textId="77777777" w:rsidR="00DC2633" w:rsidRPr="00B714BE" w:rsidRDefault="00DC2633"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66EE6FC9" w14:textId="77777777" w:rsidR="00DC2633" w:rsidRPr="00B714BE" w:rsidRDefault="00DC2633"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644360C3" w14:textId="77777777" w:rsidR="00DC2633" w:rsidRPr="00B714BE" w:rsidRDefault="00DC2633" w:rsidP="009D4432">
            <w:pPr>
              <w:pStyle w:val="TAC"/>
              <w:rPr>
                <w:rFonts w:eastAsia="MS Gothic"/>
              </w:rPr>
            </w:pPr>
            <w:r w:rsidRPr="00B714BE">
              <w:t>-</w:t>
            </w:r>
          </w:p>
        </w:tc>
        <w:tc>
          <w:tcPr>
            <w:tcW w:w="853" w:type="dxa"/>
            <w:tcBorders>
              <w:top w:val="single" w:sz="4" w:space="0" w:color="auto"/>
              <w:left w:val="single" w:sz="4" w:space="0" w:color="auto"/>
              <w:bottom w:val="single" w:sz="4" w:space="0" w:color="auto"/>
              <w:right w:val="single" w:sz="4" w:space="0" w:color="auto"/>
            </w:tcBorders>
          </w:tcPr>
          <w:p w14:paraId="07E40484" w14:textId="77777777" w:rsidR="00DC2633" w:rsidRPr="00B714BE" w:rsidRDefault="00DC2633" w:rsidP="009D4432">
            <w:pPr>
              <w:pStyle w:val="TAC"/>
              <w:rPr>
                <w:rFonts w:eastAsia="MS Gothic"/>
              </w:rPr>
            </w:pPr>
            <w:r w:rsidRPr="00B714BE">
              <w:t>-</w:t>
            </w:r>
          </w:p>
        </w:tc>
      </w:tr>
      <w:tr w:rsidR="00DC2633" w:rsidRPr="00B714BE" w14:paraId="4B9F06F0" w14:textId="77777777" w:rsidTr="00BC4F7D">
        <w:tc>
          <w:tcPr>
            <w:tcW w:w="532" w:type="dxa"/>
            <w:tcBorders>
              <w:top w:val="single" w:sz="4" w:space="0" w:color="auto"/>
              <w:left w:val="single" w:sz="4" w:space="0" w:color="auto"/>
              <w:bottom w:val="single" w:sz="4" w:space="0" w:color="auto"/>
              <w:right w:val="single" w:sz="4" w:space="0" w:color="auto"/>
            </w:tcBorders>
          </w:tcPr>
          <w:p w14:paraId="4D40FF78" w14:textId="77777777" w:rsidR="00DC2633" w:rsidRPr="00B714BE" w:rsidRDefault="00DC2633" w:rsidP="009D4432">
            <w:pPr>
              <w:pStyle w:val="TAC"/>
              <w:rPr>
                <w:lang w:eastAsia="zh-CN"/>
              </w:rPr>
            </w:pPr>
            <w:r w:rsidRPr="00B714BE">
              <w:rPr>
                <w:lang w:eastAsia="zh-CN"/>
              </w:rPr>
              <w:t>17</w:t>
            </w:r>
          </w:p>
        </w:tc>
        <w:tc>
          <w:tcPr>
            <w:tcW w:w="3964" w:type="dxa"/>
            <w:tcBorders>
              <w:top w:val="single" w:sz="4" w:space="0" w:color="auto"/>
              <w:left w:val="single" w:sz="4" w:space="0" w:color="auto"/>
              <w:bottom w:val="single" w:sz="4" w:space="0" w:color="auto"/>
              <w:right w:val="single" w:sz="4" w:space="0" w:color="auto"/>
            </w:tcBorders>
          </w:tcPr>
          <w:p w14:paraId="6E59AA92" w14:textId="5CCD07A4" w:rsidR="00DC2633" w:rsidRPr="00B714BE" w:rsidRDefault="00DC2633" w:rsidP="009D4432">
            <w:pPr>
              <w:pStyle w:val="TAL"/>
            </w:pPr>
            <w:r w:rsidRPr="00B714BE">
              <w:t>Trigger the UE to reset UTC time.</w:t>
            </w:r>
          </w:p>
          <w:p w14:paraId="00F19BD4" w14:textId="2DCD0C48" w:rsidR="00DC2633" w:rsidRPr="00B714BE" w:rsidRDefault="00DC2633" w:rsidP="009D4432">
            <w:pPr>
              <w:pStyle w:val="TAL"/>
            </w:pPr>
            <w:r w:rsidRPr="00B714BE">
              <w:t>NOTE:</w:t>
            </w:r>
            <w:r w:rsidR="0048273E" w:rsidRPr="00B714BE">
              <w:t xml:space="preserve"> </w:t>
            </w:r>
            <w:r w:rsidRPr="00B714BE">
              <w:t xml:space="preserve">The UTC time reset may be performed by MMI or AT command (+CUTCR). </w:t>
            </w:r>
          </w:p>
        </w:tc>
        <w:tc>
          <w:tcPr>
            <w:tcW w:w="648" w:type="dxa"/>
            <w:tcBorders>
              <w:top w:val="single" w:sz="4" w:space="0" w:color="auto"/>
              <w:left w:val="single" w:sz="4" w:space="0" w:color="auto"/>
              <w:bottom w:val="single" w:sz="4" w:space="0" w:color="auto"/>
              <w:right w:val="single" w:sz="4" w:space="0" w:color="auto"/>
            </w:tcBorders>
          </w:tcPr>
          <w:p w14:paraId="4FF3BFFF" w14:textId="77777777" w:rsidR="00DC2633" w:rsidRPr="00B714BE" w:rsidRDefault="00DC2633"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55198B61" w14:textId="77777777" w:rsidR="00DC2633" w:rsidRPr="00B714BE" w:rsidRDefault="00DC2633"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5004E333" w14:textId="77777777" w:rsidR="00DC2633" w:rsidRPr="00B714BE" w:rsidRDefault="00DC2633" w:rsidP="009D4432">
            <w:pPr>
              <w:pStyle w:val="TAC"/>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68D08FF" w14:textId="77777777" w:rsidR="00DC2633" w:rsidRPr="00B714BE" w:rsidRDefault="00DC2633" w:rsidP="009D4432">
            <w:pPr>
              <w:pStyle w:val="TAC"/>
            </w:pPr>
            <w:r w:rsidRPr="00B714BE">
              <w:rPr>
                <w:lang w:eastAsia="zh-CN"/>
              </w:rPr>
              <w:t>-</w:t>
            </w:r>
          </w:p>
        </w:tc>
      </w:tr>
      <w:tr w:rsidR="00DC2633" w:rsidRPr="00B714BE" w14:paraId="2BC00F81" w14:textId="77777777" w:rsidTr="00BC4F7D">
        <w:tc>
          <w:tcPr>
            <w:tcW w:w="532" w:type="dxa"/>
            <w:tcBorders>
              <w:top w:val="single" w:sz="4" w:space="0" w:color="auto"/>
              <w:left w:val="single" w:sz="4" w:space="0" w:color="auto"/>
              <w:bottom w:val="single" w:sz="4" w:space="0" w:color="auto"/>
              <w:right w:val="single" w:sz="4" w:space="0" w:color="auto"/>
            </w:tcBorders>
          </w:tcPr>
          <w:p w14:paraId="2ED9F909" w14:textId="77777777" w:rsidR="00DC2633" w:rsidRPr="00B714BE" w:rsidRDefault="00DC2633" w:rsidP="009D4432">
            <w:pPr>
              <w:pStyle w:val="TAC"/>
              <w:rPr>
                <w:lang w:eastAsia="zh-CN"/>
              </w:rPr>
            </w:pPr>
            <w:r w:rsidRPr="00B714BE">
              <w:rPr>
                <w:lang w:eastAsia="zh-CN"/>
              </w:rPr>
              <w:t>18</w:t>
            </w:r>
          </w:p>
        </w:tc>
        <w:tc>
          <w:tcPr>
            <w:tcW w:w="3964" w:type="dxa"/>
            <w:tcBorders>
              <w:top w:val="single" w:sz="4" w:space="0" w:color="auto"/>
              <w:left w:val="single" w:sz="4" w:space="0" w:color="auto"/>
              <w:bottom w:val="single" w:sz="4" w:space="0" w:color="auto"/>
              <w:right w:val="single" w:sz="4" w:space="0" w:color="auto"/>
            </w:tcBorders>
          </w:tcPr>
          <w:p w14:paraId="7B338B8F" w14:textId="77777777" w:rsidR="00DC2633" w:rsidRPr="00B714BE" w:rsidRDefault="00DC2633" w:rsidP="009D4432">
            <w:pPr>
              <w:pStyle w:val="TAL"/>
            </w:pPr>
            <w:r w:rsidRPr="00B714BE">
              <w:t>SS configures:</w:t>
            </w:r>
          </w:p>
          <w:p w14:paraId="037DDD1F" w14:textId="77777777" w:rsidR="00DC2633" w:rsidRPr="00B714BE" w:rsidRDefault="00DC2633" w:rsidP="009D4432">
            <w:pPr>
              <w:pStyle w:val="TAL"/>
            </w:pPr>
            <w:r w:rsidRPr="00B714BE">
              <w:t>GNSS simulator</w:t>
            </w:r>
            <w:r w:rsidRPr="00B714BE">
              <w:rPr>
                <w:lang w:eastAsia="zh-CN"/>
              </w:rPr>
              <w:t xml:space="preserve"> is configured for </w:t>
            </w:r>
            <w:r w:rsidRPr="00B714BE">
              <w:t xml:space="preserve">Scenario #2: move from inside Geographical area #1 to outside Geographical area #1, and starts step 1 </w:t>
            </w:r>
            <w:r w:rsidRPr="00B714BE">
              <w:rPr>
                <w:lang w:eastAsia="zh-CN"/>
              </w:rPr>
              <w:t xml:space="preserve">to simulate a location in the centre of Geographical </w:t>
            </w:r>
            <w:r w:rsidRPr="00B714BE">
              <w:t xml:space="preserve">area #1 </w:t>
            </w:r>
            <w:r w:rsidRPr="00B714BE">
              <w:rPr>
                <w:lang w:eastAsia="zh-CN"/>
              </w:rPr>
              <w:t xml:space="preserve">as defined in TS 38.508-1 [4] Table </w:t>
            </w:r>
            <w:r w:rsidRPr="00B714BE">
              <w:t>4.11.2-2.</w:t>
            </w:r>
            <w:r w:rsidRPr="00B714BE">
              <w:rPr>
                <w:lang w:eastAsia="zh-CN"/>
              </w:rPr>
              <w:t xml:space="preserve"> </w:t>
            </w:r>
            <w:r w:rsidRPr="00B714BE">
              <w:t xml:space="preserve"> Geographical area #1 </w:t>
            </w:r>
            <w:r w:rsidRPr="00B714BE">
              <w:rPr>
                <w:lang w:eastAsia="zh-CN"/>
              </w:rPr>
              <w:t>is also pre-configured in the UE.</w:t>
            </w:r>
          </w:p>
        </w:tc>
        <w:tc>
          <w:tcPr>
            <w:tcW w:w="648" w:type="dxa"/>
            <w:tcBorders>
              <w:top w:val="single" w:sz="4" w:space="0" w:color="auto"/>
              <w:left w:val="single" w:sz="4" w:space="0" w:color="auto"/>
              <w:bottom w:val="single" w:sz="4" w:space="0" w:color="auto"/>
              <w:right w:val="single" w:sz="4" w:space="0" w:color="auto"/>
            </w:tcBorders>
          </w:tcPr>
          <w:p w14:paraId="0E989E98" w14:textId="77777777" w:rsidR="00DC2633" w:rsidRPr="00B714BE" w:rsidRDefault="00DC2633" w:rsidP="009D4432">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008E6C4" w14:textId="77777777" w:rsidR="00DC2633" w:rsidRPr="00B714BE" w:rsidRDefault="00DC2633" w:rsidP="009D4432">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089B3DC"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DC5E3C6" w14:textId="77777777" w:rsidR="00DC2633" w:rsidRPr="00B714BE" w:rsidRDefault="00DC2633" w:rsidP="009D4432">
            <w:pPr>
              <w:pStyle w:val="TAC"/>
              <w:rPr>
                <w:lang w:eastAsia="zh-CN"/>
              </w:rPr>
            </w:pPr>
            <w:r w:rsidRPr="00B714BE">
              <w:rPr>
                <w:lang w:eastAsia="zh-CN"/>
              </w:rPr>
              <w:t>-</w:t>
            </w:r>
          </w:p>
        </w:tc>
      </w:tr>
      <w:tr w:rsidR="00DC2633" w:rsidRPr="00B714BE" w14:paraId="5C1881D2"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021F82FC" w14:textId="77777777" w:rsidR="00DC2633" w:rsidRPr="00B714BE" w:rsidRDefault="00DC2633" w:rsidP="009D4432">
            <w:pPr>
              <w:pStyle w:val="TAC"/>
            </w:pPr>
            <w:r w:rsidRPr="00B714BE">
              <w:t>19</w:t>
            </w:r>
          </w:p>
        </w:tc>
        <w:tc>
          <w:tcPr>
            <w:tcW w:w="3964" w:type="dxa"/>
            <w:tcBorders>
              <w:top w:val="single" w:sz="4" w:space="0" w:color="auto"/>
              <w:left w:val="single" w:sz="4" w:space="0" w:color="auto"/>
              <w:bottom w:val="single" w:sz="4" w:space="0" w:color="auto"/>
              <w:right w:val="single" w:sz="4" w:space="0" w:color="auto"/>
            </w:tcBorders>
          </w:tcPr>
          <w:p w14:paraId="0DF0BD17" w14:textId="15A3E8BE" w:rsidR="00DC2633" w:rsidRPr="00B714BE" w:rsidRDefault="0048273E" w:rsidP="009D4432">
            <w:pPr>
              <w:pStyle w:val="TAL"/>
            </w:pPr>
            <w:r w:rsidRPr="00B714BE">
              <w:rPr>
                <w:lang w:eastAsia="zh-CN"/>
              </w:rPr>
              <w:t xml:space="preserve">Check: Does the UE continuously send STCH SDAP PDUs on SL DRB#n in every PSSCH duration </w:t>
            </w:r>
            <w:r w:rsidRPr="00B714BE">
              <w:t xml:space="preserve">with the resources in </w:t>
            </w:r>
            <w:r w:rsidRPr="00B714BE">
              <w:rPr>
                <w:szCs w:val="18"/>
                <w:lang w:eastAsia="zh-CN"/>
              </w:rPr>
              <w:t>SL-</w:t>
            </w:r>
            <w:r w:rsidRPr="00B714BE">
              <w:rPr>
                <w:szCs w:val="18"/>
                <w:lang w:eastAsia="zh-CN"/>
              </w:rPr>
              <w:lastRenderedPageBreak/>
              <w:t>PreconfigurationNR IE with NRf3 test frequency for NR Sidelink of V2X policy in step</w:t>
            </w:r>
            <w:r w:rsidRPr="00B714BE">
              <w:t xml:space="preserve"> 15</w:t>
            </w:r>
            <w:r w:rsidRPr="00B714BE">
              <w:rPr>
                <w:lang w:eastAsia="zh-CN"/>
              </w:rPr>
              <w:t>? (Note 1)</w:t>
            </w:r>
          </w:p>
        </w:tc>
        <w:tc>
          <w:tcPr>
            <w:tcW w:w="648" w:type="dxa"/>
            <w:tcBorders>
              <w:top w:val="single" w:sz="4" w:space="0" w:color="auto"/>
              <w:left w:val="single" w:sz="4" w:space="0" w:color="auto"/>
              <w:bottom w:val="single" w:sz="4" w:space="0" w:color="auto"/>
              <w:right w:val="single" w:sz="4" w:space="0" w:color="auto"/>
            </w:tcBorders>
          </w:tcPr>
          <w:p w14:paraId="6792D008" w14:textId="77777777" w:rsidR="00DC2633" w:rsidRPr="00B714BE" w:rsidRDefault="00DC2633" w:rsidP="009D4432">
            <w:pPr>
              <w:pStyle w:val="TAC"/>
            </w:pPr>
            <w:r w:rsidRPr="00B714BE">
              <w:lastRenderedPageBreak/>
              <w:t>--&gt;</w:t>
            </w:r>
          </w:p>
        </w:tc>
        <w:tc>
          <w:tcPr>
            <w:tcW w:w="3148" w:type="dxa"/>
            <w:tcBorders>
              <w:top w:val="single" w:sz="4" w:space="0" w:color="auto"/>
              <w:left w:val="single" w:sz="4" w:space="0" w:color="auto"/>
              <w:bottom w:val="single" w:sz="4" w:space="0" w:color="auto"/>
              <w:right w:val="single" w:sz="4" w:space="0" w:color="auto"/>
            </w:tcBorders>
          </w:tcPr>
          <w:p w14:paraId="0643A7FD" w14:textId="77777777" w:rsidR="00DC2633" w:rsidRPr="00B714BE" w:rsidRDefault="00DC2633" w:rsidP="009D4432">
            <w:pPr>
              <w:pStyle w:val="TAL"/>
            </w:pPr>
            <w:r w:rsidRPr="00B714BE">
              <w:t>V2X Data packet</w:t>
            </w:r>
          </w:p>
        </w:tc>
        <w:tc>
          <w:tcPr>
            <w:tcW w:w="455" w:type="dxa"/>
            <w:tcBorders>
              <w:top w:val="single" w:sz="4" w:space="0" w:color="auto"/>
              <w:left w:val="single" w:sz="4" w:space="0" w:color="auto"/>
              <w:bottom w:val="single" w:sz="4" w:space="0" w:color="auto"/>
              <w:right w:val="single" w:sz="4" w:space="0" w:color="auto"/>
            </w:tcBorders>
          </w:tcPr>
          <w:p w14:paraId="6C9049A8" w14:textId="77777777" w:rsidR="00DC2633" w:rsidRPr="00B714BE" w:rsidRDefault="00DC2633" w:rsidP="009D4432">
            <w:pPr>
              <w:pStyle w:val="TAC"/>
            </w:pPr>
            <w:r w:rsidRPr="00B714BE">
              <w:t>4</w:t>
            </w:r>
          </w:p>
        </w:tc>
        <w:tc>
          <w:tcPr>
            <w:tcW w:w="853" w:type="dxa"/>
            <w:tcBorders>
              <w:top w:val="single" w:sz="4" w:space="0" w:color="auto"/>
              <w:left w:val="single" w:sz="4" w:space="0" w:color="auto"/>
              <w:bottom w:val="single" w:sz="4" w:space="0" w:color="auto"/>
              <w:right w:val="single" w:sz="4" w:space="0" w:color="auto"/>
            </w:tcBorders>
          </w:tcPr>
          <w:p w14:paraId="7666AD6F" w14:textId="77777777" w:rsidR="00DC2633" w:rsidRPr="00B714BE" w:rsidRDefault="00DC2633" w:rsidP="009D4432">
            <w:pPr>
              <w:pStyle w:val="TAC"/>
            </w:pPr>
            <w:r w:rsidRPr="00B714BE">
              <w:t>P</w:t>
            </w:r>
          </w:p>
        </w:tc>
      </w:tr>
      <w:tr w:rsidR="00DC2633" w:rsidRPr="00B714BE" w14:paraId="16247058"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333930ED" w14:textId="77777777" w:rsidR="00DC2633" w:rsidRPr="00B714BE" w:rsidRDefault="00DC2633" w:rsidP="009D4432">
            <w:pPr>
              <w:pStyle w:val="TAC"/>
            </w:pPr>
            <w:r w:rsidRPr="00B714BE">
              <w:t>20</w:t>
            </w:r>
          </w:p>
        </w:tc>
        <w:tc>
          <w:tcPr>
            <w:tcW w:w="3964" w:type="dxa"/>
            <w:tcBorders>
              <w:top w:val="single" w:sz="4" w:space="0" w:color="auto"/>
              <w:left w:val="single" w:sz="4" w:space="0" w:color="auto"/>
              <w:bottom w:val="single" w:sz="4" w:space="0" w:color="auto"/>
              <w:right w:val="single" w:sz="4" w:space="0" w:color="auto"/>
            </w:tcBorders>
          </w:tcPr>
          <w:p w14:paraId="3416D38F" w14:textId="77777777" w:rsidR="00DC2633" w:rsidRPr="00B714BE" w:rsidRDefault="00DC2633" w:rsidP="009D4432">
            <w:pPr>
              <w:pStyle w:val="TAL"/>
            </w:pPr>
            <w:r w:rsidRPr="00B714BE">
              <w:t>SS configures:</w:t>
            </w:r>
          </w:p>
          <w:p w14:paraId="6ABED828" w14:textId="77777777" w:rsidR="00DC2633" w:rsidRPr="00B714BE" w:rsidRDefault="00DC2633" w:rsidP="009D4432">
            <w:pPr>
              <w:pStyle w:val="TAL"/>
              <w:rPr>
                <w:lang w:eastAsia="zh-CN"/>
              </w:rPr>
            </w:pPr>
            <w:r w:rsidRPr="00B714BE">
              <w:t>GNSS simulator</w:t>
            </w:r>
            <w:r w:rsidRPr="00B714BE">
              <w:rPr>
                <w:lang w:eastAsia="zh-CN"/>
              </w:rPr>
              <w:t xml:space="preserve"> is triggered to start step 2 of </w:t>
            </w:r>
            <w:r w:rsidRPr="00B714BE">
              <w:t xml:space="preserve">Scenario #2 to </w:t>
            </w:r>
            <w:r w:rsidRPr="00B714BE">
              <w:rPr>
                <w:lang w:eastAsia="zh-CN"/>
              </w:rPr>
              <w:t xml:space="preserve">simulate the UE moving to a location outside </w:t>
            </w:r>
            <w:r w:rsidRPr="00B714BE">
              <w:t>Geographical area #1</w:t>
            </w:r>
            <w:r w:rsidRPr="00B714BE">
              <w:rPr>
                <w:i/>
              </w:rPr>
              <w:t xml:space="preserve"> </w:t>
            </w:r>
            <w:r w:rsidRPr="00B714BE">
              <w:rPr>
                <w:lang w:eastAsia="zh-CN"/>
              </w:rPr>
              <w:t xml:space="preserve">as defined in TS 38.508-1 [4] Table </w:t>
            </w:r>
            <w:r w:rsidRPr="00B714BE">
              <w:t xml:space="preserve">4.11.2-2. </w:t>
            </w:r>
            <w:r w:rsidRPr="00B714BE">
              <w:rPr>
                <w:lang w:eastAsia="zh-CN"/>
              </w:rPr>
              <w:t xml:space="preserve">The area outside </w:t>
            </w:r>
            <w:r w:rsidRPr="00B714BE">
              <w:t xml:space="preserve">Geographical area #1 </w:t>
            </w:r>
            <w:r w:rsidRPr="00B714BE">
              <w:rPr>
                <w:lang w:eastAsia="zh-CN"/>
              </w:rPr>
              <w:t>is not pre-configured in the UE.</w:t>
            </w:r>
          </w:p>
        </w:tc>
        <w:tc>
          <w:tcPr>
            <w:tcW w:w="648" w:type="dxa"/>
            <w:tcBorders>
              <w:top w:val="single" w:sz="4" w:space="0" w:color="auto"/>
              <w:left w:val="single" w:sz="4" w:space="0" w:color="auto"/>
              <w:bottom w:val="single" w:sz="4" w:space="0" w:color="auto"/>
              <w:right w:val="single" w:sz="4" w:space="0" w:color="auto"/>
            </w:tcBorders>
          </w:tcPr>
          <w:p w14:paraId="3677741D" w14:textId="77777777" w:rsidR="00DC2633" w:rsidRPr="00B714BE" w:rsidRDefault="00DC2633" w:rsidP="009D4432">
            <w:pPr>
              <w:pStyle w:val="TAC"/>
              <w:rPr>
                <w:lang w:eastAsia="zh-CN"/>
              </w:rPr>
            </w:pPr>
            <w:r w:rsidRPr="00B714BE">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FAE407F" w14:textId="77777777" w:rsidR="00DC2633" w:rsidRPr="00B714BE" w:rsidRDefault="00DC2633" w:rsidP="009D4432">
            <w:pPr>
              <w:pStyle w:val="TAL"/>
              <w:rPr>
                <w:lang w:eastAsia="zh-CN"/>
              </w:rPr>
            </w:pPr>
            <w:r w:rsidRPr="00B714BE">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AED184F" w14:textId="77777777" w:rsidR="00DC2633" w:rsidRPr="00B714BE" w:rsidRDefault="00DC2633"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A762C" w14:textId="77777777" w:rsidR="00DC2633" w:rsidRPr="00B714BE" w:rsidRDefault="00DC2633" w:rsidP="009D4432">
            <w:pPr>
              <w:pStyle w:val="TAC"/>
              <w:rPr>
                <w:lang w:eastAsia="zh-CN"/>
              </w:rPr>
            </w:pPr>
            <w:r w:rsidRPr="00B714BE">
              <w:rPr>
                <w:lang w:eastAsia="zh-CN"/>
              </w:rPr>
              <w:t>-</w:t>
            </w:r>
          </w:p>
        </w:tc>
      </w:tr>
      <w:tr w:rsidR="00DC2633" w:rsidRPr="00B714BE" w14:paraId="4FB4BF7F" w14:textId="77777777" w:rsidTr="00BC4F7D">
        <w:tc>
          <w:tcPr>
            <w:tcW w:w="532" w:type="dxa"/>
            <w:tcBorders>
              <w:top w:val="single" w:sz="4" w:space="0" w:color="auto"/>
              <w:left w:val="single" w:sz="4" w:space="0" w:color="auto"/>
              <w:bottom w:val="single" w:sz="4" w:space="0" w:color="auto"/>
              <w:right w:val="single" w:sz="4" w:space="0" w:color="auto"/>
            </w:tcBorders>
          </w:tcPr>
          <w:p w14:paraId="0EF6AB46" w14:textId="77777777" w:rsidR="00DC2633" w:rsidRPr="00B714BE" w:rsidRDefault="00DC2633" w:rsidP="009D4432">
            <w:pPr>
              <w:pStyle w:val="TAC"/>
            </w:pPr>
            <w:r w:rsidRPr="00B714BE">
              <w:t>21</w:t>
            </w:r>
          </w:p>
        </w:tc>
        <w:tc>
          <w:tcPr>
            <w:tcW w:w="3964" w:type="dxa"/>
            <w:tcBorders>
              <w:top w:val="single" w:sz="4" w:space="0" w:color="auto"/>
              <w:left w:val="single" w:sz="4" w:space="0" w:color="auto"/>
              <w:bottom w:val="single" w:sz="4" w:space="0" w:color="auto"/>
              <w:right w:val="single" w:sz="4" w:space="0" w:color="auto"/>
            </w:tcBorders>
          </w:tcPr>
          <w:p w14:paraId="281564F6" w14:textId="77777777" w:rsidR="00DC2633" w:rsidRPr="00B714BE" w:rsidRDefault="00DC2633" w:rsidP="009D4432">
            <w:pPr>
              <w:pStyle w:val="TAL"/>
            </w:pPr>
            <w:r w:rsidRPr="00B714BE">
              <w:t xml:space="preserve">Wait for </w:t>
            </w:r>
            <w:r w:rsidRPr="00B714BE">
              <w:rPr>
                <w:lang w:eastAsia="zh-CN"/>
              </w:rPr>
              <w:t>71</w:t>
            </w:r>
            <w:r w:rsidRPr="00B714BE">
              <w:t xml:space="preserve"> sec (as </w:t>
            </w:r>
            <w:r w:rsidRPr="00B714BE">
              <w:rPr>
                <w:lang w:eastAsia="zh-CN"/>
              </w:rPr>
              <w:t xml:space="preserve">detailed in TS 38.508-1 [4] Table </w:t>
            </w:r>
            <w:r w:rsidRPr="00B714BE">
              <w:t>4.11.2-2) to allow the simulated location for the UE to leave Geographical area #1 and for the UE to acquire new location data.</w:t>
            </w:r>
          </w:p>
        </w:tc>
        <w:tc>
          <w:tcPr>
            <w:tcW w:w="648" w:type="dxa"/>
            <w:tcBorders>
              <w:top w:val="single" w:sz="4" w:space="0" w:color="auto"/>
              <w:left w:val="single" w:sz="4" w:space="0" w:color="auto"/>
              <w:bottom w:val="single" w:sz="4" w:space="0" w:color="auto"/>
              <w:right w:val="single" w:sz="4" w:space="0" w:color="auto"/>
            </w:tcBorders>
          </w:tcPr>
          <w:p w14:paraId="57CF049D" w14:textId="77777777" w:rsidR="00DC2633" w:rsidRPr="00B714BE" w:rsidRDefault="00DC2633"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3BF0CD4F" w14:textId="77777777" w:rsidR="00DC2633" w:rsidRPr="00B714BE" w:rsidRDefault="00DC2633"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2001141C" w14:textId="77777777" w:rsidR="00DC2633" w:rsidRPr="00B714BE" w:rsidRDefault="00DC2633"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646D49CA" w14:textId="77777777" w:rsidR="00DC2633" w:rsidRPr="00B714BE" w:rsidRDefault="00DC2633" w:rsidP="009D4432">
            <w:pPr>
              <w:pStyle w:val="TAC"/>
            </w:pPr>
            <w:r w:rsidRPr="00B714BE">
              <w:t>-</w:t>
            </w:r>
          </w:p>
        </w:tc>
      </w:tr>
      <w:tr w:rsidR="00DC2633" w:rsidRPr="00B714BE" w14:paraId="1A391D18" w14:textId="77777777" w:rsidTr="00BC4F7D">
        <w:tc>
          <w:tcPr>
            <w:tcW w:w="532" w:type="dxa"/>
            <w:tcBorders>
              <w:top w:val="single" w:sz="4" w:space="0" w:color="auto"/>
              <w:left w:val="single" w:sz="4" w:space="0" w:color="auto"/>
              <w:bottom w:val="single" w:sz="4" w:space="0" w:color="auto"/>
              <w:right w:val="single" w:sz="4" w:space="0" w:color="auto"/>
            </w:tcBorders>
          </w:tcPr>
          <w:p w14:paraId="6423414D" w14:textId="77777777" w:rsidR="00DC2633" w:rsidRPr="00B714BE" w:rsidRDefault="00DC2633" w:rsidP="009D4432">
            <w:pPr>
              <w:pStyle w:val="TAC"/>
            </w:pPr>
            <w:r w:rsidRPr="00B714BE">
              <w:t>22</w:t>
            </w:r>
          </w:p>
        </w:tc>
        <w:tc>
          <w:tcPr>
            <w:tcW w:w="3964" w:type="dxa"/>
            <w:tcBorders>
              <w:top w:val="single" w:sz="4" w:space="0" w:color="auto"/>
              <w:left w:val="single" w:sz="4" w:space="0" w:color="auto"/>
              <w:bottom w:val="single" w:sz="4" w:space="0" w:color="auto"/>
              <w:right w:val="single" w:sz="4" w:space="0" w:color="auto"/>
            </w:tcBorders>
          </w:tcPr>
          <w:p w14:paraId="378D22D4" w14:textId="44559991" w:rsidR="00DC2633" w:rsidRPr="00B714BE" w:rsidRDefault="0048273E" w:rsidP="009D4432">
            <w:pPr>
              <w:pStyle w:val="TAL"/>
            </w:pPr>
            <w:r w:rsidRPr="00B714BE">
              <w:rPr>
                <w:lang w:eastAsia="zh-CN"/>
              </w:rPr>
              <w:t xml:space="preserve">Check: Does the UE continuously send STCH SDAP PDUs on SL DRB#n in every PSSCH duration </w:t>
            </w:r>
            <w:r w:rsidRPr="00B714BE">
              <w:t xml:space="preserve">with the resources in </w:t>
            </w:r>
            <w:r w:rsidRPr="00B714BE">
              <w:rPr>
                <w:szCs w:val="18"/>
                <w:lang w:eastAsia="zh-CN"/>
              </w:rPr>
              <w:t>SL-PreconfigurationNR IE with NRf3 test frequency for NR Sidelink of V2X policy in step</w:t>
            </w:r>
            <w:r w:rsidRPr="00B714BE">
              <w:t xml:space="preserve"> 15, in the next 10 seconds</w:t>
            </w:r>
            <w:r w:rsidRPr="00B714BE">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3C7E0285" w14:textId="77777777" w:rsidR="00DC2633" w:rsidRPr="00B714BE" w:rsidRDefault="00DC2633"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tcPr>
          <w:p w14:paraId="49338A8C" w14:textId="77777777" w:rsidR="00DC2633" w:rsidRPr="00B714BE" w:rsidRDefault="00DC2633" w:rsidP="009D4432">
            <w:pPr>
              <w:pStyle w:val="TAL"/>
            </w:pPr>
            <w:r w:rsidRPr="00B714BE">
              <w:t>V2X Data packet</w:t>
            </w:r>
          </w:p>
        </w:tc>
        <w:tc>
          <w:tcPr>
            <w:tcW w:w="455" w:type="dxa"/>
            <w:tcBorders>
              <w:top w:val="single" w:sz="4" w:space="0" w:color="auto"/>
              <w:left w:val="single" w:sz="4" w:space="0" w:color="auto"/>
              <w:bottom w:val="single" w:sz="4" w:space="0" w:color="auto"/>
              <w:right w:val="single" w:sz="4" w:space="0" w:color="auto"/>
            </w:tcBorders>
          </w:tcPr>
          <w:p w14:paraId="5956FBB8" w14:textId="77777777" w:rsidR="00DC2633" w:rsidRPr="00B714BE" w:rsidRDefault="00DC2633" w:rsidP="009D4432">
            <w:pPr>
              <w:pStyle w:val="TAC"/>
            </w:pPr>
            <w:r w:rsidRPr="00B714BE">
              <w:t>5</w:t>
            </w:r>
          </w:p>
        </w:tc>
        <w:tc>
          <w:tcPr>
            <w:tcW w:w="853" w:type="dxa"/>
            <w:tcBorders>
              <w:top w:val="single" w:sz="4" w:space="0" w:color="auto"/>
              <w:left w:val="single" w:sz="4" w:space="0" w:color="auto"/>
              <w:bottom w:val="single" w:sz="4" w:space="0" w:color="auto"/>
              <w:right w:val="single" w:sz="4" w:space="0" w:color="auto"/>
            </w:tcBorders>
          </w:tcPr>
          <w:p w14:paraId="79039A08" w14:textId="77777777" w:rsidR="00DC2633" w:rsidRPr="00B714BE" w:rsidRDefault="00DC2633" w:rsidP="009D4432">
            <w:pPr>
              <w:pStyle w:val="TAC"/>
            </w:pPr>
            <w:r w:rsidRPr="00B714BE">
              <w:t>F</w:t>
            </w:r>
          </w:p>
        </w:tc>
      </w:tr>
      <w:tr w:rsidR="00DC2633" w:rsidRPr="00B714BE" w14:paraId="16639C7B" w14:textId="77777777" w:rsidTr="00BC4F7D">
        <w:tc>
          <w:tcPr>
            <w:tcW w:w="532" w:type="dxa"/>
            <w:tcBorders>
              <w:top w:val="single" w:sz="4" w:space="0" w:color="auto"/>
              <w:left w:val="single" w:sz="4" w:space="0" w:color="auto"/>
              <w:bottom w:val="single" w:sz="4" w:space="0" w:color="auto"/>
              <w:right w:val="single" w:sz="4" w:space="0" w:color="auto"/>
            </w:tcBorders>
          </w:tcPr>
          <w:p w14:paraId="1C1DE2AF" w14:textId="77777777" w:rsidR="00DC2633" w:rsidRPr="00B714BE" w:rsidRDefault="00DC2633" w:rsidP="009D4432">
            <w:pPr>
              <w:pStyle w:val="TAC"/>
              <w:rPr>
                <w:lang w:eastAsia="zh-CN"/>
              </w:rPr>
            </w:pPr>
            <w:r w:rsidRPr="00B714BE">
              <w:rPr>
                <w:lang w:eastAsia="zh-CN"/>
              </w:rPr>
              <w:t>23</w:t>
            </w:r>
          </w:p>
        </w:tc>
        <w:tc>
          <w:tcPr>
            <w:tcW w:w="3964" w:type="dxa"/>
            <w:tcBorders>
              <w:top w:val="single" w:sz="4" w:space="0" w:color="auto"/>
              <w:left w:val="single" w:sz="4" w:space="0" w:color="auto"/>
              <w:bottom w:val="single" w:sz="4" w:space="0" w:color="auto"/>
              <w:right w:val="single" w:sz="4" w:space="0" w:color="auto"/>
            </w:tcBorders>
          </w:tcPr>
          <w:p w14:paraId="03774F74" w14:textId="44AA5B8D" w:rsidR="00DC2633" w:rsidRPr="00B714BE" w:rsidRDefault="00DC2633" w:rsidP="009D4432">
            <w:pPr>
              <w:pStyle w:val="TAL"/>
            </w:pPr>
            <w:r w:rsidRPr="00B714BE">
              <w:t xml:space="preserve">Trigger </w:t>
            </w:r>
            <w:r w:rsidR="0048273E" w:rsidRPr="00B714BE">
              <w:t xml:space="preserve">the </w:t>
            </w:r>
            <w:r w:rsidRPr="00B714BE">
              <w:t xml:space="preserve">UE to </w:t>
            </w:r>
            <w:r w:rsidRPr="00B714BE">
              <w:rPr>
                <w:lang w:eastAsia="zh-CN"/>
              </w:rPr>
              <w:t>open</w:t>
            </w:r>
            <w:r w:rsidRPr="00B714BE">
              <w:t xml:space="preserve"> UE test loop mode E</w:t>
            </w:r>
          </w:p>
          <w:p w14:paraId="132FDA14" w14:textId="22F11F8D" w:rsidR="00DC2633" w:rsidRPr="00B714BE" w:rsidRDefault="00DC2633" w:rsidP="009D4432">
            <w:pPr>
              <w:pStyle w:val="TAL"/>
            </w:pPr>
            <w:r w:rsidRPr="00B714BE">
              <w:rPr>
                <w:lang w:eastAsia="zh-CN"/>
              </w:rPr>
              <w:t>NOTE:</w:t>
            </w:r>
            <w:r w:rsidR="0048273E" w:rsidRPr="00B714BE">
              <w:rPr>
                <w:lang w:eastAsia="zh-CN"/>
              </w:rPr>
              <w:t xml:space="preserve"> </w:t>
            </w:r>
            <w:r w:rsidRPr="00B714BE">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2DCDE8F0" w14:textId="77777777" w:rsidR="00DC2633" w:rsidRPr="00B714BE" w:rsidRDefault="00DC2633"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4F6E1774" w14:textId="77777777" w:rsidR="00DC2633" w:rsidRPr="00B714BE" w:rsidRDefault="00DC2633"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4D8695EE" w14:textId="77777777" w:rsidR="00DC2633" w:rsidRPr="00B714BE" w:rsidRDefault="00DC2633"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3F32AEAB" w14:textId="77777777" w:rsidR="00DC2633" w:rsidRPr="00B714BE" w:rsidRDefault="00DC2633" w:rsidP="009D4432">
            <w:pPr>
              <w:pStyle w:val="TAC"/>
            </w:pPr>
            <w:r w:rsidRPr="00B714BE">
              <w:t>-</w:t>
            </w:r>
          </w:p>
        </w:tc>
      </w:tr>
      <w:tr w:rsidR="00DC2633" w:rsidRPr="00B714BE" w14:paraId="301BA430" w14:textId="77777777" w:rsidTr="00BC4F7D">
        <w:tc>
          <w:tcPr>
            <w:tcW w:w="532" w:type="dxa"/>
            <w:tcBorders>
              <w:top w:val="single" w:sz="4" w:space="0" w:color="auto"/>
              <w:left w:val="single" w:sz="4" w:space="0" w:color="auto"/>
              <w:bottom w:val="single" w:sz="4" w:space="0" w:color="auto"/>
              <w:right w:val="single" w:sz="4" w:space="0" w:color="auto"/>
            </w:tcBorders>
          </w:tcPr>
          <w:p w14:paraId="0676E3AB" w14:textId="77777777" w:rsidR="00DC2633" w:rsidRPr="00B714BE" w:rsidRDefault="00DC2633" w:rsidP="009D4432">
            <w:pPr>
              <w:pStyle w:val="TAC"/>
            </w:pPr>
            <w:r w:rsidRPr="00B714BE">
              <w:t>24</w:t>
            </w:r>
          </w:p>
        </w:tc>
        <w:tc>
          <w:tcPr>
            <w:tcW w:w="3964" w:type="dxa"/>
            <w:tcBorders>
              <w:top w:val="single" w:sz="4" w:space="0" w:color="auto"/>
              <w:left w:val="single" w:sz="4" w:space="0" w:color="auto"/>
              <w:bottom w:val="single" w:sz="4" w:space="0" w:color="auto"/>
              <w:right w:val="single" w:sz="4" w:space="0" w:color="auto"/>
            </w:tcBorders>
          </w:tcPr>
          <w:p w14:paraId="5DD866AF" w14:textId="7AC6BC7D" w:rsidR="00DC2633" w:rsidRPr="00B714BE" w:rsidRDefault="00DC2633" w:rsidP="009D4432">
            <w:pPr>
              <w:pStyle w:val="TAL"/>
            </w:pPr>
            <w:r w:rsidRPr="00B714BE">
              <w:t xml:space="preserve">Trigger </w:t>
            </w:r>
            <w:r w:rsidR="0048273E" w:rsidRPr="00B714BE">
              <w:t xml:space="preserve">the </w:t>
            </w:r>
            <w:r w:rsidRPr="00B714BE">
              <w:t>UE to deactivate UE test loop mode.</w:t>
            </w:r>
          </w:p>
          <w:p w14:paraId="51E83498" w14:textId="17542FD4" w:rsidR="00DC2633" w:rsidRPr="00B714BE" w:rsidRDefault="00DC2633" w:rsidP="009D4432">
            <w:pPr>
              <w:pStyle w:val="TAL"/>
            </w:pPr>
            <w:r w:rsidRPr="00B714BE">
              <w:t>NOTE:</w:t>
            </w:r>
            <w:r w:rsidR="0048273E" w:rsidRPr="00B714BE">
              <w:t xml:space="preserve"> </w:t>
            </w:r>
            <w:r w:rsidRPr="00B714BE">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54369012" w14:textId="77777777" w:rsidR="00DC2633" w:rsidRPr="00B714BE" w:rsidRDefault="00DC2633"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4C41EF1C" w14:textId="77777777" w:rsidR="00DC2633" w:rsidRPr="00B714BE" w:rsidRDefault="00DC2633"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187EE695" w14:textId="77777777" w:rsidR="00DC2633" w:rsidRPr="00B714BE" w:rsidRDefault="00DC2633" w:rsidP="009D4432">
            <w:pPr>
              <w:pStyle w:val="TAC"/>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7609AB3" w14:textId="77777777" w:rsidR="00DC2633" w:rsidRPr="00B714BE" w:rsidRDefault="00DC2633" w:rsidP="009D4432">
            <w:pPr>
              <w:pStyle w:val="TAC"/>
            </w:pPr>
            <w:r w:rsidRPr="00B714BE">
              <w:rPr>
                <w:lang w:eastAsia="zh-CN"/>
              </w:rPr>
              <w:t>-</w:t>
            </w:r>
          </w:p>
        </w:tc>
      </w:tr>
      <w:tr w:rsidR="0048273E" w:rsidRPr="00B714BE" w14:paraId="7B215D96" w14:textId="77777777" w:rsidTr="00487279">
        <w:tc>
          <w:tcPr>
            <w:tcW w:w="9600" w:type="dxa"/>
            <w:gridSpan w:val="6"/>
            <w:tcBorders>
              <w:top w:val="single" w:sz="4" w:space="0" w:color="auto"/>
              <w:left w:val="single" w:sz="4" w:space="0" w:color="auto"/>
              <w:bottom w:val="single" w:sz="4" w:space="0" w:color="auto"/>
              <w:right w:val="single" w:sz="4" w:space="0" w:color="auto"/>
            </w:tcBorders>
          </w:tcPr>
          <w:p w14:paraId="271C1369" w14:textId="4A4BE8B7" w:rsidR="0048273E" w:rsidRPr="00B714BE" w:rsidRDefault="0048273E" w:rsidP="009D4432">
            <w:pPr>
              <w:pStyle w:val="TAN"/>
              <w:rPr>
                <w:lang w:eastAsia="zh-CN"/>
              </w:rPr>
            </w:pPr>
            <w:r w:rsidRPr="00B714BE">
              <w:t>Note 1:</w:t>
            </w:r>
            <w:r w:rsidRPr="00B714BE">
              <w:tab/>
              <w:t>Although the UE is expected to transmit continuously, only one STCH SDAP SDU packet is shown explicitly in this step sequence.</w:t>
            </w:r>
          </w:p>
        </w:tc>
      </w:tr>
    </w:tbl>
    <w:p w14:paraId="2F769324" w14:textId="77777777" w:rsidR="00DC2633" w:rsidRPr="00B714BE" w:rsidRDefault="00DC2633" w:rsidP="009D4432"/>
    <w:p w14:paraId="72F78D6A" w14:textId="77777777" w:rsidR="00DC2633" w:rsidRPr="00B714BE" w:rsidRDefault="00DC2633" w:rsidP="00DC2633">
      <w:pPr>
        <w:pStyle w:val="H6"/>
      </w:pPr>
      <w:r w:rsidRPr="00B714BE">
        <w:t>13.1.1.3.3</w:t>
      </w:r>
      <w:r w:rsidRPr="00B714BE">
        <w:tab/>
        <w:t>Specific message contents</w:t>
      </w:r>
    </w:p>
    <w:p w14:paraId="1DF90456" w14:textId="77777777" w:rsidR="00DC2633" w:rsidRPr="00B714BE" w:rsidRDefault="00DC2633" w:rsidP="009D4432">
      <w:pPr>
        <w:pStyle w:val="TH"/>
        <w:rPr>
          <w:iCs/>
        </w:rPr>
      </w:pPr>
      <w:r w:rsidRPr="00B714BE">
        <w:t>Table 13.1.1.3.3-0: DL NAS TRANSPORT (step 7, 15</w:t>
      </w:r>
      <w:r w:rsidRPr="00B714BE">
        <w:rPr>
          <w:lang w:eastAsia="zh-CN"/>
        </w:rPr>
        <w:t xml:space="preserve">, </w:t>
      </w:r>
      <w:r w:rsidRPr="00B714BE">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1CDC7EC2"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5280F36" w14:textId="77777777" w:rsidR="00DC2633" w:rsidRPr="00B714BE" w:rsidRDefault="00DC2633" w:rsidP="009D4432">
            <w:pPr>
              <w:pStyle w:val="TAL"/>
            </w:pPr>
            <w:r w:rsidRPr="00B714BE">
              <w:t>Derivation Path: TS 38.508-1 [4] Table 4.7.1-11</w:t>
            </w:r>
          </w:p>
        </w:tc>
      </w:tr>
      <w:tr w:rsidR="00DC2633" w:rsidRPr="00B714BE" w14:paraId="3D284C38" w14:textId="77777777" w:rsidTr="00BC4F7D">
        <w:tblPrEx>
          <w:tblCellMar>
            <w:left w:w="108" w:type="dxa"/>
            <w:right w:w="108" w:type="dxa"/>
          </w:tblCellMar>
        </w:tblPrEx>
        <w:tc>
          <w:tcPr>
            <w:tcW w:w="4535" w:type="dxa"/>
            <w:gridSpan w:val="2"/>
          </w:tcPr>
          <w:p w14:paraId="51F7A0EE" w14:textId="77777777" w:rsidR="00DC2633" w:rsidRPr="00B714BE" w:rsidRDefault="00DC2633" w:rsidP="009D4432">
            <w:pPr>
              <w:pStyle w:val="TAH"/>
            </w:pPr>
            <w:r w:rsidRPr="00B714BE">
              <w:t>Information Element</w:t>
            </w:r>
          </w:p>
        </w:tc>
        <w:tc>
          <w:tcPr>
            <w:tcW w:w="2267" w:type="dxa"/>
          </w:tcPr>
          <w:p w14:paraId="23E5BD1A" w14:textId="77777777" w:rsidR="00DC2633" w:rsidRPr="00B714BE" w:rsidRDefault="00DC2633" w:rsidP="009D4432">
            <w:pPr>
              <w:pStyle w:val="TAH"/>
            </w:pPr>
            <w:r w:rsidRPr="00B714BE">
              <w:t>Value/remark</w:t>
            </w:r>
          </w:p>
        </w:tc>
        <w:tc>
          <w:tcPr>
            <w:tcW w:w="1700" w:type="dxa"/>
          </w:tcPr>
          <w:p w14:paraId="3F9464D7" w14:textId="77777777" w:rsidR="00DC2633" w:rsidRPr="00B714BE" w:rsidRDefault="00DC2633" w:rsidP="009D4432">
            <w:pPr>
              <w:pStyle w:val="TAH"/>
            </w:pPr>
            <w:r w:rsidRPr="00B714BE">
              <w:t>Comment</w:t>
            </w:r>
          </w:p>
        </w:tc>
        <w:tc>
          <w:tcPr>
            <w:tcW w:w="1245" w:type="dxa"/>
          </w:tcPr>
          <w:p w14:paraId="3AED5024" w14:textId="77777777" w:rsidR="00DC2633" w:rsidRPr="00B714BE" w:rsidRDefault="00DC2633" w:rsidP="009D4432">
            <w:pPr>
              <w:pStyle w:val="TAH"/>
            </w:pPr>
            <w:r w:rsidRPr="00B714BE">
              <w:t>Condition</w:t>
            </w:r>
          </w:p>
        </w:tc>
      </w:tr>
      <w:tr w:rsidR="00DC2633" w:rsidRPr="00B714BE" w14:paraId="35FA2FEF" w14:textId="77777777" w:rsidTr="00BC4F7D">
        <w:tblPrEx>
          <w:tblCellMar>
            <w:left w:w="108" w:type="dxa"/>
            <w:right w:w="108" w:type="dxa"/>
          </w:tblCellMar>
        </w:tblPrEx>
        <w:tc>
          <w:tcPr>
            <w:tcW w:w="4535" w:type="dxa"/>
            <w:gridSpan w:val="2"/>
          </w:tcPr>
          <w:p w14:paraId="4E00E3B3" w14:textId="77777777" w:rsidR="00DC2633" w:rsidRPr="00B714BE" w:rsidRDefault="00DC2633" w:rsidP="009D4432">
            <w:pPr>
              <w:pStyle w:val="TAL"/>
            </w:pPr>
            <w:r w:rsidRPr="00B714BE">
              <w:t>Payload container type</w:t>
            </w:r>
          </w:p>
        </w:tc>
        <w:tc>
          <w:tcPr>
            <w:tcW w:w="2267" w:type="dxa"/>
          </w:tcPr>
          <w:p w14:paraId="132C1E53" w14:textId="77777777" w:rsidR="00DC2633" w:rsidRPr="00B714BE" w:rsidRDefault="00DC2633" w:rsidP="009D4432">
            <w:pPr>
              <w:pStyle w:val="TAL"/>
            </w:pPr>
            <w:r w:rsidRPr="00B714BE">
              <w:t>‘0101’B</w:t>
            </w:r>
          </w:p>
        </w:tc>
        <w:tc>
          <w:tcPr>
            <w:tcW w:w="1700" w:type="dxa"/>
          </w:tcPr>
          <w:p w14:paraId="1E9416E5" w14:textId="77777777" w:rsidR="00DC2633" w:rsidRPr="00B714BE" w:rsidRDefault="00DC2633" w:rsidP="009D4432">
            <w:pPr>
              <w:pStyle w:val="TAL"/>
            </w:pPr>
            <w:r w:rsidRPr="00B714BE">
              <w:rPr>
                <w:lang w:eastAsia="ko-KR"/>
              </w:rPr>
              <w:t>UE policy container type</w:t>
            </w:r>
          </w:p>
        </w:tc>
        <w:tc>
          <w:tcPr>
            <w:tcW w:w="1245" w:type="dxa"/>
          </w:tcPr>
          <w:p w14:paraId="323F0045" w14:textId="77777777" w:rsidR="00DC2633" w:rsidRPr="00B714BE" w:rsidRDefault="00DC2633" w:rsidP="009D4432">
            <w:pPr>
              <w:pStyle w:val="TAL"/>
            </w:pPr>
          </w:p>
        </w:tc>
      </w:tr>
      <w:tr w:rsidR="00DC2633" w:rsidRPr="00B714BE" w14:paraId="0A643601" w14:textId="77777777" w:rsidTr="00BC4F7D">
        <w:tblPrEx>
          <w:tblCellMar>
            <w:left w:w="108" w:type="dxa"/>
            <w:right w:w="108" w:type="dxa"/>
          </w:tblCellMar>
        </w:tblPrEx>
        <w:tc>
          <w:tcPr>
            <w:tcW w:w="4535" w:type="dxa"/>
            <w:gridSpan w:val="2"/>
          </w:tcPr>
          <w:p w14:paraId="5A0DA7A2" w14:textId="77777777" w:rsidR="00DC2633" w:rsidRPr="00B714BE" w:rsidRDefault="00DC2633" w:rsidP="009D4432">
            <w:pPr>
              <w:pStyle w:val="TAL"/>
            </w:pPr>
            <w:r w:rsidRPr="00B714BE">
              <w:t>Payload container</w:t>
            </w:r>
          </w:p>
        </w:tc>
        <w:tc>
          <w:tcPr>
            <w:tcW w:w="2267" w:type="dxa"/>
          </w:tcPr>
          <w:p w14:paraId="58E4DA73" w14:textId="77777777" w:rsidR="00DC2633" w:rsidRPr="00B714BE" w:rsidRDefault="00DC2633" w:rsidP="009D4432">
            <w:pPr>
              <w:pStyle w:val="TAL"/>
            </w:pPr>
            <w:r w:rsidRPr="00B714BE">
              <w:t>Set according to Table 13.1.1.3.3-1</w:t>
            </w:r>
          </w:p>
        </w:tc>
        <w:tc>
          <w:tcPr>
            <w:tcW w:w="1700" w:type="dxa"/>
          </w:tcPr>
          <w:p w14:paraId="5E9D5D7E" w14:textId="77777777" w:rsidR="00DC2633" w:rsidRPr="00B714BE" w:rsidRDefault="00DC2633" w:rsidP="009D4432">
            <w:pPr>
              <w:pStyle w:val="TAL"/>
            </w:pPr>
          </w:p>
        </w:tc>
        <w:tc>
          <w:tcPr>
            <w:tcW w:w="1245" w:type="dxa"/>
          </w:tcPr>
          <w:p w14:paraId="5618A44E" w14:textId="77777777" w:rsidR="00DC2633" w:rsidRPr="00B714BE" w:rsidRDefault="00DC2633" w:rsidP="009D4432">
            <w:pPr>
              <w:pStyle w:val="TAL"/>
            </w:pPr>
          </w:p>
        </w:tc>
      </w:tr>
    </w:tbl>
    <w:p w14:paraId="41788CE5" w14:textId="77777777" w:rsidR="00DC2633" w:rsidRPr="00B714BE" w:rsidRDefault="00DC2633" w:rsidP="009D4432"/>
    <w:p w14:paraId="48C20070" w14:textId="77777777" w:rsidR="00DC2633" w:rsidRPr="00B714BE" w:rsidRDefault="00DC2633" w:rsidP="009D4432">
      <w:pPr>
        <w:pStyle w:val="TH"/>
        <w:rPr>
          <w:iCs/>
        </w:rPr>
      </w:pPr>
      <w:r w:rsidRPr="00B714BE">
        <w:t xml:space="preserve">Table 13.1.1.3.3-1: </w:t>
      </w:r>
      <w:r w:rsidRPr="00B714BE">
        <w:rPr>
          <w:iCs/>
        </w:rPr>
        <w:t>MANAGE UE POLICY COMMAND</w:t>
      </w:r>
      <w:r w:rsidRPr="00B714BE">
        <w:t xml:space="preserve"> (step 7, 15</w:t>
      </w:r>
      <w:r w:rsidRPr="00B714BE">
        <w:rPr>
          <w:lang w:eastAsia="zh-CN"/>
        </w:rPr>
        <w:t xml:space="preserve">, </w:t>
      </w:r>
      <w:r w:rsidRPr="00B714BE">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342093C7"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5979AF5" w14:textId="77777777" w:rsidR="00DC2633" w:rsidRPr="00B714BE" w:rsidRDefault="00DC2633" w:rsidP="009D4432">
            <w:pPr>
              <w:pStyle w:val="TAL"/>
            </w:pPr>
            <w:r w:rsidRPr="00B714BE">
              <w:t>Derivation Path: TS 38.508-1 [4] Table 4.7.6-1</w:t>
            </w:r>
          </w:p>
        </w:tc>
      </w:tr>
      <w:tr w:rsidR="00DC2633" w:rsidRPr="00B714BE" w14:paraId="30A88792" w14:textId="77777777" w:rsidTr="00BC4F7D">
        <w:tblPrEx>
          <w:tblCellMar>
            <w:left w:w="108" w:type="dxa"/>
            <w:right w:w="108" w:type="dxa"/>
          </w:tblCellMar>
        </w:tblPrEx>
        <w:tc>
          <w:tcPr>
            <w:tcW w:w="4535" w:type="dxa"/>
            <w:gridSpan w:val="2"/>
          </w:tcPr>
          <w:p w14:paraId="60D20CE9" w14:textId="77777777" w:rsidR="00DC2633" w:rsidRPr="00B714BE" w:rsidRDefault="00DC2633" w:rsidP="009D4432">
            <w:pPr>
              <w:pStyle w:val="TAH"/>
            </w:pPr>
            <w:r w:rsidRPr="00B714BE">
              <w:t>Information Element</w:t>
            </w:r>
          </w:p>
        </w:tc>
        <w:tc>
          <w:tcPr>
            <w:tcW w:w="2267" w:type="dxa"/>
          </w:tcPr>
          <w:p w14:paraId="75463BC1" w14:textId="77777777" w:rsidR="00DC2633" w:rsidRPr="00B714BE" w:rsidRDefault="00DC2633" w:rsidP="009D4432">
            <w:pPr>
              <w:pStyle w:val="TAH"/>
            </w:pPr>
            <w:r w:rsidRPr="00B714BE">
              <w:t>Value/remark</w:t>
            </w:r>
          </w:p>
        </w:tc>
        <w:tc>
          <w:tcPr>
            <w:tcW w:w="1700" w:type="dxa"/>
          </w:tcPr>
          <w:p w14:paraId="226F57A5" w14:textId="77777777" w:rsidR="00DC2633" w:rsidRPr="00B714BE" w:rsidRDefault="00DC2633" w:rsidP="009D4432">
            <w:pPr>
              <w:pStyle w:val="TAH"/>
            </w:pPr>
            <w:r w:rsidRPr="00B714BE">
              <w:t>Comment</w:t>
            </w:r>
          </w:p>
        </w:tc>
        <w:tc>
          <w:tcPr>
            <w:tcW w:w="1245" w:type="dxa"/>
          </w:tcPr>
          <w:p w14:paraId="24822A96" w14:textId="77777777" w:rsidR="00DC2633" w:rsidRPr="00B714BE" w:rsidRDefault="00DC2633" w:rsidP="009D4432">
            <w:pPr>
              <w:pStyle w:val="TAH"/>
            </w:pPr>
            <w:r w:rsidRPr="00B714BE">
              <w:t>Condition</w:t>
            </w:r>
          </w:p>
        </w:tc>
      </w:tr>
      <w:tr w:rsidR="00DC2633" w:rsidRPr="00B714BE" w14:paraId="43ECF0FF" w14:textId="77777777" w:rsidTr="00BC4F7D">
        <w:tc>
          <w:tcPr>
            <w:tcW w:w="4535" w:type="dxa"/>
            <w:gridSpan w:val="2"/>
          </w:tcPr>
          <w:p w14:paraId="4C65C607" w14:textId="77777777" w:rsidR="00DC2633" w:rsidRPr="00B714BE" w:rsidRDefault="00DC2633" w:rsidP="009D4432">
            <w:pPr>
              <w:pStyle w:val="TAL"/>
            </w:pPr>
            <w:r w:rsidRPr="00B714BE">
              <w:t>UE policy section management list</w:t>
            </w:r>
          </w:p>
        </w:tc>
        <w:tc>
          <w:tcPr>
            <w:tcW w:w="2267" w:type="dxa"/>
          </w:tcPr>
          <w:p w14:paraId="776ADA26" w14:textId="77777777" w:rsidR="00DC2633" w:rsidRPr="00B714BE" w:rsidRDefault="00DC2633" w:rsidP="009D4432">
            <w:pPr>
              <w:pStyle w:val="TAL"/>
            </w:pPr>
          </w:p>
        </w:tc>
        <w:tc>
          <w:tcPr>
            <w:tcW w:w="1700" w:type="dxa"/>
          </w:tcPr>
          <w:p w14:paraId="593FDB50" w14:textId="77777777" w:rsidR="00DC2633" w:rsidRPr="00B714BE" w:rsidRDefault="00DC2633" w:rsidP="009D4432">
            <w:pPr>
              <w:pStyle w:val="TAL"/>
            </w:pPr>
          </w:p>
        </w:tc>
        <w:tc>
          <w:tcPr>
            <w:tcW w:w="1245" w:type="dxa"/>
          </w:tcPr>
          <w:p w14:paraId="01CD817B" w14:textId="77777777" w:rsidR="00DC2633" w:rsidRPr="00B714BE" w:rsidRDefault="00DC2633" w:rsidP="009D4432">
            <w:pPr>
              <w:pStyle w:val="TAL"/>
            </w:pPr>
          </w:p>
        </w:tc>
      </w:tr>
      <w:tr w:rsidR="00DC2633" w:rsidRPr="00B714BE" w14:paraId="114F7CCA" w14:textId="77777777" w:rsidTr="00BC4F7D">
        <w:tc>
          <w:tcPr>
            <w:tcW w:w="4535" w:type="dxa"/>
            <w:gridSpan w:val="2"/>
          </w:tcPr>
          <w:p w14:paraId="73E65202" w14:textId="77777777" w:rsidR="00DC2633" w:rsidRPr="00B714BE" w:rsidRDefault="00DC2633" w:rsidP="009D4432">
            <w:pPr>
              <w:pStyle w:val="TAL"/>
              <w:rPr>
                <w:lang w:eastAsia="zh-CN"/>
              </w:rPr>
            </w:pPr>
            <w:r w:rsidRPr="00B714BE">
              <w:rPr>
                <w:lang w:eastAsia="zh-CN"/>
              </w:rPr>
              <w:t xml:space="preserve">  UE policy section management list contents</w:t>
            </w:r>
          </w:p>
        </w:tc>
        <w:tc>
          <w:tcPr>
            <w:tcW w:w="2267" w:type="dxa"/>
          </w:tcPr>
          <w:p w14:paraId="65E512BB" w14:textId="77777777" w:rsidR="00DC2633" w:rsidRPr="00B714BE" w:rsidRDefault="00DC2633" w:rsidP="009D4432">
            <w:pPr>
              <w:pStyle w:val="TAL"/>
            </w:pPr>
            <w:r w:rsidRPr="00B714BE">
              <w:rPr>
                <w:lang w:eastAsia="zh-CN"/>
              </w:rPr>
              <w:t>1 entry</w:t>
            </w:r>
          </w:p>
        </w:tc>
        <w:tc>
          <w:tcPr>
            <w:tcW w:w="1700" w:type="dxa"/>
          </w:tcPr>
          <w:p w14:paraId="200C8174" w14:textId="77777777" w:rsidR="00DC2633" w:rsidRPr="00B714BE" w:rsidRDefault="00DC2633" w:rsidP="009D4432">
            <w:pPr>
              <w:pStyle w:val="TAL"/>
            </w:pPr>
          </w:p>
        </w:tc>
        <w:tc>
          <w:tcPr>
            <w:tcW w:w="1245" w:type="dxa"/>
          </w:tcPr>
          <w:p w14:paraId="1ACEF9BD" w14:textId="77777777" w:rsidR="00DC2633" w:rsidRPr="00B714BE" w:rsidRDefault="00DC2633" w:rsidP="009D4432">
            <w:pPr>
              <w:pStyle w:val="TAL"/>
            </w:pPr>
          </w:p>
        </w:tc>
      </w:tr>
      <w:tr w:rsidR="00DC2633" w:rsidRPr="00B714BE" w14:paraId="0FF2685A" w14:textId="77777777" w:rsidTr="00BC4F7D">
        <w:tc>
          <w:tcPr>
            <w:tcW w:w="4535" w:type="dxa"/>
            <w:gridSpan w:val="2"/>
          </w:tcPr>
          <w:p w14:paraId="3172FC8B" w14:textId="77777777" w:rsidR="00DC2633" w:rsidRPr="00B714BE" w:rsidRDefault="00DC2633" w:rsidP="009D4432">
            <w:pPr>
              <w:pStyle w:val="TAL"/>
            </w:pPr>
            <w:r w:rsidRPr="00B714BE">
              <w:rPr>
                <w:lang w:eastAsia="zh-CN"/>
              </w:rPr>
              <w:t xml:space="preserve">    UE policy section management sublist (PLMN-1)</w:t>
            </w:r>
          </w:p>
        </w:tc>
        <w:tc>
          <w:tcPr>
            <w:tcW w:w="2267" w:type="dxa"/>
          </w:tcPr>
          <w:p w14:paraId="234F2BF3" w14:textId="77777777" w:rsidR="00DC2633" w:rsidRPr="00B714BE" w:rsidRDefault="00DC2633" w:rsidP="009D4432">
            <w:pPr>
              <w:pStyle w:val="TAL"/>
              <w:rPr>
                <w:rFonts w:eastAsia="MS PGothic"/>
              </w:rPr>
            </w:pPr>
          </w:p>
        </w:tc>
        <w:tc>
          <w:tcPr>
            <w:tcW w:w="1700" w:type="dxa"/>
          </w:tcPr>
          <w:p w14:paraId="2F55DFBF" w14:textId="77777777" w:rsidR="00DC2633" w:rsidRPr="00B714BE" w:rsidRDefault="00DC2633" w:rsidP="009D4432">
            <w:pPr>
              <w:pStyle w:val="TAL"/>
            </w:pPr>
          </w:p>
        </w:tc>
        <w:tc>
          <w:tcPr>
            <w:tcW w:w="1245" w:type="dxa"/>
          </w:tcPr>
          <w:p w14:paraId="0C756D65" w14:textId="77777777" w:rsidR="00DC2633" w:rsidRPr="00B714BE" w:rsidRDefault="00DC2633" w:rsidP="009D4432">
            <w:pPr>
              <w:pStyle w:val="TAL"/>
            </w:pPr>
          </w:p>
        </w:tc>
      </w:tr>
      <w:tr w:rsidR="00DC2633" w:rsidRPr="00B714BE" w14:paraId="68538B32" w14:textId="77777777" w:rsidTr="00BC4F7D">
        <w:tc>
          <w:tcPr>
            <w:tcW w:w="4535" w:type="dxa"/>
            <w:gridSpan w:val="2"/>
          </w:tcPr>
          <w:p w14:paraId="619A020F" w14:textId="77777777" w:rsidR="00DC2633" w:rsidRPr="00B714BE" w:rsidRDefault="00DC2633" w:rsidP="009D4432">
            <w:pPr>
              <w:pStyle w:val="TAL"/>
            </w:pPr>
            <w:r w:rsidRPr="00B714BE">
              <w:t xml:space="preserve">      UE policy section management sublist contents</w:t>
            </w:r>
          </w:p>
        </w:tc>
        <w:tc>
          <w:tcPr>
            <w:tcW w:w="2267" w:type="dxa"/>
          </w:tcPr>
          <w:p w14:paraId="6C4DF095" w14:textId="77777777" w:rsidR="00DC2633" w:rsidRPr="00B714BE" w:rsidRDefault="00DC2633" w:rsidP="009D4432">
            <w:pPr>
              <w:pStyle w:val="TAL"/>
            </w:pPr>
          </w:p>
        </w:tc>
        <w:tc>
          <w:tcPr>
            <w:tcW w:w="1700" w:type="dxa"/>
          </w:tcPr>
          <w:p w14:paraId="05137CFE" w14:textId="77777777" w:rsidR="00DC2633" w:rsidRPr="00B714BE" w:rsidRDefault="00DC2633" w:rsidP="009D4432">
            <w:pPr>
              <w:pStyle w:val="TAL"/>
            </w:pPr>
          </w:p>
        </w:tc>
        <w:tc>
          <w:tcPr>
            <w:tcW w:w="1245" w:type="dxa"/>
          </w:tcPr>
          <w:p w14:paraId="57AECF4C" w14:textId="77777777" w:rsidR="00DC2633" w:rsidRPr="00B714BE" w:rsidRDefault="00DC2633" w:rsidP="009D4432">
            <w:pPr>
              <w:pStyle w:val="TAL"/>
            </w:pPr>
          </w:p>
        </w:tc>
      </w:tr>
      <w:tr w:rsidR="00DC2633" w:rsidRPr="00B714BE" w14:paraId="50F4D111" w14:textId="77777777" w:rsidTr="00BC4F7D">
        <w:tc>
          <w:tcPr>
            <w:tcW w:w="4535" w:type="dxa"/>
            <w:gridSpan w:val="2"/>
          </w:tcPr>
          <w:p w14:paraId="680FEF47" w14:textId="77777777" w:rsidR="00DC2633" w:rsidRPr="00B714BE" w:rsidRDefault="00DC2633" w:rsidP="009D4432">
            <w:pPr>
              <w:pStyle w:val="TAL"/>
            </w:pPr>
            <w:r w:rsidRPr="00B714BE">
              <w:rPr>
                <w:lang w:eastAsia="zh-CN"/>
              </w:rPr>
              <w:t xml:space="preserve">        Instruction 1</w:t>
            </w:r>
          </w:p>
        </w:tc>
        <w:tc>
          <w:tcPr>
            <w:tcW w:w="2267" w:type="dxa"/>
          </w:tcPr>
          <w:p w14:paraId="465B6922" w14:textId="77777777" w:rsidR="00DC2633" w:rsidRPr="00B714BE" w:rsidRDefault="00DC2633" w:rsidP="009D4432">
            <w:pPr>
              <w:pStyle w:val="TAL"/>
              <w:rPr>
                <w:rFonts w:eastAsia="MS PGothic"/>
              </w:rPr>
            </w:pPr>
          </w:p>
        </w:tc>
        <w:tc>
          <w:tcPr>
            <w:tcW w:w="1700" w:type="dxa"/>
          </w:tcPr>
          <w:p w14:paraId="3BDD1E3C" w14:textId="77777777" w:rsidR="00DC2633" w:rsidRPr="00B714BE" w:rsidRDefault="00DC2633" w:rsidP="009D4432">
            <w:pPr>
              <w:pStyle w:val="TAL"/>
            </w:pPr>
          </w:p>
        </w:tc>
        <w:tc>
          <w:tcPr>
            <w:tcW w:w="1245" w:type="dxa"/>
          </w:tcPr>
          <w:p w14:paraId="2CDDB851" w14:textId="77777777" w:rsidR="00DC2633" w:rsidRPr="00B714BE" w:rsidRDefault="00DC2633" w:rsidP="009D4432">
            <w:pPr>
              <w:pStyle w:val="TAL"/>
            </w:pPr>
          </w:p>
        </w:tc>
      </w:tr>
      <w:tr w:rsidR="00DC2633" w:rsidRPr="00B714BE" w14:paraId="7E7CB245" w14:textId="77777777" w:rsidTr="00BC4F7D">
        <w:tblPrEx>
          <w:tblCellMar>
            <w:left w:w="108" w:type="dxa"/>
            <w:right w:w="108" w:type="dxa"/>
          </w:tblCellMar>
        </w:tblPrEx>
        <w:tc>
          <w:tcPr>
            <w:tcW w:w="4535" w:type="dxa"/>
            <w:gridSpan w:val="2"/>
          </w:tcPr>
          <w:p w14:paraId="5B056A9E" w14:textId="77777777" w:rsidR="00DC2633" w:rsidRPr="00B714BE" w:rsidRDefault="00DC2633" w:rsidP="009D4432">
            <w:pPr>
              <w:pStyle w:val="TAL"/>
              <w:rPr>
                <w:lang w:eastAsia="zh-CN"/>
              </w:rPr>
            </w:pPr>
            <w:r w:rsidRPr="00B714BE">
              <w:rPr>
                <w:lang w:eastAsia="zh-CN"/>
              </w:rPr>
              <w:t xml:space="preserve">          UE policy section contents</w:t>
            </w:r>
          </w:p>
        </w:tc>
        <w:tc>
          <w:tcPr>
            <w:tcW w:w="2267" w:type="dxa"/>
          </w:tcPr>
          <w:p w14:paraId="79D80962" w14:textId="77777777" w:rsidR="00DC2633" w:rsidRPr="00B714BE" w:rsidRDefault="00DC2633" w:rsidP="009D4432">
            <w:pPr>
              <w:pStyle w:val="TAL"/>
              <w:rPr>
                <w:rFonts w:eastAsia="MS PGothic"/>
              </w:rPr>
            </w:pPr>
          </w:p>
        </w:tc>
        <w:tc>
          <w:tcPr>
            <w:tcW w:w="1700" w:type="dxa"/>
          </w:tcPr>
          <w:p w14:paraId="6FECFA92" w14:textId="77777777" w:rsidR="00DC2633" w:rsidRPr="00B714BE" w:rsidRDefault="00DC2633" w:rsidP="009D4432">
            <w:pPr>
              <w:pStyle w:val="TAL"/>
            </w:pPr>
          </w:p>
        </w:tc>
        <w:tc>
          <w:tcPr>
            <w:tcW w:w="1245" w:type="dxa"/>
          </w:tcPr>
          <w:p w14:paraId="7155AA8C" w14:textId="77777777" w:rsidR="00DC2633" w:rsidRPr="00B714BE" w:rsidRDefault="00DC2633" w:rsidP="009D4432">
            <w:pPr>
              <w:pStyle w:val="TAL"/>
            </w:pPr>
          </w:p>
        </w:tc>
      </w:tr>
      <w:tr w:rsidR="00DC2633" w:rsidRPr="00B714BE" w14:paraId="72F641DC" w14:textId="77777777" w:rsidTr="00BC4F7D">
        <w:tc>
          <w:tcPr>
            <w:tcW w:w="4535" w:type="dxa"/>
            <w:gridSpan w:val="2"/>
          </w:tcPr>
          <w:p w14:paraId="10CFF32F" w14:textId="77777777" w:rsidR="00DC2633" w:rsidRPr="00B714BE" w:rsidRDefault="00DC2633" w:rsidP="009D4432">
            <w:pPr>
              <w:pStyle w:val="TAL"/>
              <w:rPr>
                <w:lang w:eastAsia="zh-CN"/>
              </w:rPr>
            </w:pPr>
            <w:r w:rsidRPr="00B714BE">
              <w:rPr>
                <w:lang w:eastAsia="zh-CN"/>
              </w:rPr>
              <w:t xml:space="preserve">            UE policy part 1</w:t>
            </w:r>
          </w:p>
        </w:tc>
        <w:tc>
          <w:tcPr>
            <w:tcW w:w="2267" w:type="dxa"/>
          </w:tcPr>
          <w:p w14:paraId="14B11E21" w14:textId="77777777" w:rsidR="00DC2633" w:rsidRPr="00B714BE" w:rsidRDefault="00DC2633" w:rsidP="009D4432">
            <w:pPr>
              <w:pStyle w:val="TAL"/>
              <w:rPr>
                <w:rFonts w:eastAsia="MS PGothic"/>
              </w:rPr>
            </w:pPr>
          </w:p>
        </w:tc>
        <w:tc>
          <w:tcPr>
            <w:tcW w:w="1700" w:type="dxa"/>
          </w:tcPr>
          <w:p w14:paraId="69DD9979" w14:textId="77777777" w:rsidR="00DC2633" w:rsidRPr="00B714BE" w:rsidRDefault="00DC2633" w:rsidP="009D4432">
            <w:pPr>
              <w:pStyle w:val="TAL"/>
            </w:pPr>
          </w:p>
        </w:tc>
        <w:tc>
          <w:tcPr>
            <w:tcW w:w="1245" w:type="dxa"/>
          </w:tcPr>
          <w:p w14:paraId="7555ADB7" w14:textId="77777777" w:rsidR="00DC2633" w:rsidRPr="00B714BE" w:rsidRDefault="00DC2633" w:rsidP="009D4432">
            <w:pPr>
              <w:pStyle w:val="TAL"/>
            </w:pPr>
          </w:p>
        </w:tc>
      </w:tr>
      <w:tr w:rsidR="00DC2633" w:rsidRPr="00B714BE" w14:paraId="77AC6207" w14:textId="77777777" w:rsidTr="00BC4F7D">
        <w:tc>
          <w:tcPr>
            <w:tcW w:w="4535" w:type="dxa"/>
            <w:gridSpan w:val="2"/>
            <w:tcBorders>
              <w:top w:val="nil"/>
              <w:bottom w:val="single" w:sz="4" w:space="0" w:color="auto"/>
            </w:tcBorders>
          </w:tcPr>
          <w:p w14:paraId="6C4982D7" w14:textId="77777777" w:rsidR="00DC2633" w:rsidRPr="00B714BE" w:rsidRDefault="00DC2633" w:rsidP="009D4432">
            <w:pPr>
              <w:pStyle w:val="TAL"/>
              <w:rPr>
                <w:lang w:eastAsia="zh-CN"/>
              </w:rPr>
            </w:pPr>
            <w:r w:rsidRPr="00B714BE">
              <w:t xml:space="preserve">              </w:t>
            </w:r>
            <w:r w:rsidRPr="00B714BE">
              <w:rPr>
                <w:lang w:eastAsia="zh-CN"/>
              </w:rPr>
              <w:t>UE policy part type</w:t>
            </w:r>
          </w:p>
        </w:tc>
        <w:tc>
          <w:tcPr>
            <w:tcW w:w="2267" w:type="dxa"/>
          </w:tcPr>
          <w:p w14:paraId="5B2D5DED" w14:textId="77777777" w:rsidR="00DC2633" w:rsidRPr="00B714BE" w:rsidRDefault="00DC2633" w:rsidP="009D4432">
            <w:pPr>
              <w:pStyle w:val="TAL"/>
              <w:rPr>
                <w:rFonts w:eastAsia="MS PGothic"/>
              </w:rPr>
            </w:pPr>
            <w:r w:rsidRPr="00B714BE">
              <w:t>‘0011’B</w:t>
            </w:r>
          </w:p>
        </w:tc>
        <w:tc>
          <w:tcPr>
            <w:tcW w:w="1700" w:type="dxa"/>
          </w:tcPr>
          <w:p w14:paraId="7679359F" w14:textId="77777777" w:rsidR="00DC2633" w:rsidRPr="00B714BE" w:rsidRDefault="00DC2633" w:rsidP="009D4432">
            <w:pPr>
              <w:pStyle w:val="TAL"/>
              <w:rPr>
                <w:color w:val="FF0000"/>
                <w:lang w:eastAsia="zh-CN"/>
              </w:rPr>
            </w:pPr>
            <w:r w:rsidRPr="00B714BE">
              <w:rPr>
                <w:lang w:eastAsia="zh-CN"/>
              </w:rPr>
              <w:t>V2XP</w:t>
            </w:r>
          </w:p>
        </w:tc>
        <w:tc>
          <w:tcPr>
            <w:tcW w:w="1245" w:type="dxa"/>
          </w:tcPr>
          <w:p w14:paraId="230AFD83" w14:textId="77777777" w:rsidR="00DC2633" w:rsidRPr="00B714BE" w:rsidRDefault="00DC2633" w:rsidP="009D4432">
            <w:pPr>
              <w:pStyle w:val="TAL"/>
            </w:pPr>
          </w:p>
        </w:tc>
      </w:tr>
      <w:tr w:rsidR="00DC2633" w:rsidRPr="00B714BE" w14:paraId="6C49FA3D" w14:textId="77777777" w:rsidTr="00BC4F7D">
        <w:tc>
          <w:tcPr>
            <w:tcW w:w="4535" w:type="dxa"/>
            <w:gridSpan w:val="2"/>
            <w:tcBorders>
              <w:top w:val="nil"/>
              <w:bottom w:val="single" w:sz="4" w:space="0" w:color="auto"/>
            </w:tcBorders>
          </w:tcPr>
          <w:p w14:paraId="2B39A5C6" w14:textId="77777777" w:rsidR="00DC2633" w:rsidRPr="00B714BE" w:rsidRDefault="00DC2633" w:rsidP="009D4432">
            <w:pPr>
              <w:pStyle w:val="TAL"/>
            </w:pPr>
            <w:r w:rsidRPr="00B714BE">
              <w:t xml:space="preserve">              UE policy part contents</w:t>
            </w:r>
          </w:p>
        </w:tc>
        <w:tc>
          <w:tcPr>
            <w:tcW w:w="2267" w:type="dxa"/>
          </w:tcPr>
          <w:p w14:paraId="5D9960E3" w14:textId="77777777" w:rsidR="00DC2633" w:rsidRPr="00B714BE" w:rsidRDefault="00DC2633" w:rsidP="009D4432">
            <w:pPr>
              <w:pStyle w:val="TAL"/>
              <w:rPr>
                <w:rFonts w:eastAsia="MS PGothic"/>
              </w:rPr>
            </w:pPr>
            <w:r w:rsidRPr="00B714BE">
              <w:t>See Table 13.1.1.3.3-2</w:t>
            </w:r>
          </w:p>
        </w:tc>
        <w:tc>
          <w:tcPr>
            <w:tcW w:w="1700" w:type="dxa"/>
          </w:tcPr>
          <w:p w14:paraId="6026DB00" w14:textId="77777777" w:rsidR="00DC2633" w:rsidRPr="00B714BE" w:rsidRDefault="00DC2633" w:rsidP="009D4432">
            <w:pPr>
              <w:pStyle w:val="TAL"/>
            </w:pPr>
          </w:p>
        </w:tc>
        <w:tc>
          <w:tcPr>
            <w:tcW w:w="1245" w:type="dxa"/>
          </w:tcPr>
          <w:p w14:paraId="4DAC767A" w14:textId="77777777" w:rsidR="00DC2633" w:rsidRPr="00B714BE" w:rsidRDefault="00DC2633" w:rsidP="009D4432">
            <w:pPr>
              <w:pStyle w:val="TAL"/>
            </w:pPr>
          </w:p>
        </w:tc>
      </w:tr>
    </w:tbl>
    <w:p w14:paraId="6D11E0C8" w14:textId="77777777" w:rsidR="00DC2633" w:rsidRPr="00B714BE" w:rsidRDefault="00DC2633" w:rsidP="009D4432"/>
    <w:p w14:paraId="61E944C7" w14:textId="77777777" w:rsidR="00DC2633" w:rsidRPr="00B714BE" w:rsidRDefault="00DC2633" w:rsidP="009D4432">
      <w:pPr>
        <w:pStyle w:val="TH"/>
      </w:pPr>
      <w:r w:rsidRPr="00B714BE">
        <w:t>Table 13.1.1.3.3-2: UE policy part contents (Table 13.1.1.3.3-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2315C2C9"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D006454" w14:textId="77777777" w:rsidR="00DC2633" w:rsidRPr="00B714BE" w:rsidRDefault="00DC2633" w:rsidP="009D4432">
            <w:pPr>
              <w:pStyle w:val="TAL"/>
            </w:pPr>
            <w:r w:rsidRPr="00B714BE">
              <w:t>Derivation Path: TS 38.508-1 [4] Table 4.7.5.4-1</w:t>
            </w:r>
          </w:p>
        </w:tc>
      </w:tr>
      <w:tr w:rsidR="00DC2633" w:rsidRPr="00B714BE" w14:paraId="752C1436" w14:textId="77777777" w:rsidTr="00BC4F7D">
        <w:tblPrEx>
          <w:tblCellMar>
            <w:left w:w="108" w:type="dxa"/>
            <w:right w:w="108" w:type="dxa"/>
          </w:tblCellMar>
        </w:tblPrEx>
        <w:tc>
          <w:tcPr>
            <w:tcW w:w="4535" w:type="dxa"/>
            <w:gridSpan w:val="2"/>
          </w:tcPr>
          <w:p w14:paraId="14DE4B73" w14:textId="77777777" w:rsidR="00DC2633" w:rsidRPr="00B714BE" w:rsidRDefault="00DC2633" w:rsidP="009D4432">
            <w:pPr>
              <w:pStyle w:val="TAH"/>
            </w:pPr>
            <w:r w:rsidRPr="00B714BE">
              <w:t>Information Element</w:t>
            </w:r>
          </w:p>
        </w:tc>
        <w:tc>
          <w:tcPr>
            <w:tcW w:w="2267" w:type="dxa"/>
          </w:tcPr>
          <w:p w14:paraId="2F01379F" w14:textId="77777777" w:rsidR="00DC2633" w:rsidRPr="00B714BE" w:rsidRDefault="00DC2633" w:rsidP="009D4432">
            <w:pPr>
              <w:pStyle w:val="TAH"/>
            </w:pPr>
            <w:r w:rsidRPr="00B714BE">
              <w:t>Value/remark</w:t>
            </w:r>
          </w:p>
        </w:tc>
        <w:tc>
          <w:tcPr>
            <w:tcW w:w="1700" w:type="dxa"/>
          </w:tcPr>
          <w:p w14:paraId="5CBF951E" w14:textId="77777777" w:rsidR="00DC2633" w:rsidRPr="00B714BE" w:rsidRDefault="00DC2633" w:rsidP="009D4432">
            <w:pPr>
              <w:pStyle w:val="TAH"/>
            </w:pPr>
            <w:r w:rsidRPr="00B714BE">
              <w:t>Comment</w:t>
            </w:r>
          </w:p>
        </w:tc>
        <w:tc>
          <w:tcPr>
            <w:tcW w:w="1245" w:type="dxa"/>
          </w:tcPr>
          <w:p w14:paraId="3CC88F3E" w14:textId="77777777" w:rsidR="00DC2633" w:rsidRPr="00B714BE" w:rsidRDefault="00DC2633" w:rsidP="009D4432">
            <w:pPr>
              <w:pStyle w:val="TAH"/>
            </w:pPr>
            <w:r w:rsidRPr="00B714BE">
              <w:t>Condition</w:t>
            </w:r>
          </w:p>
        </w:tc>
      </w:tr>
      <w:tr w:rsidR="00DC2633" w:rsidRPr="00B714BE" w14:paraId="55C4E808" w14:textId="77777777" w:rsidTr="00BC4F7D">
        <w:tblPrEx>
          <w:tblCellMar>
            <w:left w:w="108" w:type="dxa"/>
            <w:right w:w="108" w:type="dxa"/>
          </w:tblCellMar>
        </w:tblPrEx>
        <w:tc>
          <w:tcPr>
            <w:tcW w:w="4535" w:type="dxa"/>
            <w:gridSpan w:val="2"/>
          </w:tcPr>
          <w:p w14:paraId="371061E4" w14:textId="77777777" w:rsidR="00DC2633" w:rsidRPr="00B714BE" w:rsidRDefault="00DC2633" w:rsidP="009D4432">
            <w:pPr>
              <w:pStyle w:val="TAL"/>
            </w:pPr>
            <w:r w:rsidRPr="00B714BE">
              <w:t>UE policy part contents={V2XP contents}</w:t>
            </w:r>
          </w:p>
        </w:tc>
        <w:tc>
          <w:tcPr>
            <w:tcW w:w="2267" w:type="dxa"/>
          </w:tcPr>
          <w:p w14:paraId="0A882E7D" w14:textId="77777777" w:rsidR="00DC2633" w:rsidRPr="00B714BE" w:rsidRDefault="00DC2633" w:rsidP="009D4432">
            <w:pPr>
              <w:pStyle w:val="TAL"/>
              <w:rPr>
                <w:lang w:eastAsia="zh-CN"/>
              </w:rPr>
            </w:pPr>
            <w:r w:rsidRPr="00B714BE">
              <w:rPr>
                <w:lang w:eastAsia="zh-CN"/>
              </w:rPr>
              <w:t>See Table 13.1.1.3.3-3</w:t>
            </w:r>
          </w:p>
        </w:tc>
        <w:tc>
          <w:tcPr>
            <w:tcW w:w="1700" w:type="dxa"/>
          </w:tcPr>
          <w:p w14:paraId="256C2FE7" w14:textId="77777777" w:rsidR="00DC2633" w:rsidRPr="00B714BE" w:rsidRDefault="00DC2633" w:rsidP="009D4432">
            <w:pPr>
              <w:pStyle w:val="TAL"/>
            </w:pPr>
          </w:p>
        </w:tc>
        <w:tc>
          <w:tcPr>
            <w:tcW w:w="1245" w:type="dxa"/>
          </w:tcPr>
          <w:p w14:paraId="42767720" w14:textId="77777777" w:rsidR="00DC2633" w:rsidRPr="00B714BE" w:rsidRDefault="00DC2633" w:rsidP="009D4432">
            <w:pPr>
              <w:pStyle w:val="TAL"/>
            </w:pPr>
          </w:p>
        </w:tc>
      </w:tr>
    </w:tbl>
    <w:p w14:paraId="7E0659D6" w14:textId="77777777" w:rsidR="00DC2633" w:rsidRPr="00B714BE" w:rsidRDefault="00DC2633" w:rsidP="009D4432"/>
    <w:p w14:paraId="54B16C43" w14:textId="77777777" w:rsidR="00DC2633" w:rsidRPr="00B714BE" w:rsidRDefault="00DC2633" w:rsidP="009D4432">
      <w:pPr>
        <w:pStyle w:val="TH"/>
      </w:pPr>
      <w:r w:rsidRPr="00B714BE">
        <w:lastRenderedPageBreak/>
        <w:t>Table 13.1.1.3.3-3: V2XP contents (Table 13.1.1.3.3-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6C3A28DC"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5933A8E" w14:textId="77777777" w:rsidR="00DC2633" w:rsidRPr="00B714BE" w:rsidRDefault="00DC2633" w:rsidP="009D4432">
            <w:pPr>
              <w:pStyle w:val="TAL"/>
            </w:pPr>
            <w:r w:rsidRPr="00B714BE">
              <w:t>Derivation Path: TS 38.508-1 [4] Table 4.7.5.4-2</w:t>
            </w:r>
          </w:p>
        </w:tc>
      </w:tr>
      <w:tr w:rsidR="00DC2633" w:rsidRPr="00B714BE" w14:paraId="11111350" w14:textId="77777777" w:rsidTr="00BC4F7D">
        <w:tblPrEx>
          <w:tblCellMar>
            <w:left w:w="108" w:type="dxa"/>
            <w:right w:w="108" w:type="dxa"/>
          </w:tblCellMar>
        </w:tblPrEx>
        <w:tc>
          <w:tcPr>
            <w:tcW w:w="4535" w:type="dxa"/>
            <w:gridSpan w:val="2"/>
          </w:tcPr>
          <w:p w14:paraId="0E3E6082" w14:textId="77777777" w:rsidR="00DC2633" w:rsidRPr="00B714BE" w:rsidRDefault="00DC2633" w:rsidP="009D4432">
            <w:pPr>
              <w:pStyle w:val="TAH"/>
            </w:pPr>
            <w:r w:rsidRPr="00B714BE">
              <w:t>Information Element</w:t>
            </w:r>
          </w:p>
        </w:tc>
        <w:tc>
          <w:tcPr>
            <w:tcW w:w="2267" w:type="dxa"/>
          </w:tcPr>
          <w:p w14:paraId="0A0913F3" w14:textId="77777777" w:rsidR="00DC2633" w:rsidRPr="00B714BE" w:rsidRDefault="00DC2633" w:rsidP="009D4432">
            <w:pPr>
              <w:pStyle w:val="TAH"/>
            </w:pPr>
            <w:r w:rsidRPr="00B714BE">
              <w:t>Value/remark</w:t>
            </w:r>
          </w:p>
        </w:tc>
        <w:tc>
          <w:tcPr>
            <w:tcW w:w="1700" w:type="dxa"/>
          </w:tcPr>
          <w:p w14:paraId="194F1803" w14:textId="77777777" w:rsidR="00DC2633" w:rsidRPr="00B714BE" w:rsidRDefault="00DC2633" w:rsidP="009D4432">
            <w:pPr>
              <w:pStyle w:val="TAH"/>
            </w:pPr>
            <w:r w:rsidRPr="00B714BE">
              <w:t>Comment</w:t>
            </w:r>
          </w:p>
        </w:tc>
        <w:tc>
          <w:tcPr>
            <w:tcW w:w="1245" w:type="dxa"/>
          </w:tcPr>
          <w:p w14:paraId="0A58F08D" w14:textId="77777777" w:rsidR="00DC2633" w:rsidRPr="00B714BE" w:rsidRDefault="00DC2633" w:rsidP="009D4432">
            <w:pPr>
              <w:pStyle w:val="TAH"/>
            </w:pPr>
            <w:r w:rsidRPr="00B714BE">
              <w:t>Condition</w:t>
            </w:r>
          </w:p>
        </w:tc>
      </w:tr>
      <w:tr w:rsidR="00DC2633" w:rsidRPr="00B714BE" w14:paraId="741FB979" w14:textId="77777777" w:rsidTr="00BC4F7D">
        <w:tblPrEx>
          <w:tblCellMar>
            <w:left w:w="108" w:type="dxa"/>
            <w:right w:w="108" w:type="dxa"/>
          </w:tblCellMar>
        </w:tblPrEx>
        <w:tc>
          <w:tcPr>
            <w:tcW w:w="4535" w:type="dxa"/>
            <w:gridSpan w:val="2"/>
          </w:tcPr>
          <w:p w14:paraId="571E9F7B" w14:textId="77777777" w:rsidR="00DC2633" w:rsidRPr="00B714BE" w:rsidRDefault="00DC2633" w:rsidP="009D4432">
            <w:pPr>
              <w:pStyle w:val="TAL"/>
            </w:pPr>
            <w:r w:rsidRPr="00B714BE">
              <w:rPr>
                <w:lang w:eastAsia="zh-CN"/>
              </w:rPr>
              <w:t>V2XP info #1</w:t>
            </w:r>
          </w:p>
        </w:tc>
        <w:tc>
          <w:tcPr>
            <w:tcW w:w="2267" w:type="dxa"/>
          </w:tcPr>
          <w:p w14:paraId="4CD90D18" w14:textId="77777777" w:rsidR="00DC2633" w:rsidRPr="00B714BE" w:rsidRDefault="00DC2633" w:rsidP="009D4432">
            <w:pPr>
              <w:pStyle w:val="TAL"/>
              <w:rPr>
                <w:szCs w:val="18"/>
              </w:rPr>
            </w:pPr>
            <w:r w:rsidRPr="00B714BE">
              <w:rPr>
                <w:lang w:eastAsia="zh-CN"/>
              </w:rPr>
              <w:t>See Table 13.1.1.3.3-4</w:t>
            </w:r>
          </w:p>
        </w:tc>
        <w:tc>
          <w:tcPr>
            <w:tcW w:w="1700" w:type="dxa"/>
          </w:tcPr>
          <w:p w14:paraId="3DD842A3" w14:textId="77777777" w:rsidR="00DC2633" w:rsidRPr="00B714BE" w:rsidRDefault="00DC2633" w:rsidP="009D4432">
            <w:pPr>
              <w:pStyle w:val="TAL"/>
            </w:pPr>
          </w:p>
        </w:tc>
        <w:tc>
          <w:tcPr>
            <w:tcW w:w="1245" w:type="dxa"/>
          </w:tcPr>
          <w:p w14:paraId="2C8136CA" w14:textId="77777777" w:rsidR="00DC2633" w:rsidRPr="00B714BE" w:rsidRDefault="00DC2633" w:rsidP="009D4432">
            <w:pPr>
              <w:pStyle w:val="TAL"/>
            </w:pPr>
          </w:p>
        </w:tc>
      </w:tr>
      <w:tr w:rsidR="00DC2633" w:rsidRPr="00B714BE" w14:paraId="21A0D4A0" w14:textId="77777777" w:rsidTr="00BC4F7D">
        <w:tblPrEx>
          <w:tblCellMar>
            <w:left w:w="108" w:type="dxa"/>
            <w:right w:w="108" w:type="dxa"/>
          </w:tblCellMar>
        </w:tblPrEx>
        <w:tc>
          <w:tcPr>
            <w:tcW w:w="4535" w:type="dxa"/>
            <w:gridSpan w:val="2"/>
          </w:tcPr>
          <w:p w14:paraId="001B4BD9" w14:textId="77777777" w:rsidR="00DC2633" w:rsidRPr="00B714BE" w:rsidRDefault="00DC2633" w:rsidP="009D4432">
            <w:pPr>
              <w:pStyle w:val="TAL"/>
              <w:rPr>
                <w:lang w:eastAsia="zh-CN"/>
              </w:rPr>
            </w:pPr>
            <w:r w:rsidRPr="00B714BE">
              <w:rPr>
                <w:lang w:eastAsia="zh-CN"/>
              </w:rPr>
              <w:t>V2XP info #2</w:t>
            </w:r>
          </w:p>
        </w:tc>
        <w:tc>
          <w:tcPr>
            <w:tcW w:w="2267" w:type="dxa"/>
          </w:tcPr>
          <w:p w14:paraId="32398519" w14:textId="77777777" w:rsidR="00DC2633" w:rsidRPr="00B714BE" w:rsidRDefault="00DC2633" w:rsidP="009D4432">
            <w:pPr>
              <w:pStyle w:val="TAL"/>
              <w:rPr>
                <w:lang w:eastAsia="zh-CN"/>
              </w:rPr>
            </w:pPr>
            <w:r w:rsidRPr="00B714BE">
              <w:rPr>
                <w:lang w:eastAsia="zh-CN"/>
              </w:rPr>
              <w:t>Not Present</w:t>
            </w:r>
          </w:p>
        </w:tc>
        <w:tc>
          <w:tcPr>
            <w:tcW w:w="1700" w:type="dxa"/>
          </w:tcPr>
          <w:p w14:paraId="63B3CB93" w14:textId="77777777" w:rsidR="00DC2633" w:rsidRPr="00B714BE" w:rsidRDefault="00DC2633" w:rsidP="009D4432">
            <w:pPr>
              <w:pStyle w:val="TAL"/>
            </w:pPr>
          </w:p>
        </w:tc>
        <w:tc>
          <w:tcPr>
            <w:tcW w:w="1245" w:type="dxa"/>
          </w:tcPr>
          <w:p w14:paraId="0395B72C" w14:textId="77777777" w:rsidR="00DC2633" w:rsidRPr="00B714BE" w:rsidRDefault="00DC2633" w:rsidP="009D4432">
            <w:pPr>
              <w:pStyle w:val="TAL"/>
            </w:pPr>
          </w:p>
        </w:tc>
      </w:tr>
    </w:tbl>
    <w:p w14:paraId="3209B619" w14:textId="77777777" w:rsidR="00DC2633" w:rsidRPr="00B714BE" w:rsidRDefault="00DC2633" w:rsidP="009D4432"/>
    <w:p w14:paraId="399BAADC" w14:textId="77777777" w:rsidR="00DC2633" w:rsidRPr="00B714BE" w:rsidRDefault="00DC2633" w:rsidP="009D4432">
      <w:pPr>
        <w:pStyle w:val="TH"/>
      </w:pPr>
      <w:r w:rsidRPr="00B714BE">
        <w:t>Table 13.1.1.3.3-4: V2XP info (Table 13.1.1.3.3-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42EECFC6"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3F6823B" w14:textId="77777777" w:rsidR="00DC2633" w:rsidRPr="00B714BE" w:rsidRDefault="00DC2633" w:rsidP="009D4432">
            <w:pPr>
              <w:pStyle w:val="TAL"/>
            </w:pPr>
            <w:r w:rsidRPr="00B714BE">
              <w:t>Derivation Path: TS 38.508-1 [4] Table 4.7.5.4-3</w:t>
            </w:r>
          </w:p>
        </w:tc>
      </w:tr>
      <w:tr w:rsidR="00DC2633" w:rsidRPr="00B714BE" w14:paraId="2E4D4226" w14:textId="77777777" w:rsidTr="00BC4F7D">
        <w:tblPrEx>
          <w:tblCellMar>
            <w:left w:w="108" w:type="dxa"/>
            <w:right w:w="108" w:type="dxa"/>
          </w:tblCellMar>
        </w:tblPrEx>
        <w:tc>
          <w:tcPr>
            <w:tcW w:w="4535" w:type="dxa"/>
            <w:gridSpan w:val="2"/>
          </w:tcPr>
          <w:p w14:paraId="5EA5BD90" w14:textId="77777777" w:rsidR="00DC2633" w:rsidRPr="00B714BE" w:rsidRDefault="00DC2633" w:rsidP="009D4432">
            <w:pPr>
              <w:pStyle w:val="TAH"/>
            </w:pPr>
            <w:r w:rsidRPr="00B714BE">
              <w:t>Information Element</w:t>
            </w:r>
          </w:p>
        </w:tc>
        <w:tc>
          <w:tcPr>
            <w:tcW w:w="2267" w:type="dxa"/>
          </w:tcPr>
          <w:p w14:paraId="176626F7" w14:textId="77777777" w:rsidR="00DC2633" w:rsidRPr="00B714BE" w:rsidRDefault="00DC2633" w:rsidP="009D4432">
            <w:pPr>
              <w:pStyle w:val="TAH"/>
            </w:pPr>
            <w:r w:rsidRPr="00B714BE">
              <w:t>Value/remark</w:t>
            </w:r>
          </w:p>
        </w:tc>
        <w:tc>
          <w:tcPr>
            <w:tcW w:w="1700" w:type="dxa"/>
          </w:tcPr>
          <w:p w14:paraId="44F1898D" w14:textId="77777777" w:rsidR="00DC2633" w:rsidRPr="00B714BE" w:rsidRDefault="00DC2633" w:rsidP="009D4432">
            <w:pPr>
              <w:pStyle w:val="TAH"/>
            </w:pPr>
            <w:r w:rsidRPr="00B714BE">
              <w:t>Comment</w:t>
            </w:r>
          </w:p>
        </w:tc>
        <w:tc>
          <w:tcPr>
            <w:tcW w:w="1245" w:type="dxa"/>
          </w:tcPr>
          <w:p w14:paraId="0136CC6E" w14:textId="77777777" w:rsidR="00DC2633" w:rsidRPr="00B714BE" w:rsidRDefault="00DC2633" w:rsidP="009D4432">
            <w:pPr>
              <w:pStyle w:val="TAH"/>
            </w:pPr>
            <w:r w:rsidRPr="00B714BE">
              <w:t>Condition</w:t>
            </w:r>
          </w:p>
        </w:tc>
      </w:tr>
      <w:tr w:rsidR="00DC2633" w:rsidRPr="00B714BE" w14:paraId="144DEF71" w14:textId="77777777" w:rsidTr="00BC4F7D">
        <w:tblPrEx>
          <w:tblCellMar>
            <w:left w:w="108" w:type="dxa"/>
            <w:right w:w="108" w:type="dxa"/>
          </w:tblCellMar>
        </w:tblPrEx>
        <w:tc>
          <w:tcPr>
            <w:tcW w:w="4535" w:type="dxa"/>
            <w:gridSpan w:val="2"/>
          </w:tcPr>
          <w:p w14:paraId="64EF6965" w14:textId="77777777" w:rsidR="00DC2633" w:rsidRPr="00B714BE" w:rsidRDefault="00DC2633" w:rsidP="009D4432">
            <w:pPr>
              <w:pStyle w:val="TAL"/>
            </w:pPr>
            <w:r w:rsidRPr="00B714BE">
              <w:t>V2XP info contents</w:t>
            </w:r>
          </w:p>
        </w:tc>
        <w:tc>
          <w:tcPr>
            <w:tcW w:w="2267" w:type="dxa"/>
          </w:tcPr>
          <w:p w14:paraId="4FAB38DF" w14:textId="77777777" w:rsidR="00DC2633" w:rsidRPr="00B714BE" w:rsidRDefault="00DC2633" w:rsidP="009D4432">
            <w:pPr>
              <w:pStyle w:val="TAL"/>
            </w:pPr>
            <w:r w:rsidRPr="00B714BE">
              <w:t>See Table 13.1.1.3.3-5</w:t>
            </w:r>
          </w:p>
        </w:tc>
        <w:tc>
          <w:tcPr>
            <w:tcW w:w="1700" w:type="dxa"/>
          </w:tcPr>
          <w:p w14:paraId="76B197D4" w14:textId="77777777" w:rsidR="00DC2633" w:rsidRPr="00B714BE" w:rsidRDefault="00DC2633" w:rsidP="009D4432">
            <w:pPr>
              <w:pStyle w:val="TAL"/>
            </w:pPr>
          </w:p>
        </w:tc>
        <w:tc>
          <w:tcPr>
            <w:tcW w:w="1245" w:type="dxa"/>
          </w:tcPr>
          <w:p w14:paraId="161A9189" w14:textId="77777777" w:rsidR="00DC2633" w:rsidRPr="00B714BE" w:rsidRDefault="00DC2633" w:rsidP="009D4432">
            <w:pPr>
              <w:pStyle w:val="TAL"/>
            </w:pPr>
          </w:p>
        </w:tc>
      </w:tr>
    </w:tbl>
    <w:p w14:paraId="0CE77E26" w14:textId="77777777" w:rsidR="00DC2633" w:rsidRPr="00B714BE" w:rsidRDefault="00DC2633" w:rsidP="009D4432"/>
    <w:p w14:paraId="27DF1ED8" w14:textId="77777777" w:rsidR="00DC2633" w:rsidRPr="00B714BE" w:rsidRDefault="00DC2633" w:rsidP="009D4432">
      <w:pPr>
        <w:pStyle w:val="TH"/>
      </w:pPr>
      <w:r w:rsidRPr="00B714BE">
        <w:t>Table 13.1.1.3.3-5: V2XP info = {UE policies for V2X communication over PC5} (Table 13.1.1.3.3-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1811068F"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5AF104C" w14:textId="77777777" w:rsidR="00DC2633" w:rsidRPr="00B714BE" w:rsidRDefault="00DC2633" w:rsidP="009D4432">
            <w:pPr>
              <w:pStyle w:val="TAL"/>
            </w:pPr>
            <w:r w:rsidRPr="00B714BE">
              <w:t>Derivation Path: TS 38.508-1 [4] Table 4.7.5.5-1</w:t>
            </w:r>
          </w:p>
        </w:tc>
      </w:tr>
      <w:tr w:rsidR="00DC2633" w:rsidRPr="00B714BE" w14:paraId="7D6FD126" w14:textId="77777777" w:rsidTr="00BC4F7D">
        <w:tblPrEx>
          <w:tblCellMar>
            <w:left w:w="108" w:type="dxa"/>
            <w:right w:w="108" w:type="dxa"/>
          </w:tblCellMar>
        </w:tblPrEx>
        <w:tc>
          <w:tcPr>
            <w:tcW w:w="4535" w:type="dxa"/>
            <w:gridSpan w:val="2"/>
            <w:tcBorders>
              <w:bottom w:val="single" w:sz="4" w:space="0" w:color="auto"/>
            </w:tcBorders>
          </w:tcPr>
          <w:p w14:paraId="60355258" w14:textId="77777777" w:rsidR="00DC2633" w:rsidRPr="00B714BE" w:rsidRDefault="00DC2633" w:rsidP="009D4432">
            <w:pPr>
              <w:pStyle w:val="TAH"/>
            </w:pPr>
            <w:r w:rsidRPr="00B714BE">
              <w:t>Information Element</w:t>
            </w:r>
          </w:p>
        </w:tc>
        <w:tc>
          <w:tcPr>
            <w:tcW w:w="2267" w:type="dxa"/>
          </w:tcPr>
          <w:p w14:paraId="78A4F539" w14:textId="77777777" w:rsidR="00DC2633" w:rsidRPr="00B714BE" w:rsidRDefault="00DC2633" w:rsidP="009D4432">
            <w:pPr>
              <w:pStyle w:val="TAH"/>
            </w:pPr>
            <w:r w:rsidRPr="00B714BE">
              <w:t>Value/remark</w:t>
            </w:r>
          </w:p>
        </w:tc>
        <w:tc>
          <w:tcPr>
            <w:tcW w:w="1700" w:type="dxa"/>
          </w:tcPr>
          <w:p w14:paraId="6B608430" w14:textId="77777777" w:rsidR="00DC2633" w:rsidRPr="00B714BE" w:rsidRDefault="00DC2633" w:rsidP="009D4432">
            <w:pPr>
              <w:pStyle w:val="TAH"/>
            </w:pPr>
            <w:r w:rsidRPr="00B714BE">
              <w:t>Comment</w:t>
            </w:r>
          </w:p>
        </w:tc>
        <w:tc>
          <w:tcPr>
            <w:tcW w:w="1245" w:type="dxa"/>
          </w:tcPr>
          <w:p w14:paraId="70BC28A2" w14:textId="77777777" w:rsidR="00DC2633" w:rsidRPr="00B714BE" w:rsidRDefault="00DC2633" w:rsidP="009D4432">
            <w:pPr>
              <w:pStyle w:val="TAH"/>
            </w:pPr>
            <w:r w:rsidRPr="00B714BE">
              <w:t>Condition</w:t>
            </w:r>
          </w:p>
        </w:tc>
      </w:tr>
      <w:tr w:rsidR="00DC2633" w:rsidRPr="00B714BE" w14:paraId="588D65EB" w14:textId="77777777" w:rsidTr="00BC4F7D">
        <w:tblPrEx>
          <w:tblCellMar>
            <w:left w:w="108" w:type="dxa"/>
            <w:right w:w="108" w:type="dxa"/>
          </w:tblCellMar>
        </w:tblPrEx>
        <w:tc>
          <w:tcPr>
            <w:tcW w:w="4535" w:type="dxa"/>
            <w:gridSpan w:val="2"/>
            <w:tcBorders>
              <w:bottom w:val="nil"/>
            </w:tcBorders>
          </w:tcPr>
          <w:p w14:paraId="45B79A36" w14:textId="77777777" w:rsidR="00DC2633" w:rsidRPr="00B714BE" w:rsidRDefault="00DC2633" w:rsidP="009D4432">
            <w:pPr>
              <w:pStyle w:val="TAL"/>
            </w:pPr>
            <w:r w:rsidRPr="00B714BE">
              <w:t>Validity timer</w:t>
            </w:r>
          </w:p>
        </w:tc>
        <w:tc>
          <w:tcPr>
            <w:tcW w:w="2267" w:type="dxa"/>
          </w:tcPr>
          <w:p w14:paraId="2FA3E9C0" w14:textId="77777777" w:rsidR="00DC2633" w:rsidRPr="00B714BE" w:rsidRDefault="00DC2633" w:rsidP="009D4432">
            <w:pPr>
              <w:pStyle w:val="TAL"/>
            </w:pPr>
            <w:r w:rsidRPr="00B714BE">
              <w:t>'FF FF FF FF FF FF FF FF FF FF'H</w:t>
            </w:r>
          </w:p>
        </w:tc>
        <w:tc>
          <w:tcPr>
            <w:tcW w:w="1700" w:type="dxa"/>
          </w:tcPr>
          <w:p w14:paraId="3E4B4650" w14:textId="77777777" w:rsidR="00DC2633" w:rsidRPr="00B714BE" w:rsidRDefault="00DC2633" w:rsidP="009D4432">
            <w:pPr>
              <w:pStyle w:val="TAL"/>
            </w:pPr>
            <w:r w:rsidRPr="00B714BE">
              <w:t>5 bytes</w:t>
            </w:r>
            <w:r w:rsidRPr="00B714BE">
              <w:rPr>
                <w:lang w:eastAsia="zh-CN"/>
              </w:rPr>
              <w:t xml:space="preserve">, </w:t>
            </w:r>
            <w:r w:rsidRPr="00B714BE">
              <w:t>Expiration UTC time of validity of the UE policies, in seconds since midnight UTC of January 1, 1970 (not counting leap seconds)</w:t>
            </w:r>
          </w:p>
        </w:tc>
        <w:tc>
          <w:tcPr>
            <w:tcW w:w="1245" w:type="dxa"/>
          </w:tcPr>
          <w:p w14:paraId="68D5438D" w14:textId="77777777" w:rsidR="00DC2633" w:rsidRPr="00B714BE" w:rsidRDefault="00DC2633" w:rsidP="009D4432">
            <w:pPr>
              <w:pStyle w:val="TAL"/>
              <w:rPr>
                <w:lang w:eastAsia="zh-CN"/>
              </w:rPr>
            </w:pPr>
            <w:r w:rsidRPr="00B714BE">
              <w:rPr>
                <w:lang w:eastAsia="zh-CN"/>
              </w:rPr>
              <w:t>Step 15</w:t>
            </w:r>
          </w:p>
        </w:tc>
      </w:tr>
      <w:tr w:rsidR="00DC2633" w:rsidRPr="00B714BE" w14:paraId="692FF006" w14:textId="77777777" w:rsidTr="00BC4F7D">
        <w:tblPrEx>
          <w:tblCellMar>
            <w:left w:w="108" w:type="dxa"/>
            <w:right w:w="108" w:type="dxa"/>
          </w:tblCellMar>
        </w:tblPrEx>
        <w:tc>
          <w:tcPr>
            <w:tcW w:w="4535" w:type="dxa"/>
            <w:gridSpan w:val="2"/>
            <w:tcBorders>
              <w:top w:val="nil"/>
            </w:tcBorders>
          </w:tcPr>
          <w:p w14:paraId="438BBF37" w14:textId="77777777" w:rsidR="00DC2633" w:rsidRPr="00B714BE" w:rsidRDefault="00DC2633" w:rsidP="009D4432">
            <w:pPr>
              <w:pStyle w:val="TAL"/>
            </w:pPr>
          </w:p>
        </w:tc>
        <w:tc>
          <w:tcPr>
            <w:tcW w:w="2267" w:type="dxa"/>
          </w:tcPr>
          <w:p w14:paraId="63336876" w14:textId="77777777" w:rsidR="00DC2633" w:rsidRPr="00B714BE" w:rsidRDefault="00DC2633" w:rsidP="009D4432">
            <w:pPr>
              <w:pStyle w:val="TAL"/>
            </w:pPr>
            <w:r w:rsidRPr="00B714BE">
              <w:t>Current GNSS UTC time + 30 seconds</w:t>
            </w:r>
          </w:p>
        </w:tc>
        <w:tc>
          <w:tcPr>
            <w:tcW w:w="1700" w:type="dxa"/>
          </w:tcPr>
          <w:p w14:paraId="463B5BA5" w14:textId="77777777" w:rsidR="00DC2633" w:rsidRPr="00B714BE" w:rsidRDefault="00DC2633" w:rsidP="009D4432">
            <w:pPr>
              <w:pStyle w:val="TAL"/>
            </w:pPr>
          </w:p>
        </w:tc>
        <w:tc>
          <w:tcPr>
            <w:tcW w:w="1245" w:type="dxa"/>
          </w:tcPr>
          <w:p w14:paraId="6E37AE8B" w14:textId="77777777" w:rsidR="00DC2633" w:rsidRPr="00B714BE" w:rsidRDefault="00DC2633" w:rsidP="009D4432">
            <w:pPr>
              <w:pStyle w:val="TAL"/>
            </w:pPr>
            <w:r w:rsidRPr="00B714BE">
              <w:t>Step 7</w:t>
            </w:r>
          </w:p>
        </w:tc>
      </w:tr>
      <w:tr w:rsidR="0048273E" w:rsidRPr="00B714BE" w14:paraId="62B0EF61" w14:textId="77777777" w:rsidTr="00BC4F7D">
        <w:tblPrEx>
          <w:tblCellMar>
            <w:left w:w="108" w:type="dxa"/>
            <w:right w:w="108" w:type="dxa"/>
          </w:tblCellMar>
        </w:tblPrEx>
        <w:tc>
          <w:tcPr>
            <w:tcW w:w="4535" w:type="dxa"/>
            <w:gridSpan w:val="2"/>
            <w:tcBorders>
              <w:top w:val="nil"/>
            </w:tcBorders>
          </w:tcPr>
          <w:p w14:paraId="4E1D9B85" w14:textId="08A51D60" w:rsidR="0048273E" w:rsidRPr="00B714BE" w:rsidRDefault="0048273E" w:rsidP="009D4432">
            <w:pPr>
              <w:pStyle w:val="TAL"/>
            </w:pPr>
            <w:r w:rsidRPr="00B714BE">
              <w:t>V2X service identifier to PC5 RAT and Tx profiles mapping rules</w:t>
            </w:r>
          </w:p>
        </w:tc>
        <w:tc>
          <w:tcPr>
            <w:tcW w:w="2267" w:type="dxa"/>
          </w:tcPr>
          <w:p w14:paraId="60E41727" w14:textId="416491DD" w:rsidR="0048273E" w:rsidRPr="00B714BE" w:rsidRDefault="0048273E" w:rsidP="009D4432">
            <w:pPr>
              <w:pStyle w:val="TAL"/>
            </w:pPr>
            <w:r w:rsidRPr="00B714BE">
              <w:rPr>
                <w:lang w:eastAsia="zh-CN"/>
              </w:rPr>
              <w:t>See Table 4.7.5.5-12 in TS 38.508-1 [4] with condition NR-PC5</w:t>
            </w:r>
          </w:p>
        </w:tc>
        <w:tc>
          <w:tcPr>
            <w:tcW w:w="1700" w:type="dxa"/>
          </w:tcPr>
          <w:p w14:paraId="29592B34" w14:textId="77777777" w:rsidR="0048273E" w:rsidRPr="00B714BE" w:rsidRDefault="0048273E" w:rsidP="009D4432">
            <w:pPr>
              <w:pStyle w:val="TAL"/>
            </w:pPr>
          </w:p>
        </w:tc>
        <w:tc>
          <w:tcPr>
            <w:tcW w:w="1245" w:type="dxa"/>
          </w:tcPr>
          <w:p w14:paraId="5CDB4347" w14:textId="77777777" w:rsidR="0048273E" w:rsidRPr="00B714BE" w:rsidRDefault="0048273E" w:rsidP="009D4432">
            <w:pPr>
              <w:pStyle w:val="TAL"/>
            </w:pPr>
          </w:p>
        </w:tc>
      </w:tr>
      <w:tr w:rsidR="00DC2633" w:rsidRPr="00B714BE" w14:paraId="7453F153" w14:textId="77777777" w:rsidTr="00BC4F7D">
        <w:tblPrEx>
          <w:tblCellMar>
            <w:left w:w="108" w:type="dxa"/>
            <w:right w:w="108" w:type="dxa"/>
          </w:tblCellMar>
        </w:tblPrEx>
        <w:tc>
          <w:tcPr>
            <w:tcW w:w="4535" w:type="dxa"/>
            <w:gridSpan w:val="2"/>
          </w:tcPr>
          <w:p w14:paraId="6F17F4D0" w14:textId="77777777" w:rsidR="00DC2633" w:rsidRPr="00B714BE" w:rsidRDefault="00DC2633" w:rsidP="009D4432">
            <w:pPr>
              <w:pStyle w:val="TAL"/>
            </w:pPr>
            <w:r w:rsidRPr="00B714BE">
              <w:t>Not served by E-UTRA and not served by NR</w:t>
            </w:r>
          </w:p>
        </w:tc>
        <w:tc>
          <w:tcPr>
            <w:tcW w:w="2267" w:type="dxa"/>
          </w:tcPr>
          <w:p w14:paraId="0517B937" w14:textId="77777777" w:rsidR="00DC2633" w:rsidRPr="00B714BE" w:rsidRDefault="00DC2633" w:rsidP="009D4432">
            <w:pPr>
              <w:pStyle w:val="TAL"/>
              <w:rPr>
                <w:lang w:eastAsia="zh-CN"/>
              </w:rPr>
            </w:pPr>
            <w:r w:rsidRPr="00B714BE">
              <w:rPr>
                <w:lang w:eastAsia="zh-CN"/>
              </w:rPr>
              <w:t>See Table 13.1.1.3.3-6</w:t>
            </w:r>
          </w:p>
        </w:tc>
        <w:tc>
          <w:tcPr>
            <w:tcW w:w="1700" w:type="dxa"/>
          </w:tcPr>
          <w:p w14:paraId="7A292AF3" w14:textId="77777777" w:rsidR="00DC2633" w:rsidRPr="00B714BE" w:rsidRDefault="00DC2633" w:rsidP="009D4432">
            <w:pPr>
              <w:pStyle w:val="TAL"/>
            </w:pPr>
          </w:p>
        </w:tc>
        <w:tc>
          <w:tcPr>
            <w:tcW w:w="1245" w:type="dxa"/>
          </w:tcPr>
          <w:p w14:paraId="1861A06B" w14:textId="77777777" w:rsidR="00DC2633" w:rsidRPr="00B714BE" w:rsidRDefault="00DC2633" w:rsidP="009D4432">
            <w:pPr>
              <w:pStyle w:val="TAL"/>
            </w:pPr>
          </w:p>
        </w:tc>
      </w:tr>
    </w:tbl>
    <w:p w14:paraId="535DEFCB" w14:textId="77777777" w:rsidR="00DC2633" w:rsidRPr="00B714BE" w:rsidRDefault="00DC2633" w:rsidP="009D4432"/>
    <w:p w14:paraId="55C5154A" w14:textId="77777777" w:rsidR="00DC2633" w:rsidRPr="00B714BE" w:rsidRDefault="00DC2633" w:rsidP="009D4432">
      <w:pPr>
        <w:pStyle w:val="TH"/>
      </w:pPr>
      <w:r w:rsidRPr="00B714BE">
        <w:t>Table 13.1.1.3.3-6: Not served by E-UTRA and not served by NR (Table 13.1.1.3.3-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028B6576"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4CE89DC" w14:textId="77777777" w:rsidR="00DC2633" w:rsidRPr="00B714BE" w:rsidRDefault="00DC2633" w:rsidP="009D4432">
            <w:pPr>
              <w:pStyle w:val="TAL"/>
            </w:pPr>
            <w:r w:rsidRPr="00B714BE">
              <w:t>Derivation Path: TS 38.508-1 [4] Table 4.7.5.5-6</w:t>
            </w:r>
          </w:p>
        </w:tc>
      </w:tr>
      <w:tr w:rsidR="00DC2633" w:rsidRPr="00B714BE" w14:paraId="5E70BF87" w14:textId="77777777" w:rsidTr="00BC4F7D">
        <w:tblPrEx>
          <w:tblCellMar>
            <w:left w:w="108" w:type="dxa"/>
            <w:right w:w="108" w:type="dxa"/>
          </w:tblCellMar>
        </w:tblPrEx>
        <w:tc>
          <w:tcPr>
            <w:tcW w:w="4535" w:type="dxa"/>
            <w:gridSpan w:val="2"/>
          </w:tcPr>
          <w:p w14:paraId="38C01D9C" w14:textId="77777777" w:rsidR="00DC2633" w:rsidRPr="00B714BE" w:rsidRDefault="00DC2633" w:rsidP="009D4432">
            <w:pPr>
              <w:pStyle w:val="TAH"/>
            </w:pPr>
            <w:r w:rsidRPr="00B714BE">
              <w:t>Information Element</w:t>
            </w:r>
          </w:p>
        </w:tc>
        <w:tc>
          <w:tcPr>
            <w:tcW w:w="2267" w:type="dxa"/>
          </w:tcPr>
          <w:p w14:paraId="3D3CB6ED" w14:textId="77777777" w:rsidR="00DC2633" w:rsidRPr="00B714BE" w:rsidRDefault="00DC2633" w:rsidP="009D4432">
            <w:pPr>
              <w:pStyle w:val="TAH"/>
            </w:pPr>
            <w:r w:rsidRPr="00B714BE">
              <w:t>Value/remark</w:t>
            </w:r>
          </w:p>
        </w:tc>
        <w:tc>
          <w:tcPr>
            <w:tcW w:w="1700" w:type="dxa"/>
          </w:tcPr>
          <w:p w14:paraId="5D4276FD" w14:textId="77777777" w:rsidR="00DC2633" w:rsidRPr="00B714BE" w:rsidRDefault="00DC2633" w:rsidP="009D4432">
            <w:pPr>
              <w:pStyle w:val="TAH"/>
            </w:pPr>
            <w:r w:rsidRPr="00B714BE">
              <w:t>Comment</w:t>
            </w:r>
          </w:p>
        </w:tc>
        <w:tc>
          <w:tcPr>
            <w:tcW w:w="1245" w:type="dxa"/>
          </w:tcPr>
          <w:p w14:paraId="59DBC065" w14:textId="77777777" w:rsidR="00DC2633" w:rsidRPr="00B714BE" w:rsidRDefault="00DC2633" w:rsidP="009D4432">
            <w:pPr>
              <w:pStyle w:val="TAH"/>
            </w:pPr>
            <w:r w:rsidRPr="00B714BE">
              <w:t>Condition</w:t>
            </w:r>
          </w:p>
        </w:tc>
      </w:tr>
      <w:tr w:rsidR="00B968A9" w:rsidRPr="00B714BE" w14:paraId="7BA7C140" w14:textId="77777777" w:rsidTr="00BC4F7D">
        <w:tblPrEx>
          <w:tblCellMar>
            <w:left w:w="108" w:type="dxa"/>
            <w:right w:w="108" w:type="dxa"/>
          </w:tblCellMar>
        </w:tblPrEx>
        <w:tc>
          <w:tcPr>
            <w:tcW w:w="4535" w:type="dxa"/>
            <w:gridSpan w:val="2"/>
          </w:tcPr>
          <w:p w14:paraId="15DF1B5C" w14:textId="25A13ED9" w:rsidR="00B968A9" w:rsidRPr="00B714BE" w:rsidRDefault="00B968A9" w:rsidP="009D4432">
            <w:pPr>
              <w:pStyle w:val="TAL"/>
            </w:pPr>
            <w:r w:rsidRPr="00B714BE">
              <w:t>EPINENN</w:t>
            </w:r>
          </w:p>
        </w:tc>
        <w:tc>
          <w:tcPr>
            <w:tcW w:w="2267" w:type="dxa"/>
          </w:tcPr>
          <w:p w14:paraId="2B29673F" w14:textId="35F4DFBA" w:rsidR="00B968A9" w:rsidRPr="00B714BE" w:rsidRDefault="00B968A9" w:rsidP="00C826D8">
            <w:pPr>
              <w:pStyle w:val="TAL"/>
            </w:pPr>
            <w:r w:rsidRPr="00B714BE">
              <w:t>'0'B</w:t>
            </w:r>
          </w:p>
        </w:tc>
        <w:tc>
          <w:tcPr>
            <w:tcW w:w="1700" w:type="dxa"/>
          </w:tcPr>
          <w:p w14:paraId="6E6AB905" w14:textId="0E37B4B2" w:rsidR="00B968A9" w:rsidRPr="00B714BE" w:rsidRDefault="00B968A9" w:rsidP="00C826D8">
            <w:pPr>
              <w:pStyle w:val="TAL"/>
            </w:pPr>
            <w:r w:rsidRPr="00B714BE">
              <w:t>UE is not authorized to use V2X communication over E-UTRA-PC5 when not served by E-UTRA and not served by NR</w:t>
            </w:r>
          </w:p>
        </w:tc>
        <w:tc>
          <w:tcPr>
            <w:tcW w:w="1245" w:type="dxa"/>
          </w:tcPr>
          <w:p w14:paraId="0F48EC8E" w14:textId="77777777" w:rsidR="00B968A9" w:rsidRPr="00B714BE" w:rsidRDefault="00B968A9" w:rsidP="00C826D8">
            <w:pPr>
              <w:pStyle w:val="TAL"/>
            </w:pPr>
          </w:p>
        </w:tc>
      </w:tr>
      <w:tr w:rsidR="00B968A9" w:rsidRPr="00B714BE" w14:paraId="5EF5CAD2" w14:textId="77777777" w:rsidTr="00BC4F7D">
        <w:tblPrEx>
          <w:tblCellMar>
            <w:left w:w="108" w:type="dxa"/>
            <w:right w:w="108" w:type="dxa"/>
          </w:tblCellMar>
        </w:tblPrEx>
        <w:tc>
          <w:tcPr>
            <w:tcW w:w="4535" w:type="dxa"/>
            <w:gridSpan w:val="2"/>
          </w:tcPr>
          <w:p w14:paraId="745117C6" w14:textId="0A1BC724" w:rsidR="00B968A9" w:rsidRPr="00B714BE" w:rsidRDefault="00B968A9" w:rsidP="009D4432">
            <w:pPr>
              <w:pStyle w:val="TAL"/>
            </w:pPr>
            <w:r w:rsidRPr="00B714BE">
              <w:t>E-UTRA radio parameters per geographical area list</w:t>
            </w:r>
          </w:p>
        </w:tc>
        <w:tc>
          <w:tcPr>
            <w:tcW w:w="2267" w:type="dxa"/>
          </w:tcPr>
          <w:p w14:paraId="660A0B67" w14:textId="66B36593" w:rsidR="00B968A9" w:rsidRPr="00B714BE" w:rsidRDefault="00B968A9" w:rsidP="00C826D8">
            <w:pPr>
              <w:pStyle w:val="TAL"/>
            </w:pPr>
            <w:r w:rsidRPr="00B714BE">
              <w:rPr>
                <w:lang w:eastAsia="zh-CN"/>
              </w:rPr>
              <w:t>Not present</w:t>
            </w:r>
          </w:p>
        </w:tc>
        <w:tc>
          <w:tcPr>
            <w:tcW w:w="1700" w:type="dxa"/>
          </w:tcPr>
          <w:p w14:paraId="2A644DA7" w14:textId="77777777" w:rsidR="00B968A9" w:rsidRPr="00B714BE" w:rsidRDefault="00B968A9" w:rsidP="00C826D8">
            <w:pPr>
              <w:pStyle w:val="TAL"/>
            </w:pPr>
          </w:p>
        </w:tc>
        <w:tc>
          <w:tcPr>
            <w:tcW w:w="1245" w:type="dxa"/>
          </w:tcPr>
          <w:p w14:paraId="6503D456" w14:textId="77777777" w:rsidR="00B968A9" w:rsidRPr="00B714BE" w:rsidRDefault="00B968A9" w:rsidP="00C826D8">
            <w:pPr>
              <w:pStyle w:val="TAL"/>
            </w:pPr>
          </w:p>
        </w:tc>
      </w:tr>
      <w:tr w:rsidR="00DC2633" w:rsidRPr="00B714BE" w14:paraId="1298D32C" w14:textId="77777777" w:rsidTr="00BC4F7D">
        <w:tblPrEx>
          <w:tblCellMar>
            <w:left w:w="108" w:type="dxa"/>
            <w:right w:w="108" w:type="dxa"/>
          </w:tblCellMar>
        </w:tblPrEx>
        <w:tc>
          <w:tcPr>
            <w:tcW w:w="4535" w:type="dxa"/>
            <w:gridSpan w:val="2"/>
          </w:tcPr>
          <w:p w14:paraId="267079E8" w14:textId="77777777" w:rsidR="00DC2633" w:rsidRPr="00B714BE" w:rsidRDefault="00DC2633" w:rsidP="009D4432">
            <w:pPr>
              <w:pStyle w:val="TAL"/>
            </w:pPr>
            <w:r w:rsidRPr="00B714BE">
              <w:t>NR radio parameters per geographical area list</w:t>
            </w:r>
          </w:p>
        </w:tc>
        <w:tc>
          <w:tcPr>
            <w:tcW w:w="2267" w:type="dxa"/>
          </w:tcPr>
          <w:p w14:paraId="44018748" w14:textId="77777777" w:rsidR="00DC2633" w:rsidRPr="00B714BE" w:rsidRDefault="00DC2633" w:rsidP="00866255">
            <w:pPr>
              <w:pStyle w:val="TAL"/>
              <w:rPr>
                <w:lang w:eastAsia="zh-CN"/>
              </w:rPr>
            </w:pPr>
            <w:r w:rsidRPr="00B714BE">
              <w:rPr>
                <w:lang w:eastAsia="zh-CN"/>
              </w:rPr>
              <w:t>See Table 13.1.1.3.3-7</w:t>
            </w:r>
          </w:p>
        </w:tc>
        <w:tc>
          <w:tcPr>
            <w:tcW w:w="1700" w:type="dxa"/>
          </w:tcPr>
          <w:p w14:paraId="09AFB25F" w14:textId="77777777" w:rsidR="00DC2633" w:rsidRPr="00B714BE" w:rsidRDefault="00DC2633" w:rsidP="00C826D8">
            <w:pPr>
              <w:pStyle w:val="TAL"/>
              <w:rPr>
                <w:szCs w:val="18"/>
              </w:rPr>
            </w:pPr>
          </w:p>
        </w:tc>
        <w:tc>
          <w:tcPr>
            <w:tcW w:w="1245" w:type="dxa"/>
          </w:tcPr>
          <w:p w14:paraId="345A987D" w14:textId="77777777" w:rsidR="00DC2633" w:rsidRPr="00B714BE" w:rsidRDefault="00DC2633" w:rsidP="00866255">
            <w:pPr>
              <w:pStyle w:val="TAL"/>
            </w:pPr>
          </w:p>
        </w:tc>
      </w:tr>
    </w:tbl>
    <w:p w14:paraId="0BE9F7B5" w14:textId="77777777" w:rsidR="00DC2633" w:rsidRPr="00B714BE" w:rsidRDefault="00DC2633" w:rsidP="009D4432"/>
    <w:p w14:paraId="29D0A17D" w14:textId="77777777" w:rsidR="00DC2633" w:rsidRPr="00B714BE" w:rsidRDefault="00DC2633" w:rsidP="009D4432">
      <w:pPr>
        <w:pStyle w:val="TH"/>
      </w:pPr>
      <w:r w:rsidRPr="00B714BE">
        <w:t>Table 13.1.1.3.3-7: Radio parameters per geographical area list (Table 13.1.1.3.3-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1D4B161A"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3CFFDDE" w14:textId="77777777" w:rsidR="00DC2633" w:rsidRPr="00B714BE" w:rsidRDefault="00DC2633" w:rsidP="009D4432">
            <w:pPr>
              <w:pStyle w:val="TAL"/>
            </w:pPr>
            <w:r w:rsidRPr="00B714BE">
              <w:t>Derivation Path: TS 38.508-1 [4] Table 4.7.5.5-7</w:t>
            </w:r>
          </w:p>
        </w:tc>
      </w:tr>
      <w:tr w:rsidR="00DC2633" w:rsidRPr="00B714BE" w14:paraId="0F2CA67D" w14:textId="77777777" w:rsidTr="00BC4F7D">
        <w:tblPrEx>
          <w:tblCellMar>
            <w:left w:w="108" w:type="dxa"/>
            <w:right w:w="108" w:type="dxa"/>
          </w:tblCellMar>
        </w:tblPrEx>
        <w:tc>
          <w:tcPr>
            <w:tcW w:w="4535" w:type="dxa"/>
            <w:gridSpan w:val="2"/>
          </w:tcPr>
          <w:p w14:paraId="649B9EDD" w14:textId="77777777" w:rsidR="00DC2633" w:rsidRPr="00B714BE" w:rsidRDefault="00DC2633" w:rsidP="009D4432">
            <w:pPr>
              <w:pStyle w:val="TAH"/>
            </w:pPr>
            <w:r w:rsidRPr="00B714BE">
              <w:t>Information Element</w:t>
            </w:r>
          </w:p>
        </w:tc>
        <w:tc>
          <w:tcPr>
            <w:tcW w:w="2267" w:type="dxa"/>
          </w:tcPr>
          <w:p w14:paraId="412A5FB3" w14:textId="77777777" w:rsidR="00DC2633" w:rsidRPr="00B714BE" w:rsidRDefault="00DC2633" w:rsidP="009D4432">
            <w:pPr>
              <w:pStyle w:val="TAH"/>
            </w:pPr>
            <w:r w:rsidRPr="00B714BE">
              <w:t>Value/remark</w:t>
            </w:r>
          </w:p>
        </w:tc>
        <w:tc>
          <w:tcPr>
            <w:tcW w:w="1700" w:type="dxa"/>
          </w:tcPr>
          <w:p w14:paraId="11A62096" w14:textId="77777777" w:rsidR="00DC2633" w:rsidRPr="00B714BE" w:rsidRDefault="00DC2633" w:rsidP="009D4432">
            <w:pPr>
              <w:pStyle w:val="TAH"/>
            </w:pPr>
            <w:r w:rsidRPr="00B714BE">
              <w:t>Comment</w:t>
            </w:r>
          </w:p>
        </w:tc>
        <w:tc>
          <w:tcPr>
            <w:tcW w:w="1245" w:type="dxa"/>
          </w:tcPr>
          <w:p w14:paraId="2D3CC3B4" w14:textId="77777777" w:rsidR="00DC2633" w:rsidRPr="00B714BE" w:rsidRDefault="00DC2633" w:rsidP="009D4432">
            <w:pPr>
              <w:pStyle w:val="TAH"/>
            </w:pPr>
            <w:r w:rsidRPr="00B714BE">
              <w:t>Condition</w:t>
            </w:r>
          </w:p>
        </w:tc>
      </w:tr>
      <w:tr w:rsidR="00DC2633" w:rsidRPr="00B714BE" w14:paraId="41D9D061" w14:textId="77777777" w:rsidTr="00BC4F7D">
        <w:tblPrEx>
          <w:tblCellMar>
            <w:left w:w="108" w:type="dxa"/>
            <w:right w:w="108" w:type="dxa"/>
          </w:tblCellMar>
        </w:tblPrEx>
        <w:tc>
          <w:tcPr>
            <w:tcW w:w="4535" w:type="dxa"/>
            <w:gridSpan w:val="2"/>
          </w:tcPr>
          <w:p w14:paraId="3EFBB192" w14:textId="77777777" w:rsidR="00DC2633" w:rsidRPr="00B714BE" w:rsidRDefault="00DC2633" w:rsidP="009D4432">
            <w:pPr>
              <w:pStyle w:val="TAL"/>
            </w:pPr>
            <w:r w:rsidRPr="00B714BE">
              <w:t>Radio parameters per geographical area info 1</w:t>
            </w:r>
          </w:p>
        </w:tc>
        <w:tc>
          <w:tcPr>
            <w:tcW w:w="2267" w:type="dxa"/>
          </w:tcPr>
          <w:p w14:paraId="58D815AA" w14:textId="77777777" w:rsidR="00DC2633" w:rsidRPr="00B714BE" w:rsidRDefault="00DC2633" w:rsidP="009D4432">
            <w:pPr>
              <w:pStyle w:val="TAL"/>
            </w:pPr>
            <w:r w:rsidRPr="00B714BE">
              <w:t>See Table 13.1.1.3.3-8</w:t>
            </w:r>
          </w:p>
        </w:tc>
        <w:tc>
          <w:tcPr>
            <w:tcW w:w="1700" w:type="dxa"/>
          </w:tcPr>
          <w:p w14:paraId="74C3FC9C" w14:textId="77777777" w:rsidR="00DC2633" w:rsidRPr="00B714BE" w:rsidRDefault="00DC2633" w:rsidP="009D4432">
            <w:pPr>
              <w:pStyle w:val="TAL"/>
            </w:pPr>
          </w:p>
        </w:tc>
        <w:tc>
          <w:tcPr>
            <w:tcW w:w="1245" w:type="dxa"/>
          </w:tcPr>
          <w:p w14:paraId="1DBEF56B" w14:textId="77777777" w:rsidR="00DC2633" w:rsidRPr="00B714BE" w:rsidRDefault="00DC2633" w:rsidP="009D4432">
            <w:pPr>
              <w:pStyle w:val="TAL"/>
            </w:pPr>
          </w:p>
        </w:tc>
      </w:tr>
    </w:tbl>
    <w:p w14:paraId="5C1BF027" w14:textId="77777777" w:rsidR="00DC2633" w:rsidRPr="00B714BE" w:rsidRDefault="00DC2633" w:rsidP="009D4432"/>
    <w:p w14:paraId="36D8FCFB" w14:textId="77777777" w:rsidR="00DC2633" w:rsidRPr="00B714BE" w:rsidRDefault="00DC2633" w:rsidP="009D4432">
      <w:pPr>
        <w:pStyle w:val="TH"/>
      </w:pPr>
      <w:r w:rsidRPr="00B714BE">
        <w:t>Table 13.1.1.3.3-8: Radio parameters per geographical area info (Table 13.1.1.3.3-7)</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417C6315"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D6E09D7" w14:textId="77777777" w:rsidR="00DC2633" w:rsidRPr="00B714BE" w:rsidRDefault="00DC2633" w:rsidP="009D4432">
            <w:pPr>
              <w:pStyle w:val="TAL"/>
            </w:pPr>
            <w:r w:rsidRPr="00B714BE">
              <w:t>Derivation TS 38.508-1 [4] Table 4.7.5.5-8</w:t>
            </w:r>
          </w:p>
        </w:tc>
      </w:tr>
      <w:tr w:rsidR="00DC2633" w:rsidRPr="00B714BE" w14:paraId="288A41A1" w14:textId="77777777" w:rsidTr="00BC4F7D">
        <w:tblPrEx>
          <w:tblCellMar>
            <w:left w:w="108" w:type="dxa"/>
            <w:right w:w="108" w:type="dxa"/>
          </w:tblCellMar>
        </w:tblPrEx>
        <w:tc>
          <w:tcPr>
            <w:tcW w:w="4535" w:type="dxa"/>
            <w:gridSpan w:val="2"/>
          </w:tcPr>
          <w:p w14:paraId="5BF1FEA2" w14:textId="77777777" w:rsidR="00DC2633" w:rsidRPr="00B714BE" w:rsidRDefault="00DC2633" w:rsidP="009D4432">
            <w:pPr>
              <w:pStyle w:val="TAH"/>
            </w:pPr>
            <w:r w:rsidRPr="00B714BE">
              <w:t>Information Element</w:t>
            </w:r>
          </w:p>
        </w:tc>
        <w:tc>
          <w:tcPr>
            <w:tcW w:w="2267" w:type="dxa"/>
          </w:tcPr>
          <w:p w14:paraId="6DC27D2B" w14:textId="77777777" w:rsidR="00DC2633" w:rsidRPr="00B714BE" w:rsidRDefault="00DC2633" w:rsidP="009D4432">
            <w:pPr>
              <w:pStyle w:val="TAH"/>
            </w:pPr>
            <w:r w:rsidRPr="00B714BE">
              <w:t>Value/remark</w:t>
            </w:r>
          </w:p>
        </w:tc>
        <w:tc>
          <w:tcPr>
            <w:tcW w:w="1700" w:type="dxa"/>
          </w:tcPr>
          <w:p w14:paraId="5948BF2C" w14:textId="77777777" w:rsidR="00DC2633" w:rsidRPr="00B714BE" w:rsidRDefault="00DC2633" w:rsidP="009D4432">
            <w:pPr>
              <w:pStyle w:val="TAH"/>
            </w:pPr>
            <w:r w:rsidRPr="00B714BE">
              <w:t>Comment</w:t>
            </w:r>
          </w:p>
        </w:tc>
        <w:tc>
          <w:tcPr>
            <w:tcW w:w="1245" w:type="dxa"/>
          </w:tcPr>
          <w:p w14:paraId="56DAF232" w14:textId="77777777" w:rsidR="00DC2633" w:rsidRPr="00B714BE" w:rsidRDefault="00DC2633" w:rsidP="009D4432">
            <w:pPr>
              <w:pStyle w:val="TAH"/>
            </w:pPr>
            <w:r w:rsidRPr="00B714BE">
              <w:t>Condition</w:t>
            </w:r>
          </w:p>
        </w:tc>
      </w:tr>
      <w:tr w:rsidR="00DC2633" w:rsidRPr="00B714BE" w14:paraId="21827D67" w14:textId="77777777" w:rsidTr="00BC4F7D">
        <w:tblPrEx>
          <w:tblCellMar>
            <w:left w:w="108" w:type="dxa"/>
            <w:right w:w="108" w:type="dxa"/>
          </w:tblCellMar>
        </w:tblPrEx>
        <w:tc>
          <w:tcPr>
            <w:tcW w:w="4535" w:type="dxa"/>
            <w:gridSpan w:val="2"/>
          </w:tcPr>
          <w:p w14:paraId="5B0492AE" w14:textId="77777777" w:rsidR="00DC2633" w:rsidRPr="00B714BE" w:rsidRDefault="00DC2633" w:rsidP="009D4432">
            <w:pPr>
              <w:pStyle w:val="TAL"/>
            </w:pPr>
            <w:r w:rsidRPr="00B714BE">
              <w:t>Radio parameters</w:t>
            </w:r>
          </w:p>
        </w:tc>
        <w:tc>
          <w:tcPr>
            <w:tcW w:w="2267" w:type="dxa"/>
          </w:tcPr>
          <w:p w14:paraId="597C0B34" w14:textId="77777777" w:rsidR="00DC2633" w:rsidRPr="00B714BE" w:rsidRDefault="00DC2633" w:rsidP="009D4432">
            <w:pPr>
              <w:pStyle w:val="TAL"/>
            </w:pPr>
            <w:r w:rsidRPr="00B714BE">
              <w:t>See Table 13.1.1.3.3-9</w:t>
            </w:r>
          </w:p>
        </w:tc>
        <w:tc>
          <w:tcPr>
            <w:tcW w:w="1700" w:type="dxa"/>
          </w:tcPr>
          <w:p w14:paraId="06C6BC9C" w14:textId="77777777" w:rsidR="00DC2633" w:rsidRPr="00B714BE" w:rsidRDefault="00DC2633" w:rsidP="009D4432">
            <w:pPr>
              <w:pStyle w:val="TAL"/>
            </w:pPr>
          </w:p>
        </w:tc>
        <w:tc>
          <w:tcPr>
            <w:tcW w:w="1245" w:type="dxa"/>
          </w:tcPr>
          <w:p w14:paraId="113E63AC" w14:textId="77777777" w:rsidR="00DC2633" w:rsidRPr="00B714BE" w:rsidRDefault="00DC2633" w:rsidP="009D4432">
            <w:pPr>
              <w:pStyle w:val="TAL"/>
            </w:pPr>
          </w:p>
        </w:tc>
      </w:tr>
    </w:tbl>
    <w:p w14:paraId="26118993" w14:textId="77777777" w:rsidR="00DC2633" w:rsidRPr="00B714BE" w:rsidRDefault="00DC2633" w:rsidP="009D4432"/>
    <w:p w14:paraId="09D785E0" w14:textId="77777777" w:rsidR="00DC2633" w:rsidRPr="00B714BE" w:rsidRDefault="00DC2633" w:rsidP="009D4432">
      <w:pPr>
        <w:pStyle w:val="TH"/>
      </w:pPr>
      <w:r w:rsidRPr="00B714BE">
        <w:lastRenderedPageBreak/>
        <w:t>Table 13.1.1.3.3-9: Radio parameters (Table 13.1.1.3.3-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6D5128C9"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C37A211" w14:textId="77777777" w:rsidR="00DC2633" w:rsidRPr="00B714BE" w:rsidRDefault="00DC2633" w:rsidP="009D4432">
            <w:pPr>
              <w:pStyle w:val="TAL"/>
            </w:pPr>
            <w:r w:rsidRPr="00B714BE">
              <w:t>Derivation Path: TS 38.508-1 [4] Table 4.7.5.5-11</w:t>
            </w:r>
          </w:p>
        </w:tc>
      </w:tr>
      <w:tr w:rsidR="00DC2633" w:rsidRPr="00B714BE" w14:paraId="177FE375" w14:textId="77777777" w:rsidTr="00BC4F7D">
        <w:tblPrEx>
          <w:tblCellMar>
            <w:left w:w="108" w:type="dxa"/>
            <w:right w:w="108" w:type="dxa"/>
          </w:tblCellMar>
        </w:tblPrEx>
        <w:tc>
          <w:tcPr>
            <w:tcW w:w="4535" w:type="dxa"/>
            <w:gridSpan w:val="2"/>
          </w:tcPr>
          <w:p w14:paraId="5D969337" w14:textId="77777777" w:rsidR="00DC2633" w:rsidRPr="00B714BE" w:rsidRDefault="00DC2633" w:rsidP="009D4432">
            <w:pPr>
              <w:pStyle w:val="TAH"/>
            </w:pPr>
            <w:r w:rsidRPr="00B714BE">
              <w:t>Information Element</w:t>
            </w:r>
          </w:p>
        </w:tc>
        <w:tc>
          <w:tcPr>
            <w:tcW w:w="2267" w:type="dxa"/>
          </w:tcPr>
          <w:p w14:paraId="749A89E8" w14:textId="77777777" w:rsidR="00DC2633" w:rsidRPr="00B714BE" w:rsidRDefault="00DC2633" w:rsidP="009D4432">
            <w:pPr>
              <w:pStyle w:val="TAH"/>
            </w:pPr>
            <w:r w:rsidRPr="00B714BE">
              <w:t>Value/remark</w:t>
            </w:r>
          </w:p>
        </w:tc>
        <w:tc>
          <w:tcPr>
            <w:tcW w:w="1700" w:type="dxa"/>
          </w:tcPr>
          <w:p w14:paraId="67A97CD2" w14:textId="77777777" w:rsidR="00DC2633" w:rsidRPr="00B714BE" w:rsidRDefault="00DC2633" w:rsidP="009D4432">
            <w:pPr>
              <w:pStyle w:val="TAH"/>
            </w:pPr>
            <w:r w:rsidRPr="00B714BE">
              <w:t>Comment</w:t>
            </w:r>
          </w:p>
        </w:tc>
        <w:tc>
          <w:tcPr>
            <w:tcW w:w="1245" w:type="dxa"/>
          </w:tcPr>
          <w:p w14:paraId="6C2661B9" w14:textId="77777777" w:rsidR="00DC2633" w:rsidRPr="00B714BE" w:rsidRDefault="00DC2633" w:rsidP="009D4432">
            <w:pPr>
              <w:pStyle w:val="TAH"/>
            </w:pPr>
            <w:r w:rsidRPr="00B714BE">
              <w:t>Condition</w:t>
            </w:r>
          </w:p>
        </w:tc>
      </w:tr>
      <w:tr w:rsidR="00DC2633" w:rsidRPr="00B714BE" w14:paraId="3C57BF9F" w14:textId="77777777" w:rsidTr="00BC4F7D">
        <w:tblPrEx>
          <w:tblCellMar>
            <w:left w:w="108" w:type="dxa"/>
            <w:right w:w="108" w:type="dxa"/>
          </w:tblCellMar>
        </w:tblPrEx>
        <w:tc>
          <w:tcPr>
            <w:tcW w:w="4535" w:type="dxa"/>
            <w:gridSpan w:val="2"/>
            <w:tcBorders>
              <w:top w:val="nil"/>
            </w:tcBorders>
          </w:tcPr>
          <w:p w14:paraId="2045ACB0" w14:textId="77777777" w:rsidR="00DC2633" w:rsidRPr="00B714BE" w:rsidRDefault="00DC2633" w:rsidP="009D4432">
            <w:pPr>
              <w:pStyle w:val="TAL"/>
            </w:pPr>
            <w:r w:rsidRPr="00B714BE">
              <w:t>Radio parameters contents</w:t>
            </w:r>
          </w:p>
        </w:tc>
        <w:tc>
          <w:tcPr>
            <w:tcW w:w="2267" w:type="dxa"/>
          </w:tcPr>
          <w:p w14:paraId="2BFEA3B8" w14:textId="77777777" w:rsidR="00DC2633" w:rsidRPr="00B714BE" w:rsidRDefault="00DC2633" w:rsidP="009D4432">
            <w:pPr>
              <w:pStyle w:val="TAL"/>
            </w:pPr>
            <w:r w:rsidRPr="00B714BE">
              <w:t>See Table 13.1.1.3.3-10</w:t>
            </w:r>
          </w:p>
        </w:tc>
        <w:tc>
          <w:tcPr>
            <w:tcW w:w="1700" w:type="dxa"/>
          </w:tcPr>
          <w:p w14:paraId="62DBA421" w14:textId="77777777" w:rsidR="00DC2633" w:rsidRPr="00B714BE" w:rsidRDefault="00DC2633" w:rsidP="009D4432">
            <w:pPr>
              <w:pStyle w:val="TAL"/>
            </w:pPr>
          </w:p>
        </w:tc>
        <w:tc>
          <w:tcPr>
            <w:tcW w:w="1245" w:type="dxa"/>
          </w:tcPr>
          <w:p w14:paraId="1F348179" w14:textId="77777777" w:rsidR="00DC2633" w:rsidRPr="00B714BE" w:rsidRDefault="00DC2633" w:rsidP="009D4432">
            <w:pPr>
              <w:pStyle w:val="TAL"/>
            </w:pPr>
          </w:p>
        </w:tc>
      </w:tr>
    </w:tbl>
    <w:p w14:paraId="0D5F073D" w14:textId="77777777" w:rsidR="00DC2633" w:rsidRPr="00B714BE" w:rsidRDefault="00DC2633" w:rsidP="009D4432"/>
    <w:p w14:paraId="11A565C9" w14:textId="77777777" w:rsidR="00DC2633" w:rsidRPr="00B714BE" w:rsidRDefault="00DC2633" w:rsidP="009D4432">
      <w:pPr>
        <w:pStyle w:val="TH"/>
      </w:pPr>
      <w:r w:rsidRPr="00B714BE">
        <w:t>Table 13.1.1.3.3-10: SL-PreconfigurationNR</w:t>
      </w:r>
      <w:r w:rsidRPr="00B714BE">
        <w:rPr>
          <w:iCs/>
        </w:rPr>
        <w:t xml:space="preserve"> (Table 13.1.1.3.3-9)</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28ABB544" w14:textId="77777777" w:rsidTr="00BC4F7D">
        <w:trPr>
          <w:gridBefore w:val="1"/>
          <w:wBefore w:w="9" w:type="dxa"/>
        </w:trPr>
        <w:tc>
          <w:tcPr>
            <w:tcW w:w="9738" w:type="dxa"/>
            <w:gridSpan w:val="4"/>
          </w:tcPr>
          <w:p w14:paraId="113E9375" w14:textId="77777777" w:rsidR="00DC2633" w:rsidRPr="00B714BE" w:rsidRDefault="00DC2633" w:rsidP="009D4432">
            <w:pPr>
              <w:pStyle w:val="TAL"/>
            </w:pPr>
            <w:r w:rsidRPr="00B714BE">
              <w:t>Derivation Path: TS 38.508-1 [4] Table 4.10.1-1</w:t>
            </w:r>
          </w:p>
        </w:tc>
      </w:tr>
      <w:tr w:rsidR="00DC2633" w:rsidRPr="00B714BE" w14:paraId="1303F0A0" w14:textId="77777777" w:rsidTr="00BC4F7D">
        <w:tblPrEx>
          <w:tblCellMar>
            <w:left w:w="108" w:type="dxa"/>
            <w:right w:w="108" w:type="dxa"/>
          </w:tblCellMar>
        </w:tblPrEx>
        <w:tc>
          <w:tcPr>
            <w:tcW w:w="4535" w:type="dxa"/>
            <w:gridSpan w:val="2"/>
          </w:tcPr>
          <w:p w14:paraId="5E55A94C" w14:textId="77777777" w:rsidR="00DC2633" w:rsidRPr="00B714BE" w:rsidRDefault="00DC2633" w:rsidP="009D4432">
            <w:pPr>
              <w:pStyle w:val="TAH"/>
            </w:pPr>
            <w:r w:rsidRPr="00B714BE">
              <w:t>Information Element</w:t>
            </w:r>
          </w:p>
        </w:tc>
        <w:tc>
          <w:tcPr>
            <w:tcW w:w="2267" w:type="dxa"/>
          </w:tcPr>
          <w:p w14:paraId="174CC046" w14:textId="77777777" w:rsidR="00DC2633" w:rsidRPr="00B714BE" w:rsidRDefault="00DC2633" w:rsidP="009D4432">
            <w:pPr>
              <w:pStyle w:val="TAH"/>
            </w:pPr>
            <w:r w:rsidRPr="00B714BE">
              <w:t>Value/remark</w:t>
            </w:r>
          </w:p>
        </w:tc>
        <w:tc>
          <w:tcPr>
            <w:tcW w:w="1700" w:type="dxa"/>
          </w:tcPr>
          <w:p w14:paraId="7678F3F9" w14:textId="77777777" w:rsidR="00DC2633" w:rsidRPr="00B714BE" w:rsidRDefault="00DC2633" w:rsidP="009D4432">
            <w:pPr>
              <w:pStyle w:val="TAH"/>
            </w:pPr>
            <w:r w:rsidRPr="00B714BE">
              <w:t>Comment</w:t>
            </w:r>
          </w:p>
        </w:tc>
        <w:tc>
          <w:tcPr>
            <w:tcW w:w="1245" w:type="dxa"/>
          </w:tcPr>
          <w:p w14:paraId="1934A0A7" w14:textId="77777777" w:rsidR="00DC2633" w:rsidRPr="00B714BE" w:rsidRDefault="00DC2633" w:rsidP="009D4432">
            <w:pPr>
              <w:pStyle w:val="TAH"/>
            </w:pPr>
            <w:r w:rsidRPr="00B714BE">
              <w:t>Condition</w:t>
            </w:r>
          </w:p>
        </w:tc>
      </w:tr>
      <w:tr w:rsidR="00DC2633" w:rsidRPr="00B714BE" w14:paraId="4E1C7D31" w14:textId="77777777" w:rsidTr="00BC4F7D">
        <w:tblPrEx>
          <w:tblCellMar>
            <w:left w:w="108" w:type="dxa"/>
            <w:right w:w="108" w:type="dxa"/>
          </w:tblCellMar>
        </w:tblPrEx>
        <w:tc>
          <w:tcPr>
            <w:tcW w:w="4535" w:type="dxa"/>
            <w:gridSpan w:val="2"/>
          </w:tcPr>
          <w:p w14:paraId="1932E851" w14:textId="77777777" w:rsidR="00DC2633" w:rsidRPr="00B714BE" w:rsidRDefault="00DC2633" w:rsidP="009D4432">
            <w:pPr>
              <w:pStyle w:val="TAL"/>
            </w:pPr>
            <w:r w:rsidRPr="00B714BE">
              <w:t>SL-PreconfigurationNR-r16 ::= SEQUENCE {</w:t>
            </w:r>
          </w:p>
        </w:tc>
        <w:tc>
          <w:tcPr>
            <w:tcW w:w="2267" w:type="dxa"/>
          </w:tcPr>
          <w:p w14:paraId="51073C1F" w14:textId="77777777" w:rsidR="00DC2633" w:rsidRPr="00B714BE" w:rsidRDefault="00DC2633" w:rsidP="009D4432">
            <w:pPr>
              <w:pStyle w:val="TAL"/>
            </w:pPr>
          </w:p>
        </w:tc>
        <w:tc>
          <w:tcPr>
            <w:tcW w:w="1700" w:type="dxa"/>
          </w:tcPr>
          <w:p w14:paraId="1D9A6328" w14:textId="77777777" w:rsidR="00DC2633" w:rsidRPr="00B714BE" w:rsidRDefault="00DC2633" w:rsidP="009D4432">
            <w:pPr>
              <w:pStyle w:val="TAL"/>
            </w:pPr>
          </w:p>
        </w:tc>
        <w:tc>
          <w:tcPr>
            <w:tcW w:w="1245" w:type="dxa"/>
          </w:tcPr>
          <w:p w14:paraId="46DAAC9A" w14:textId="77777777" w:rsidR="00DC2633" w:rsidRPr="00B714BE" w:rsidRDefault="00DC2633" w:rsidP="009D4432">
            <w:pPr>
              <w:pStyle w:val="TAL"/>
            </w:pPr>
          </w:p>
        </w:tc>
      </w:tr>
      <w:tr w:rsidR="00DC2633" w:rsidRPr="00B714BE" w14:paraId="3A6D30DC" w14:textId="77777777" w:rsidTr="00BC4F7D">
        <w:tblPrEx>
          <w:tblCellMar>
            <w:left w:w="108" w:type="dxa"/>
            <w:right w:w="108" w:type="dxa"/>
          </w:tblCellMar>
        </w:tblPrEx>
        <w:tc>
          <w:tcPr>
            <w:tcW w:w="4535" w:type="dxa"/>
            <w:gridSpan w:val="2"/>
          </w:tcPr>
          <w:p w14:paraId="35FB9432" w14:textId="77777777" w:rsidR="00DC2633" w:rsidRPr="00B714BE" w:rsidRDefault="00DC2633" w:rsidP="009D4432">
            <w:pPr>
              <w:pStyle w:val="TAL"/>
              <w:rPr>
                <w:snapToGrid w:val="0"/>
              </w:rPr>
            </w:pPr>
            <w:r w:rsidRPr="00B714BE">
              <w:rPr>
                <w:snapToGrid w:val="0"/>
              </w:rPr>
              <w:t xml:space="preserve">  </w:t>
            </w:r>
            <w:r w:rsidRPr="00B714BE">
              <w:t>sidelinkPreconfigNR-r16 SEQUENCE {</w:t>
            </w:r>
          </w:p>
        </w:tc>
        <w:tc>
          <w:tcPr>
            <w:tcW w:w="2267" w:type="dxa"/>
          </w:tcPr>
          <w:p w14:paraId="0F712260" w14:textId="77777777" w:rsidR="00DC2633" w:rsidRPr="00B714BE" w:rsidRDefault="00DC2633" w:rsidP="009D4432">
            <w:pPr>
              <w:pStyle w:val="TAL"/>
              <w:rPr>
                <w:snapToGrid w:val="0"/>
              </w:rPr>
            </w:pPr>
          </w:p>
        </w:tc>
        <w:tc>
          <w:tcPr>
            <w:tcW w:w="1700" w:type="dxa"/>
          </w:tcPr>
          <w:p w14:paraId="0240790C" w14:textId="77777777" w:rsidR="00DC2633" w:rsidRPr="00B714BE" w:rsidRDefault="00DC2633" w:rsidP="009D4432">
            <w:pPr>
              <w:pStyle w:val="TAL"/>
              <w:rPr>
                <w:snapToGrid w:val="0"/>
              </w:rPr>
            </w:pPr>
          </w:p>
        </w:tc>
        <w:tc>
          <w:tcPr>
            <w:tcW w:w="1245" w:type="dxa"/>
          </w:tcPr>
          <w:p w14:paraId="7E706F5D" w14:textId="77777777" w:rsidR="00DC2633" w:rsidRPr="00B714BE" w:rsidRDefault="00DC2633" w:rsidP="009D4432">
            <w:pPr>
              <w:pStyle w:val="TAL"/>
              <w:rPr>
                <w:snapToGrid w:val="0"/>
              </w:rPr>
            </w:pPr>
          </w:p>
        </w:tc>
      </w:tr>
      <w:tr w:rsidR="00DC2633" w:rsidRPr="00B714BE" w14:paraId="78E1CC26" w14:textId="77777777" w:rsidTr="00BC4F7D">
        <w:tblPrEx>
          <w:tblCellMar>
            <w:left w:w="108" w:type="dxa"/>
            <w:right w:w="108" w:type="dxa"/>
          </w:tblCellMar>
        </w:tblPrEx>
        <w:tc>
          <w:tcPr>
            <w:tcW w:w="4535" w:type="dxa"/>
            <w:gridSpan w:val="2"/>
          </w:tcPr>
          <w:p w14:paraId="09F82BE3" w14:textId="77777777" w:rsidR="00DC2633" w:rsidRPr="00B714BE" w:rsidRDefault="00DC2633" w:rsidP="009D4432">
            <w:pPr>
              <w:pStyle w:val="TAL"/>
              <w:rPr>
                <w:snapToGrid w:val="0"/>
                <w:lang w:eastAsia="zh-CN"/>
              </w:rPr>
            </w:pPr>
            <w:r w:rsidRPr="00B714BE">
              <w:rPr>
                <w:snapToGrid w:val="0"/>
                <w:lang w:eastAsia="zh-CN"/>
              </w:rPr>
              <w:t xml:space="preserve">    </w:t>
            </w:r>
            <w:r w:rsidRPr="00B714BE">
              <w:t>sl-PreconfigFreqInfoList-r16 SEQUENCE (SIZE (1..maxNrofFreqSL-r16)) OF {</w:t>
            </w:r>
          </w:p>
        </w:tc>
        <w:tc>
          <w:tcPr>
            <w:tcW w:w="2267" w:type="dxa"/>
          </w:tcPr>
          <w:p w14:paraId="10B84D47" w14:textId="77777777" w:rsidR="00DC2633" w:rsidRPr="00B714BE" w:rsidRDefault="00DC2633" w:rsidP="009D4432">
            <w:pPr>
              <w:pStyle w:val="TAL"/>
              <w:rPr>
                <w:snapToGrid w:val="0"/>
                <w:lang w:eastAsia="zh-CN"/>
              </w:rPr>
            </w:pPr>
            <w:r w:rsidRPr="00B714BE">
              <w:rPr>
                <w:snapToGrid w:val="0"/>
                <w:lang w:eastAsia="zh-CN"/>
              </w:rPr>
              <w:t>1 entry</w:t>
            </w:r>
          </w:p>
        </w:tc>
        <w:tc>
          <w:tcPr>
            <w:tcW w:w="1700" w:type="dxa"/>
          </w:tcPr>
          <w:p w14:paraId="09795DE9" w14:textId="77777777" w:rsidR="00DC2633" w:rsidRPr="00B714BE" w:rsidRDefault="00DC2633" w:rsidP="009D4432">
            <w:pPr>
              <w:pStyle w:val="TAL"/>
              <w:rPr>
                <w:snapToGrid w:val="0"/>
              </w:rPr>
            </w:pPr>
          </w:p>
        </w:tc>
        <w:tc>
          <w:tcPr>
            <w:tcW w:w="1245" w:type="dxa"/>
          </w:tcPr>
          <w:p w14:paraId="10146134" w14:textId="77777777" w:rsidR="00DC2633" w:rsidRPr="00B714BE" w:rsidRDefault="00DC2633" w:rsidP="009D4432">
            <w:pPr>
              <w:pStyle w:val="TAL"/>
              <w:rPr>
                <w:snapToGrid w:val="0"/>
              </w:rPr>
            </w:pPr>
          </w:p>
        </w:tc>
      </w:tr>
      <w:tr w:rsidR="00DC2633" w:rsidRPr="00B714BE" w14:paraId="23E69E7A" w14:textId="77777777" w:rsidTr="00BC4F7D">
        <w:tblPrEx>
          <w:tblCellMar>
            <w:left w:w="108" w:type="dxa"/>
            <w:right w:w="108" w:type="dxa"/>
          </w:tblCellMar>
        </w:tblPrEx>
        <w:tc>
          <w:tcPr>
            <w:tcW w:w="4535" w:type="dxa"/>
            <w:gridSpan w:val="2"/>
          </w:tcPr>
          <w:p w14:paraId="0961B9DB" w14:textId="77777777" w:rsidR="00DC2633" w:rsidRPr="00B714BE" w:rsidRDefault="00DC2633" w:rsidP="009D4432">
            <w:pPr>
              <w:pStyle w:val="TAL"/>
              <w:rPr>
                <w:snapToGrid w:val="0"/>
                <w:lang w:eastAsia="zh-CN"/>
              </w:rPr>
            </w:pPr>
            <w:r w:rsidRPr="00B714BE">
              <w:rPr>
                <w:snapToGrid w:val="0"/>
                <w:lang w:eastAsia="zh-CN"/>
              </w:rPr>
              <w:t xml:space="preserve">      </w:t>
            </w:r>
            <w:r w:rsidRPr="00B714BE">
              <w:t>SL-FreqConfigCommon-r16[0]</w:t>
            </w:r>
          </w:p>
        </w:tc>
        <w:tc>
          <w:tcPr>
            <w:tcW w:w="2267" w:type="dxa"/>
          </w:tcPr>
          <w:p w14:paraId="0523B757" w14:textId="77777777" w:rsidR="00DC2633" w:rsidRPr="00B714BE" w:rsidRDefault="00DC2633" w:rsidP="009D4432">
            <w:pPr>
              <w:pStyle w:val="TAL"/>
              <w:rPr>
                <w:snapToGrid w:val="0"/>
              </w:rPr>
            </w:pPr>
            <w:r w:rsidRPr="00B714BE">
              <w:t>See Table 13.1.1.3.3-11</w:t>
            </w:r>
          </w:p>
        </w:tc>
        <w:tc>
          <w:tcPr>
            <w:tcW w:w="1700" w:type="dxa"/>
          </w:tcPr>
          <w:p w14:paraId="463D4199" w14:textId="77777777" w:rsidR="00DC2633" w:rsidRPr="00B714BE" w:rsidRDefault="00DC2633" w:rsidP="009D4432">
            <w:pPr>
              <w:pStyle w:val="TAL"/>
              <w:rPr>
                <w:snapToGrid w:val="0"/>
              </w:rPr>
            </w:pPr>
          </w:p>
        </w:tc>
        <w:tc>
          <w:tcPr>
            <w:tcW w:w="1245" w:type="dxa"/>
          </w:tcPr>
          <w:p w14:paraId="370A5EE1" w14:textId="77777777" w:rsidR="00DC2633" w:rsidRPr="00B714BE" w:rsidRDefault="00DC2633" w:rsidP="009D4432">
            <w:pPr>
              <w:pStyle w:val="TAL"/>
              <w:rPr>
                <w:snapToGrid w:val="0"/>
              </w:rPr>
            </w:pPr>
          </w:p>
        </w:tc>
      </w:tr>
      <w:tr w:rsidR="00DC2633" w:rsidRPr="00B714BE" w14:paraId="258B0B5D" w14:textId="77777777" w:rsidTr="00BC4F7D">
        <w:tblPrEx>
          <w:tblCellMar>
            <w:left w:w="108" w:type="dxa"/>
            <w:right w:w="108" w:type="dxa"/>
          </w:tblCellMar>
        </w:tblPrEx>
        <w:tc>
          <w:tcPr>
            <w:tcW w:w="4535" w:type="dxa"/>
            <w:gridSpan w:val="2"/>
          </w:tcPr>
          <w:p w14:paraId="615A85C3" w14:textId="77777777" w:rsidR="00DC2633" w:rsidRPr="00B714BE" w:rsidRDefault="00DC2633" w:rsidP="009D4432">
            <w:pPr>
              <w:pStyle w:val="TAL"/>
              <w:rPr>
                <w:snapToGrid w:val="0"/>
                <w:lang w:eastAsia="zh-CN"/>
              </w:rPr>
            </w:pPr>
            <w:r w:rsidRPr="00B714BE">
              <w:rPr>
                <w:snapToGrid w:val="0"/>
                <w:lang w:eastAsia="zh-CN"/>
              </w:rPr>
              <w:t xml:space="preserve">    }</w:t>
            </w:r>
          </w:p>
        </w:tc>
        <w:tc>
          <w:tcPr>
            <w:tcW w:w="2267" w:type="dxa"/>
          </w:tcPr>
          <w:p w14:paraId="68CA62B4" w14:textId="77777777" w:rsidR="00DC2633" w:rsidRPr="00B714BE" w:rsidRDefault="00DC2633" w:rsidP="009D4432">
            <w:pPr>
              <w:pStyle w:val="TAL"/>
              <w:rPr>
                <w:snapToGrid w:val="0"/>
              </w:rPr>
            </w:pPr>
          </w:p>
        </w:tc>
        <w:tc>
          <w:tcPr>
            <w:tcW w:w="1700" w:type="dxa"/>
          </w:tcPr>
          <w:p w14:paraId="37397D91" w14:textId="77777777" w:rsidR="00DC2633" w:rsidRPr="00B714BE" w:rsidRDefault="00DC2633" w:rsidP="009D4432">
            <w:pPr>
              <w:pStyle w:val="TAL"/>
              <w:rPr>
                <w:snapToGrid w:val="0"/>
              </w:rPr>
            </w:pPr>
          </w:p>
        </w:tc>
        <w:tc>
          <w:tcPr>
            <w:tcW w:w="1245" w:type="dxa"/>
          </w:tcPr>
          <w:p w14:paraId="3392E5EA" w14:textId="77777777" w:rsidR="00DC2633" w:rsidRPr="00B714BE" w:rsidRDefault="00DC2633" w:rsidP="009D4432">
            <w:pPr>
              <w:pStyle w:val="TAL"/>
              <w:rPr>
                <w:snapToGrid w:val="0"/>
              </w:rPr>
            </w:pPr>
          </w:p>
        </w:tc>
      </w:tr>
      <w:tr w:rsidR="00DC2633" w:rsidRPr="00B714BE" w14:paraId="1634997C" w14:textId="77777777" w:rsidTr="00BC4F7D">
        <w:tblPrEx>
          <w:tblCellMar>
            <w:left w:w="108" w:type="dxa"/>
            <w:right w:w="108" w:type="dxa"/>
          </w:tblCellMar>
        </w:tblPrEx>
        <w:tc>
          <w:tcPr>
            <w:tcW w:w="4535" w:type="dxa"/>
            <w:gridSpan w:val="2"/>
          </w:tcPr>
          <w:p w14:paraId="623FC1F4" w14:textId="77777777" w:rsidR="00DC2633" w:rsidRPr="00B714BE" w:rsidRDefault="00DC2633" w:rsidP="009D4432">
            <w:pPr>
              <w:pStyle w:val="TAL"/>
              <w:rPr>
                <w:snapToGrid w:val="0"/>
                <w:lang w:eastAsia="zh-CN"/>
              </w:rPr>
            </w:pPr>
            <w:r w:rsidRPr="00B714BE">
              <w:rPr>
                <w:snapToGrid w:val="0"/>
                <w:lang w:eastAsia="zh-CN"/>
              </w:rPr>
              <w:t xml:space="preserve">  }</w:t>
            </w:r>
          </w:p>
        </w:tc>
        <w:tc>
          <w:tcPr>
            <w:tcW w:w="2267" w:type="dxa"/>
          </w:tcPr>
          <w:p w14:paraId="43009F4F" w14:textId="77777777" w:rsidR="00DC2633" w:rsidRPr="00B714BE" w:rsidRDefault="00DC2633" w:rsidP="009D4432">
            <w:pPr>
              <w:pStyle w:val="TAL"/>
              <w:rPr>
                <w:snapToGrid w:val="0"/>
              </w:rPr>
            </w:pPr>
          </w:p>
        </w:tc>
        <w:tc>
          <w:tcPr>
            <w:tcW w:w="1700" w:type="dxa"/>
          </w:tcPr>
          <w:p w14:paraId="09EC623C" w14:textId="77777777" w:rsidR="00DC2633" w:rsidRPr="00B714BE" w:rsidRDefault="00DC2633" w:rsidP="009D4432">
            <w:pPr>
              <w:pStyle w:val="TAL"/>
              <w:rPr>
                <w:snapToGrid w:val="0"/>
              </w:rPr>
            </w:pPr>
          </w:p>
        </w:tc>
        <w:tc>
          <w:tcPr>
            <w:tcW w:w="1245" w:type="dxa"/>
          </w:tcPr>
          <w:p w14:paraId="4C8144AE" w14:textId="77777777" w:rsidR="00DC2633" w:rsidRPr="00B714BE" w:rsidRDefault="00DC2633" w:rsidP="009D4432">
            <w:pPr>
              <w:pStyle w:val="TAL"/>
              <w:rPr>
                <w:snapToGrid w:val="0"/>
              </w:rPr>
            </w:pPr>
          </w:p>
        </w:tc>
      </w:tr>
      <w:tr w:rsidR="00DC2633" w:rsidRPr="00B714BE" w14:paraId="45D834A4" w14:textId="77777777" w:rsidTr="00BC4F7D">
        <w:tblPrEx>
          <w:tblCellMar>
            <w:left w:w="108" w:type="dxa"/>
            <w:right w:w="108" w:type="dxa"/>
          </w:tblCellMar>
        </w:tblPrEx>
        <w:tc>
          <w:tcPr>
            <w:tcW w:w="4535" w:type="dxa"/>
            <w:gridSpan w:val="2"/>
            <w:tcBorders>
              <w:bottom w:val="single" w:sz="4" w:space="0" w:color="auto"/>
            </w:tcBorders>
          </w:tcPr>
          <w:p w14:paraId="7AF0EE74" w14:textId="77777777" w:rsidR="00DC2633" w:rsidRPr="00B714BE" w:rsidRDefault="00DC2633" w:rsidP="009D4432">
            <w:pPr>
              <w:pStyle w:val="TAL"/>
            </w:pPr>
            <w:r w:rsidRPr="00B714BE">
              <w:t>}</w:t>
            </w:r>
          </w:p>
        </w:tc>
        <w:tc>
          <w:tcPr>
            <w:tcW w:w="2267" w:type="dxa"/>
          </w:tcPr>
          <w:p w14:paraId="07F8D221" w14:textId="77777777" w:rsidR="00DC2633" w:rsidRPr="00B714BE" w:rsidRDefault="00DC2633" w:rsidP="009D4432">
            <w:pPr>
              <w:pStyle w:val="TAL"/>
            </w:pPr>
          </w:p>
        </w:tc>
        <w:tc>
          <w:tcPr>
            <w:tcW w:w="1700" w:type="dxa"/>
          </w:tcPr>
          <w:p w14:paraId="6FA1E45F" w14:textId="77777777" w:rsidR="00DC2633" w:rsidRPr="00B714BE" w:rsidRDefault="00DC2633" w:rsidP="009D4432">
            <w:pPr>
              <w:pStyle w:val="TAL"/>
            </w:pPr>
          </w:p>
        </w:tc>
        <w:tc>
          <w:tcPr>
            <w:tcW w:w="1245" w:type="dxa"/>
          </w:tcPr>
          <w:p w14:paraId="30C30D0B" w14:textId="77777777" w:rsidR="00DC2633" w:rsidRPr="00B714BE" w:rsidRDefault="00DC2633" w:rsidP="009D4432">
            <w:pPr>
              <w:pStyle w:val="TAL"/>
            </w:pPr>
          </w:p>
        </w:tc>
      </w:tr>
    </w:tbl>
    <w:p w14:paraId="126842A9" w14:textId="77777777" w:rsidR="00DC2633" w:rsidRPr="00B714BE" w:rsidRDefault="00DC2633" w:rsidP="009D4432"/>
    <w:p w14:paraId="44D20105" w14:textId="77777777" w:rsidR="00DC2633" w:rsidRPr="00B714BE" w:rsidRDefault="00DC2633" w:rsidP="009D4432">
      <w:pPr>
        <w:pStyle w:val="TH"/>
      </w:pPr>
      <w:r w:rsidRPr="00B714BE">
        <w:t>Table 13.1.1.3.3-11: SL-FreqConfigCommon (Table 13.1.1.3.3-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4749B2BF" w14:textId="77777777" w:rsidTr="00BC4F7D">
        <w:trPr>
          <w:gridBefore w:val="1"/>
          <w:wBefore w:w="9" w:type="dxa"/>
        </w:trPr>
        <w:tc>
          <w:tcPr>
            <w:tcW w:w="9738" w:type="dxa"/>
            <w:gridSpan w:val="4"/>
          </w:tcPr>
          <w:p w14:paraId="477DFC6D" w14:textId="77777777" w:rsidR="00DC2633" w:rsidRPr="00B714BE" w:rsidRDefault="00DC2633" w:rsidP="009D4432">
            <w:pPr>
              <w:pStyle w:val="TAL"/>
            </w:pPr>
            <w:r w:rsidRPr="00B714BE">
              <w:t>Derivation Path: TS 38.508-1 [4] Table 4.6.6-11</w:t>
            </w:r>
          </w:p>
        </w:tc>
      </w:tr>
      <w:tr w:rsidR="00DC2633" w:rsidRPr="00B714BE" w14:paraId="7854D46F" w14:textId="77777777" w:rsidTr="00BC4F7D">
        <w:tblPrEx>
          <w:tblCellMar>
            <w:left w:w="108" w:type="dxa"/>
            <w:right w:w="108" w:type="dxa"/>
          </w:tblCellMar>
        </w:tblPrEx>
        <w:tc>
          <w:tcPr>
            <w:tcW w:w="4535" w:type="dxa"/>
            <w:gridSpan w:val="2"/>
          </w:tcPr>
          <w:p w14:paraId="715B185C" w14:textId="77777777" w:rsidR="00DC2633" w:rsidRPr="00B714BE" w:rsidRDefault="00DC2633" w:rsidP="009D4432">
            <w:pPr>
              <w:pStyle w:val="TAH"/>
            </w:pPr>
            <w:r w:rsidRPr="00B714BE">
              <w:t>Information Element</w:t>
            </w:r>
          </w:p>
        </w:tc>
        <w:tc>
          <w:tcPr>
            <w:tcW w:w="2267" w:type="dxa"/>
          </w:tcPr>
          <w:p w14:paraId="4EC26C7E" w14:textId="77777777" w:rsidR="00DC2633" w:rsidRPr="00B714BE" w:rsidRDefault="00DC2633" w:rsidP="009D4432">
            <w:pPr>
              <w:pStyle w:val="TAH"/>
            </w:pPr>
            <w:r w:rsidRPr="00B714BE">
              <w:t>Value/remark</w:t>
            </w:r>
          </w:p>
        </w:tc>
        <w:tc>
          <w:tcPr>
            <w:tcW w:w="1700" w:type="dxa"/>
          </w:tcPr>
          <w:p w14:paraId="13C90D58" w14:textId="77777777" w:rsidR="00DC2633" w:rsidRPr="00B714BE" w:rsidRDefault="00DC2633" w:rsidP="009D4432">
            <w:pPr>
              <w:pStyle w:val="TAH"/>
            </w:pPr>
            <w:r w:rsidRPr="00B714BE">
              <w:t>Comment</w:t>
            </w:r>
          </w:p>
        </w:tc>
        <w:tc>
          <w:tcPr>
            <w:tcW w:w="1245" w:type="dxa"/>
          </w:tcPr>
          <w:p w14:paraId="2311AE34" w14:textId="77777777" w:rsidR="00DC2633" w:rsidRPr="00B714BE" w:rsidRDefault="00DC2633" w:rsidP="009D4432">
            <w:pPr>
              <w:pStyle w:val="TAH"/>
            </w:pPr>
            <w:r w:rsidRPr="00B714BE">
              <w:t>Condition</w:t>
            </w:r>
          </w:p>
        </w:tc>
      </w:tr>
      <w:tr w:rsidR="00DC2633" w:rsidRPr="00B714BE" w14:paraId="7FB07476" w14:textId="77777777" w:rsidTr="00BC4F7D">
        <w:tblPrEx>
          <w:tblCellMar>
            <w:left w:w="108" w:type="dxa"/>
            <w:right w:w="108" w:type="dxa"/>
          </w:tblCellMar>
        </w:tblPrEx>
        <w:tc>
          <w:tcPr>
            <w:tcW w:w="4535" w:type="dxa"/>
            <w:gridSpan w:val="2"/>
          </w:tcPr>
          <w:p w14:paraId="69669477" w14:textId="77777777" w:rsidR="00DC2633" w:rsidRPr="00B714BE" w:rsidRDefault="00DC2633" w:rsidP="009D4432">
            <w:pPr>
              <w:pStyle w:val="TAL"/>
            </w:pPr>
            <w:r w:rsidRPr="00B714BE">
              <w:t>SL-FreqConfigCommon-r16 ::= SEQUENCE {</w:t>
            </w:r>
          </w:p>
        </w:tc>
        <w:tc>
          <w:tcPr>
            <w:tcW w:w="2267" w:type="dxa"/>
          </w:tcPr>
          <w:p w14:paraId="1F5A9A09" w14:textId="77777777" w:rsidR="00DC2633" w:rsidRPr="00B714BE" w:rsidRDefault="00DC2633" w:rsidP="009D4432">
            <w:pPr>
              <w:pStyle w:val="TAL"/>
            </w:pPr>
          </w:p>
        </w:tc>
        <w:tc>
          <w:tcPr>
            <w:tcW w:w="1700" w:type="dxa"/>
          </w:tcPr>
          <w:p w14:paraId="71D407F5" w14:textId="77777777" w:rsidR="00DC2633" w:rsidRPr="00B714BE" w:rsidRDefault="00DC2633" w:rsidP="009D4432">
            <w:pPr>
              <w:pStyle w:val="TAL"/>
            </w:pPr>
          </w:p>
        </w:tc>
        <w:tc>
          <w:tcPr>
            <w:tcW w:w="1245" w:type="dxa"/>
          </w:tcPr>
          <w:p w14:paraId="6E424726" w14:textId="77777777" w:rsidR="00DC2633" w:rsidRPr="00B714BE" w:rsidRDefault="00DC2633" w:rsidP="009D4432">
            <w:pPr>
              <w:pStyle w:val="TAL"/>
            </w:pPr>
          </w:p>
        </w:tc>
      </w:tr>
      <w:tr w:rsidR="00DC2633" w:rsidRPr="00B714BE" w14:paraId="754C8417" w14:textId="77777777" w:rsidTr="00BC4F7D">
        <w:tblPrEx>
          <w:tblCellMar>
            <w:left w:w="108" w:type="dxa"/>
            <w:right w:w="108" w:type="dxa"/>
          </w:tblCellMar>
        </w:tblPrEx>
        <w:tc>
          <w:tcPr>
            <w:tcW w:w="4535" w:type="dxa"/>
            <w:gridSpan w:val="2"/>
          </w:tcPr>
          <w:p w14:paraId="2F70D638" w14:textId="77777777" w:rsidR="00DC2633" w:rsidRPr="00B714BE" w:rsidRDefault="00DC2633" w:rsidP="009D4432">
            <w:pPr>
              <w:pStyle w:val="TAL"/>
              <w:rPr>
                <w:snapToGrid w:val="0"/>
              </w:rPr>
            </w:pPr>
            <w:r w:rsidRPr="00B714BE">
              <w:rPr>
                <w:snapToGrid w:val="0"/>
              </w:rPr>
              <w:t xml:space="preserve">  </w:t>
            </w:r>
            <w:r w:rsidRPr="00B714BE">
              <w:t>sl-SCS-SpecificCarrierList-r16 SEQUENCE (SIZE (1..maxSCSs)) OF SCS-SpecificCarrier {</w:t>
            </w:r>
          </w:p>
        </w:tc>
        <w:tc>
          <w:tcPr>
            <w:tcW w:w="2267" w:type="dxa"/>
          </w:tcPr>
          <w:p w14:paraId="16D6E5DB" w14:textId="77777777" w:rsidR="00DC2633" w:rsidRPr="00B714BE" w:rsidRDefault="00DC2633" w:rsidP="009D4432">
            <w:pPr>
              <w:pStyle w:val="TAL"/>
              <w:rPr>
                <w:snapToGrid w:val="0"/>
              </w:rPr>
            </w:pPr>
            <w:r w:rsidRPr="00B714BE">
              <w:rPr>
                <w:snapToGrid w:val="0"/>
                <w:lang w:eastAsia="zh-CN"/>
              </w:rPr>
              <w:t>1 entry</w:t>
            </w:r>
          </w:p>
        </w:tc>
        <w:tc>
          <w:tcPr>
            <w:tcW w:w="1700" w:type="dxa"/>
          </w:tcPr>
          <w:p w14:paraId="4D3CCF49" w14:textId="77777777" w:rsidR="00DC2633" w:rsidRPr="00B714BE" w:rsidRDefault="00DC2633" w:rsidP="009D4432">
            <w:pPr>
              <w:pStyle w:val="TAL"/>
              <w:rPr>
                <w:snapToGrid w:val="0"/>
              </w:rPr>
            </w:pPr>
          </w:p>
        </w:tc>
        <w:tc>
          <w:tcPr>
            <w:tcW w:w="1245" w:type="dxa"/>
          </w:tcPr>
          <w:p w14:paraId="30E8FD5C" w14:textId="77777777" w:rsidR="00DC2633" w:rsidRPr="00B714BE" w:rsidRDefault="00DC2633" w:rsidP="009D4432">
            <w:pPr>
              <w:pStyle w:val="TAL"/>
              <w:rPr>
                <w:snapToGrid w:val="0"/>
              </w:rPr>
            </w:pPr>
          </w:p>
        </w:tc>
      </w:tr>
      <w:tr w:rsidR="00DC2633" w:rsidRPr="00B714BE" w14:paraId="3486D66F" w14:textId="77777777" w:rsidTr="00BC4F7D">
        <w:tblPrEx>
          <w:tblCellMar>
            <w:left w:w="108" w:type="dxa"/>
            <w:right w:w="108" w:type="dxa"/>
          </w:tblCellMar>
        </w:tblPrEx>
        <w:tc>
          <w:tcPr>
            <w:tcW w:w="4535" w:type="dxa"/>
            <w:gridSpan w:val="2"/>
          </w:tcPr>
          <w:p w14:paraId="1374661C" w14:textId="77777777" w:rsidR="00DC2633" w:rsidRPr="00B714BE" w:rsidRDefault="00DC2633" w:rsidP="009D4432">
            <w:pPr>
              <w:pStyle w:val="TAL"/>
              <w:rPr>
                <w:snapToGrid w:val="0"/>
              </w:rPr>
            </w:pPr>
            <w:r w:rsidRPr="00B714BE">
              <w:rPr>
                <w:snapToGrid w:val="0"/>
                <w:lang w:eastAsia="zh-CN"/>
              </w:rPr>
              <w:t xml:space="preserve">    </w:t>
            </w:r>
            <w:r w:rsidRPr="00B714BE">
              <w:t>SCS-SpecificCarrier[1]</w:t>
            </w:r>
          </w:p>
        </w:tc>
        <w:tc>
          <w:tcPr>
            <w:tcW w:w="2267" w:type="dxa"/>
          </w:tcPr>
          <w:p w14:paraId="737E0E78" w14:textId="77777777" w:rsidR="00DC2633" w:rsidRPr="00B714BE" w:rsidRDefault="00DC2633" w:rsidP="009D4432">
            <w:pPr>
              <w:pStyle w:val="TAL"/>
              <w:rPr>
                <w:snapToGrid w:val="0"/>
                <w:lang w:eastAsia="zh-CN"/>
              </w:rPr>
            </w:pPr>
            <w:r w:rsidRPr="00B714BE">
              <w:t>See Table 13.1.1.3.3-12</w:t>
            </w:r>
          </w:p>
        </w:tc>
        <w:tc>
          <w:tcPr>
            <w:tcW w:w="1700" w:type="dxa"/>
          </w:tcPr>
          <w:p w14:paraId="45FE0AAE" w14:textId="77777777" w:rsidR="00DC2633" w:rsidRPr="00B714BE" w:rsidRDefault="00DC2633" w:rsidP="009D4432">
            <w:pPr>
              <w:pStyle w:val="TAL"/>
              <w:rPr>
                <w:snapToGrid w:val="0"/>
              </w:rPr>
            </w:pPr>
            <w:r w:rsidRPr="00B714BE">
              <w:rPr>
                <w:snapToGrid w:val="0"/>
                <w:lang w:eastAsia="zh-CN"/>
              </w:rPr>
              <w:t>entry 1</w:t>
            </w:r>
          </w:p>
        </w:tc>
        <w:tc>
          <w:tcPr>
            <w:tcW w:w="1245" w:type="dxa"/>
          </w:tcPr>
          <w:p w14:paraId="3DEC7D11" w14:textId="77777777" w:rsidR="00DC2633" w:rsidRPr="00B714BE" w:rsidRDefault="00DC2633" w:rsidP="009D4432">
            <w:pPr>
              <w:pStyle w:val="TAL"/>
              <w:rPr>
                <w:snapToGrid w:val="0"/>
              </w:rPr>
            </w:pPr>
          </w:p>
        </w:tc>
      </w:tr>
      <w:tr w:rsidR="00DC2633" w:rsidRPr="00B714BE" w14:paraId="36746B72" w14:textId="77777777" w:rsidTr="00BC4F7D">
        <w:tblPrEx>
          <w:tblCellMar>
            <w:left w:w="108" w:type="dxa"/>
            <w:right w:w="108" w:type="dxa"/>
          </w:tblCellMar>
        </w:tblPrEx>
        <w:tc>
          <w:tcPr>
            <w:tcW w:w="4535" w:type="dxa"/>
            <w:gridSpan w:val="2"/>
            <w:tcBorders>
              <w:bottom w:val="single" w:sz="4" w:space="0" w:color="auto"/>
            </w:tcBorders>
          </w:tcPr>
          <w:p w14:paraId="33DD3153" w14:textId="77777777" w:rsidR="00DC2633" w:rsidRPr="00B714BE" w:rsidRDefault="00DC2633" w:rsidP="009D4432">
            <w:pPr>
              <w:pStyle w:val="TAL"/>
              <w:rPr>
                <w:snapToGrid w:val="0"/>
              </w:rPr>
            </w:pPr>
            <w:r w:rsidRPr="00B714BE">
              <w:rPr>
                <w:snapToGrid w:val="0"/>
                <w:lang w:eastAsia="zh-CN"/>
              </w:rPr>
              <w:t xml:space="preserve">  }</w:t>
            </w:r>
          </w:p>
        </w:tc>
        <w:tc>
          <w:tcPr>
            <w:tcW w:w="2267" w:type="dxa"/>
          </w:tcPr>
          <w:p w14:paraId="47B9FE31" w14:textId="77777777" w:rsidR="00DC2633" w:rsidRPr="00B714BE" w:rsidRDefault="00DC2633" w:rsidP="009D4432">
            <w:pPr>
              <w:pStyle w:val="TAL"/>
              <w:rPr>
                <w:snapToGrid w:val="0"/>
                <w:lang w:eastAsia="zh-CN"/>
              </w:rPr>
            </w:pPr>
          </w:p>
        </w:tc>
        <w:tc>
          <w:tcPr>
            <w:tcW w:w="1700" w:type="dxa"/>
          </w:tcPr>
          <w:p w14:paraId="45596AC1" w14:textId="77777777" w:rsidR="00DC2633" w:rsidRPr="00B714BE" w:rsidRDefault="00DC2633" w:rsidP="009D4432">
            <w:pPr>
              <w:pStyle w:val="TAL"/>
              <w:rPr>
                <w:snapToGrid w:val="0"/>
              </w:rPr>
            </w:pPr>
          </w:p>
        </w:tc>
        <w:tc>
          <w:tcPr>
            <w:tcW w:w="1245" w:type="dxa"/>
          </w:tcPr>
          <w:p w14:paraId="1261367F" w14:textId="77777777" w:rsidR="00DC2633" w:rsidRPr="00B714BE" w:rsidRDefault="00DC2633" w:rsidP="009D4432">
            <w:pPr>
              <w:pStyle w:val="TAL"/>
              <w:rPr>
                <w:snapToGrid w:val="0"/>
              </w:rPr>
            </w:pPr>
          </w:p>
        </w:tc>
      </w:tr>
      <w:tr w:rsidR="00DC2633" w:rsidRPr="00B714BE" w14:paraId="4DB02AD3" w14:textId="77777777" w:rsidTr="00BC4F7D">
        <w:tblPrEx>
          <w:tblCellMar>
            <w:left w:w="108" w:type="dxa"/>
            <w:right w:w="108" w:type="dxa"/>
          </w:tblCellMar>
        </w:tblPrEx>
        <w:tc>
          <w:tcPr>
            <w:tcW w:w="4535" w:type="dxa"/>
            <w:gridSpan w:val="2"/>
            <w:tcBorders>
              <w:bottom w:val="nil"/>
            </w:tcBorders>
          </w:tcPr>
          <w:p w14:paraId="2B4ACEEE" w14:textId="77777777" w:rsidR="00DC2633" w:rsidRPr="00B714BE" w:rsidRDefault="00DC2633" w:rsidP="009D4432">
            <w:pPr>
              <w:pStyle w:val="TAL"/>
              <w:rPr>
                <w:snapToGrid w:val="0"/>
                <w:lang w:eastAsia="zh-CN"/>
              </w:rPr>
            </w:pPr>
            <w:r w:rsidRPr="00B714BE">
              <w:rPr>
                <w:snapToGrid w:val="0"/>
                <w:lang w:eastAsia="zh-CN"/>
              </w:rPr>
              <w:t xml:space="preserve">  sl-AbsoluteFrequencyPointA-r16</w:t>
            </w:r>
          </w:p>
        </w:tc>
        <w:tc>
          <w:tcPr>
            <w:tcW w:w="2267" w:type="dxa"/>
          </w:tcPr>
          <w:p w14:paraId="6FF1441E" w14:textId="77777777" w:rsidR="00DC2633" w:rsidRPr="00B714BE" w:rsidRDefault="00DC2633" w:rsidP="009D4432">
            <w:pPr>
              <w:pStyle w:val="TAL"/>
              <w:rPr>
                <w:snapToGrid w:val="0"/>
                <w:lang w:eastAsia="zh-CN"/>
              </w:rPr>
            </w:pPr>
            <w:r w:rsidRPr="00B714BE">
              <w:rPr>
                <w:snapToGrid w:val="0"/>
                <w:lang w:eastAsia="zh-CN"/>
              </w:rPr>
              <w:t xml:space="preserve">sl-AbsoluteFrequencyPointA </w:t>
            </w:r>
            <w:r w:rsidRPr="00B714BE">
              <w:t xml:space="preserve">as defined for the SL </w:t>
            </w:r>
            <w:r w:rsidRPr="00B714BE">
              <w:rPr>
                <w:szCs w:val="18"/>
                <w:lang w:eastAsia="zh-CN"/>
              </w:rPr>
              <w:t>NRf2</w:t>
            </w:r>
            <w:r w:rsidRPr="00B714BE">
              <w:t xml:space="preserve"> frequency</w:t>
            </w:r>
          </w:p>
        </w:tc>
        <w:tc>
          <w:tcPr>
            <w:tcW w:w="1700" w:type="dxa"/>
          </w:tcPr>
          <w:p w14:paraId="15CF33EE" w14:textId="77777777" w:rsidR="00DC2633" w:rsidRPr="00B714BE" w:rsidRDefault="00DC2633" w:rsidP="009D4432">
            <w:pPr>
              <w:pStyle w:val="TAL"/>
              <w:rPr>
                <w:snapToGrid w:val="0"/>
              </w:rPr>
            </w:pPr>
            <w:r w:rsidRPr="00B714BE">
              <w:t>See TS 38.508-1 [4] Table 6.2.3.7-1.</w:t>
            </w:r>
          </w:p>
        </w:tc>
        <w:tc>
          <w:tcPr>
            <w:tcW w:w="1245" w:type="dxa"/>
          </w:tcPr>
          <w:p w14:paraId="4907DCD8" w14:textId="77777777" w:rsidR="00DC2633" w:rsidRPr="00B714BE" w:rsidRDefault="00DC2633" w:rsidP="009D4432">
            <w:pPr>
              <w:pStyle w:val="TAL"/>
              <w:rPr>
                <w:snapToGrid w:val="0"/>
              </w:rPr>
            </w:pPr>
            <w:r w:rsidRPr="00B714BE">
              <w:t>Step 7</w:t>
            </w:r>
          </w:p>
        </w:tc>
      </w:tr>
      <w:tr w:rsidR="00DC2633" w:rsidRPr="00B714BE" w14:paraId="7B8D32DE" w14:textId="77777777" w:rsidTr="00BC4F7D">
        <w:tblPrEx>
          <w:tblCellMar>
            <w:left w:w="108" w:type="dxa"/>
            <w:right w:w="108" w:type="dxa"/>
          </w:tblCellMar>
        </w:tblPrEx>
        <w:tc>
          <w:tcPr>
            <w:tcW w:w="4535" w:type="dxa"/>
            <w:gridSpan w:val="2"/>
            <w:tcBorders>
              <w:top w:val="nil"/>
              <w:bottom w:val="single" w:sz="4" w:space="0" w:color="auto"/>
            </w:tcBorders>
          </w:tcPr>
          <w:p w14:paraId="7A67D11E" w14:textId="77777777" w:rsidR="00DC2633" w:rsidRPr="00B714BE" w:rsidRDefault="00DC2633" w:rsidP="009D4432">
            <w:pPr>
              <w:pStyle w:val="TAL"/>
              <w:rPr>
                <w:snapToGrid w:val="0"/>
                <w:lang w:eastAsia="zh-CN"/>
              </w:rPr>
            </w:pPr>
          </w:p>
        </w:tc>
        <w:tc>
          <w:tcPr>
            <w:tcW w:w="2267" w:type="dxa"/>
          </w:tcPr>
          <w:p w14:paraId="7BCE5E63" w14:textId="77777777" w:rsidR="00DC2633" w:rsidRPr="00B714BE" w:rsidRDefault="00DC2633" w:rsidP="009D4432">
            <w:pPr>
              <w:pStyle w:val="TAL"/>
              <w:rPr>
                <w:snapToGrid w:val="0"/>
                <w:lang w:eastAsia="zh-CN"/>
              </w:rPr>
            </w:pPr>
            <w:r w:rsidRPr="00B714BE">
              <w:rPr>
                <w:snapToGrid w:val="0"/>
                <w:lang w:eastAsia="zh-CN"/>
              </w:rPr>
              <w:t xml:space="preserve">sl-AbsoluteFrequencyPointA </w:t>
            </w:r>
            <w:r w:rsidRPr="00B714BE">
              <w:t xml:space="preserve">as defined for the SL </w:t>
            </w:r>
            <w:r w:rsidRPr="00B714BE">
              <w:rPr>
                <w:szCs w:val="18"/>
                <w:lang w:eastAsia="zh-CN"/>
              </w:rPr>
              <w:t>NRf3</w:t>
            </w:r>
            <w:r w:rsidRPr="00B714BE">
              <w:t xml:space="preserve"> frequency</w:t>
            </w:r>
          </w:p>
        </w:tc>
        <w:tc>
          <w:tcPr>
            <w:tcW w:w="1700" w:type="dxa"/>
          </w:tcPr>
          <w:p w14:paraId="3707EAC9" w14:textId="77777777" w:rsidR="00DC2633" w:rsidRPr="00B714BE" w:rsidRDefault="00DC2633" w:rsidP="009D4432">
            <w:pPr>
              <w:pStyle w:val="TAL"/>
              <w:rPr>
                <w:snapToGrid w:val="0"/>
              </w:rPr>
            </w:pPr>
            <w:r w:rsidRPr="00B714BE">
              <w:t>See TS 38.508-1 [4] Table 6.2.3.7-1.</w:t>
            </w:r>
          </w:p>
        </w:tc>
        <w:tc>
          <w:tcPr>
            <w:tcW w:w="1245" w:type="dxa"/>
          </w:tcPr>
          <w:p w14:paraId="45C6ED5F" w14:textId="77777777" w:rsidR="00DC2633" w:rsidRPr="00B714BE" w:rsidRDefault="00DC2633" w:rsidP="009D4432">
            <w:pPr>
              <w:pStyle w:val="TAL"/>
              <w:rPr>
                <w:snapToGrid w:val="0"/>
              </w:rPr>
            </w:pPr>
            <w:r w:rsidRPr="00B714BE">
              <w:t>Step 15</w:t>
            </w:r>
          </w:p>
        </w:tc>
      </w:tr>
      <w:tr w:rsidR="00DC2633" w:rsidRPr="00B714BE" w14:paraId="335BE606" w14:textId="77777777" w:rsidTr="00BC4F7D">
        <w:tblPrEx>
          <w:tblCellMar>
            <w:left w:w="108" w:type="dxa"/>
            <w:right w:w="108" w:type="dxa"/>
          </w:tblCellMar>
        </w:tblPrEx>
        <w:tc>
          <w:tcPr>
            <w:tcW w:w="4535" w:type="dxa"/>
            <w:gridSpan w:val="2"/>
            <w:tcBorders>
              <w:bottom w:val="nil"/>
            </w:tcBorders>
          </w:tcPr>
          <w:p w14:paraId="72E57B49" w14:textId="77777777" w:rsidR="00DC2633" w:rsidRPr="00B714BE" w:rsidRDefault="00DC2633" w:rsidP="009D4432">
            <w:pPr>
              <w:pStyle w:val="TAL"/>
              <w:rPr>
                <w:snapToGrid w:val="0"/>
                <w:lang w:eastAsia="zh-CN"/>
              </w:rPr>
            </w:pPr>
            <w:r w:rsidRPr="00B714BE">
              <w:rPr>
                <w:snapToGrid w:val="0"/>
                <w:lang w:eastAsia="zh-CN"/>
              </w:rPr>
              <w:t xml:space="preserve">  sl-AbsoluteFrequencySSB-r16</w:t>
            </w:r>
          </w:p>
        </w:tc>
        <w:tc>
          <w:tcPr>
            <w:tcW w:w="2267" w:type="dxa"/>
          </w:tcPr>
          <w:p w14:paraId="68B79D79" w14:textId="77777777" w:rsidR="00DC2633" w:rsidRPr="00B714BE" w:rsidRDefault="00DC2633" w:rsidP="009D4432">
            <w:pPr>
              <w:pStyle w:val="TAL"/>
              <w:rPr>
                <w:snapToGrid w:val="0"/>
                <w:lang w:eastAsia="zh-CN"/>
              </w:rPr>
            </w:pPr>
            <w:r w:rsidRPr="00B714BE">
              <w:rPr>
                <w:snapToGrid w:val="0"/>
                <w:lang w:eastAsia="zh-CN"/>
              </w:rPr>
              <w:t xml:space="preserve">sl-AbsoluteFrequencySSB </w:t>
            </w:r>
            <w:r w:rsidRPr="00B714BE">
              <w:t xml:space="preserve">as defined for the SL </w:t>
            </w:r>
            <w:r w:rsidRPr="00B714BE">
              <w:rPr>
                <w:szCs w:val="18"/>
                <w:lang w:eastAsia="zh-CN"/>
              </w:rPr>
              <w:t>NRf2</w:t>
            </w:r>
            <w:r w:rsidRPr="00B714BE">
              <w:t xml:space="preserve"> frequency</w:t>
            </w:r>
          </w:p>
        </w:tc>
        <w:tc>
          <w:tcPr>
            <w:tcW w:w="1700" w:type="dxa"/>
          </w:tcPr>
          <w:p w14:paraId="672111D5" w14:textId="77777777" w:rsidR="00DC2633" w:rsidRPr="00B714BE" w:rsidRDefault="00DC2633" w:rsidP="009D4432">
            <w:pPr>
              <w:pStyle w:val="TAL"/>
              <w:rPr>
                <w:snapToGrid w:val="0"/>
              </w:rPr>
            </w:pPr>
            <w:r w:rsidRPr="00B714BE">
              <w:t>See TS 38.508-1 [4] Table 6.2.3.7-1.</w:t>
            </w:r>
          </w:p>
        </w:tc>
        <w:tc>
          <w:tcPr>
            <w:tcW w:w="1245" w:type="dxa"/>
          </w:tcPr>
          <w:p w14:paraId="7AB60146" w14:textId="77777777" w:rsidR="00DC2633" w:rsidRPr="00B714BE" w:rsidRDefault="00DC2633" w:rsidP="009D4432">
            <w:pPr>
              <w:pStyle w:val="TAL"/>
              <w:rPr>
                <w:snapToGrid w:val="0"/>
              </w:rPr>
            </w:pPr>
            <w:r w:rsidRPr="00B714BE">
              <w:t>Step 7</w:t>
            </w:r>
          </w:p>
        </w:tc>
      </w:tr>
      <w:tr w:rsidR="00DC2633" w:rsidRPr="00B714BE" w14:paraId="1D68E622" w14:textId="77777777" w:rsidTr="00BC4F7D">
        <w:tblPrEx>
          <w:tblCellMar>
            <w:left w:w="108" w:type="dxa"/>
            <w:right w:w="108" w:type="dxa"/>
          </w:tblCellMar>
        </w:tblPrEx>
        <w:tc>
          <w:tcPr>
            <w:tcW w:w="4535" w:type="dxa"/>
            <w:gridSpan w:val="2"/>
            <w:tcBorders>
              <w:top w:val="nil"/>
            </w:tcBorders>
          </w:tcPr>
          <w:p w14:paraId="679436F0" w14:textId="77777777" w:rsidR="00DC2633" w:rsidRPr="00B714BE" w:rsidRDefault="00DC2633" w:rsidP="009D4432">
            <w:pPr>
              <w:pStyle w:val="TAL"/>
              <w:rPr>
                <w:snapToGrid w:val="0"/>
                <w:lang w:eastAsia="zh-CN"/>
              </w:rPr>
            </w:pPr>
          </w:p>
        </w:tc>
        <w:tc>
          <w:tcPr>
            <w:tcW w:w="2267" w:type="dxa"/>
          </w:tcPr>
          <w:p w14:paraId="3C0C8F52" w14:textId="77777777" w:rsidR="00DC2633" w:rsidRPr="00B714BE" w:rsidRDefault="00DC2633" w:rsidP="009D4432">
            <w:pPr>
              <w:pStyle w:val="TAL"/>
              <w:rPr>
                <w:snapToGrid w:val="0"/>
                <w:lang w:eastAsia="zh-CN"/>
              </w:rPr>
            </w:pPr>
            <w:r w:rsidRPr="00B714BE">
              <w:rPr>
                <w:snapToGrid w:val="0"/>
                <w:lang w:eastAsia="zh-CN"/>
              </w:rPr>
              <w:t xml:space="preserve">sl-AbsoluteFrequencySSB </w:t>
            </w:r>
            <w:r w:rsidRPr="00B714BE">
              <w:t xml:space="preserve">as defined for the SL </w:t>
            </w:r>
            <w:r w:rsidRPr="00B714BE">
              <w:rPr>
                <w:szCs w:val="18"/>
                <w:lang w:eastAsia="zh-CN"/>
              </w:rPr>
              <w:t>NRf3</w:t>
            </w:r>
            <w:r w:rsidRPr="00B714BE">
              <w:t xml:space="preserve"> frequency</w:t>
            </w:r>
          </w:p>
        </w:tc>
        <w:tc>
          <w:tcPr>
            <w:tcW w:w="1700" w:type="dxa"/>
          </w:tcPr>
          <w:p w14:paraId="48E3197A" w14:textId="77777777" w:rsidR="00DC2633" w:rsidRPr="00B714BE" w:rsidRDefault="00DC2633" w:rsidP="009D4432">
            <w:pPr>
              <w:pStyle w:val="TAL"/>
              <w:rPr>
                <w:snapToGrid w:val="0"/>
              </w:rPr>
            </w:pPr>
            <w:r w:rsidRPr="00B714BE">
              <w:t>See TS 38.508-1 [4] Table 6.2.3.7-1.</w:t>
            </w:r>
          </w:p>
        </w:tc>
        <w:tc>
          <w:tcPr>
            <w:tcW w:w="1245" w:type="dxa"/>
          </w:tcPr>
          <w:p w14:paraId="4B552B3F" w14:textId="77777777" w:rsidR="00DC2633" w:rsidRPr="00B714BE" w:rsidRDefault="00DC2633" w:rsidP="009D4432">
            <w:pPr>
              <w:pStyle w:val="TAL"/>
              <w:rPr>
                <w:snapToGrid w:val="0"/>
              </w:rPr>
            </w:pPr>
            <w:r w:rsidRPr="00B714BE">
              <w:t>Step 15</w:t>
            </w:r>
          </w:p>
        </w:tc>
      </w:tr>
      <w:tr w:rsidR="00DC2633" w:rsidRPr="00B714BE" w14:paraId="266062B1" w14:textId="77777777" w:rsidTr="00BC4F7D">
        <w:tblPrEx>
          <w:tblCellMar>
            <w:left w:w="108" w:type="dxa"/>
            <w:right w:w="108" w:type="dxa"/>
          </w:tblCellMar>
        </w:tblPrEx>
        <w:tc>
          <w:tcPr>
            <w:tcW w:w="4535" w:type="dxa"/>
            <w:gridSpan w:val="2"/>
            <w:tcBorders>
              <w:bottom w:val="single" w:sz="4" w:space="0" w:color="auto"/>
            </w:tcBorders>
          </w:tcPr>
          <w:p w14:paraId="5C515C73" w14:textId="77777777" w:rsidR="00DC2633" w:rsidRPr="00B714BE" w:rsidRDefault="00DC2633" w:rsidP="009D4432">
            <w:pPr>
              <w:pStyle w:val="TAL"/>
            </w:pPr>
            <w:r w:rsidRPr="00B714BE">
              <w:t>}</w:t>
            </w:r>
          </w:p>
        </w:tc>
        <w:tc>
          <w:tcPr>
            <w:tcW w:w="2267" w:type="dxa"/>
          </w:tcPr>
          <w:p w14:paraId="38548729" w14:textId="77777777" w:rsidR="00DC2633" w:rsidRPr="00B714BE" w:rsidRDefault="00DC2633" w:rsidP="009D4432">
            <w:pPr>
              <w:pStyle w:val="TAL"/>
            </w:pPr>
          </w:p>
        </w:tc>
        <w:tc>
          <w:tcPr>
            <w:tcW w:w="1700" w:type="dxa"/>
          </w:tcPr>
          <w:p w14:paraId="1DD21281" w14:textId="77777777" w:rsidR="00DC2633" w:rsidRPr="00B714BE" w:rsidRDefault="00DC2633" w:rsidP="009D4432">
            <w:pPr>
              <w:pStyle w:val="TAL"/>
            </w:pPr>
          </w:p>
        </w:tc>
        <w:tc>
          <w:tcPr>
            <w:tcW w:w="1245" w:type="dxa"/>
          </w:tcPr>
          <w:p w14:paraId="1F1C93D7" w14:textId="77777777" w:rsidR="00DC2633" w:rsidRPr="00B714BE" w:rsidRDefault="00DC2633" w:rsidP="009D4432">
            <w:pPr>
              <w:pStyle w:val="TAL"/>
            </w:pPr>
          </w:p>
        </w:tc>
      </w:tr>
    </w:tbl>
    <w:p w14:paraId="5AB6F3FF" w14:textId="77777777" w:rsidR="00DC2633" w:rsidRPr="00B714BE" w:rsidRDefault="00DC2633" w:rsidP="009D4432"/>
    <w:p w14:paraId="37BB535B" w14:textId="77777777" w:rsidR="00DC2633" w:rsidRPr="00B714BE" w:rsidRDefault="00DC2633" w:rsidP="009D4432">
      <w:pPr>
        <w:pStyle w:val="TH"/>
      </w:pPr>
      <w:r w:rsidRPr="00B714BE">
        <w:t>Table 13.1.1.3.3-12: SCS-SpecificCarrier</w:t>
      </w:r>
      <w:r w:rsidRPr="00B714BE">
        <w:rPr>
          <w:iCs/>
        </w:rPr>
        <w:t xml:space="preserve"> (Table 13.1.1.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C2633" w:rsidRPr="00B714BE" w14:paraId="5C668DAD" w14:textId="77777777" w:rsidTr="00BC4F7D">
        <w:tc>
          <w:tcPr>
            <w:tcW w:w="9747" w:type="dxa"/>
            <w:gridSpan w:val="4"/>
          </w:tcPr>
          <w:p w14:paraId="28799C1B" w14:textId="77777777" w:rsidR="00DC2633" w:rsidRPr="00B714BE" w:rsidRDefault="00DC2633" w:rsidP="00C826D8">
            <w:pPr>
              <w:pStyle w:val="TAL"/>
            </w:pPr>
            <w:r w:rsidRPr="00B714BE">
              <w:t>Derivation Path: TS 38.508-1 [4] Table 4.6.3-160</w:t>
            </w:r>
          </w:p>
        </w:tc>
      </w:tr>
      <w:tr w:rsidR="00DC2633" w:rsidRPr="00B714BE" w14:paraId="62EED9CA" w14:textId="77777777" w:rsidTr="00BC4F7D">
        <w:tc>
          <w:tcPr>
            <w:tcW w:w="4535" w:type="dxa"/>
          </w:tcPr>
          <w:p w14:paraId="655605D4" w14:textId="77777777" w:rsidR="00DC2633" w:rsidRPr="00B714BE" w:rsidRDefault="00DC2633" w:rsidP="009D4432">
            <w:pPr>
              <w:pStyle w:val="TAH"/>
            </w:pPr>
            <w:r w:rsidRPr="00B714BE">
              <w:t>Information Element</w:t>
            </w:r>
          </w:p>
        </w:tc>
        <w:tc>
          <w:tcPr>
            <w:tcW w:w="2267" w:type="dxa"/>
          </w:tcPr>
          <w:p w14:paraId="302A8A02" w14:textId="77777777" w:rsidR="00DC2633" w:rsidRPr="00B714BE" w:rsidRDefault="00DC2633" w:rsidP="009D4432">
            <w:pPr>
              <w:pStyle w:val="TAH"/>
            </w:pPr>
            <w:r w:rsidRPr="00B714BE">
              <w:t>Value/remark</w:t>
            </w:r>
          </w:p>
        </w:tc>
        <w:tc>
          <w:tcPr>
            <w:tcW w:w="1700" w:type="dxa"/>
          </w:tcPr>
          <w:p w14:paraId="6AFD2918" w14:textId="77777777" w:rsidR="00DC2633" w:rsidRPr="00B714BE" w:rsidRDefault="00DC2633" w:rsidP="009D4432">
            <w:pPr>
              <w:pStyle w:val="TAH"/>
            </w:pPr>
            <w:r w:rsidRPr="00B714BE">
              <w:t>Comment</w:t>
            </w:r>
          </w:p>
        </w:tc>
        <w:tc>
          <w:tcPr>
            <w:tcW w:w="1245" w:type="dxa"/>
          </w:tcPr>
          <w:p w14:paraId="0D1E6AAB" w14:textId="77777777" w:rsidR="00DC2633" w:rsidRPr="00B714BE" w:rsidRDefault="00DC2633" w:rsidP="009D4432">
            <w:pPr>
              <w:pStyle w:val="TAH"/>
            </w:pPr>
            <w:r w:rsidRPr="00B714BE">
              <w:t>Condition</w:t>
            </w:r>
          </w:p>
        </w:tc>
      </w:tr>
      <w:tr w:rsidR="00DC2633" w:rsidRPr="00B714BE" w14:paraId="38D89994" w14:textId="77777777" w:rsidTr="00BC4F7D">
        <w:tc>
          <w:tcPr>
            <w:tcW w:w="4535" w:type="dxa"/>
            <w:tcBorders>
              <w:bottom w:val="single" w:sz="4" w:space="0" w:color="auto"/>
            </w:tcBorders>
          </w:tcPr>
          <w:p w14:paraId="00261904" w14:textId="77777777" w:rsidR="00DC2633" w:rsidRPr="00B714BE" w:rsidRDefault="00DC2633" w:rsidP="009D4432">
            <w:pPr>
              <w:pStyle w:val="TAL"/>
            </w:pPr>
            <w:r w:rsidRPr="00B714BE">
              <w:t xml:space="preserve">SCS-SpecificCarrier ::= </w:t>
            </w:r>
            <w:r w:rsidRPr="00B714BE">
              <w:rPr>
                <w:snapToGrid w:val="0"/>
              </w:rPr>
              <w:t xml:space="preserve">SEQUENCE </w:t>
            </w:r>
            <w:r w:rsidRPr="00B714BE">
              <w:t>{</w:t>
            </w:r>
          </w:p>
        </w:tc>
        <w:tc>
          <w:tcPr>
            <w:tcW w:w="2267" w:type="dxa"/>
          </w:tcPr>
          <w:p w14:paraId="509A60E1" w14:textId="77777777" w:rsidR="00DC2633" w:rsidRPr="00B714BE" w:rsidRDefault="00DC2633" w:rsidP="009D4432">
            <w:pPr>
              <w:pStyle w:val="TAL"/>
            </w:pPr>
          </w:p>
        </w:tc>
        <w:tc>
          <w:tcPr>
            <w:tcW w:w="1700" w:type="dxa"/>
          </w:tcPr>
          <w:p w14:paraId="4D837AF2" w14:textId="77777777" w:rsidR="00DC2633" w:rsidRPr="00B714BE" w:rsidRDefault="00DC2633" w:rsidP="009D4432">
            <w:pPr>
              <w:pStyle w:val="TAL"/>
            </w:pPr>
          </w:p>
        </w:tc>
        <w:tc>
          <w:tcPr>
            <w:tcW w:w="1245" w:type="dxa"/>
          </w:tcPr>
          <w:p w14:paraId="48106AA8" w14:textId="77777777" w:rsidR="00DC2633" w:rsidRPr="00B714BE" w:rsidRDefault="00DC2633" w:rsidP="009D4432">
            <w:pPr>
              <w:pStyle w:val="TAL"/>
            </w:pPr>
          </w:p>
        </w:tc>
      </w:tr>
      <w:tr w:rsidR="00DC2633" w:rsidRPr="00B714BE" w14:paraId="39FCB797" w14:textId="77777777" w:rsidTr="00BC4F7D">
        <w:tc>
          <w:tcPr>
            <w:tcW w:w="4535" w:type="dxa"/>
            <w:tcBorders>
              <w:bottom w:val="nil"/>
            </w:tcBorders>
          </w:tcPr>
          <w:p w14:paraId="6888A7D7" w14:textId="77777777" w:rsidR="00DC2633" w:rsidRPr="00B714BE" w:rsidRDefault="00DC2633" w:rsidP="009D4432">
            <w:pPr>
              <w:pStyle w:val="TAL"/>
            </w:pPr>
            <w:r w:rsidRPr="00B714BE">
              <w:t xml:space="preserve">  offsetToCarrier</w:t>
            </w:r>
          </w:p>
        </w:tc>
        <w:tc>
          <w:tcPr>
            <w:tcW w:w="2267" w:type="dxa"/>
          </w:tcPr>
          <w:p w14:paraId="5D9BE494" w14:textId="77777777" w:rsidR="00DC2633" w:rsidRPr="00B714BE" w:rsidRDefault="00DC2633" w:rsidP="009D4432">
            <w:pPr>
              <w:pStyle w:val="TAL"/>
            </w:pPr>
            <w:r w:rsidRPr="00B714BE">
              <w:t xml:space="preserve">offsetToCarrier as defined for the SL </w:t>
            </w:r>
            <w:r w:rsidRPr="00B714BE">
              <w:rPr>
                <w:szCs w:val="18"/>
                <w:lang w:eastAsia="zh-CN"/>
              </w:rPr>
              <w:t>NRf2</w:t>
            </w:r>
            <w:r w:rsidRPr="00B714BE">
              <w:t xml:space="preserve"> frequency</w:t>
            </w:r>
          </w:p>
        </w:tc>
        <w:tc>
          <w:tcPr>
            <w:tcW w:w="1700" w:type="dxa"/>
          </w:tcPr>
          <w:p w14:paraId="409CFD2C" w14:textId="77777777" w:rsidR="00DC2633" w:rsidRPr="00B714BE" w:rsidRDefault="00DC2633" w:rsidP="009D4432">
            <w:pPr>
              <w:pStyle w:val="TAL"/>
            </w:pPr>
            <w:r w:rsidRPr="00B714BE">
              <w:t>See TS 38.508-1 [4] Table 6.2.3.7-1.</w:t>
            </w:r>
          </w:p>
        </w:tc>
        <w:tc>
          <w:tcPr>
            <w:tcW w:w="1245" w:type="dxa"/>
          </w:tcPr>
          <w:p w14:paraId="61A9610A" w14:textId="77777777" w:rsidR="00DC2633" w:rsidRPr="00B714BE" w:rsidRDefault="00DC2633" w:rsidP="009D4432">
            <w:pPr>
              <w:pStyle w:val="TAL"/>
            </w:pPr>
            <w:r w:rsidRPr="00B714BE">
              <w:t>Step 7</w:t>
            </w:r>
          </w:p>
        </w:tc>
      </w:tr>
      <w:tr w:rsidR="00DC2633" w:rsidRPr="00B714BE" w14:paraId="0A81A3AD" w14:textId="77777777" w:rsidTr="00BC4F7D">
        <w:tc>
          <w:tcPr>
            <w:tcW w:w="4535" w:type="dxa"/>
            <w:tcBorders>
              <w:top w:val="nil"/>
              <w:bottom w:val="nil"/>
            </w:tcBorders>
          </w:tcPr>
          <w:p w14:paraId="2F1BF878" w14:textId="77777777" w:rsidR="00DC2633" w:rsidRPr="00B714BE" w:rsidRDefault="00DC2633" w:rsidP="009D4432">
            <w:pPr>
              <w:pStyle w:val="TAL"/>
            </w:pPr>
          </w:p>
        </w:tc>
        <w:tc>
          <w:tcPr>
            <w:tcW w:w="2267" w:type="dxa"/>
          </w:tcPr>
          <w:p w14:paraId="5F17DA8D" w14:textId="77777777" w:rsidR="00DC2633" w:rsidRPr="00B714BE" w:rsidRDefault="00DC2633" w:rsidP="009D4432">
            <w:pPr>
              <w:pStyle w:val="TAL"/>
            </w:pPr>
            <w:r w:rsidRPr="00B714BE">
              <w:t xml:space="preserve">offsetToCarrier as defined for the SL </w:t>
            </w:r>
            <w:r w:rsidRPr="00B714BE">
              <w:rPr>
                <w:szCs w:val="18"/>
                <w:lang w:eastAsia="zh-CN"/>
              </w:rPr>
              <w:t>NRf3</w:t>
            </w:r>
            <w:r w:rsidRPr="00B714BE">
              <w:t xml:space="preserve"> frequency</w:t>
            </w:r>
          </w:p>
        </w:tc>
        <w:tc>
          <w:tcPr>
            <w:tcW w:w="1700" w:type="dxa"/>
          </w:tcPr>
          <w:p w14:paraId="31282D96" w14:textId="77777777" w:rsidR="00DC2633" w:rsidRPr="00B714BE" w:rsidRDefault="00DC2633" w:rsidP="009D4432">
            <w:pPr>
              <w:pStyle w:val="TAL"/>
            </w:pPr>
            <w:r w:rsidRPr="00B714BE">
              <w:t>See TS 38.508-1 [4] Table 6.2.3.7-1.</w:t>
            </w:r>
          </w:p>
        </w:tc>
        <w:tc>
          <w:tcPr>
            <w:tcW w:w="1245" w:type="dxa"/>
          </w:tcPr>
          <w:p w14:paraId="6D69AF94" w14:textId="77777777" w:rsidR="00DC2633" w:rsidRPr="00B714BE" w:rsidRDefault="00DC2633" w:rsidP="009D4432">
            <w:pPr>
              <w:pStyle w:val="TAL"/>
            </w:pPr>
            <w:r w:rsidRPr="00B714BE">
              <w:t>Step 15</w:t>
            </w:r>
          </w:p>
        </w:tc>
      </w:tr>
      <w:tr w:rsidR="00DC2633" w:rsidRPr="00B714BE" w14:paraId="6D918A2D" w14:textId="77777777" w:rsidTr="00BC4F7D">
        <w:tc>
          <w:tcPr>
            <w:tcW w:w="4535" w:type="dxa"/>
          </w:tcPr>
          <w:p w14:paraId="2A70CE55" w14:textId="77777777" w:rsidR="00DC2633" w:rsidRPr="00B714BE" w:rsidRDefault="00DC2633" w:rsidP="009D4432">
            <w:pPr>
              <w:pStyle w:val="TAL"/>
            </w:pPr>
            <w:r w:rsidRPr="00B714BE">
              <w:t>}</w:t>
            </w:r>
          </w:p>
        </w:tc>
        <w:tc>
          <w:tcPr>
            <w:tcW w:w="2267" w:type="dxa"/>
          </w:tcPr>
          <w:p w14:paraId="44A86C58" w14:textId="77777777" w:rsidR="00DC2633" w:rsidRPr="00B714BE" w:rsidRDefault="00DC2633" w:rsidP="009D4432">
            <w:pPr>
              <w:pStyle w:val="TAL"/>
            </w:pPr>
          </w:p>
        </w:tc>
        <w:tc>
          <w:tcPr>
            <w:tcW w:w="1700" w:type="dxa"/>
          </w:tcPr>
          <w:p w14:paraId="0C51412A" w14:textId="77777777" w:rsidR="00DC2633" w:rsidRPr="00B714BE" w:rsidRDefault="00DC2633" w:rsidP="009D4432">
            <w:pPr>
              <w:pStyle w:val="TAL"/>
            </w:pPr>
          </w:p>
        </w:tc>
        <w:tc>
          <w:tcPr>
            <w:tcW w:w="1245" w:type="dxa"/>
          </w:tcPr>
          <w:p w14:paraId="243DAFE4" w14:textId="77777777" w:rsidR="00DC2633" w:rsidRPr="00B714BE" w:rsidRDefault="00DC2633" w:rsidP="009D4432">
            <w:pPr>
              <w:pStyle w:val="TAL"/>
            </w:pPr>
          </w:p>
        </w:tc>
      </w:tr>
    </w:tbl>
    <w:p w14:paraId="036EE413" w14:textId="77777777" w:rsidR="00DC2633" w:rsidRPr="00B714BE" w:rsidRDefault="00DC2633" w:rsidP="009D4432"/>
    <w:p w14:paraId="50306CF7" w14:textId="37EA0233" w:rsidR="00DC2633" w:rsidRPr="00B714BE" w:rsidRDefault="00DC2633" w:rsidP="009D4432">
      <w:pPr>
        <w:pStyle w:val="TH"/>
        <w:rPr>
          <w:iCs/>
        </w:rPr>
      </w:pPr>
      <w:r w:rsidRPr="00B714BE">
        <w:lastRenderedPageBreak/>
        <w:t>Table 13.1.1.3.3-13: UL NAS TRANSPORT (step 8, 14</w:t>
      </w:r>
      <w:r w:rsidRPr="00B714BE">
        <w:rPr>
          <w:lang w:eastAsia="zh-CN"/>
        </w:rPr>
        <w:t>,</w:t>
      </w:r>
      <w:r w:rsidR="00866255" w:rsidRPr="00B714BE">
        <w:rPr>
          <w:lang w:eastAsia="zh-CN"/>
        </w:rPr>
        <w:t xml:space="preserve"> 15A</w:t>
      </w:r>
      <w:r w:rsidRPr="00B714BE">
        <w:rPr>
          <w:lang w:eastAsia="zh-CN"/>
        </w:rPr>
        <w:t xml:space="preserve"> </w:t>
      </w:r>
      <w:r w:rsidRPr="00B714BE">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C2633" w:rsidRPr="00B714BE" w14:paraId="2E8C53AB"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CD1252E" w14:textId="77777777" w:rsidR="00DC2633" w:rsidRPr="00B714BE" w:rsidRDefault="00DC2633" w:rsidP="009D4432">
            <w:pPr>
              <w:pStyle w:val="TAL"/>
            </w:pPr>
            <w:r w:rsidRPr="00B714BE">
              <w:t>Derivation Path: TS 38.508-1 [4] Table 4.7.1-11</w:t>
            </w:r>
          </w:p>
        </w:tc>
      </w:tr>
      <w:tr w:rsidR="00DC2633" w:rsidRPr="00B714BE" w14:paraId="5E1056D0" w14:textId="77777777" w:rsidTr="00BC4F7D">
        <w:tblPrEx>
          <w:tblCellMar>
            <w:left w:w="108" w:type="dxa"/>
            <w:right w:w="108" w:type="dxa"/>
          </w:tblCellMar>
        </w:tblPrEx>
        <w:tc>
          <w:tcPr>
            <w:tcW w:w="4535" w:type="dxa"/>
            <w:gridSpan w:val="2"/>
          </w:tcPr>
          <w:p w14:paraId="587287A2" w14:textId="77777777" w:rsidR="00DC2633" w:rsidRPr="00B714BE" w:rsidRDefault="00DC2633" w:rsidP="009D4432">
            <w:pPr>
              <w:pStyle w:val="TAH"/>
            </w:pPr>
            <w:r w:rsidRPr="00B714BE">
              <w:t>Information Element</w:t>
            </w:r>
          </w:p>
        </w:tc>
        <w:tc>
          <w:tcPr>
            <w:tcW w:w="2267" w:type="dxa"/>
          </w:tcPr>
          <w:p w14:paraId="3CCA3AC0" w14:textId="77777777" w:rsidR="00DC2633" w:rsidRPr="00B714BE" w:rsidRDefault="00DC2633" w:rsidP="009D4432">
            <w:pPr>
              <w:pStyle w:val="TAH"/>
            </w:pPr>
            <w:r w:rsidRPr="00B714BE">
              <w:t>Value/remark</w:t>
            </w:r>
          </w:p>
        </w:tc>
        <w:tc>
          <w:tcPr>
            <w:tcW w:w="1700" w:type="dxa"/>
          </w:tcPr>
          <w:p w14:paraId="353CBCFB" w14:textId="77777777" w:rsidR="00DC2633" w:rsidRPr="00B714BE" w:rsidRDefault="00DC2633" w:rsidP="009D4432">
            <w:pPr>
              <w:pStyle w:val="TAH"/>
            </w:pPr>
            <w:r w:rsidRPr="00B714BE">
              <w:t>Comment</w:t>
            </w:r>
          </w:p>
        </w:tc>
        <w:tc>
          <w:tcPr>
            <w:tcW w:w="1245" w:type="dxa"/>
          </w:tcPr>
          <w:p w14:paraId="762AABDE" w14:textId="77777777" w:rsidR="00DC2633" w:rsidRPr="00B714BE" w:rsidRDefault="00DC2633" w:rsidP="009D4432">
            <w:pPr>
              <w:pStyle w:val="TAH"/>
            </w:pPr>
            <w:r w:rsidRPr="00B714BE">
              <w:t>Condition</w:t>
            </w:r>
          </w:p>
        </w:tc>
      </w:tr>
      <w:tr w:rsidR="00DC2633" w:rsidRPr="00B714BE" w14:paraId="0527DB7A" w14:textId="77777777" w:rsidTr="00BC4F7D">
        <w:tblPrEx>
          <w:tblCellMar>
            <w:left w:w="108" w:type="dxa"/>
            <w:right w:w="108" w:type="dxa"/>
          </w:tblCellMar>
        </w:tblPrEx>
        <w:tc>
          <w:tcPr>
            <w:tcW w:w="4535" w:type="dxa"/>
            <w:gridSpan w:val="2"/>
            <w:tcBorders>
              <w:bottom w:val="single" w:sz="4" w:space="0" w:color="auto"/>
            </w:tcBorders>
          </w:tcPr>
          <w:p w14:paraId="33DF4A72" w14:textId="77777777" w:rsidR="00DC2633" w:rsidRPr="00B714BE" w:rsidRDefault="00DC2633" w:rsidP="009D4432">
            <w:pPr>
              <w:pStyle w:val="TAL"/>
            </w:pPr>
            <w:r w:rsidRPr="00B714BE">
              <w:t>Payload container type</w:t>
            </w:r>
          </w:p>
        </w:tc>
        <w:tc>
          <w:tcPr>
            <w:tcW w:w="2267" w:type="dxa"/>
          </w:tcPr>
          <w:p w14:paraId="1837CBF0" w14:textId="77777777" w:rsidR="00DC2633" w:rsidRPr="00B714BE" w:rsidRDefault="00DC2633" w:rsidP="009D4432">
            <w:pPr>
              <w:pStyle w:val="TAL"/>
            </w:pPr>
            <w:r w:rsidRPr="00B714BE">
              <w:t>‘0101’B</w:t>
            </w:r>
          </w:p>
        </w:tc>
        <w:tc>
          <w:tcPr>
            <w:tcW w:w="1700" w:type="dxa"/>
          </w:tcPr>
          <w:p w14:paraId="2F976578" w14:textId="77777777" w:rsidR="00DC2633" w:rsidRPr="00B714BE" w:rsidRDefault="00DC2633" w:rsidP="009D4432">
            <w:pPr>
              <w:pStyle w:val="TAL"/>
            </w:pPr>
            <w:r w:rsidRPr="00B714BE">
              <w:rPr>
                <w:lang w:eastAsia="ko-KR"/>
              </w:rPr>
              <w:t>UE policy container type</w:t>
            </w:r>
          </w:p>
        </w:tc>
        <w:tc>
          <w:tcPr>
            <w:tcW w:w="1245" w:type="dxa"/>
          </w:tcPr>
          <w:p w14:paraId="5E1C77AC" w14:textId="77777777" w:rsidR="00DC2633" w:rsidRPr="00B714BE" w:rsidRDefault="00DC2633" w:rsidP="009D4432">
            <w:pPr>
              <w:pStyle w:val="TAL"/>
            </w:pPr>
          </w:p>
        </w:tc>
      </w:tr>
      <w:tr w:rsidR="00DC2633" w:rsidRPr="00B714BE" w14:paraId="1E8F3A67" w14:textId="77777777" w:rsidTr="00BC4F7D">
        <w:tblPrEx>
          <w:tblCellMar>
            <w:left w:w="108" w:type="dxa"/>
            <w:right w:w="108" w:type="dxa"/>
          </w:tblCellMar>
        </w:tblPrEx>
        <w:tc>
          <w:tcPr>
            <w:tcW w:w="4535" w:type="dxa"/>
            <w:gridSpan w:val="2"/>
            <w:tcBorders>
              <w:bottom w:val="nil"/>
            </w:tcBorders>
          </w:tcPr>
          <w:p w14:paraId="651B9090" w14:textId="77777777" w:rsidR="00DC2633" w:rsidRPr="00B714BE" w:rsidRDefault="00DC2633" w:rsidP="009D4432">
            <w:pPr>
              <w:pStyle w:val="TAL"/>
            </w:pPr>
            <w:r w:rsidRPr="00B714BE">
              <w:t>Payload container</w:t>
            </w:r>
          </w:p>
        </w:tc>
        <w:tc>
          <w:tcPr>
            <w:tcW w:w="2267" w:type="dxa"/>
          </w:tcPr>
          <w:p w14:paraId="6D85DBD2" w14:textId="77777777" w:rsidR="00DC2633" w:rsidRPr="00B714BE" w:rsidRDefault="00DC2633" w:rsidP="009D4432">
            <w:pPr>
              <w:pStyle w:val="TAL"/>
            </w:pPr>
            <w:r w:rsidRPr="00B714BE">
              <w:t>Set to MANAGE UE POLICY COMPLETE message</w:t>
            </w:r>
          </w:p>
        </w:tc>
        <w:tc>
          <w:tcPr>
            <w:tcW w:w="1700" w:type="dxa"/>
          </w:tcPr>
          <w:p w14:paraId="434EFCA0" w14:textId="77777777" w:rsidR="00DC2633" w:rsidRPr="00B714BE" w:rsidRDefault="00DC2633" w:rsidP="009D4432">
            <w:pPr>
              <w:pStyle w:val="TAL"/>
            </w:pPr>
          </w:p>
        </w:tc>
        <w:tc>
          <w:tcPr>
            <w:tcW w:w="1245" w:type="dxa"/>
          </w:tcPr>
          <w:p w14:paraId="483E7159" w14:textId="2686DFA6" w:rsidR="00DC2633" w:rsidRPr="00B714BE" w:rsidRDefault="00DC2633" w:rsidP="009D4432">
            <w:pPr>
              <w:pStyle w:val="TAL"/>
              <w:rPr>
                <w:lang w:eastAsia="zh-CN"/>
              </w:rPr>
            </w:pPr>
            <w:r w:rsidRPr="00B714BE">
              <w:rPr>
                <w:lang w:eastAsia="zh-CN"/>
              </w:rPr>
              <w:t>Step 8</w:t>
            </w:r>
            <w:r w:rsidR="00866255" w:rsidRPr="00B714BE">
              <w:rPr>
                <w:lang w:eastAsia="zh-CN"/>
              </w:rPr>
              <w:t>,15A</w:t>
            </w:r>
          </w:p>
        </w:tc>
      </w:tr>
      <w:tr w:rsidR="00DC2633" w:rsidRPr="00B714BE" w14:paraId="22043B34" w14:textId="77777777" w:rsidTr="00BC4F7D">
        <w:tblPrEx>
          <w:tblCellMar>
            <w:left w:w="108" w:type="dxa"/>
            <w:right w:w="108" w:type="dxa"/>
          </w:tblCellMar>
        </w:tblPrEx>
        <w:tc>
          <w:tcPr>
            <w:tcW w:w="4535" w:type="dxa"/>
            <w:gridSpan w:val="2"/>
            <w:tcBorders>
              <w:top w:val="nil"/>
            </w:tcBorders>
          </w:tcPr>
          <w:p w14:paraId="77C03770" w14:textId="77777777" w:rsidR="00DC2633" w:rsidRPr="00B714BE" w:rsidRDefault="00DC2633" w:rsidP="009D4432">
            <w:pPr>
              <w:pStyle w:val="TAL"/>
            </w:pPr>
          </w:p>
        </w:tc>
        <w:tc>
          <w:tcPr>
            <w:tcW w:w="2267" w:type="dxa"/>
          </w:tcPr>
          <w:p w14:paraId="241BC278" w14:textId="77777777" w:rsidR="00DC2633" w:rsidRPr="00B714BE" w:rsidRDefault="00DC2633" w:rsidP="009D4432">
            <w:pPr>
              <w:pStyle w:val="TAL"/>
            </w:pPr>
            <w:r w:rsidRPr="00B714BE">
              <w:t>Set to UE POLICY PROVISIONING REQUEST message</w:t>
            </w:r>
          </w:p>
        </w:tc>
        <w:tc>
          <w:tcPr>
            <w:tcW w:w="1700" w:type="dxa"/>
          </w:tcPr>
          <w:p w14:paraId="580035F5" w14:textId="77777777" w:rsidR="00DC2633" w:rsidRPr="00B714BE" w:rsidRDefault="00DC2633" w:rsidP="009D4432">
            <w:pPr>
              <w:pStyle w:val="TAL"/>
            </w:pPr>
          </w:p>
        </w:tc>
        <w:tc>
          <w:tcPr>
            <w:tcW w:w="1245" w:type="dxa"/>
          </w:tcPr>
          <w:p w14:paraId="1B22D2F8" w14:textId="77777777" w:rsidR="00DC2633" w:rsidRPr="00B714BE" w:rsidRDefault="00DC2633" w:rsidP="009D4432">
            <w:pPr>
              <w:pStyle w:val="TAL"/>
              <w:rPr>
                <w:lang w:eastAsia="zh-CN"/>
              </w:rPr>
            </w:pPr>
            <w:r w:rsidRPr="00B714BE">
              <w:rPr>
                <w:lang w:eastAsia="zh-CN"/>
              </w:rPr>
              <w:t>Step 14</w:t>
            </w:r>
          </w:p>
        </w:tc>
      </w:tr>
    </w:tbl>
    <w:p w14:paraId="3E39C6A4" w14:textId="37317A37" w:rsidR="006B68BF" w:rsidRPr="00B714BE" w:rsidRDefault="006B68BF" w:rsidP="009D4432"/>
    <w:p w14:paraId="783D4896" w14:textId="15A65A91" w:rsidR="007F5B8B" w:rsidRPr="00B714BE" w:rsidRDefault="007F5B8B" w:rsidP="0033396C">
      <w:pPr>
        <w:pStyle w:val="Heading2"/>
      </w:pPr>
      <w:r w:rsidRPr="00B714BE">
        <w:t>13.2</w:t>
      </w:r>
      <w:r w:rsidRPr="00B714BE">
        <w:tab/>
      </w:r>
      <w:r w:rsidR="002F4B12" w:rsidRPr="00B714BE">
        <w:t>PC5 unicast</w:t>
      </w:r>
    </w:p>
    <w:p w14:paraId="193AE51D" w14:textId="77777777" w:rsidR="004C60F8" w:rsidRPr="00B714BE" w:rsidRDefault="004C60F8" w:rsidP="004C60F8">
      <w:pPr>
        <w:pStyle w:val="Heading3"/>
        <w:rPr>
          <w:rFonts w:eastAsia="SimSun"/>
          <w:lang w:eastAsia="en-US"/>
        </w:rPr>
      </w:pPr>
      <w:r w:rsidRPr="00B714BE">
        <w:rPr>
          <w:rFonts w:eastAsia="SimSun"/>
        </w:rPr>
        <w:t>13.2.1</w:t>
      </w:r>
      <w:r w:rsidRPr="00B714BE">
        <w:rPr>
          <w:rFonts w:eastAsia="SimSun"/>
        </w:rPr>
        <w:tab/>
        <w:t>PC5 unicast / link establishment / Reject / Conflict Layer 2 ID</w:t>
      </w:r>
      <w:r w:rsidRPr="00B714BE">
        <w:rPr>
          <w:rFonts w:eastAsia="SimSun"/>
        </w:rPr>
        <w:tab/>
      </w:r>
    </w:p>
    <w:p w14:paraId="03744448" w14:textId="77777777" w:rsidR="004C60F8" w:rsidRPr="00B714BE" w:rsidRDefault="004C60F8" w:rsidP="004C60F8">
      <w:pPr>
        <w:pStyle w:val="H6"/>
        <w:rPr>
          <w:rFonts w:eastAsia="SimSun"/>
        </w:rPr>
      </w:pPr>
      <w:r w:rsidRPr="00B714BE">
        <w:rPr>
          <w:lang w:eastAsia="zh-CN"/>
        </w:rPr>
        <w:t>13.2.1</w:t>
      </w:r>
      <w:r w:rsidRPr="00B714BE">
        <w:t>.1</w:t>
      </w:r>
      <w:r w:rsidRPr="00B714BE">
        <w:tab/>
        <w:t>Test Purpose (TP)</w:t>
      </w:r>
    </w:p>
    <w:p w14:paraId="1E6C4138" w14:textId="77777777" w:rsidR="004C60F8" w:rsidRPr="00B714BE" w:rsidRDefault="004C60F8" w:rsidP="004C60F8">
      <w:pPr>
        <w:pStyle w:val="H6"/>
      </w:pPr>
      <w:r w:rsidRPr="00B714BE">
        <w:t>(1)</w:t>
      </w:r>
    </w:p>
    <w:p w14:paraId="3A0ECAA0" w14:textId="77777777" w:rsidR="004C60F8" w:rsidRPr="00B714BE" w:rsidRDefault="004C60F8" w:rsidP="004C60F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being out of coverage, Test loopback activated}</w:t>
      </w:r>
    </w:p>
    <w:p w14:paraId="64802853" w14:textId="77777777" w:rsidR="004C60F8" w:rsidRPr="00B714BE" w:rsidRDefault="004C60F8" w:rsidP="004C60F8">
      <w:pPr>
        <w:pStyle w:val="PL"/>
        <w:rPr>
          <w:noProof w:val="0"/>
        </w:rPr>
      </w:pPr>
      <w:r w:rsidRPr="00B714BE">
        <w:rPr>
          <w:b/>
          <w:bCs/>
          <w:noProof w:val="0"/>
        </w:rPr>
        <w:t>ensure that</w:t>
      </w:r>
      <w:r w:rsidRPr="00B714BE">
        <w:rPr>
          <w:noProof w:val="0"/>
        </w:rPr>
        <w:t xml:space="preserve"> {</w:t>
      </w:r>
    </w:p>
    <w:p w14:paraId="2397EDF1" w14:textId="77777777" w:rsidR="004C60F8" w:rsidRPr="00B714BE" w:rsidRDefault="004C60F8" w:rsidP="004C60F8">
      <w:pPr>
        <w:pStyle w:val="PL"/>
        <w:rPr>
          <w:noProof w:val="0"/>
        </w:rPr>
      </w:pPr>
      <w:r w:rsidRPr="00B714BE">
        <w:rPr>
          <w:noProof w:val="0"/>
        </w:rPr>
        <w:t xml:space="preserve">  </w:t>
      </w:r>
      <w:r w:rsidRPr="00B714BE">
        <w:rPr>
          <w:b/>
          <w:bCs/>
          <w:noProof w:val="0"/>
        </w:rPr>
        <w:t>when</w:t>
      </w:r>
      <w:r w:rsidRPr="00B714BE">
        <w:rPr>
          <w:noProof w:val="0"/>
        </w:rPr>
        <w:t xml:space="preserve"> { UE has a V2X packet to be transmitted over PC5</w:t>
      </w:r>
      <w:r w:rsidRPr="00B714BE">
        <w:rPr>
          <w:noProof w:val="0"/>
          <w:lang w:eastAsia="zh-CN"/>
        </w:rPr>
        <w:t xml:space="preserve"> </w:t>
      </w:r>
      <w:r w:rsidRPr="00B714BE">
        <w:rPr>
          <w:noProof w:val="0"/>
        </w:rPr>
        <w:t>}</w:t>
      </w:r>
    </w:p>
    <w:p w14:paraId="168FFEB6" w14:textId="77777777" w:rsidR="004C60F8" w:rsidRPr="00B714BE" w:rsidRDefault="004C60F8" w:rsidP="004C60F8">
      <w:pPr>
        <w:pStyle w:val="PL"/>
        <w:rPr>
          <w:noProof w:val="0"/>
        </w:rPr>
      </w:pPr>
      <w:r w:rsidRPr="00B714BE">
        <w:rPr>
          <w:noProof w:val="0"/>
        </w:rPr>
        <w:t xml:space="preserve">    </w:t>
      </w:r>
      <w:r w:rsidRPr="00B714BE">
        <w:rPr>
          <w:b/>
          <w:bCs/>
          <w:noProof w:val="0"/>
        </w:rPr>
        <w:t>then</w:t>
      </w:r>
      <w:r w:rsidRPr="00B714BE">
        <w:rPr>
          <w:noProof w:val="0"/>
        </w:rPr>
        <w:t xml:space="preserve"> { UE initiates PC5 unicast link establishment }</w:t>
      </w:r>
    </w:p>
    <w:p w14:paraId="2D2B3C86" w14:textId="77777777" w:rsidR="004C60F8" w:rsidRPr="00B714BE" w:rsidRDefault="004C60F8" w:rsidP="004C60F8">
      <w:pPr>
        <w:pStyle w:val="PL"/>
        <w:rPr>
          <w:noProof w:val="0"/>
        </w:rPr>
      </w:pPr>
      <w:r w:rsidRPr="00B714BE">
        <w:rPr>
          <w:noProof w:val="0"/>
        </w:rPr>
        <w:t xml:space="preserve">         }</w:t>
      </w:r>
    </w:p>
    <w:p w14:paraId="6EBDA131" w14:textId="77777777" w:rsidR="004C60F8" w:rsidRPr="00B714BE" w:rsidRDefault="004C60F8" w:rsidP="004C60F8">
      <w:pPr>
        <w:pStyle w:val="PL"/>
        <w:rPr>
          <w:noProof w:val="0"/>
        </w:rPr>
      </w:pPr>
    </w:p>
    <w:p w14:paraId="7BDDBDB2" w14:textId="77777777" w:rsidR="004C60F8" w:rsidRPr="00B714BE" w:rsidRDefault="004C60F8" w:rsidP="004C60F8">
      <w:pPr>
        <w:pStyle w:val="H6"/>
      </w:pPr>
      <w:r w:rsidRPr="00B714BE">
        <w:t>(2)</w:t>
      </w:r>
    </w:p>
    <w:p w14:paraId="04C36142" w14:textId="77777777" w:rsidR="004C60F8" w:rsidRPr="00B714BE" w:rsidRDefault="004C60F8" w:rsidP="004C60F8">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transmitted PC5 unicast link establishment Request message }</w:t>
      </w:r>
    </w:p>
    <w:p w14:paraId="5676E3BD" w14:textId="77777777" w:rsidR="004C60F8" w:rsidRPr="00B714BE" w:rsidRDefault="004C60F8" w:rsidP="004C60F8">
      <w:pPr>
        <w:pStyle w:val="PL"/>
        <w:rPr>
          <w:noProof w:val="0"/>
        </w:rPr>
      </w:pPr>
      <w:r w:rsidRPr="00B714BE">
        <w:rPr>
          <w:b/>
          <w:bCs/>
          <w:noProof w:val="0"/>
        </w:rPr>
        <w:t>ensure that</w:t>
      </w:r>
      <w:r w:rsidRPr="00B714BE">
        <w:rPr>
          <w:noProof w:val="0"/>
        </w:rPr>
        <w:t xml:space="preserve"> {</w:t>
      </w:r>
    </w:p>
    <w:p w14:paraId="2A0B9D6F" w14:textId="77777777" w:rsidR="004C60F8" w:rsidRPr="00B714BE" w:rsidRDefault="004C60F8" w:rsidP="004C60F8">
      <w:pPr>
        <w:pStyle w:val="PL"/>
        <w:rPr>
          <w:noProof w:val="0"/>
        </w:rPr>
      </w:pPr>
      <w:r w:rsidRPr="00B714BE">
        <w:rPr>
          <w:noProof w:val="0"/>
        </w:rPr>
        <w:t xml:space="preserve">  </w:t>
      </w:r>
      <w:r w:rsidRPr="00B714BE">
        <w:rPr>
          <w:b/>
          <w:bCs/>
          <w:noProof w:val="0"/>
        </w:rPr>
        <w:t>when</w:t>
      </w:r>
      <w:r w:rsidRPr="00B714BE">
        <w:rPr>
          <w:noProof w:val="0"/>
        </w:rPr>
        <w:t xml:space="preserve"> { The Layer 2 ID is conflicted }</w:t>
      </w:r>
    </w:p>
    <w:p w14:paraId="1AA361A6" w14:textId="77777777" w:rsidR="004C60F8" w:rsidRPr="00B714BE" w:rsidRDefault="004C60F8" w:rsidP="004C60F8">
      <w:pPr>
        <w:pStyle w:val="PL"/>
        <w:rPr>
          <w:noProof w:val="0"/>
        </w:rPr>
      </w:pPr>
      <w:r w:rsidRPr="00B714BE">
        <w:rPr>
          <w:noProof w:val="0"/>
        </w:rPr>
        <w:t xml:space="preserve">    </w:t>
      </w:r>
      <w:r w:rsidRPr="00B714BE">
        <w:rPr>
          <w:b/>
          <w:bCs/>
          <w:noProof w:val="0"/>
        </w:rPr>
        <w:t>then</w:t>
      </w:r>
      <w:r w:rsidRPr="00B714BE">
        <w:rPr>
          <w:noProof w:val="0"/>
        </w:rPr>
        <w:t xml:space="preserve"> { the PC5 unicast link establishment procedure fails}</w:t>
      </w:r>
    </w:p>
    <w:p w14:paraId="08E5EB3C" w14:textId="77777777" w:rsidR="004C60F8" w:rsidRPr="00B714BE" w:rsidRDefault="004C60F8" w:rsidP="004C60F8">
      <w:pPr>
        <w:pStyle w:val="PL"/>
        <w:rPr>
          <w:noProof w:val="0"/>
        </w:rPr>
      </w:pPr>
      <w:r w:rsidRPr="00B714BE">
        <w:rPr>
          <w:noProof w:val="0"/>
        </w:rPr>
        <w:t xml:space="preserve">         }</w:t>
      </w:r>
    </w:p>
    <w:p w14:paraId="777E0CAC" w14:textId="77777777" w:rsidR="004C60F8" w:rsidRPr="00B714BE" w:rsidRDefault="004C60F8" w:rsidP="004C60F8">
      <w:pPr>
        <w:pStyle w:val="PL"/>
        <w:rPr>
          <w:noProof w:val="0"/>
          <w:lang w:eastAsia="zh-CN"/>
        </w:rPr>
      </w:pPr>
    </w:p>
    <w:p w14:paraId="39B9254F" w14:textId="77777777" w:rsidR="004C60F8" w:rsidRPr="00B714BE" w:rsidRDefault="004C60F8" w:rsidP="004C60F8">
      <w:pPr>
        <w:pStyle w:val="H6"/>
        <w:rPr>
          <w:lang w:eastAsia="en-US"/>
        </w:rPr>
      </w:pPr>
      <w:r w:rsidRPr="00B714BE">
        <w:t>13.2.1.2</w:t>
      </w:r>
      <w:r w:rsidRPr="00B714BE">
        <w:tab/>
        <w:t>Conformance requirements</w:t>
      </w:r>
    </w:p>
    <w:p w14:paraId="0ED9273C" w14:textId="77777777" w:rsidR="004C60F8" w:rsidRPr="00B714BE" w:rsidRDefault="004C60F8" w:rsidP="009D4432">
      <w:r w:rsidRPr="00B714BE">
        <w:t>References: The conformance requirements covered in the present TC are specified in: TS 24.587</w:t>
      </w:r>
      <w:r w:rsidRPr="00B714BE">
        <w:rPr>
          <w:lang w:eastAsia="zh-CN"/>
        </w:rPr>
        <w:t xml:space="preserve"> [FFS]</w:t>
      </w:r>
      <w:r w:rsidRPr="00B714BE">
        <w:t>, subclause 6.1.2.2.2 and 6.1.2.2.5. Unless otherwise stated these are Rel-16 requirements.</w:t>
      </w:r>
    </w:p>
    <w:p w14:paraId="3BC2F2FA" w14:textId="77777777" w:rsidR="004C60F8" w:rsidRPr="00B714BE" w:rsidRDefault="004C60F8" w:rsidP="009D4432">
      <w:r w:rsidRPr="00B714BE">
        <w:t>[TS 24.587, subclause 6.1.2.2.2]</w:t>
      </w:r>
    </w:p>
    <w:p w14:paraId="40F033EB" w14:textId="77777777" w:rsidR="004C60F8" w:rsidRPr="00B714BE" w:rsidRDefault="004C60F8" w:rsidP="009D4432">
      <w:r w:rsidRPr="00B714BE">
        <w:t>The initiating UE shall meet the following pre-conditions before initiating this procedure:</w:t>
      </w:r>
    </w:p>
    <w:p w14:paraId="5A0482B4" w14:textId="77777777" w:rsidR="004C60F8" w:rsidRPr="00B714BE" w:rsidRDefault="004C60F8" w:rsidP="009D4432">
      <w:pPr>
        <w:pStyle w:val="B1"/>
      </w:pPr>
      <w:r w:rsidRPr="00B714BE">
        <w:t>a)</w:t>
      </w:r>
      <w:r w:rsidRPr="00B714BE">
        <w:tab/>
        <w:t>a request from upper layers to transmit the packet for V2X service over PC5;</w:t>
      </w:r>
    </w:p>
    <w:p w14:paraId="7A172667" w14:textId="77777777" w:rsidR="004C60F8" w:rsidRPr="00B714BE" w:rsidRDefault="004C60F8" w:rsidP="009D4432">
      <w:pPr>
        <w:pStyle w:val="B1"/>
      </w:pPr>
      <w:r w:rsidRPr="00B714BE">
        <w:t>b)</w:t>
      </w:r>
      <w:r w:rsidRPr="00B714BE">
        <w:tab/>
        <w:t>the communication mode is unicast mode (e.g. pre-configured as specified in clause 5.2.3 or indicated by upper layers);</w:t>
      </w:r>
    </w:p>
    <w:p w14:paraId="652936A6" w14:textId="77777777" w:rsidR="004C60F8" w:rsidRPr="00B714BE" w:rsidRDefault="004C60F8" w:rsidP="009D4432">
      <w:pPr>
        <w:pStyle w:val="B1"/>
      </w:pPr>
      <w:r w:rsidRPr="00B714BE">
        <w:t>c)</w:t>
      </w:r>
      <w:r w:rsidRPr="00B714BE">
        <w:tab/>
        <w:t xml:space="preserve">the link layer identifier for the </w:t>
      </w:r>
      <w:r w:rsidRPr="00B714BE">
        <w:rPr>
          <w:lang w:eastAsia="ko-KR"/>
        </w:rPr>
        <w:t>initiating</w:t>
      </w:r>
      <w:r w:rsidRPr="00B714BE">
        <w:t xml:space="preserve"> UE (i.e. layer-2 ID used for unicast communication) is available</w:t>
      </w:r>
      <w:r w:rsidRPr="00B714BE">
        <w:rPr>
          <w:lang w:eastAsia="ko-KR"/>
        </w:rPr>
        <w:t xml:space="preserve"> </w:t>
      </w:r>
      <w:r w:rsidRPr="00B714BE">
        <w:t>(e.g. p</w:t>
      </w:r>
      <w:r w:rsidRPr="00B714BE">
        <w:rPr>
          <w:lang w:eastAsia="ko-KR"/>
        </w:rPr>
        <w:t>re-configured or self-assigned</w:t>
      </w:r>
      <w:r w:rsidRPr="00B714BE">
        <w:t>) and is not being used by other existing PC5 unicast links within the initiating UE;</w:t>
      </w:r>
    </w:p>
    <w:p w14:paraId="79227A9C" w14:textId="77777777" w:rsidR="004C60F8" w:rsidRPr="00B714BE" w:rsidRDefault="004C60F8" w:rsidP="009D4432">
      <w:pPr>
        <w:pStyle w:val="B1"/>
      </w:pPr>
      <w:r w:rsidRPr="00B714BE">
        <w:t>d)</w:t>
      </w:r>
      <w:r w:rsidRPr="00B714BE">
        <w:tab/>
        <w:t xml:space="preserve">the link layer identifier </w:t>
      </w:r>
      <w:r w:rsidRPr="00B714BE">
        <w:rPr>
          <w:lang w:eastAsia="zh-CN"/>
        </w:rPr>
        <w:t>for the destination UE</w:t>
      </w:r>
      <w:r w:rsidRPr="00B714BE">
        <w:t xml:space="preserve"> (i.e. </w:t>
      </w:r>
      <w:r w:rsidRPr="00B714BE">
        <w:rPr>
          <w:lang w:eastAsia="zh-CN"/>
        </w:rPr>
        <w:t>the unicast</w:t>
      </w:r>
      <w:r w:rsidRPr="00B714BE">
        <w:t xml:space="preserve"> layer-2 ID </w:t>
      </w:r>
      <w:r w:rsidRPr="00B714BE">
        <w:rPr>
          <w:lang w:eastAsia="zh-CN"/>
        </w:rPr>
        <w:t>of the target UE or the broadcast layer-2 ID</w:t>
      </w:r>
      <w:r w:rsidRPr="00B714BE">
        <w:t>) is available to the initiating UE (e.g. pre-configured, obtained as specified in clause 5.2.3 or known via prior V2X communication);</w:t>
      </w:r>
    </w:p>
    <w:p w14:paraId="3AC699A0" w14:textId="77777777" w:rsidR="004C60F8" w:rsidRPr="00B714BE" w:rsidRDefault="004C60F8" w:rsidP="009D4432">
      <w:pPr>
        <w:pStyle w:val="NO"/>
      </w:pPr>
      <w:r w:rsidRPr="00B714BE">
        <w:t>NOTE 1:</w:t>
      </w:r>
      <w:r w:rsidRPr="00B714BE">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700058C7" w14:textId="77777777" w:rsidR="004C60F8" w:rsidRPr="00B714BE" w:rsidRDefault="004C60F8" w:rsidP="009D4432">
      <w:pPr>
        <w:rPr>
          <w:lang w:eastAsia="zh-CN"/>
        </w:rPr>
      </w:pPr>
      <w:r w:rsidRPr="00B714BE">
        <w:t>[TS 24.587, subclause 6.1.2.2.5]</w:t>
      </w:r>
    </w:p>
    <w:p w14:paraId="585AB956" w14:textId="77777777" w:rsidR="004C60F8" w:rsidRPr="00B714BE" w:rsidRDefault="004C60F8" w:rsidP="009D4432">
      <w:pPr>
        <w:rPr>
          <w:lang w:eastAsia="zh-CN"/>
        </w:rPr>
      </w:pPr>
      <w:r w:rsidRPr="00B714BE">
        <w:lastRenderedPageBreak/>
        <w:t xml:space="preserve">If the </w:t>
      </w:r>
      <w:r w:rsidRPr="00B714BE">
        <w:rPr>
          <w:lang w:eastAsia="x-none"/>
        </w:rPr>
        <w:t xml:space="preserve">DIRECT LINK ESTABLISHMENT </w:t>
      </w:r>
      <w:r w:rsidRPr="00B714BE">
        <w:t>REQUEST message cannot be accepted, the target UE shall send a DIRECT</w:t>
      </w:r>
      <w:r w:rsidRPr="00B714BE">
        <w:rPr>
          <w:lang w:eastAsia="x-none"/>
        </w:rPr>
        <w:t xml:space="preserve"> LINK ESTABLISHMENT</w:t>
      </w:r>
      <w:r w:rsidRPr="00B714BE">
        <w:t xml:space="preserve"> REJECT message. The DIRECT LINK ESTABLISHMENT REJECT </w:t>
      </w:r>
      <w:r w:rsidRPr="00B714BE">
        <w:rPr>
          <w:lang w:eastAsia="zh-CN"/>
        </w:rPr>
        <w:t>message contains a PC5 signalling protocol cause IE set to one of the following cause values:</w:t>
      </w:r>
    </w:p>
    <w:p w14:paraId="2B84F993" w14:textId="77777777" w:rsidR="004C60F8" w:rsidRPr="00B714BE" w:rsidRDefault="004C60F8" w:rsidP="009D4432">
      <w:pPr>
        <w:pStyle w:val="B1"/>
      </w:pPr>
      <w:r w:rsidRPr="00B714BE">
        <w:t>#1</w:t>
      </w:r>
      <w:r w:rsidRPr="00B714BE">
        <w:tab/>
        <w:t>direct communication to the target UE not allowed;</w:t>
      </w:r>
    </w:p>
    <w:p w14:paraId="2767545F" w14:textId="77777777" w:rsidR="004C60F8" w:rsidRPr="00B714BE" w:rsidRDefault="004C60F8" w:rsidP="009D4432">
      <w:pPr>
        <w:pStyle w:val="B1"/>
      </w:pPr>
      <w:r w:rsidRPr="00B714BE">
        <w:t>#3</w:t>
      </w:r>
      <w:r w:rsidRPr="00B714BE">
        <w:tab/>
        <w:t>conflict of layer-2 ID for unicast communication is detected;</w:t>
      </w:r>
    </w:p>
    <w:p w14:paraId="421C7D6E" w14:textId="77777777" w:rsidR="004C60F8" w:rsidRPr="00B714BE" w:rsidRDefault="004C60F8" w:rsidP="009D4432">
      <w:pPr>
        <w:pStyle w:val="B1"/>
      </w:pPr>
      <w:r w:rsidRPr="00B714BE">
        <w:t>#5</w:t>
      </w:r>
      <w:r w:rsidRPr="00B714BE">
        <w:tab/>
        <w:t>lack of resources for PC5 unicast link; or</w:t>
      </w:r>
    </w:p>
    <w:p w14:paraId="5A04B249" w14:textId="77777777" w:rsidR="004C60F8" w:rsidRPr="00B714BE" w:rsidRDefault="004C60F8" w:rsidP="009D4432">
      <w:pPr>
        <w:pStyle w:val="B1"/>
      </w:pPr>
      <w:r w:rsidRPr="00B714BE">
        <w:t>#111</w:t>
      </w:r>
      <w:r w:rsidRPr="00B714BE">
        <w:tab/>
        <w:t>protocol error, unspecified.</w:t>
      </w:r>
    </w:p>
    <w:p w14:paraId="013885BF" w14:textId="77777777" w:rsidR="004C60F8" w:rsidRPr="00B714BE" w:rsidRDefault="004C60F8" w:rsidP="009D4432">
      <w:r w:rsidRPr="00B714BE">
        <w:t>…</w:t>
      </w:r>
    </w:p>
    <w:p w14:paraId="706FA116" w14:textId="77777777" w:rsidR="004C60F8" w:rsidRPr="00B714BE" w:rsidRDefault="004C60F8" w:rsidP="009D4432">
      <w:r w:rsidRPr="00B714BE">
        <w:t>For a received DIRECT LINK ESTABLISHMENT REQUEST message from a layer-2 ID (for unicast communication), if the target UE already has an existing link established to a UE using this layer-2 ID or is currently processing a DIRECT LINK ESTABLISHMENT REQUEST message from the same layer-2 ID, and with one of following parameters different from the existing link or the link for which the link establishment is in progress:</w:t>
      </w:r>
    </w:p>
    <w:p w14:paraId="0583CBBF" w14:textId="77777777" w:rsidR="004C60F8" w:rsidRPr="00B714BE" w:rsidRDefault="004C60F8" w:rsidP="009D4432">
      <w:pPr>
        <w:pStyle w:val="B1"/>
      </w:pPr>
      <w:r w:rsidRPr="00B714BE">
        <w:t>a)</w:t>
      </w:r>
      <w:r w:rsidRPr="00B714BE">
        <w:tab/>
        <w:t>the source user info;</w:t>
      </w:r>
    </w:p>
    <w:p w14:paraId="2C2C1C0E" w14:textId="77777777" w:rsidR="004C60F8" w:rsidRPr="00B714BE" w:rsidRDefault="004C60F8" w:rsidP="009D4432">
      <w:pPr>
        <w:pStyle w:val="B1"/>
        <w:rPr>
          <w:lang w:eastAsia="zh-CN"/>
        </w:rPr>
      </w:pPr>
      <w:r w:rsidRPr="00B714BE">
        <w:t>b)</w:t>
      </w:r>
      <w:r w:rsidRPr="00B714BE">
        <w:tab/>
      </w:r>
      <w:r w:rsidRPr="00B714BE">
        <w:rPr>
          <w:lang w:eastAsia="zh-CN"/>
        </w:rPr>
        <w:t>type of data (e.g. IP or non-IP); or</w:t>
      </w:r>
    </w:p>
    <w:p w14:paraId="333D0B5F" w14:textId="77777777" w:rsidR="004C60F8" w:rsidRPr="00B714BE" w:rsidRDefault="004C60F8" w:rsidP="009D4432">
      <w:pPr>
        <w:pStyle w:val="B1"/>
      </w:pPr>
      <w:r w:rsidRPr="00B714BE">
        <w:t>c)</w:t>
      </w:r>
      <w:r w:rsidRPr="00B714BE">
        <w:tab/>
        <w:t>security policy,</w:t>
      </w:r>
    </w:p>
    <w:p w14:paraId="47E9FD86" w14:textId="77777777" w:rsidR="004C60F8" w:rsidRPr="00B714BE" w:rsidRDefault="004C60F8" w:rsidP="009D4432">
      <w:pPr>
        <w:rPr>
          <w:lang w:eastAsia="zh-CN"/>
        </w:rPr>
      </w:pPr>
      <w:r w:rsidRPr="00B714BE">
        <w:t xml:space="preserve">the target UE shall send a DIRECT LINK ESTABLISHMENT REJECT </w:t>
      </w:r>
      <w:r w:rsidRPr="00B714BE">
        <w:rPr>
          <w:lang w:eastAsia="zh-CN"/>
        </w:rPr>
        <w:t>message containing PC5 signalling protocol cause value #3 "c</w:t>
      </w:r>
      <w:r w:rsidRPr="00B714BE">
        <w:t>onflict of layer-2 ID for unicast communication is detected</w:t>
      </w:r>
      <w:r w:rsidRPr="00B714BE">
        <w:rPr>
          <w:lang w:eastAsia="zh-CN"/>
        </w:rPr>
        <w:t>".</w:t>
      </w:r>
    </w:p>
    <w:p w14:paraId="76AFD87D" w14:textId="10AEF416" w:rsidR="004C60F8" w:rsidRPr="00B714BE" w:rsidRDefault="004C60F8" w:rsidP="009D4432">
      <w:pPr>
        <w:pStyle w:val="NO"/>
      </w:pPr>
      <w:r w:rsidRPr="00B714BE">
        <w:t>NOTE:</w:t>
      </w:r>
      <w:r w:rsidRPr="00B714BE">
        <w:tab/>
        <w:t xml:space="preserve">The type of data (e.g. IP or non-IP) is indicated by the optional IP address configuration IE included in the corresponding DIRECT LINK SECURITY MODE COMPLETE message, </w:t>
      </w:r>
      <w:r w:rsidR="00874190" w:rsidRPr="00B714BE">
        <w:t>i.e.</w:t>
      </w:r>
      <w:r w:rsidRPr="00B714BE">
        <w:t xml:space="preserve"> the type of data for the requested link is IP type if this IE is included, and the type of data for the requested link is non-IP if this IE is not included.</w:t>
      </w:r>
    </w:p>
    <w:p w14:paraId="5311394E" w14:textId="77777777" w:rsidR="004C60F8" w:rsidRPr="00B714BE" w:rsidRDefault="004C60F8" w:rsidP="009D4432">
      <w:pPr>
        <w:rPr>
          <w:lang w:eastAsia="zh-CN"/>
        </w:rPr>
      </w:pPr>
      <w:r w:rsidRPr="00B714BE">
        <w:t>…</w:t>
      </w:r>
    </w:p>
    <w:p w14:paraId="56D055F4" w14:textId="77777777" w:rsidR="004C60F8" w:rsidRPr="00B714BE" w:rsidRDefault="004C60F8" w:rsidP="009D4432">
      <w:pPr>
        <w:rPr>
          <w:lang w:eastAsia="zh-CN"/>
        </w:rPr>
      </w:pPr>
      <w:r w:rsidRPr="00B714BE">
        <w:rPr>
          <w:lang w:eastAsia="zh-CN"/>
        </w:rPr>
        <w:t>After sending the DIRECT LINK ESTABLISHMENT REJECT message, the target UE shall provide the following information along with the initiating UE's layer-2 ID for unicast communication and the target UE's layer-2 ID for unicast communication to the lower layer:</w:t>
      </w:r>
    </w:p>
    <w:p w14:paraId="117E4BB5" w14:textId="77777777" w:rsidR="004C60F8" w:rsidRPr="00B714BE" w:rsidRDefault="004C60F8" w:rsidP="009D4432">
      <w:pPr>
        <w:pStyle w:val="B1"/>
        <w:rPr>
          <w:lang w:eastAsia="zh-CN"/>
        </w:rPr>
      </w:pPr>
      <w:r w:rsidRPr="00B714BE">
        <w:rPr>
          <w:lang w:eastAsia="zh-CN"/>
        </w:rPr>
        <w:t>a)</w:t>
      </w:r>
      <w:r w:rsidRPr="00B714BE">
        <w:rPr>
          <w:lang w:eastAsia="zh-CN"/>
        </w:rPr>
        <w:tab/>
        <w:t>an indication of deactivation of the PC5 unicast security protection and deletion of security context for the PC5 unicast link, if applicable.</w:t>
      </w:r>
    </w:p>
    <w:p w14:paraId="352B1EF8" w14:textId="77777777" w:rsidR="004C60F8" w:rsidRPr="00B714BE" w:rsidRDefault="004C60F8" w:rsidP="009D4432">
      <w:r w:rsidRPr="00B714BE">
        <w:t xml:space="preserve">Upon receipt of the DIRECT LINK ESTABLISHMENT REJECT message, the initiating UE shall stop timer T5000 and abort the PC5 unicast link establishment procedure. </w:t>
      </w:r>
    </w:p>
    <w:p w14:paraId="524FDD1F" w14:textId="77777777" w:rsidR="004C60F8" w:rsidRPr="00B714BE" w:rsidRDefault="004C60F8" w:rsidP="009D4432">
      <w:r w:rsidRPr="00B714BE">
        <w:t>…</w:t>
      </w:r>
    </w:p>
    <w:p w14:paraId="5CE2BD9C" w14:textId="77777777" w:rsidR="004C60F8" w:rsidRPr="00B714BE" w:rsidRDefault="004C60F8" w:rsidP="009D4432">
      <w:r w:rsidRPr="00B714BE">
        <w:t>After receiving the DIRECT LINK ESTABLISHMENT REJECT message, the initiating UE shall provide the following information along with the initiating UE's layer-2 ID for unicast communication and the target UE's layer-2 ID for unicast communication to the lower layer:</w:t>
      </w:r>
    </w:p>
    <w:p w14:paraId="3082F299" w14:textId="25E05E25" w:rsidR="004C60F8" w:rsidRPr="00B714BE" w:rsidRDefault="004C60F8" w:rsidP="009D4432">
      <w:pPr>
        <w:pStyle w:val="B1"/>
      </w:pPr>
      <w:r w:rsidRPr="00B714BE">
        <w:t>a)</w:t>
      </w:r>
      <w:r w:rsidRPr="00B714BE">
        <w:tab/>
        <w:t>an indication of deactivation of the PC5 unicast security protection</w:t>
      </w:r>
      <w:r w:rsidRPr="00B714BE">
        <w:rPr>
          <w:lang w:eastAsia="zh-CN"/>
        </w:rPr>
        <w:t xml:space="preserve"> and deletion of security context</w:t>
      </w:r>
      <w:r w:rsidRPr="00B714BE">
        <w:t xml:space="preserve"> for the PC5 unicast link, if applicable.</w:t>
      </w:r>
    </w:p>
    <w:p w14:paraId="2AA197B9" w14:textId="77777777" w:rsidR="004C60F8" w:rsidRPr="00B714BE" w:rsidRDefault="004C60F8" w:rsidP="004C60F8">
      <w:pPr>
        <w:pStyle w:val="H6"/>
      </w:pPr>
      <w:r w:rsidRPr="00B714BE">
        <w:rPr>
          <w:lang w:eastAsia="zh-CN"/>
        </w:rPr>
        <w:t>13.2.1</w:t>
      </w:r>
      <w:r w:rsidRPr="00B714BE">
        <w:t>.3</w:t>
      </w:r>
      <w:r w:rsidRPr="00B714BE">
        <w:tab/>
        <w:t>Test description</w:t>
      </w:r>
    </w:p>
    <w:p w14:paraId="144665C5" w14:textId="77777777" w:rsidR="004C60F8" w:rsidRPr="00B714BE" w:rsidRDefault="004C60F8" w:rsidP="004C60F8">
      <w:pPr>
        <w:pStyle w:val="H6"/>
        <w:rPr>
          <w:lang w:eastAsia="zh-CN"/>
        </w:rPr>
      </w:pPr>
      <w:r w:rsidRPr="00B714BE">
        <w:rPr>
          <w:lang w:eastAsia="zh-CN"/>
        </w:rPr>
        <w:t>13.2.1.3</w:t>
      </w:r>
      <w:r w:rsidRPr="00B714BE">
        <w:t>.1</w:t>
      </w:r>
      <w:r w:rsidRPr="00B714BE">
        <w:tab/>
        <w:t>Pre-test conditions</w:t>
      </w:r>
    </w:p>
    <w:p w14:paraId="6BBAF252" w14:textId="77777777" w:rsidR="004C60F8" w:rsidRPr="00B714BE" w:rsidRDefault="004C60F8" w:rsidP="004C60F8">
      <w:pPr>
        <w:pStyle w:val="H6"/>
        <w:rPr>
          <w:lang w:eastAsia="en-US"/>
        </w:rPr>
      </w:pPr>
      <w:r w:rsidRPr="00B714BE">
        <w:t>System Simulator:</w:t>
      </w:r>
    </w:p>
    <w:p w14:paraId="7DEF1B60" w14:textId="77777777" w:rsidR="004C60F8" w:rsidRPr="00B714BE" w:rsidRDefault="004C60F8" w:rsidP="009D4432">
      <w:pPr>
        <w:pStyle w:val="B1"/>
        <w:rPr>
          <w:lang w:eastAsia="zh-CN"/>
        </w:rPr>
      </w:pPr>
      <w:r w:rsidRPr="00B714BE">
        <w:rPr>
          <w:lang w:eastAsia="zh-CN"/>
        </w:rPr>
        <w:t>-</w:t>
      </w:r>
      <w:r w:rsidRPr="00B714BE">
        <w:rPr>
          <w:lang w:eastAsia="zh-CN"/>
        </w:rPr>
        <w:tab/>
        <w:t>NR-SS-UE</w:t>
      </w:r>
    </w:p>
    <w:p w14:paraId="543D0376" w14:textId="77777777" w:rsidR="00DA58A8" w:rsidRPr="00B714BE" w:rsidRDefault="004C60F8" w:rsidP="009D4432">
      <w:pPr>
        <w:pStyle w:val="B2"/>
        <w:rPr>
          <w:lang w:eastAsia="zh-CN"/>
        </w:rPr>
      </w:pPr>
      <w:r w:rsidRPr="00B714BE">
        <w:rPr>
          <w:lang w:eastAsia="zh-CN"/>
        </w:rPr>
        <w:t>-</w:t>
      </w:r>
      <w:r w:rsidRPr="00B714BE">
        <w:rPr>
          <w:lang w:eastAsia="zh-CN"/>
        </w:rPr>
        <w:tab/>
        <w:t>NR-SS-UE1 operating as NR sidelink communication device on the resources (i.e. the frequency included in pre-configuration) that UE is expected to use for transmission and reception via PC5 interface.</w:t>
      </w:r>
    </w:p>
    <w:p w14:paraId="58FA238A" w14:textId="43BABB6E" w:rsidR="004C60F8" w:rsidRPr="00B714BE" w:rsidRDefault="00DA58A8" w:rsidP="009D4432">
      <w:pPr>
        <w:pStyle w:val="B2"/>
        <w:rPr>
          <w:lang w:eastAsia="zh-CN"/>
        </w:rPr>
      </w:pPr>
      <w:r w:rsidRPr="00B714BE">
        <w:lastRenderedPageBreak/>
        <w:t>-</w:t>
      </w:r>
      <w:r w:rsidRPr="00B714BE">
        <w:tab/>
        <w:t>NR-SS-UE 1 is synchronised on GNSS</w:t>
      </w:r>
      <w:r w:rsidRPr="00B714BE">
        <w:rPr>
          <w:lang w:eastAsia="zh-CN"/>
        </w:rPr>
        <w:t>.</w:t>
      </w:r>
    </w:p>
    <w:p w14:paraId="0F32541B" w14:textId="77777777" w:rsidR="004C60F8" w:rsidRPr="00B714BE" w:rsidRDefault="004C60F8" w:rsidP="009D4432">
      <w:pPr>
        <w:pStyle w:val="B1"/>
        <w:rPr>
          <w:lang w:eastAsia="zh-CN"/>
        </w:rPr>
      </w:pPr>
      <w:r w:rsidRPr="00B714BE">
        <w:rPr>
          <w:lang w:eastAsia="zh-CN"/>
        </w:rPr>
        <w:t>-</w:t>
      </w:r>
      <w:r w:rsidRPr="00B714BE">
        <w:rPr>
          <w:lang w:eastAsia="zh-CN"/>
        </w:rPr>
        <w:tab/>
        <w:t>GNSS simulator</w:t>
      </w:r>
    </w:p>
    <w:p w14:paraId="18D143A9" w14:textId="77777777" w:rsidR="004C60F8" w:rsidRPr="00B714BE" w:rsidRDefault="004C60F8" w:rsidP="009D4432">
      <w:pPr>
        <w:pStyle w:val="B2"/>
        <w:rPr>
          <w:lang w:eastAsia="zh-CN"/>
        </w:rPr>
      </w:pPr>
      <w:r w:rsidRPr="00B714BE">
        <w:rPr>
          <w:lang w:eastAsia="zh-CN"/>
        </w:rPr>
        <w:t>-</w:t>
      </w:r>
      <w:r w:rsidRPr="00B714BE">
        <w:rPr>
          <w:lang w:eastAsia="zh-CN"/>
        </w:rPr>
        <w:tab/>
        <w:t>The GNSS simulator is started and configured for Scenario #1.</w:t>
      </w:r>
    </w:p>
    <w:p w14:paraId="18A657A5" w14:textId="77777777" w:rsidR="004C60F8" w:rsidRPr="00B714BE" w:rsidRDefault="004C60F8" w:rsidP="004C60F8">
      <w:pPr>
        <w:pStyle w:val="H6"/>
        <w:rPr>
          <w:lang w:eastAsia="en-US"/>
        </w:rPr>
      </w:pPr>
      <w:r w:rsidRPr="00B714BE">
        <w:t>UE:</w:t>
      </w:r>
    </w:p>
    <w:p w14:paraId="407D250A" w14:textId="5B23A02B" w:rsidR="004C60F8" w:rsidRPr="00B714BE" w:rsidRDefault="004C60F8" w:rsidP="009D4432">
      <w:pPr>
        <w:pStyle w:val="B1"/>
        <w:rPr>
          <w:lang w:eastAsia="zh-CN"/>
        </w:rPr>
      </w:pPr>
      <w:r w:rsidRPr="00B714BE">
        <w:rPr>
          <w:lang w:eastAsia="zh-CN"/>
        </w:rPr>
        <w:t>-</w:t>
      </w:r>
      <w:r w:rsidRPr="00B714BE">
        <w:rPr>
          <w:lang w:eastAsia="zh-CN"/>
        </w:rPr>
        <w:tab/>
        <w:t>UE is authorised to perform NR sidelink communication.</w:t>
      </w:r>
    </w:p>
    <w:p w14:paraId="1C02D125" w14:textId="6C44C903" w:rsidR="004C60F8" w:rsidRPr="00B714BE" w:rsidRDefault="004C60F8" w:rsidP="009D4432">
      <w:pPr>
        <w:pStyle w:val="B1"/>
        <w:rPr>
          <w:lang w:eastAsia="zh-CN"/>
        </w:rPr>
      </w:pPr>
      <w:r w:rsidRPr="00B714BE">
        <w:t>-</w:t>
      </w:r>
      <w:r w:rsidRPr="00B714BE">
        <w:tab/>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331E2A1F" w14:textId="77777777" w:rsidR="004C60F8" w:rsidRPr="00B714BE" w:rsidRDefault="004C60F8" w:rsidP="009D4432">
      <w:r w:rsidRPr="00B714BE">
        <w:t>-</w:t>
      </w:r>
      <w:r w:rsidRPr="00B714BE">
        <w:tab/>
        <w:t>UE is synchronised on GNSS.</w:t>
      </w:r>
    </w:p>
    <w:p w14:paraId="2742AB26" w14:textId="77777777" w:rsidR="004C60F8" w:rsidRPr="00B714BE" w:rsidRDefault="004C60F8" w:rsidP="004C60F8">
      <w:pPr>
        <w:pStyle w:val="H6"/>
      </w:pPr>
      <w:r w:rsidRPr="00B714BE">
        <w:t>Preamble:</w:t>
      </w:r>
    </w:p>
    <w:p w14:paraId="43AC9A02" w14:textId="34BE292B" w:rsidR="004C60F8" w:rsidRPr="00B714BE" w:rsidRDefault="004C60F8" w:rsidP="009D4432">
      <w:pPr>
        <w:pStyle w:val="B1"/>
        <w:rPr>
          <w:rFonts w:eastAsia="Arial"/>
        </w:rPr>
      </w:pPr>
      <w:r w:rsidRPr="00B714BE">
        <w:t>-</w:t>
      </w:r>
      <w:r w:rsidRPr="00B714BE">
        <w:tab/>
        <w:t>The UE is in state 4-A and Test Mode (</w:t>
      </w:r>
      <w:r w:rsidRPr="00B714BE">
        <w:rPr>
          <w:i/>
        </w:rPr>
        <w:t>On</w:t>
      </w:r>
      <w:r w:rsidRPr="00B714BE">
        <w:t>), Test Loop Function (</w:t>
      </w:r>
      <w:r w:rsidRPr="00B714BE">
        <w:rPr>
          <w:i/>
        </w:rPr>
        <w:t>Off</w:t>
      </w:r>
      <w:r w:rsidRPr="00B714BE">
        <w:t>) as defined in TS 38.508-1 [4], Table 4.5.7.2-1 using generic procedure parameter Sidelink (</w:t>
      </w:r>
      <w:r w:rsidRPr="00B714BE">
        <w:rPr>
          <w:i/>
        </w:rPr>
        <w:t>On</w:t>
      </w:r>
      <w:r w:rsidRPr="00B714BE">
        <w:t>),Cast Type (</w:t>
      </w:r>
      <w:r w:rsidRPr="00B714BE">
        <w:rPr>
          <w:i/>
        </w:rPr>
        <w:t>Unicast</w:t>
      </w:r>
      <w:r w:rsidRPr="00B714BE">
        <w:t xml:space="preserve">), UE initiating unicast mode NR sidelink </w:t>
      </w:r>
      <w:r w:rsidR="00874190" w:rsidRPr="00B714BE">
        <w:t>communication</w:t>
      </w:r>
      <w:r w:rsidRPr="00B714BE">
        <w:rPr>
          <w:lang w:eastAsia="zh-CN"/>
        </w:rPr>
        <w:t xml:space="preserve">, </w:t>
      </w:r>
      <w:r w:rsidRPr="00B714BE">
        <w:t>GNSS Sync (</w:t>
      </w:r>
      <w:r w:rsidRPr="00B714BE">
        <w:rPr>
          <w:i/>
        </w:rPr>
        <w:t>On</w:t>
      </w:r>
      <w:r w:rsidRPr="00B714BE">
        <w:t>).</w:t>
      </w:r>
    </w:p>
    <w:p w14:paraId="7A8FAE64" w14:textId="77777777" w:rsidR="00DA58A8" w:rsidRPr="00B714BE" w:rsidRDefault="004C60F8" w:rsidP="00DA58A8">
      <w:pPr>
        <w:pStyle w:val="H6"/>
        <w:rPr>
          <w:lang w:eastAsia="en-US"/>
        </w:rPr>
      </w:pPr>
      <w:r w:rsidRPr="00B714BE">
        <w:rPr>
          <w:lang w:eastAsia="zh-CN"/>
        </w:rPr>
        <w:t>13.2.1</w:t>
      </w:r>
      <w:r w:rsidRPr="00B714BE">
        <w:t>.3.2</w:t>
      </w:r>
      <w:r w:rsidRPr="00B714BE">
        <w:tab/>
        <w:t>Test procedure sequence</w:t>
      </w:r>
    </w:p>
    <w:p w14:paraId="4F9D2A53" w14:textId="75222BEF" w:rsidR="004C60F8" w:rsidRPr="00B714BE" w:rsidRDefault="00DA58A8" w:rsidP="009D4432">
      <w:pPr>
        <w:pStyle w:val="TH"/>
        <w:rPr>
          <w:rFonts w:eastAsia="SimSun"/>
          <w:lang w:eastAsia="zh-CN"/>
        </w:rPr>
      </w:pPr>
      <w:r w:rsidRPr="00B714BE">
        <w:t xml:space="preserve">Table </w:t>
      </w:r>
      <w:r w:rsidRPr="00B714BE">
        <w:rPr>
          <w:lang w:eastAsia="zh-CN"/>
        </w:rPr>
        <w:t>13.2.1.3.2-1</w:t>
      </w:r>
      <w:r w:rsidRPr="00B714BE">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4C60F8" w:rsidRPr="00B714BE" w14:paraId="5B6B0739" w14:textId="77777777" w:rsidTr="004C60F8">
        <w:tc>
          <w:tcPr>
            <w:tcW w:w="532" w:type="dxa"/>
            <w:tcBorders>
              <w:top w:val="single" w:sz="4" w:space="0" w:color="auto"/>
              <w:left w:val="single" w:sz="4" w:space="0" w:color="auto"/>
              <w:bottom w:val="nil"/>
              <w:right w:val="single" w:sz="4" w:space="0" w:color="auto"/>
            </w:tcBorders>
            <w:hideMark/>
          </w:tcPr>
          <w:p w14:paraId="13AEEBD0" w14:textId="0AC94D1C" w:rsidR="004C60F8" w:rsidRPr="00B714BE" w:rsidRDefault="004C60F8" w:rsidP="009D4432">
            <w:pPr>
              <w:pStyle w:val="TAH"/>
            </w:pPr>
            <w:r w:rsidRPr="00B714BE">
              <w:t>St</w:t>
            </w:r>
          </w:p>
        </w:tc>
        <w:tc>
          <w:tcPr>
            <w:tcW w:w="3964" w:type="dxa"/>
            <w:tcBorders>
              <w:top w:val="single" w:sz="4" w:space="0" w:color="auto"/>
              <w:left w:val="single" w:sz="4" w:space="0" w:color="auto"/>
              <w:bottom w:val="single" w:sz="4" w:space="0" w:color="auto"/>
              <w:right w:val="single" w:sz="4" w:space="0" w:color="auto"/>
            </w:tcBorders>
            <w:hideMark/>
          </w:tcPr>
          <w:p w14:paraId="38993E7D" w14:textId="77777777" w:rsidR="004C60F8" w:rsidRPr="00B714BE" w:rsidRDefault="004C60F8" w:rsidP="009D4432">
            <w:pPr>
              <w:pStyle w:val="TAH"/>
            </w:pPr>
            <w:r w:rsidRPr="00B714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69FF1687" w14:textId="77777777" w:rsidR="004C60F8" w:rsidRPr="00B714BE" w:rsidRDefault="004C60F8" w:rsidP="009D4432">
            <w:pPr>
              <w:pStyle w:val="TAH"/>
            </w:pPr>
            <w:r w:rsidRPr="00B714BE">
              <w:t>Message Sequence</w:t>
            </w:r>
          </w:p>
        </w:tc>
        <w:tc>
          <w:tcPr>
            <w:tcW w:w="455" w:type="dxa"/>
            <w:tcBorders>
              <w:top w:val="single" w:sz="4" w:space="0" w:color="auto"/>
              <w:left w:val="single" w:sz="4" w:space="0" w:color="auto"/>
              <w:bottom w:val="nil"/>
              <w:right w:val="single" w:sz="4" w:space="0" w:color="auto"/>
            </w:tcBorders>
            <w:hideMark/>
          </w:tcPr>
          <w:p w14:paraId="7A102011" w14:textId="77777777" w:rsidR="004C60F8" w:rsidRPr="00B714BE" w:rsidRDefault="004C60F8" w:rsidP="009D4432">
            <w:pPr>
              <w:pStyle w:val="TAH"/>
            </w:pPr>
            <w:r w:rsidRPr="00B714BE">
              <w:t>TP</w:t>
            </w:r>
          </w:p>
        </w:tc>
        <w:tc>
          <w:tcPr>
            <w:tcW w:w="853" w:type="dxa"/>
            <w:tcBorders>
              <w:top w:val="single" w:sz="4" w:space="0" w:color="auto"/>
              <w:left w:val="single" w:sz="4" w:space="0" w:color="auto"/>
              <w:bottom w:val="nil"/>
              <w:right w:val="single" w:sz="4" w:space="0" w:color="auto"/>
            </w:tcBorders>
            <w:hideMark/>
          </w:tcPr>
          <w:p w14:paraId="57AB2303" w14:textId="77777777" w:rsidR="004C60F8" w:rsidRPr="00B714BE" w:rsidRDefault="004C60F8" w:rsidP="009D4432">
            <w:pPr>
              <w:pStyle w:val="TAH"/>
            </w:pPr>
            <w:r w:rsidRPr="00B714BE">
              <w:t>Verdict</w:t>
            </w:r>
          </w:p>
        </w:tc>
      </w:tr>
      <w:tr w:rsidR="004C60F8" w:rsidRPr="00B714BE" w14:paraId="5B9FAA8B" w14:textId="77777777" w:rsidTr="004C60F8">
        <w:tc>
          <w:tcPr>
            <w:tcW w:w="532" w:type="dxa"/>
            <w:tcBorders>
              <w:top w:val="nil"/>
              <w:left w:val="single" w:sz="4" w:space="0" w:color="auto"/>
              <w:bottom w:val="single" w:sz="4" w:space="0" w:color="auto"/>
              <w:right w:val="single" w:sz="4" w:space="0" w:color="auto"/>
            </w:tcBorders>
          </w:tcPr>
          <w:p w14:paraId="34010D72" w14:textId="77777777" w:rsidR="004C60F8" w:rsidRPr="00B714BE" w:rsidRDefault="004C60F8"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76D8BEF" w14:textId="77777777" w:rsidR="004C60F8" w:rsidRPr="00B714BE" w:rsidRDefault="004C60F8"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09E082C" w14:textId="77777777" w:rsidR="004C60F8" w:rsidRPr="00B714BE" w:rsidRDefault="004C60F8" w:rsidP="009D4432">
            <w:pPr>
              <w:pStyle w:val="TAH"/>
            </w:pPr>
            <w:r w:rsidRPr="00B714BE">
              <w:t>U - S</w:t>
            </w:r>
          </w:p>
        </w:tc>
        <w:tc>
          <w:tcPr>
            <w:tcW w:w="3148" w:type="dxa"/>
            <w:tcBorders>
              <w:top w:val="single" w:sz="4" w:space="0" w:color="auto"/>
              <w:left w:val="single" w:sz="4" w:space="0" w:color="auto"/>
              <w:bottom w:val="single" w:sz="4" w:space="0" w:color="auto"/>
              <w:right w:val="single" w:sz="4" w:space="0" w:color="auto"/>
            </w:tcBorders>
            <w:hideMark/>
          </w:tcPr>
          <w:p w14:paraId="39AC4A3D" w14:textId="77777777" w:rsidR="004C60F8" w:rsidRPr="00B714BE" w:rsidRDefault="004C60F8" w:rsidP="009D4432">
            <w:pPr>
              <w:pStyle w:val="TAH"/>
            </w:pPr>
            <w:r w:rsidRPr="00B714BE">
              <w:t>Message</w:t>
            </w:r>
          </w:p>
        </w:tc>
        <w:tc>
          <w:tcPr>
            <w:tcW w:w="455" w:type="dxa"/>
            <w:tcBorders>
              <w:top w:val="nil"/>
              <w:left w:val="single" w:sz="4" w:space="0" w:color="auto"/>
              <w:bottom w:val="single" w:sz="4" w:space="0" w:color="auto"/>
              <w:right w:val="single" w:sz="4" w:space="0" w:color="auto"/>
            </w:tcBorders>
          </w:tcPr>
          <w:p w14:paraId="21A8E03A" w14:textId="77777777" w:rsidR="004C60F8" w:rsidRPr="00B714BE" w:rsidRDefault="004C60F8" w:rsidP="009D4432">
            <w:pPr>
              <w:pStyle w:val="TAH"/>
            </w:pPr>
          </w:p>
        </w:tc>
        <w:tc>
          <w:tcPr>
            <w:tcW w:w="853" w:type="dxa"/>
            <w:tcBorders>
              <w:top w:val="nil"/>
              <w:left w:val="single" w:sz="4" w:space="0" w:color="auto"/>
              <w:bottom w:val="single" w:sz="4" w:space="0" w:color="auto"/>
              <w:right w:val="single" w:sz="4" w:space="0" w:color="auto"/>
            </w:tcBorders>
          </w:tcPr>
          <w:p w14:paraId="66AED148" w14:textId="77777777" w:rsidR="004C60F8" w:rsidRPr="00B714BE" w:rsidRDefault="004C60F8" w:rsidP="009D4432">
            <w:pPr>
              <w:pStyle w:val="TAH"/>
            </w:pPr>
          </w:p>
        </w:tc>
      </w:tr>
      <w:tr w:rsidR="004C60F8" w:rsidRPr="00B714BE" w14:paraId="6E29F9F8"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75E8C36" w14:textId="77777777" w:rsidR="004C60F8" w:rsidRPr="00B714BE" w:rsidRDefault="004C60F8" w:rsidP="009D4432">
            <w:pPr>
              <w:pStyle w:val="TAC"/>
              <w:rPr>
                <w:lang w:eastAsia="zh-CN"/>
              </w:rPr>
            </w:pPr>
            <w:r w:rsidRPr="00B714BE">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2135B4CF" w14:textId="77777777" w:rsidR="004C60F8" w:rsidRPr="00B714BE" w:rsidRDefault="004C60F8" w:rsidP="009D4432">
            <w:pPr>
              <w:pStyle w:val="TAL"/>
              <w:rPr>
                <w:lang w:eastAsia="zh-CN"/>
              </w:rPr>
            </w:pPr>
            <w:r w:rsidRPr="00B714BE">
              <w:t>The NR-SS-UE1 releases unicast mode sidelink connection</w:t>
            </w:r>
            <w:r w:rsidRPr="00B714BE">
              <w:rPr>
                <w:lang w:eastAsia="zh-CN"/>
              </w:rPr>
              <w:t xml:space="preserve"> by </w:t>
            </w:r>
            <w:r w:rsidRPr="00B714BE">
              <w:t>executing</w:t>
            </w:r>
            <w:r w:rsidRPr="00B714BE">
              <w:rPr>
                <w:lang w:eastAsia="zh-CN"/>
              </w:rPr>
              <w:t xml:space="preserve"> steps 1-2 of Table 4.9.30.2.2-1 in TS38.508-1 [4].</w:t>
            </w:r>
          </w:p>
        </w:tc>
        <w:tc>
          <w:tcPr>
            <w:tcW w:w="648" w:type="dxa"/>
            <w:tcBorders>
              <w:top w:val="single" w:sz="4" w:space="0" w:color="auto"/>
              <w:left w:val="single" w:sz="4" w:space="0" w:color="auto"/>
              <w:bottom w:val="single" w:sz="4" w:space="0" w:color="auto"/>
              <w:right w:val="single" w:sz="4" w:space="0" w:color="auto"/>
            </w:tcBorders>
            <w:hideMark/>
          </w:tcPr>
          <w:p w14:paraId="24661DBA" w14:textId="77777777" w:rsidR="004C60F8" w:rsidRPr="00B714BE" w:rsidRDefault="004C60F8"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7C8F28B5" w14:textId="77777777" w:rsidR="004C60F8" w:rsidRPr="00B714BE" w:rsidRDefault="004C60F8"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1B19942D" w14:textId="77777777" w:rsidR="004C60F8" w:rsidRPr="00B714BE" w:rsidRDefault="004C60F8"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3F5655E5" w14:textId="77777777" w:rsidR="004C60F8" w:rsidRPr="00B714BE" w:rsidRDefault="004C60F8" w:rsidP="009D4432">
            <w:pPr>
              <w:pStyle w:val="TAC"/>
            </w:pPr>
            <w:r w:rsidRPr="00B714BE">
              <w:t>-</w:t>
            </w:r>
          </w:p>
        </w:tc>
      </w:tr>
      <w:tr w:rsidR="004C60F8" w:rsidRPr="00B714BE" w14:paraId="3F98541D"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B679FBF" w14:textId="77777777" w:rsidR="004C60F8" w:rsidRPr="00B714BE" w:rsidRDefault="004C60F8" w:rsidP="009D4432">
            <w:pPr>
              <w:pStyle w:val="TAC"/>
              <w:rPr>
                <w:lang w:eastAsia="zh-CN"/>
              </w:rPr>
            </w:pPr>
            <w:r w:rsidRPr="00B714BE">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1683795" w14:textId="77777777" w:rsidR="004C60F8" w:rsidRPr="00B714BE" w:rsidRDefault="004C60F8" w:rsidP="009D4432">
            <w:pPr>
              <w:pStyle w:val="TAL"/>
              <w:rPr>
                <w:lang w:eastAsia="zh-CN"/>
              </w:rPr>
            </w:pPr>
            <w:r w:rsidRPr="00B714BE">
              <w:t xml:space="preserve">Trigger UE to </w:t>
            </w:r>
            <w:r w:rsidRPr="00B714BE">
              <w:rPr>
                <w:lang w:eastAsia="zh-CN"/>
              </w:rPr>
              <w:t>close</w:t>
            </w:r>
            <w:r w:rsidRPr="00B714BE">
              <w:t xml:space="preserve"> UE test loop mode E</w:t>
            </w:r>
            <w:r w:rsidRPr="00B714BE">
              <w:rPr>
                <w:b/>
              </w:rPr>
              <w:t xml:space="preserve"> </w:t>
            </w:r>
            <w:r w:rsidRPr="00B714BE">
              <w:t>(transmission mode)</w:t>
            </w:r>
            <w:r w:rsidRPr="00B714BE">
              <w:rPr>
                <w:lang w:eastAsia="zh-CN"/>
              </w:rPr>
              <w:t>.</w:t>
            </w:r>
          </w:p>
          <w:p w14:paraId="062916C4" w14:textId="77777777" w:rsidR="004C60F8" w:rsidRPr="00B714BE" w:rsidRDefault="004C60F8" w:rsidP="009D4432">
            <w:pPr>
              <w:pStyle w:val="TAL"/>
              <w:rPr>
                <w:rFonts w:eastAsia="DengXian"/>
                <w:lang w:eastAsia="zh-CN"/>
              </w:rPr>
            </w:pPr>
            <w:r w:rsidRPr="00B714BE">
              <w:rPr>
                <w:lang w:eastAsia="zh-CN"/>
              </w:rPr>
              <w:t>NOTE:</w:t>
            </w:r>
            <w:r w:rsidRPr="00B714BE">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15B0330" w14:textId="77777777" w:rsidR="004C60F8" w:rsidRPr="00B714BE" w:rsidRDefault="004C60F8" w:rsidP="009D4432">
            <w:pPr>
              <w:pStyle w:val="TAC"/>
              <w:rPr>
                <w:rFonts w:eastAsia="SimSun"/>
              </w:rPr>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4B964C29" w14:textId="77777777" w:rsidR="004C60F8" w:rsidRPr="00B714BE" w:rsidRDefault="004C60F8"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5FF4A752" w14:textId="77777777" w:rsidR="004C60F8" w:rsidRPr="00B714BE" w:rsidRDefault="004C60F8"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47C3DA3E" w14:textId="77777777" w:rsidR="004C60F8" w:rsidRPr="00B714BE" w:rsidRDefault="004C60F8" w:rsidP="009D4432">
            <w:pPr>
              <w:pStyle w:val="TAC"/>
            </w:pPr>
            <w:r w:rsidRPr="00B714BE">
              <w:t>-</w:t>
            </w:r>
          </w:p>
        </w:tc>
      </w:tr>
      <w:tr w:rsidR="004C60F8" w:rsidRPr="00B714BE" w14:paraId="5BBFB26A"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1DFC356" w14:textId="77777777" w:rsidR="004C60F8" w:rsidRPr="00B714BE" w:rsidRDefault="004C60F8" w:rsidP="009D4432">
            <w:pPr>
              <w:pStyle w:val="TAC"/>
              <w:rPr>
                <w:rFonts w:cs="Arial"/>
                <w:szCs w:val="18"/>
                <w:lang w:eastAsia="zh-CN"/>
              </w:rPr>
            </w:pPr>
            <w:r w:rsidRPr="00B714BE">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10559C2D" w14:textId="77777777" w:rsidR="004C60F8" w:rsidRPr="00B714BE" w:rsidRDefault="004C60F8" w:rsidP="009D4432">
            <w:pPr>
              <w:pStyle w:val="TAL"/>
              <w:rPr>
                <w:rFonts w:eastAsia="DengXian"/>
                <w:lang w:eastAsia="zh-CN"/>
              </w:rPr>
            </w:pPr>
            <w:r w:rsidRPr="00B714BE">
              <w:rPr>
                <w:rFonts w:eastAsia="DengXian"/>
                <w:lang w:eastAsia="zh-CN"/>
              </w:rPr>
              <w:t xml:space="preserve">The </w:t>
            </w:r>
            <w:r w:rsidRPr="00B714BE">
              <w:rPr>
                <w:lang w:eastAsia="zh-CN"/>
              </w:rPr>
              <w:t>UE</w:t>
            </w:r>
            <w:r w:rsidRPr="00B714BE">
              <w:rPr>
                <w:rFonts w:eastAsia="DengXian"/>
                <w:lang w:eastAsia="zh-CN"/>
              </w:rPr>
              <w:t xml:space="preserve"> </w:t>
            </w:r>
            <w:r w:rsidRPr="00B714BE">
              <w:rPr>
                <w:lang w:eastAsia="sv-SE"/>
              </w:rPr>
              <w:t>transmits</w:t>
            </w:r>
            <w:r w:rsidRPr="00B714BE">
              <w:rPr>
                <w:rFonts w:eastAsia="DengXian"/>
                <w:lang w:eastAsia="zh-CN"/>
              </w:rPr>
              <w:t xml:space="preserve"> </w:t>
            </w:r>
            <w:r w:rsidRPr="00B714BE">
              <w:rPr>
                <w:lang w:eastAsia="sv-SE"/>
              </w:rPr>
              <w:t xml:space="preserve">a </w:t>
            </w:r>
            <w:r w:rsidRPr="00B714BE">
              <w:t>DIRECT LINK ESTABLISHMENT REQUEST</w:t>
            </w:r>
            <w:r w:rsidRPr="00B714BE">
              <w:rPr>
                <w:lang w:eastAsia="sv-SE"/>
              </w:rPr>
              <w:t xml:space="preserve"> me</w:t>
            </w:r>
            <w:r w:rsidRPr="00B714BE">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3F552D55" w14:textId="77777777" w:rsidR="004C60F8" w:rsidRPr="00B714BE" w:rsidRDefault="004C60F8" w:rsidP="009D4432">
            <w:pPr>
              <w:pStyle w:val="TAC"/>
              <w:rPr>
                <w:rFonts w:eastAsia="SimSun"/>
                <w:lang w:eastAsia="zh-CN"/>
              </w:rPr>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41B8FE8E" w14:textId="77777777" w:rsidR="004C60F8" w:rsidRPr="00B714BE" w:rsidRDefault="004C60F8" w:rsidP="009D4432">
            <w:pPr>
              <w:pStyle w:val="TAL"/>
              <w:rPr>
                <w:lang w:eastAsia="zh-CN"/>
              </w:rPr>
            </w:pPr>
            <w:r w:rsidRPr="00B714BE">
              <w:rPr>
                <w:iCs/>
              </w:rPr>
              <w:t xml:space="preserve">PC5-S: </w:t>
            </w:r>
            <w:r w:rsidRPr="00B714BE">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710A5DE8" w14:textId="77777777" w:rsidR="004C60F8" w:rsidRPr="00B714BE" w:rsidRDefault="004C60F8" w:rsidP="009D4432">
            <w:pPr>
              <w:pStyle w:val="TAC"/>
              <w:rPr>
                <w:lang w:eastAsia="zh-CN"/>
              </w:rPr>
            </w:pPr>
            <w:r w:rsidRPr="00B714BE">
              <w:t>1</w:t>
            </w:r>
          </w:p>
        </w:tc>
        <w:tc>
          <w:tcPr>
            <w:tcW w:w="853" w:type="dxa"/>
            <w:tcBorders>
              <w:top w:val="single" w:sz="4" w:space="0" w:color="auto"/>
              <w:left w:val="single" w:sz="4" w:space="0" w:color="auto"/>
              <w:bottom w:val="single" w:sz="4" w:space="0" w:color="auto"/>
              <w:right w:val="single" w:sz="4" w:space="0" w:color="auto"/>
            </w:tcBorders>
            <w:hideMark/>
          </w:tcPr>
          <w:p w14:paraId="35C182B2" w14:textId="77777777" w:rsidR="004C60F8" w:rsidRPr="00B714BE" w:rsidRDefault="004C60F8" w:rsidP="009D4432">
            <w:pPr>
              <w:pStyle w:val="TAC"/>
              <w:rPr>
                <w:lang w:eastAsia="zh-CN"/>
              </w:rPr>
            </w:pPr>
            <w:r w:rsidRPr="00B714BE">
              <w:rPr>
                <w:lang w:eastAsia="zh-CN"/>
              </w:rPr>
              <w:t>P</w:t>
            </w:r>
          </w:p>
        </w:tc>
      </w:tr>
      <w:tr w:rsidR="004C60F8" w:rsidRPr="00B714BE" w14:paraId="570FC971"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2C7ED9" w14:textId="77777777" w:rsidR="004C60F8" w:rsidRPr="00B714BE" w:rsidRDefault="004C60F8" w:rsidP="009D4432">
            <w:pPr>
              <w:pStyle w:val="TAC"/>
              <w:rPr>
                <w:lang w:eastAsia="zh-CN"/>
              </w:rPr>
            </w:pPr>
            <w:r w:rsidRPr="00B714BE">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1A0B2BB8" w14:textId="77777777" w:rsidR="004C60F8" w:rsidRPr="00B714BE" w:rsidRDefault="004C60F8" w:rsidP="009D4432">
            <w:pPr>
              <w:pStyle w:val="TAL"/>
            </w:pPr>
            <w:r w:rsidRPr="00B714BE">
              <w:t xml:space="preserve">The </w:t>
            </w:r>
            <w:r w:rsidRPr="00B714BE">
              <w:rPr>
                <w:lang w:eastAsia="zh-CN"/>
              </w:rPr>
              <w:t>NR-SS-UE1</w:t>
            </w:r>
            <w:r w:rsidRPr="00B714BE">
              <w:t xml:space="preserve"> transmits a DIRECT LINK ESTABLISHMENT REJECT message with the</w:t>
            </w:r>
            <w:r w:rsidRPr="00B714BE">
              <w:rPr>
                <w:lang w:eastAsia="zh-CN"/>
              </w:rPr>
              <w:t xml:space="preserve"> </w:t>
            </w:r>
            <w:r w:rsidRPr="00B714BE">
              <w:t xml:space="preserve">PC5 signalling protocol cause </w:t>
            </w:r>
            <w:r w:rsidRPr="00B714BE">
              <w:rPr>
                <w:lang w:eastAsia="zh-CN"/>
              </w:rPr>
              <w:t>set to</w:t>
            </w:r>
            <w:r w:rsidRPr="00B714BE">
              <w:t xml:space="preserve"> 'conflict of layer-2 ID for unicast communication is detected'.</w:t>
            </w:r>
          </w:p>
        </w:tc>
        <w:tc>
          <w:tcPr>
            <w:tcW w:w="648" w:type="dxa"/>
            <w:tcBorders>
              <w:top w:val="single" w:sz="4" w:space="0" w:color="auto"/>
              <w:left w:val="single" w:sz="4" w:space="0" w:color="auto"/>
              <w:bottom w:val="single" w:sz="4" w:space="0" w:color="auto"/>
              <w:right w:val="single" w:sz="4" w:space="0" w:color="auto"/>
            </w:tcBorders>
            <w:hideMark/>
          </w:tcPr>
          <w:p w14:paraId="3998E000" w14:textId="77777777" w:rsidR="004C60F8" w:rsidRPr="00B714BE" w:rsidRDefault="004C60F8" w:rsidP="009D4432">
            <w:pPr>
              <w:pStyle w:val="TAC"/>
              <w:rPr>
                <w:lang w:eastAsia="zh-CN"/>
              </w:rPr>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38D635A5" w14:textId="77777777" w:rsidR="004C60F8" w:rsidRPr="00B714BE" w:rsidRDefault="004C60F8" w:rsidP="009D4432">
            <w:pPr>
              <w:pStyle w:val="TAL"/>
              <w:rPr>
                <w:lang w:eastAsia="zh-CN"/>
              </w:rPr>
            </w:pPr>
            <w:r w:rsidRPr="00B714BE">
              <w:rPr>
                <w:iCs/>
              </w:rPr>
              <w:t xml:space="preserve">PC5-S: </w:t>
            </w:r>
            <w:r w:rsidRPr="00B714BE">
              <w:t>DIRECT LINK ESTABLISHMENT REJECT</w:t>
            </w:r>
          </w:p>
        </w:tc>
        <w:tc>
          <w:tcPr>
            <w:tcW w:w="455" w:type="dxa"/>
            <w:tcBorders>
              <w:top w:val="single" w:sz="4" w:space="0" w:color="auto"/>
              <w:left w:val="single" w:sz="4" w:space="0" w:color="auto"/>
              <w:bottom w:val="single" w:sz="4" w:space="0" w:color="auto"/>
              <w:right w:val="single" w:sz="4" w:space="0" w:color="auto"/>
            </w:tcBorders>
            <w:hideMark/>
          </w:tcPr>
          <w:p w14:paraId="0CD4C606" w14:textId="77777777" w:rsidR="004C60F8" w:rsidRPr="00B714BE" w:rsidRDefault="004C60F8"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59BD87CE" w14:textId="77777777" w:rsidR="004C60F8" w:rsidRPr="00B714BE" w:rsidRDefault="004C60F8" w:rsidP="009D4432">
            <w:pPr>
              <w:pStyle w:val="TAC"/>
              <w:rPr>
                <w:lang w:eastAsia="zh-CN"/>
              </w:rPr>
            </w:pPr>
            <w:r w:rsidRPr="00B714BE">
              <w:t>-</w:t>
            </w:r>
          </w:p>
        </w:tc>
      </w:tr>
      <w:tr w:rsidR="004C60F8" w:rsidRPr="00B714BE" w14:paraId="7AD4A0AC"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3AFEB90" w14:textId="77777777" w:rsidR="004C60F8" w:rsidRPr="00B714BE" w:rsidRDefault="004C60F8" w:rsidP="009D4432">
            <w:pPr>
              <w:pStyle w:val="TAC"/>
              <w:rPr>
                <w:lang w:eastAsia="zh-CN"/>
              </w:rPr>
            </w:pPr>
            <w:r w:rsidRPr="00B714BE">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5EECC249" w14:textId="77777777" w:rsidR="004C60F8" w:rsidRPr="00B714BE" w:rsidRDefault="004C60F8" w:rsidP="009D4432">
            <w:pPr>
              <w:pStyle w:val="TAL"/>
            </w:pPr>
            <w:r w:rsidRPr="00B714BE">
              <w:rPr>
                <w:lang w:eastAsia="zh-CN"/>
              </w:rPr>
              <w:t>The NR-SS-UE1</w:t>
            </w:r>
            <w:r w:rsidRPr="00B714BE">
              <w:rPr>
                <w:rFonts w:eastAsia="DengXian"/>
                <w:lang w:eastAsia="zh-CN"/>
              </w:rPr>
              <w:t xml:space="preserve"> </w:t>
            </w:r>
            <w:r w:rsidRPr="00B714BE">
              <w:rPr>
                <w:lang w:eastAsia="sv-SE"/>
              </w:rPr>
              <w:t xml:space="preserve">transmits a </w:t>
            </w:r>
            <w:r w:rsidRPr="00B714BE">
              <w:t>DIRECT LINK SECURITY MODE COMMAND</w:t>
            </w:r>
            <w:r w:rsidRPr="00B714BE">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3BE65598" w14:textId="77777777" w:rsidR="004C60F8" w:rsidRPr="00B714BE" w:rsidRDefault="004C60F8" w:rsidP="009D4432">
            <w:pPr>
              <w:pStyle w:val="TAC"/>
              <w:rPr>
                <w:lang w:eastAsia="zh-CN"/>
              </w:rPr>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0E6E715A" w14:textId="77777777" w:rsidR="004C60F8" w:rsidRPr="00B714BE" w:rsidRDefault="004C60F8" w:rsidP="009D4432">
            <w:pPr>
              <w:pStyle w:val="TAL"/>
              <w:rPr>
                <w:lang w:eastAsia="zh-CN"/>
              </w:rPr>
            </w:pPr>
            <w:r w:rsidRPr="00B714BE">
              <w:rPr>
                <w:rFonts w:eastAsia="DengXian"/>
                <w:lang w:eastAsia="zh-CN"/>
              </w:rPr>
              <w:t xml:space="preserve">PC5-S: </w:t>
            </w:r>
            <w:r w:rsidRPr="00B714BE">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3DFF47F6" w14:textId="77777777" w:rsidR="004C60F8" w:rsidRPr="00B714BE" w:rsidRDefault="004C60F8"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0578800A" w14:textId="77777777" w:rsidR="004C60F8" w:rsidRPr="00B714BE" w:rsidRDefault="004C60F8" w:rsidP="009D4432">
            <w:pPr>
              <w:pStyle w:val="TAC"/>
              <w:rPr>
                <w:lang w:eastAsia="zh-CN"/>
              </w:rPr>
            </w:pPr>
            <w:r w:rsidRPr="00B714BE">
              <w:t>-</w:t>
            </w:r>
          </w:p>
        </w:tc>
      </w:tr>
      <w:tr w:rsidR="004C60F8" w:rsidRPr="00B714BE" w14:paraId="7998579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4A24EAA8" w14:textId="77777777" w:rsidR="004C60F8" w:rsidRPr="00B714BE" w:rsidRDefault="004C60F8" w:rsidP="009D4432">
            <w:pPr>
              <w:pStyle w:val="TAC"/>
              <w:rPr>
                <w:rFonts w:cs="Arial"/>
                <w:szCs w:val="18"/>
                <w:lang w:eastAsia="zh-CN"/>
              </w:rPr>
            </w:pPr>
            <w:r w:rsidRPr="00B714BE">
              <w:t>-</w:t>
            </w:r>
          </w:p>
        </w:tc>
        <w:tc>
          <w:tcPr>
            <w:tcW w:w="3964" w:type="dxa"/>
            <w:tcBorders>
              <w:top w:val="single" w:sz="4" w:space="0" w:color="auto"/>
              <w:left w:val="single" w:sz="4" w:space="0" w:color="auto"/>
              <w:bottom w:val="single" w:sz="4" w:space="0" w:color="auto"/>
              <w:right w:val="single" w:sz="4" w:space="0" w:color="auto"/>
            </w:tcBorders>
            <w:hideMark/>
          </w:tcPr>
          <w:p w14:paraId="054B18C2" w14:textId="679FD834" w:rsidR="004C60F8" w:rsidRPr="00B714BE" w:rsidRDefault="004C60F8" w:rsidP="009D4432">
            <w:pPr>
              <w:pStyle w:val="TAL"/>
              <w:rPr>
                <w:lang w:eastAsia="zh-CN"/>
              </w:rPr>
            </w:pPr>
            <w:r w:rsidRPr="00B714BE">
              <w:rPr>
                <w:lang w:eastAsia="zh-CN"/>
              </w:rPr>
              <w:t>EXCEPTION: Step 7</w:t>
            </w:r>
            <w:r w:rsidR="00DA58A8" w:rsidRPr="00B714BE">
              <w:rPr>
                <w:lang w:eastAsia="zh-CN"/>
              </w:rPr>
              <w:t xml:space="preserve"> is optional and</w:t>
            </w:r>
            <w:r w:rsidRPr="00B714BE">
              <w:rPr>
                <w:lang w:eastAsia="zh-CN"/>
              </w:rPr>
              <w:t xml:space="preserve"> may occur during Step 6</w:t>
            </w:r>
          </w:p>
        </w:tc>
        <w:tc>
          <w:tcPr>
            <w:tcW w:w="648" w:type="dxa"/>
            <w:tcBorders>
              <w:top w:val="single" w:sz="4" w:space="0" w:color="auto"/>
              <w:left w:val="single" w:sz="4" w:space="0" w:color="auto"/>
              <w:bottom w:val="single" w:sz="4" w:space="0" w:color="auto"/>
              <w:right w:val="single" w:sz="4" w:space="0" w:color="auto"/>
            </w:tcBorders>
            <w:hideMark/>
          </w:tcPr>
          <w:p w14:paraId="2D018945" w14:textId="77777777" w:rsidR="004C60F8" w:rsidRPr="00B714BE" w:rsidRDefault="004C60F8"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2EFBD7C9" w14:textId="77777777" w:rsidR="004C60F8" w:rsidRPr="00B714BE" w:rsidRDefault="004C60F8" w:rsidP="009D4432">
            <w:pPr>
              <w:pStyle w:val="TAL"/>
              <w:rPr>
                <w:rFonts w:eastAsia="DengXian"/>
                <w:lang w:eastAsia="zh-CN"/>
              </w:rPr>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0E920AF2" w14:textId="77777777" w:rsidR="004C60F8" w:rsidRPr="00B714BE" w:rsidRDefault="004C60F8" w:rsidP="009D4432">
            <w:pPr>
              <w:pStyle w:val="TAC"/>
              <w:rPr>
                <w:rFonts w:eastAsia="SimSu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13BA9FFD" w14:textId="77777777" w:rsidR="004C60F8" w:rsidRPr="00B714BE" w:rsidRDefault="004C60F8" w:rsidP="009D4432">
            <w:pPr>
              <w:pStyle w:val="TAC"/>
            </w:pPr>
            <w:r w:rsidRPr="00B714BE">
              <w:t>-</w:t>
            </w:r>
          </w:p>
        </w:tc>
      </w:tr>
      <w:tr w:rsidR="004C60F8" w:rsidRPr="00B714BE" w14:paraId="5FEADD6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6636C4" w14:textId="77777777" w:rsidR="004C60F8" w:rsidRPr="00B714BE" w:rsidRDefault="004C60F8" w:rsidP="009D4432">
            <w:pPr>
              <w:pStyle w:val="TAC"/>
              <w:rPr>
                <w:lang w:eastAsia="zh-CN"/>
              </w:rPr>
            </w:pPr>
            <w:r w:rsidRPr="00B714BE">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404FEC79" w14:textId="77777777" w:rsidR="004C60F8" w:rsidRPr="00B714BE" w:rsidRDefault="004C60F8" w:rsidP="009D4432">
            <w:pPr>
              <w:pStyle w:val="TAL"/>
            </w:pPr>
            <w:r w:rsidRPr="00B714BE">
              <w:t xml:space="preserve">Check: Does the UE transmit a DIRECT LINK SECURITY MODE COMPLETE message in the next </w:t>
            </w:r>
            <w:r w:rsidRPr="00B714BE">
              <w:rPr>
                <w:lang w:eastAsia="zh-CN"/>
              </w:rPr>
              <w:t>5</w:t>
            </w:r>
            <w:r w:rsidRPr="00B714BE">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552FADAE" w14:textId="77777777" w:rsidR="004C60F8" w:rsidRPr="00B714BE" w:rsidRDefault="004C60F8"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2126D03E" w14:textId="77777777" w:rsidR="004C60F8" w:rsidRPr="00B714BE" w:rsidRDefault="004C60F8" w:rsidP="009D4432">
            <w:pPr>
              <w:pStyle w:val="TAL"/>
              <w:rPr>
                <w:iCs/>
              </w:rPr>
            </w:pPr>
            <w:r w:rsidRPr="00B714BE">
              <w:rPr>
                <w:rFonts w:eastAsia="DengXian"/>
                <w:lang w:eastAsia="zh-CN"/>
              </w:rPr>
              <w:t xml:space="preserve">PC5-S: </w:t>
            </w:r>
            <w:r w:rsidRPr="00B714BE">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690FA0CE" w14:textId="77777777" w:rsidR="004C60F8" w:rsidRPr="00B714BE" w:rsidRDefault="004C60F8" w:rsidP="009D4432">
            <w:pPr>
              <w:pStyle w:val="TAC"/>
              <w:rPr>
                <w:lang w:eastAsia="zh-CN"/>
              </w:rPr>
            </w:pPr>
            <w:r w:rsidRPr="00B714BE">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1798E737" w14:textId="77777777" w:rsidR="004C60F8" w:rsidRPr="00B714BE" w:rsidRDefault="004C60F8" w:rsidP="009D4432">
            <w:pPr>
              <w:pStyle w:val="TAC"/>
              <w:rPr>
                <w:lang w:eastAsia="zh-CN"/>
              </w:rPr>
            </w:pPr>
            <w:r w:rsidRPr="00B714BE">
              <w:rPr>
                <w:lang w:eastAsia="zh-CN"/>
              </w:rPr>
              <w:t>F</w:t>
            </w:r>
          </w:p>
        </w:tc>
      </w:tr>
      <w:tr w:rsidR="004C60F8" w:rsidRPr="00B714BE" w14:paraId="7988260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03DA47E" w14:textId="7A362318" w:rsidR="004C60F8" w:rsidRPr="00B714BE" w:rsidRDefault="004C60F8" w:rsidP="009D4432">
            <w:pPr>
              <w:pStyle w:val="TAC"/>
              <w:rPr>
                <w:lang w:eastAsia="zh-CN"/>
              </w:rPr>
            </w:pPr>
            <w:r w:rsidRPr="00B714BE">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7DC6650" w14:textId="4A9EECC5" w:rsidR="004C60F8" w:rsidRPr="00B714BE" w:rsidRDefault="00DA58A8" w:rsidP="009D4432">
            <w:pPr>
              <w:pStyle w:val="TAL"/>
            </w:pPr>
            <w:r w:rsidRPr="00B714BE">
              <w:rPr>
                <w:lang w:eastAsia="zh-CN"/>
              </w:rPr>
              <w:t xml:space="preserve">The UE sends a </w:t>
            </w:r>
            <w:r w:rsidRPr="00B714BE">
              <w:t>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0D4E0486" w14:textId="77777777" w:rsidR="004C60F8" w:rsidRPr="00B714BE" w:rsidRDefault="004C60F8" w:rsidP="009D4432">
            <w:pPr>
              <w:pStyle w:val="TAC"/>
              <w:rPr>
                <w:lang w:eastAsia="zh-CN"/>
              </w:rPr>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05104D05" w14:textId="4DEE291E" w:rsidR="004C60F8" w:rsidRPr="00B714BE" w:rsidRDefault="00DA58A8" w:rsidP="009D4432">
            <w:pPr>
              <w:pStyle w:val="TAL"/>
              <w:rPr>
                <w:lang w:eastAsia="zh-CN"/>
              </w:rPr>
            </w:pPr>
            <w:r w:rsidRPr="00B714BE">
              <w:t>PC5-S: 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5D675F1A" w14:textId="77777777" w:rsidR="004C60F8" w:rsidRPr="00B714BE" w:rsidRDefault="004C60F8"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61B861AD" w14:textId="77777777" w:rsidR="004C60F8" w:rsidRPr="00B714BE" w:rsidRDefault="004C60F8" w:rsidP="009D4432">
            <w:pPr>
              <w:pStyle w:val="TAC"/>
              <w:rPr>
                <w:lang w:eastAsia="zh-CN"/>
              </w:rPr>
            </w:pPr>
            <w:r w:rsidRPr="00B714BE">
              <w:t>-</w:t>
            </w:r>
          </w:p>
        </w:tc>
      </w:tr>
      <w:tr w:rsidR="00DA58A8" w:rsidRPr="00B714BE" w14:paraId="366B7329" w14:textId="77777777" w:rsidTr="004C60F8">
        <w:tc>
          <w:tcPr>
            <w:tcW w:w="532" w:type="dxa"/>
            <w:tcBorders>
              <w:top w:val="single" w:sz="4" w:space="0" w:color="auto"/>
              <w:left w:val="single" w:sz="4" w:space="0" w:color="auto"/>
              <w:bottom w:val="single" w:sz="4" w:space="0" w:color="auto"/>
              <w:right w:val="single" w:sz="4" w:space="0" w:color="auto"/>
            </w:tcBorders>
          </w:tcPr>
          <w:p w14:paraId="004E8B15" w14:textId="3F0D1642" w:rsidR="00DA58A8" w:rsidRPr="00B714BE" w:rsidRDefault="00DA58A8" w:rsidP="009D4432">
            <w:pPr>
              <w:pStyle w:val="TAC"/>
              <w:rPr>
                <w:lang w:eastAsia="zh-CN"/>
              </w:rPr>
            </w:pPr>
            <w:r w:rsidRPr="00B714BE">
              <w:rPr>
                <w:lang w:eastAsia="zh-CN"/>
              </w:rPr>
              <w:t>-</w:t>
            </w:r>
          </w:p>
        </w:tc>
        <w:tc>
          <w:tcPr>
            <w:tcW w:w="3964" w:type="dxa"/>
            <w:tcBorders>
              <w:top w:val="single" w:sz="4" w:space="0" w:color="auto"/>
              <w:left w:val="single" w:sz="4" w:space="0" w:color="auto"/>
              <w:bottom w:val="single" w:sz="4" w:space="0" w:color="auto"/>
              <w:right w:val="single" w:sz="4" w:space="0" w:color="auto"/>
            </w:tcBorders>
          </w:tcPr>
          <w:p w14:paraId="603A424D" w14:textId="741BC999" w:rsidR="00DA58A8" w:rsidRPr="00B714BE" w:rsidRDefault="00DA58A8" w:rsidP="009D4432">
            <w:pPr>
              <w:pStyle w:val="TAL"/>
              <w:rPr>
                <w:lang w:eastAsia="zh-CN"/>
              </w:rPr>
            </w:pPr>
            <w:r w:rsidRPr="00B714BE">
              <w:rPr>
                <w:lang w:eastAsia="zh-CN"/>
              </w:rPr>
              <w:t xml:space="preserve">EXCEPTION: steps 8-13 are executed if UE has sent DIRECT LINK </w:t>
            </w:r>
            <w:r w:rsidRPr="00B714BE">
              <w:t>ESTABLISHMENT</w:t>
            </w:r>
            <w:r w:rsidRPr="00B714BE">
              <w:rPr>
                <w:lang w:eastAsia="zh-CN"/>
              </w:rPr>
              <w:t xml:space="preserve"> REQUEST message in step7.</w:t>
            </w:r>
          </w:p>
        </w:tc>
        <w:tc>
          <w:tcPr>
            <w:tcW w:w="648" w:type="dxa"/>
            <w:tcBorders>
              <w:top w:val="single" w:sz="4" w:space="0" w:color="auto"/>
              <w:left w:val="single" w:sz="4" w:space="0" w:color="auto"/>
              <w:bottom w:val="single" w:sz="4" w:space="0" w:color="auto"/>
              <w:right w:val="single" w:sz="4" w:space="0" w:color="auto"/>
            </w:tcBorders>
          </w:tcPr>
          <w:p w14:paraId="360E5B1E" w14:textId="6911FACD" w:rsidR="00DA58A8" w:rsidRPr="00B714BE" w:rsidRDefault="00DA58A8"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5FCA5946" w14:textId="71CF6D00" w:rsidR="00DA58A8" w:rsidRPr="00B714BE" w:rsidRDefault="00DA58A8"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70CFC84A" w14:textId="3D9593BC" w:rsidR="00DA58A8" w:rsidRPr="00B714BE" w:rsidRDefault="00DA58A8"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6E43B45E" w14:textId="2E515B28" w:rsidR="00DA58A8" w:rsidRPr="00B714BE" w:rsidRDefault="00DA58A8" w:rsidP="009D4432">
            <w:pPr>
              <w:pStyle w:val="TAC"/>
            </w:pPr>
            <w:r w:rsidRPr="00B714BE">
              <w:t>-</w:t>
            </w:r>
          </w:p>
        </w:tc>
      </w:tr>
      <w:tr w:rsidR="00DA58A8" w:rsidRPr="00B714BE" w14:paraId="5440A874" w14:textId="77777777" w:rsidTr="004C60F8">
        <w:tc>
          <w:tcPr>
            <w:tcW w:w="532" w:type="dxa"/>
            <w:tcBorders>
              <w:top w:val="single" w:sz="4" w:space="0" w:color="auto"/>
              <w:left w:val="single" w:sz="4" w:space="0" w:color="auto"/>
              <w:bottom w:val="single" w:sz="4" w:space="0" w:color="auto"/>
              <w:right w:val="single" w:sz="4" w:space="0" w:color="auto"/>
            </w:tcBorders>
          </w:tcPr>
          <w:p w14:paraId="153AE05D" w14:textId="0222C86E" w:rsidR="00DA58A8" w:rsidRPr="00B714BE" w:rsidRDefault="00DA58A8" w:rsidP="009D4432">
            <w:pPr>
              <w:pStyle w:val="TAC"/>
              <w:rPr>
                <w:lang w:eastAsia="zh-CN"/>
              </w:rPr>
            </w:pPr>
            <w:r w:rsidRPr="00B714BE">
              <w:rPr>
                <w:lang w:eastAsia="zh-CN"/>
              </w:rPr>
              <w:t>8-13</w:t>
            </w:r>
          </w:p>
        </w:tc>
        <w:tc>
          <w:tcPr>
            <w:tcW w:w="3964" w:type="dxa"/>
            <w:tcBorders>
              <w:top w:val="single" w:sz="4" w:space="0" w:color="auto"/>
              <w:left w:val="single" w:sz="4" w:space="0" w:color="auto"/>
              <w:bottom w:val="single" w:sz="4" w:space="0" w:color="auto"/>
              <w:right w:val="single" w:sz="4" w:space="0" w:color="auto"/>
            </w:tcBorders>
          </w:tcPr>
          <w:p w14:paraId="0EBDFC85" w14:textId="7A8497A1" w:rsidR="00DA58A8" w:rsidRPr="00B714BE" w:rsidRDefault="00DA58A8" w:rsidP="009D4432">
            <w:pPr>
              <w:pStyle w:val="TAL"/>
              <w:rPr>
                <w:lang w:eastAsia="zh-CN"/>
              </w:rPr>
            </w:pPr>
            <w:r w:rsidRPr="00B714BE">
              <w:rPr>
                <w:lang w:eastAsia="zh-CN"/>
              </w:rPr>
              <w:t xml:space="preserve">Steps 3-8 of the procedure defined in Table </w:t>
            </w:r>
            <w:r w:rsidR="00866255" w:rsidRPr="00B714BE">
              <w:rPr>
                <w:lang w:eastAsia="zh-CN"/>
              </w:rPr>
              <w:t>4.9.22.2.2-1</w:t>
            </w:r>
            <w:r w:rsidRPr="00B714BE">
              <w:rPr>
                <w:lang w:eastAsia="zh-CN"/>
              </w:rPr>
              <w:t xml:space="preserve"> in TS 38.508-1 [4] is performed.</w:t>
            </w:r>
          </w:p>
        </w:tc>
        <w:tc>
          <w:tcPr>
            <w:tcW w:w="648" w:type="dxa"/>
            <w:tcBorders>
              <w:top w:val="single" w:sz="4" w:space="0" w:color="auto"/>
              <w:left w:val="single" w:sz="4" w:space="0" w:color="auto"/>
              <w:bottom w:val="single" w:sz="4" w:space="0" w:color="auto"/>
              <w:right w:val="single" w:sz="4" w:space="0" w:color="auto"/>
            </w:tcBorders>
          </w:tcPr>
          <w:p w14:paraId="298D3EA7" w14:textId="5B55849F" w:rsidR="00DA58A8" w:rsidRPr="00B714BE" w:rsidRDefault="00DA58A8"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2AA95952" w14:textId="7ACDABB4" w:rsidR="00DA58A8" w:rsidRPr="00B714BE" w:rsidRDefault="00DA58A8"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3DD471A9" w14:textId="3F411526" w:rsidR="00DA58A8" w:rsidRPr="00B714BE" w:rsidRDefault="00DA58A8"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1A193631" w14:textId="3ED516EA" w:rsidR="00DA58A8" w:rsidRPr="00B714BE" w:rsidRDefault="00DA58A8" w:rsidP="009D4432">
            <w:pPr>
              <w:pStyle w:val="TAC"/>
            </w:pPr>
            <w:r w:rsidRPr="00B714BE">
              <w:t>-</w:t>
            </w:r>
          </w:p>
        </w:tc>
      </w:tr>
      <w:tr w:rsidR="004C60F8" w:rsidRPr="00B714BE" w14:paraId="167AF88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7726CD60" w14:textId="77777777" w:rsidR="004C60F8" w:rsidRPr="00B714BE" w:rsidRDefault="004C60F8" w:rsidP="009D4432">
            <w:pPr>
              <w:pStyle w:val="TAC"/>
              <w:rPr>
                <w:lang w:eastAsia="zh-CN"/>
              </w:rPr>
            </w:pPr>
            <w:r w:rsidRPr="00B714BE">
              <w:rPr>
                <w:lang w:eastAsia="zh-CN"/>
              </w:rPr>
              <w:t>14</w:t>
            </w:r>
          </w:p>
        </w:tc>
        <w:tc>
          <w:tcPr>
            <w:tcW w:w="3964" w:type="dxa"/>
            <w:tcBorders>
              <w:top w:val="single" w:sz="4" w:space="0" w:color="auto"/>
              <w:left w:val="single" w:sz="4" w:space="0" w:color="auto"/>
              <w:bottom w:val="single" w:sz="4" w:space="0" w:color="auto"/>
              <w:right w:val="single" w:sz="4" w:space="0" w:color="auto"/>
            </w:tcBorders>
            <w:hideMark/>
          </w:tcPr>
          <w:p w14:paraId="294E4AFB" w14:textId="338259BD" w:rsidR="004C60F8" w:rsidRPr="00B714BE" w:rsidRDefault="00DA58A8" w:rsidP="009D4432">
            <w:pPr>
              <w:pStyle w:val="TAL"/>
            </w:pPr>
            <w:r w:rsidRPr="00B714BE">
              <w:t>The SS sends AT COMMAND +CCUTLE to open test loop function.</w:t>
            </w:r>
          </w:p>
        </w:tc>
        <w:tc>
          <w:tcPr>
            <w:tcW w:w="648" w:type="dxa"/>
            <w:tcBorders>
              <w:top w:val="single" w:sz="4" w:space="0" w:color="auto"/>
              <w:left w:val="single" w:sz="4" w:space="0" w:color="auto"/>
              <w:bottom w:val="single" w:sz="4" w:space="0" w:color="auto"/>
              <w:right w:val="single" w:sz="4" w:space="0" w:color="auto"/>
            </w:tcBorders>
            <w:hideMark/>
          </w:tcPr>
          <w:p w14:paraId="3B9F5042" w14:textId="77777777" w:rsidR="004C60F8" w:rsidRPr="00B714BE" w:rsidRDefault="004C60F8"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69D6BBFB" w14:textId="77777777" w:rsidR="004C60F8" w:rsidRPr="00B714BE" w:rsidRDefault="004C60F8"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6DF67B60" w14:textId="77777777" w:rsidR="004C60F8" w:rsidRPr="00B714BE" w:rsidRDefault="004C60F8"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23E800FF" w14:textId="77777777" w:rsidR="004C60F8" w:rsidRPr="00B714BE" w:rsidRDefault="004C60F8" w:rsidP="009D4432">
            <w:pPr>
              <w:pStyle w:val="TAC"/>
            </w:pPr>
            <w:r w:rsidRPr="00B714BE">
              <w:t>-</w:t>
            </w:r>
          </w:p>
        </w:tc>
      </w:tr>
    </w:tbl>
    <w:p w14:paraId="069C1361" w14:textId="77777777" w:rsidR="004C60F8" w:rsidRPr="00B714BE" w:rsidRDefault="004C60F8" w:rsidP="009D4432"/>
    <w:p w14:paraId="2CA031A7" w14:textId="77777777" w:rsidR="004C60F8" w:rsidRPr="00B714BE" w:rsidRDefault="004C60F8" w:rsidP="004C60F8">
      <w:pPr>
        <w:pStyle w:val="H6"/>
      </w:pPr>
      <w:r w:rsidRPr="00B714BE">
        <w:t>13.2.1.3.3</w:t>
      </w:r>
      <w:r w:rsidRPr="00B714BE">
        <w:tab/>
        <w:t>Specific message contents</w:t>
      </w:r>
    </w:p>
    <w:p w14:paraId="189D9D1A" w14:textId="77777777" w:rsidR="004C60F8" w:rsidRPr="00B714BE" w:rsidRDefault="004C60F8" w:rsidP="009D4432">
      <w:pPr>
        <w:pStyle w:val="TH"/>
      </w:pPr>
      <w:r w:rsidRPr="00B714BE">
        <w:t xml:space="preserve">Table 13.2.1.3.3-1: Message DIRECT LINK ESTABLISHMENT REQUEST (step 3, Table </w:t>
      </w:r>
      <w:r w:rsidRPr="00B714BE">
        <w:rPr>
          <w:lang w:eastAsia="zh-CN"/>
        </w:rPr>
        <w:t>13.2.1.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B714BE" w14:paraId="3A7C2BE4"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71A0A238" w14:textId="77777777" w:rsidR="004C60F8" w:rsidRPr="00B714BE" w:rsidRDefault="004C60F8" w:rsidP="009D4432">
            <w:pPr>
              <w:pStyle w:val="TAL"/>
            </w:pPr>
            <w:r w:rsidRPr="00B714BE">
              <w:t>Derivation path: TS 38.508-1 [4], Table 4.7.4-7 with condition Tx</w:t>
            </w:r>
          </w:p>
        </w:tc>
      </w:tr>
    </w:tbl>
    <w:p w14:paraId="48AC92E2" w14:textId="77777777" w:rsidR="004C60F8" w:rsidRPr="00B714BE" w:rsidRDefault="004C60F8" w:rsidP="009D4432"/>
    <w:p w14:paraId="1F8BC5C4" w14:textId="77777777" w:rsidR="004C60F8" w:rsidRPr="00B714BE" w:rsidRDefault="004C60F8" w:rsidP="009D4432">
      <w:pPr>
        <w:pStyle w:val="TH"/>
      </w:pPr>
      <w:r w:rsidRPr="00B714BE">
        <w:lastRenderedPageBreak/>
        <w:t xml:space="preserve">Table 13.2.1.3.3-2: Message DIRECT LINK ESTABLISHMENT REJECT (step 4, Table </w:t>
      </w:r>
      <w:r w:rsidRPr="00B714BE">
        <w:rPr>
          <w:lang w:eastAsia="zh-CN"/>
        </w:rPr>
        <w:t>13.2.1.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C60F8" w:rsidRPr="00B714BE" w14:paraId="2894D886" w14:textId="77777777" w:rsidTr="004C60F8">
        <w:tc>
          <w:tcPr>
            <w:tcW w:w="9603" w:type="dxa"/>
            <w:gridSpan w:val="4"/>
            <w:tcBorders>
              <w:top w:val="single" w:sz="4" w:space="0" w:color="auto"/>
              <w:left w:val="single" w:sz="4" w:space="0" w:color="auto"/>
              <w:bottom w:val="single" w:sz="4" w:space="0" w:color="auto"/>
              <w:right w:val="single" w:sz="4" w:space="0" w:color="auto"/>
            </w:tcBorders>
            <w:hideMark/>
          </w:tcPr>
          <w:p w14:paraId="502EA5A0" w14:textId="77777777" w:rsidR="004C60F8" w:rsidRPr="00B714BE" w:rsidRDefault="004C60F8" w:rsidP="009D4432">
            <w:pPr>
              <w:pStyle w:val="TAL"/>
            </w:pPr>
            <w:r w:rsidRPr="00B714BE">
              <w:t>Derivation path: TS 38.508-1 [4], Table 4.7.4-28 with condition Rx</w:t>
            </w:r>
          </w:p>
        </w:tc>
      </w:tr>
      <w:tr w:rsidR="004C60F8" w:rsidRPr="00B714BE" w14:paraId="736CBC0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714347A5" w14:textId="77777777" w:rsidR="004C60F8" w:rsidRPr="00B714BE" w:rsidRDefault="004C60F8"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D208345" w14:textId="77777777" w:rsidR="004C60F8" w:rsidRPr="00B714BE" w:rsidRDefault="004C60F8"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2358D180" w14:textId="77777777" w:rsidR="004C60F8" w:rsidRPr="00B714BE" w:rsidRDefault="004C60F8"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169D067" w14:textId="77777777" w:rsidR="004C60F8" w:rsidRPr="00B714BE" w:rsidRDefault="004C60F8" w:rsidP="009D4432">
            <w:pPr>
              <w:pStyle w:val="TAH"/>
            </w:pPr>
            <w:r w:rsidRPr="00B714BE">
              <w:t>Condition</w:t>
            </w:r>
          </w:p>
        </w:tc>
      </w:tr>
      <w:tr w:rsidR="004C60F8" w:rsidRPr="00B714BE" w14:paraId="49BFA19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2D767D16" w14:textId="77777777" w:rsidR="004C60F8" w:rsidRPr="00B714BE" w:rsidRDefault="004C60F8" w:rsidP="009D4432">
            <w:pPr>
              <w:pStyle w:val="TAL"/>
            </w:pPr>
            <w:r w:rsidRPr="00B714BE">
              <w:t>PC5 signalling protocol cause</w:t>
            </w:r>
          </w:p>
        </w:tc>
        <w:tc>
          <w:tcPr>
            <w:tcW w:w="2260" w:type="dxa"/>
            <w:tcBorders>
              <w:top w:val="single" w:sz="4" w:space="0" w:color="auto"/>
              <w:left w:val="single" w:sz="4" w:space="0" w:color="auto"/>
              <w:bottom w:val="single" w:sz="4" w:space="0" w:color="auto"/>
              <w:right w:val="single" w:sz="4" w:space="0" w:color="auto"/>
            </w:tcBorders>
            <w:hideMark/>
          </w:tcPr>
          <w:p w14:paraId="35A98A56" w14:textId="77777777" w:rsidR="004C60F8" w:rsidRPr="00B714BE" w:rsidRDefault="004C60F8" w:rsidP="009D4432">
            <w:pPr>
              <w:pStyle w:val="TAL"/>
            </w:pPr>
            <w:r w:rsidRPr="00B714BE">
              <w:t>'0000 0011'B</w:t>
            </w:r>
          </w:p>
        </w:tc>
        <w:tc>
          <w:tcPr>
            <w:tcW w:w="1695" w:type="dxa"/>
            <w:tcBorders>
              <w:top w:val="single" w:sz="4" w:space="0" w:color="auto"/>
              <w:left w:val="single" w:sz="4" w:space="0" w:color="auto"/>
              <w:bottom w:val="single" w:sz="4" w:space="0" w:color="auto"/>
              <w:right w:val="single" w:sz="4" w:space="0" w:color="auto"/>
            </w:tcBorders>
            <w:hideMark/>
          </w:tcPr>
          <w:p w14:paraId="442CDACF" w14:textId="77777777" w:rsidR="004C60F8" w:rsidRPr="00B714BE" w:rsidRDefault="004C60F8" w:rsidP="009D4432">
            <w:pPr>
              <w:pStyle w:val="TAL"/>
            </w:pPr>
            <w:r w:rsidRPr="00B714BE">
              <w:t>Conflict of layer-2 ID for unicast communication is detected</w:t>
            </w:r>
          </w:p>
        </w:tc>
        <w:tc>
          <w:tcPr>
            <w:tcW w:w="1130" w:type="dxa"/>
            <w:tcBorders>
              <w:top w:val="single" w:sz="4" w:space="0" w:color="auto"/>
              <w:left w:val="single" w:sz="4" w:space="0" w:color="auto"/>
              <w:bottom w:val="single" w:sz="4" w:space="0" w:color="auto"/>
              <w:right w:val="single" w:sz="4" w:space="0" w:color="auto"/>
            </w:tcBorders>
          </w:tcPr>
          <w:p w14:paraId="07D321AD" w14:textId="77777777" w:rsidR="004C60F8" w:rsidRPr="00B714BE" w:rsidRDefault="004C60F8" w:rsidP="009D4432">
            <w:pPr>
              <w:pStyle w:val="TAH"/>
            </w:pPr>
          </w:p>
        </w:tc>
      </w:tr>
    </w:tbl>
    <w:p w14:paraId="57A72374" w14:textId="77777777" w:rsidR="004C60F8" w:rsidRPr="00B714BE" w:rsidRDefault="004C60F8" w:rsidP="009D4432"/>
    <w:p w14:paraId="4207EDCF" w14:textId="77777777" w:rsidR="004C60F8" w:rsidRPr="00B714BE" w:rsidRDefault="004C60F8" w:rsidP="009D4432">
      <w:pPr>
        <w:pStyle w:val="TH"/>
      </w:pPr>
      <w:r w:rsidRPr="00B714BE">
        <w:t xml:space="preserve">Table 13.2.1.3.3-3: Message DIRECT LINK SECURITY MODE COMMAND (step 5, Table </w:t>
      </w:r>
      <w:r w:rsidRPr="00B714BE">
        <w:rPr>
          <w:lang w:eastAsia="zh-CN"/>
        </w:rPr>
        <w:t>13.2.1.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B714BE" w14:paraId="03C0187F"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453B01C7" w14:textId="2AB97B22" w:rsidR="004C60F8" w:rsidRPr="00B714BE" w:rsidRDefault="004C60F8" w:rsidP="009D4432">
            <w:pPr>
              <w:pStyle w:val="TAL"/>
            </w:pPr>
            <w:r w:rsidRPr="00B714BE">
              <w:t xml:space="preserve">Derivation path: TS 38.508-1 [4], Table 4.7.4-18 with condition </w:t>
            </w:r>
            <w:r w:rsidR="00DA58A8" w:rsidRPr="00B714BE">
              <w:t>R</w:t>
            </w:r>
            <w:r w:rsidRPr="00B714BE">
              <w:t>x</w:t>
            </w:r>
          </w:p>
        </w:tc>
      </w:tr>
    </w:tbl>
    <w:p w14:paraId="7B787482" w14:textId="77777777" w:rsidR="004C60F8" w:rsidRPr="00B714BE" w:rsidRDefault="004C60F8" w:rsidP="009D4432"/>
    <w:p w14:paraId="571A9E27" w14:textId="77777777" w:rsidR="004C60F8" w:rsidRPr="00B714BE" w:rsidRDefault="004C60F8" w:rsidP="009D4432">
      <w:pPr>
        <w:pStyle w:val="TH"/>
      </w:pPr>
      <w:r w:rsidRPr="00B714BE">
        <w:t xml:space="preserve">Table 13.2.1.3.3-4: Message DIRECT LINK SECURITY MODE COMPLETE (step 6, Table </w:t>
      </w:r>
      <w:r w:rsidRPr="00B714BE">
        <w:rPr>
          <w:lang w:eastAsia="zh-CN"/>
        </w:rPr>
        <w:t>13.2.1.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B714BE" w14:paraId="27DAA7D8"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333232FB" w14:textId="28B5882B" w:rsidR="004C60F8" w:rsidRPr="00B714BE" w:rsidRDefault="004C60F8" w:rsidP="009D4432">
            <w:pPr>
              <w:pStyle w:val="TAL"/>
            </w:pPr>
            <w:r w:rsidRPr="00B714BE">
              <w:t xml:space="preserve">Derivation path: TS 38.508-1 [4], Table 4.7.4-19 with condition </w:t>
            </w:r>
            <w:r w:rsidR="00DA58A8" w:rsidRPr="00B714BE">
              <w:t>T</w:t>
            </w:r>
            <w:r w:rsidRPr="00B714BE">
              <w:t>x</w:t>
            </w:r>
          </w:p>
        </w:tc>
      </w:tr>
    </w:tbl>
    <w:p w14:paraId="0A65C916" w14:textId="77777777" w:rsidR="004C60F8" w:rsidRPr="00B714BE" w:rsidRDefault="004C60F8" w:rsidP="009D4432"/>
    <w:p w14:paraId="29F01DD9" w14:textId="573591AB" w:rsidR="00590B02" w:rsidRPr="00B714BE" w:rsidRDefault="00590B02" w:rsidP="00590B02">
      <w:pPr>
        <w:pStyle w:val="Heading3"/>
        <w:rPr>
          <w:rFonts w:eastAsia="SimSun"/>
          <w:lang w:eastAsia="en-US"/>
        </w:rPr>
      </w:pPr>
      <w:r w:rsidRPr="00B714BE">
        <w:rPr>
          <w:rFonts w:eastAsia="SimSun"/>
        </w:rPr>
        <w:t>13.2.2</w:t>
      </w:r>
      <w:r w:rsidRPr="00B714BE">
        <w:rPr>
          <w:rFonts w:eastAsia="SimSun"/>
        </w:rPr>
        <w:tab/>
        <w:t>PC5 unicast / link Security Mode</w:t>
      </w:r>
    </w:p>
    <w:p w14:paraId="7BB5D383" w14:textId="77777777" w:rsidR="00590B02" w:rsidRPr="00B714BE" w:rsidRDefault="00590B02" w:rsidP="00590B02">
      <w:pPr>
        <w:pStyle w:val="H6"/>
        <w:rPr>
          <w:rFonts w:eastAsia="SimSun"/>
        </w:rPr>
      </w:pPr>
      <w:r w:rsidRPr="00B714BE">
        <w:rPr>
          <w:lang w:eastAsia="zh-CN"/>
        </w:rPr>
        <w:t>13.2.2</w:t>
      </w:r>
      <w:r w:rsidRPr="00B714BE">
        <w:t>.1</w:t>
      </w:r>
      <w:r w:rsidRPr="00B714BE">
        <w:tab/>
        <w:t>Test Purpose (TP)</w:t>
      </w:r>
    </w:p>
    <w:p w14:paraId="098045F3" w14:textId="77777777" w:rsidR="00590B02" w:rsidRPr="00B714BE" w:rsidRDefault="00590B02" w:rsidP="00590B02">
      <w:pPr>
        <w:pStyle w:val="H6"/>
      </w:pPr>
      <w:r w:rsidRPr="00B714BE">
        <w:t>(1)</w:t>
      </w:r>
    </w:p>
    <w:p w14:paraId="19082A69" w14:textId="77777777" w:rsidR="00590B02" w:rsidRPr="00B714BE" w:rsidRDefault="00590B02" w:rsidP="00590B02">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received a DIRECT LINK SECURITY MODE COMMAND message }</w:t>
      </w:r>
    </w:p>
    <w:p w14:paraId="694FBB49" w14:textId="77777777" w:rsidR="00590B02" w:rsidRPr="00B714BE" w:rsidRDefault="00590B02" w:rsidP="00590B02">
      <w:pPr>
        <w:pStyle w:val="PL"/>
        <w:rPr>
          <w:noProof w:val="0"/>
        </w:rPr>
      </w:pPr>
      <w:r w:rsidRPr="00B714BE">
        <w:rPr>
          <w:b/>
          <w:bCs/>
          <w:noProof w:val="0"/>
        </w:rPr>
        <w:t>ensure that</w:t>
      </w:r>
      <w:r w:rsidRPr="00B714BE">
        <w:rPr>
          <w:noProof w:val="0"/>
        </w:rPr>
        <w:t xml:space="preserve"> {</w:t>
      </w:r>
    </w:p>
    <w:p w14:paraId="32D0C1C0" w14:textId="617A05D5" w:rsidR="00590B02" w:rsidRPr="00B714BE" w:rsidRDefault="00590B02" w:rsidP="00590B02">
      <w:pPr>
        <w:pStyle w:val="PL"/>
        <w:rPr>
          <w:noProof w:val="0"/>
        </w:rPr>
      </w:pPr>
      <w:r w:rsidRPr="00B714BE">
        <w:rPr>
          <w:noProof w:val="0"/>
        </w:rPr>
        <w:t xml:space="preserve">  </w:t>
      </w:r>
      <w:r w:rsidRPr="00B714BE">
        <w:rPr>
          <w:b/>
          <w:bCs/>
          <w:noProof w:val="0"/>
        </w:rPr>
        <w:t>when</w:t>
      </w:r>
      <w:r w:rsidRPr="00B714BE">
        <w:rPr>
          <w:noProof w:val="0"/>
        </w:rPr>
        <w:t xml:space="preserve"> { The DIRECT LINK SECURITY MODE COMMAND message includes no</w:t>
      </w:r>
      <w:r w:rsidR="00BD0038" w:rsidRPr="00B714BE">
        <w:rPr>
          <w:noProof w:val="0"/>
        </w:rPr>
        <w:t>n</w:t>
      </w:r>
      <w:r w:rsidRPr="00B714BE">
        <w:rPr>
          <w:noProof w:val="0"/>
        </w:rPr>
        <w:t xml:space="preserve"> matching UE security capabilities</w:t>
      </w:r>
      <w:r w:rsidRPr="00B714BE">
        <w:rPr>
          <w:noProof w:val="0"/>
          <w:lang w:eastAsia="zh-CN"/>
        </w:rPr>
        <w:t xml:space="preserve"> </w:t>
      </w:r>
      <w:r w:rsidRPr="00B714BE">
        <w:rPr>
          <w:noProof w:val="0"/>
        </w:rPr>
        <w:t>}</w:t>
      </w:r>
    </w:p>
    <w:p w14:paraId="0DA5C19D" w14:textId="77777777" w:rsidR="00590B02" w:rsidRPr="00B714BE" w:rsidRDefault="00590B02" w:rsidP="00590B02">
      <w:pPr>
        <w:pStyle w:val="PL"/>
        <w:rPr>
          <w:noProof w:val="0"/>
        </w:rPr>
      </w:pPr>
      <w:r w:rsidRPr="00B714BE">
        <w:rPr>
          <w:noProof w:val="0"/>
        </w:rPr>
        <w:t xml:space="preserve">    </w:t>
      </w:r>
      <w:r w:rsidRPr="00B714BE">
        <w:rPr>
          <w:b/>
          <w:bCs/>
          <w:noProof w:val="0"/>
        </w:rPr>
        <w:t>then</w:t>
      </w:r>
      <w:r w:rsidRPr="00B714BE">
        <w:rPr>
          <w:noProof w:val="0"/>
        </w:rPr>
        <w:t xml:space="preserve"> { UE transmits a DIRECT LINK SECURITY MODE REJECT message }</w:t>
      </w:r>
    </w:p>
    <w:p w14:paraId="2B0155DD" w14:textId="77777777" w:rsidR="00590B02" w:rsidRPr="00B714BE" w:rsidRDefault="00590B02" w:rsidP="00590B02">
      <w:pPr>
        <w:pStyle w:val="PL"/>
        <w:rPr>
          <w:noProof w:val="0"/>
        </w:rPr>
      </w:pPr>
      <w:r w:rsidRPr="00B714BE">
        <w:rPr>
          <w:noProof w:val="0"/>
        </w:rPr>
        <w:t xml:space="preserve">         }</w:t>
      </w:r>
    </w:p>
    <w:p w14:paraId="6D47D11B" w14:textId="77777777" w:rsidR="00590B02" w:rsidRPr="00B714BE" w:rsidRDefault="00590B02" w:rsidP="00590B02">
      <w:pPr>
        <w:pStyle w:val="PL"/>
        <w:rPr>
          <w:noProof w:val="0"/>
          <w:lang w:eastAsia="zh-CN"/>
        </w:rPr>
      </w:pPr>
    </w:p>
    <w:p w14:paraId="772DE022" w14:textId="77777777" w:rsidR="00590B02" w:rsidRPr="00B714BE" w:rsidRDefault="00590B02" w:rsidP="00590B02">
      <w:pPr>
        <w:pStyle w:val="H6"/>
        <w:rPr>
          <w:lang w:eastAsia="en-US"/>
        </w:rPr>
      </w:pPr>
      <w:r w:rsidRPr="00B714BE">
        <w:t>13.2.2.2</w:t>
      </w:r>
      <w:r w:rsidRPr="00B714BE">
        <w:tab/>
        <w:t>Conformance requirements</w:t>
      </w:r>
    </w:p>
    <w:p w14:paraId="35FC64C6" w14:textId="77777777" w:rsidR="00590B02" w:rsidRPr="00B714BE" w:rsidRDefault="00590B02" w:rsidP="009D4432">
      <w:r w:rsidRPr="00B714BE">
        <w:t>References: The conformance requirements covered in the present TC are specified in: TS 24.587</w:t>
      </w:r>
      <w:r w:rsidRPr="00B714BE">
        <w:rPr>
          <w:lang w:eastAsia="zh-CN"/>
        </w:rPr>
        <w:t xml:space="preserve"> [FFS]</w:t>
      </w:r>
      <w:r w:rsidRPr="00B714BE">
        <w:t>, subclause 6.1.2.7.5. Unless otherwise stated these are Rel-16 requirements.</w:t>
      </w:r>
    </w:p>
    <w:p w14:paraId="2EB2D37A" w14:textId="77777777" w:rsidR="00590B02" w:rsidRPr="00B714BE" w:rsidRDefault="00590B02" w:rsidP="009D4432">
      <w:r w:rsidRPr="00B714BE">
        <w:t>[TS 24.587, subclause 6.1.2.7.5]</w:t>
      </w:r>
    </w:p>
    <w:p w14:paraId="1D67B71B" w14:textId="77777777" w:rsidR="00590B02" w:rsidRPr="00B714BE" w:rsidRDefault="00590B02" w:rsidP="009D4432">
      <w:pPr>
        <w:rPr>
          <w:lang w:eastAsia="zh-CN"/>
        </w:rPr>
      </w:pPr>
      <w:r w:rsidRPr="00B714BE">
        <w:t xml:space="preserve">If the </w:t>
      </w:r>
      <w:r w:rsidRPr="00B714BE">
        <w:rPr>
          <w:lang w:eastAsia="x-none"/>
        </w:rPr>
        <w:t>DIRECT LINK SECURITY MODE COMMAND</w:t>
      </w:r>
      <w:r w:rsidRPr="00B714BE">
        <w:t xml:space="preserve"> message cannot be accepted, the target UE shall send a DIRECT</w:t>
      </w:r>
      <w:r w:rsidRPr="00B714BE">
        <w:rPr>
          <w:lang w:eastAsia="x-none"/>
        </w:rPr>
        <w:t xml:space="preserve"> LINK SECURITY MODE</w:t>
      </w:r>
      <w:r w:rsidRPr="00B714BE">
        <w:t xml:space="preserve"> REJECT message, and the target UE shall abort the ongoing procedure that triggered the initiation of the PC5 unicast link security mode control procedure unless the ongoing procedure is a PC5 unicast link establishment procedure and the Target user info is not included in the DIRECT LINK ESTABLISHMENT REQUEST message. The DIRECT</w:t>
      </w:r>
      <w:r w:rsidRPr="00B714BE">
        <w:rPr>
          <w:lang w:eastAsia="x-none"/>
        </w:rPr>
        <w:t xml:space="preserve"> LINK SECURITY MODE</w:t>
      </w:r>
      <w:r w:rsidRPr="00B714BE">
        <w:t xml:space="preserve"> REJECT message </w:t>
      </w:r>
      <w:r w:rsidRPr="00B714BE">
        <w:rPr>
          <w:lang w:eastAsia="zh-CN"/>
        </w:rPr>
        <w:t>contains a PC5</w:t>
      </w:r>
      <w:r w:rsidRPr="00B714BE">
        <w:t xml:space="preserve"> signalling protocol cause</w:t>
      </w:r>
      <w:r w:rsidRPr="00B714BE">
        <w:rPr>
          <w:lang w:eastAsia="zh-CN"/>
        </w:rPr>
        <w:t xml:space="preserve"> IE indicating one of the following cause values:</w:t>
      </w:r>
    </w:p>
    <w:p w14:paraId="2EE83ABC" w14:textId="77777777" w:rsidR="00590B02" w:rsidRPr="00B714BE" w:rsidRDefault="00590B02" w:rsidP="009D4432">
      <w:pPr>
        <w:pStyle w:val="B1"/>
      </w:pPr>
      <w:r w:rsidRPr="00B714BE">
        <w:t>#7:</w:t>
      </w:r>
      <w:r w:rsidRPr="00B714BE">
        <w:tab/>
        <w:t>integrity failure;</w:t>
      </w:r>
    </w:p>
    <w:p w14:paraId="1E22136B" w14:textId="77777777" w:rsidR="00590B02" w:rsidRPr="00B714BE" w:rsidRDefault="00590B02" w:rsidP="009D4432">
      <w:pPr>
        <w:pStyle w:val="B1"/>
      </w:pPr>
      <w:r w:rsidRPr="00B714BE">
        <w:t>#8:</w:t>
      </w:r>
      <w:r w:rsidRPr="00B714BE">
        <w:tab/>
        <w:t xml:space="preserve">UE security capabilities mismatch; </w:t>
      </w:r>
    </w:p>
    <w:p w14:paraId="1C4FB089" w14:textId="77777777" w:rsidR="00590B02" w:rsidRPr="00B714BE" w:rsidRDefault="00590B02" w:rsidP="009D4432">
      <w:pPr>
        <w:pStyle w:val="B1"/>
      </w:pPr>
      <w:r w:rsidRPr="00B714BE">
        <w:t>#9:</w:t>
      </w:r>
      <w:r w:rsidRPr="00B714BE">
        <w:tab/>
        <w:t xml:space="preserve">LSBs of </w:t>
      </w:r>
      <w:r w:rsidRPr="00B714BE">
        <w:rPr>
          <w:lang w:eastAsia="x-none"/>
        </w:rPr>
        <w:t>K</w:t>
      </w:r>
      <w:r w:rsidRPr="00B714BE">
        <w:rPr>
          <w:vertAlign w:val="subscript"/>
          <w:lang w:eastAsia="x-none"/>
        </w:rPr>
        <w:t>NRP-sess</w:t>
      </w:r>
      <w:r w:rsidRPr="00B714BE">
        <w:t xml:space="preserve"> ID conflict;</w:t>
      </w:r>
    </w:p>
    <w:p w14:paraId="3834483E" w14:textId="77777777" w:rsidR="00590B02" w:rsidRPr="00B714BE" w:rsidRDefault="00590B02" w:rsidP="009D4432">
      <w:pPr>
        <w:pStyle w:val="B1"/>
      </w:pPr>
      <w:r w:rsidRPr="00B714BE">
        <w:t>#10:UE PC5 unicast signalling security policy mismatch;</w:t>
      </w:r>
    </w:p>
    <w:p w14:paraId="48C44F82" w14:textId="77777777" w:rsidR="00590B02" w:rsidRPr="00B714BE" w:rsidRDefault="00590B02" w:rsidP="009D4432">
      <w:pPr>
        <w:pStyle w:val="B1"/>
      </w:pPr>
      <w:r w:rsidRPr="00B714BE">
        <w:t>#11</w:t>
      </w:r>
      <w:r w:rsidRPr="00B714BE">
        <w:rPr>
          <w:lang w:eastAsia="zh-CN"/>
        </w:rPr>
        <w:t>:</w:t>
      </w:r>
      <w:r w:rsidRPr="00B714BE">
        <w:t>lack of resources for PC5 unicast link; or</w:t>
      </w:r>
    </w:p>
    <w:p w14:paraId="2E2B1807" w14:textId="77777777" w:rsidR="00590B02" w:rsidRPr="00B714BE" w:rsidRDefault="00590B02" w:rsidP="009D4432">
      <w:pPr>
        <w:pStyle w:val="B1"/>
      </w:pPr>
      <w:r w:rsidRPr="00B714BE">
        <w:t>#111:</w:t>
      </w:r>
      <w:r w:rsidRPr="00B714BE">
        <w:tab/>
        <w:t xml:space="preserve">protocol error, unspecified. </w:t>
      </w:r>
    </w:p>
    <w:p w14:paraId="46458A4D" w14:textId="77777777" w:rsidR="00590B02" w:rsidRPr="00B714BE" w:rsidRDefault="00590B02" w:rsidP="009D4432">
      <w:r w:rsidRPr="00B714BE">
        <w:t>…</w:t>
      </w:r>
    </w:p>
    <w:p w14:paraId="74D789EE" w14:textId="77777777" w:rsidR="00590B02" w:rsidRPr="00B714BE" w:rsidRDefault="00590B02" w:rsidP="009D4432">
      <w:r w:rsidRPr="00B714BE">
        <w:t xml:space="preserve">If the target UE detects that the received UE security capabilities IE in the DIRECT LINK SECURITY MODE COMMAND message has been altered compared to the latest values that the target UE sent to the initiating UE in the DIRECT LINK ESTABLISHMENT REQUEST message or DIRECT LINK REKEYING REQUEST message, the </w:t>
      </w:r>
      <w:r w:rsidRPr="00B714BE">
        <w:lastRenderedPageBreak/>
        <w:t>target UE shall include PC5 signalling protocol cause #8 "UE security capabilities mismatch" in the DIRECT LINK SECURITY MODE REJECT message.</w:t>
      </w:r>
    </w:p>
    <w:p w14:paraId="0BD36720" w14:textId="77777777" w:rsidR="00590B02" w:rsidRPr="00B714BE" w:rsidRDefault="00590B02" w:rsidP="009D4432">
      <w:r w:rsidRPr="00B714BE">
        <w:t>…</w:t>
      </w:r>
    </w:p>
    <w:p w14:paraId="4827ED3F" w14:textId="77777777" w:rsidR="00590B02" w:rsidRPr="00B714BE" w:rsidRDefault="00590B02" w:rsidP="009D4432">
      <w:r w:rsidRPr="00B714BE">
        <w:t>After the DIRECT LINK SECURITY MODE REJECT message is generated, the target UE shall pass this message to the lower layers for transmission along with the initiating UE's layer-2 ID for unicast communication and the target UE's layer-2 ID for unicast communication.</w:t>
      </w:r>
    </w:p>
    <w:p w14:paraId="3EC573B0" w14:textId="77777777" w:rsidR="00590B02" w:rsidRPr="00B714BE" w:rsidRDefault="00590B02" w:rsidP="009D4432">
      <w:r w:rsidRPr="00B714BE">
        <w:t>Upon receipt of the DIRECT</w:t>
      </w:r>
      <w:r w:rsidRPr="00B714BE">
        <w:rPr>
          <w:lang w:eastAsia="x-none"/>
        </w:rPr>
        <w:t xml:space="preserve"> LINK SECURITY MODE</w:t>
      </w:r>
      <w:r w:rsidRPr="00B714BE">
        <w:t xml:space="preserve"> REJECT message, the initiating UE shall stop timer T5007, provide an indication to the lower layer of deactivation of the PC5 unicast security protection and deletion of security context for the PC5 unicast link, if applicable and:</w:t>
      </w:r>
    </w:p>
    <w:p w14:paraId="37F3ECB2" w14:textId="77777777" w:rsidR="00590B02" w:rsidRPr="00B714BE" w:rsidRDefault="00590B02" w:rsidP="009D4432">
      <w:pPr>
        <w:pStyle w:val="B1"/>
      </w:pPr>
      <w:r w:rsidRPr="00B714BE">
        <w:t>a)</w:t>
      </w:r>
      <w:r w:rsidRPr="00B714BE">
        <w:tab/>
        <w:t xml:space="preserve">if the PC5 signalling protocol cause IE in the DIRECT LINK SECURITY MODE REJECT message is set to #9 "LSBs of </w:t>
      </w:r>
      <w:r w:rsidRPr="00B714BE">
        <w:rPr>
          <w:lang w:eastAsia="x-none"/>
        </w:rPr>
        <w:t>K</w:t>
      </w:r>
      <w:r w:rsidRPr="00B714BE">
        <w:rPr>
          <w:vertAlign w:val="subscript"/>
          <w:lang w:eastAsia="x-none"/>
        </w:rPr>
        <w:t>NRP-sess</w:t>
      </w:r>
      <w:r w:rsidRPr="00B714BE">
        <w:t xml:space="preserve"> ID conflict", retransmit the DIRECT LINK SECURITY MODE COMMAND message with a different value for the 8 LSBs</w:t>
      </w:r>
      <w:r w:rsidRPr="00B714BE">
        <w:rPr>
          <w:lang w:eastAsia="x-none"/>
        </w:rPr>
        <w:t xml:space="preserve"> of K</w:t>
      </w:r>
      <w:r w:rsidRPr="00B714BE">
        <w:rPr>
          <w:vertAlign w:val="subscript"/>
          <w:lang w:eastAsia="x-none"/>
        </w:rPr>
        <w:t>NRP-sess</w:t>
      </w:r>
      <w:r w:rsidRPr="00B714BE">
        <w:rPr>
          <w:lang w:eastAsia="x-none"/>
        </w:rPr>
        <w:t xml:space="preserve"> ID</w:t>
      </w:r>
      <w:r w:rsidRPr="00B714BE">
        <w:t xml:space="preserve"> and restart timer T5007; or</w:t>
      </w:r>
    </w:p>
    <w:p w14:paraId="23CC46A0" w14:textId="77777777" w:rsidR="00590B02" w:rsidRPr="00B714BE" w:rsidRDefault="00590B02" w:rsidP="009D4432">
      <w:r w:rsidRPr="00B714BE">
        <w:rPr>
          <w:lang w:eastAsia="zh-CN"/>
        </w:rPr>
        <w:t>b)</w:t>
      </w:r>
      <w:r w:rsidRPr="00B714BE">
        <w:rPr>
          <w:lang w:eastAsia="zh-CN"/>
        </w:rPr>
        <w:tab/>
        <w:t>if the PC5 signalling protocol cause IE is set to the value other than #9 "LSBs of KNRP-sess ID conflict", abort the ongoing procedure that triggered the initiation of the PC5 unicast link security mode control procedure.</w:t>
      </w:r>
    </w:p>
    <w:p w14:paraId="6EBE396B" w14:textId="77777777" w:rsidR="00590B02" w:rsidRPr="00B714BE" w:rsidRDefault="00590B02" w:rsidP="00590B02">
      <w:pPr>
        <w:pStyle w:val="H6"/>
      </w:pPr>
      <w:r w:rsidRPr="00B714BE">
        <w:rPr>
          <w:lang w:eastAsia="zh-CN"/>
        </w:rPr>
        <w:t>13.2.2</w:t>
      </w:r>
      <w:r w:rsidRPr="00B714BE">
        <w:t>.3</w:t>
      </w:r>
      <w:r w:rsidRPr="00B714BE">
        <w:tab/>
        <w:t>Test description</w:t>
      </w:r>
    </w:p>
    <w:p w14:paraId="12ADC126" w14:textId="77777777" w:rsidR="00590B02" w:rsidRPr="00B714BE" w:rsidRDefault="00590B02" w:rsidP="00590B02">
      <w:pPr>
        <w:pStyle w:val="H6"/>
        <w:rPr>
          <w:lang w:eastAsia="zh-CN"/>
        </w:rPr>
      </w:pPr>
      <w:r w:rsidRPr="00B714BE">
        <w:rPr>
          <w:lang w:eastAsia="zh-CN"/>
        </w:rPr>
        <w:t>13.2.2.3</w:t>
      </w:r>
      <w:r w:rsidRPr="00B714BE">
        <w:t>.1</w:t>
      </w:r>
      <w:r w:rsidRPr="00B714BE">
        <w:tab/>
        <w:t>Pre-test conditions</w:t>
      </w:r>
    </w:p>
    <w:p w14:paraId="2ED78B46" w14:textId="77777777" w:rsidR="00590B02" w:rsidRPr="00B714BE" w:rsidRDefault="00590B02" w:rsidP="00590B02">
      <w:pPr>
        <w:pStyle w:val="H6"/>
        <w:rPr>
          <w:lang w:eastAsia="en-US"/>
        </w:rPr>
      </w:pPr>
      <w:r w:rsidRPr="00B714BE">
        <w:t>System Simulator:</w:t>
      </w:r>
    </w:p>
    <w:p w14:paraId="1E06C650" w14:textId="77777777" w:rsidR="00590B02" w:rsidRPr="00B714BE" w:rsidRDefault="00590B02" w:rsidP="009D4432">
      <w:pPr>
        <w:pStyle w:val="B1"/>
        <w:rPr>
          <w:lang w:eastAsia="zh-CN"/>
        </w:rPr>
      </w:pPr>
      <w:r w:rsidRPr="00B714BE">
        <w:rPr>
          <w:lang w:eastAsia="zh-CN"/>
        </w:rPr>
        <w:t>-</w:t>
      </w:r>
      <w:r w:rsidRPr="00B714BE">
        <w:rPr>
          <w:lang w:eastAsia="zh-CN"/>
        </w:rPr>
        <w:tab/>
        <w:t>NR-SS-UE</w:t>
      </w:r>
    </w:p>
    <w:p w14:paraId="2316C140" w14:textId="77777777" w:rsidR="00BD0038" w:rsidRPr="00B714BE" w:rsidRDefault="00590B02" w:rsidP="009D4432">
      <w:pPr>
        <w:pStyle w:val="B2"/>
        <w:rPr>
          <w:lang w:eastAsia="zh-CN"/>
        </w:rPr>
      </w:pPr>
      <w:r w:rsidRPr="00B714BE">
        <w:rPr>
          <w:lang w:eastAsia="zh-CN"/>
        </w:rPr>
        <w:t>-</w:t>
      </w:r>
      <w:r w:rsidRPr="00B714BE">
        <w:rPr>
          <w:lang w:eastAsia="zh-CN"/>
        </w:rPr>
        <w:tab/>
        <w:t>NR-SS-UE1 operating as NR sidelink communication device on the resources (i.e. the frequency included in pre-configuration) that UE is expected to use for transmission and reception via PC5 interface.</w:t>
      </w:r>
    </w:p>
    <w:p w14:paraId="04F2A24A" w14:textId="3B0087CC" w:rsidR="00590B02" w:rsidRPr="00B714BE" w:rsidRDefault="00BD0038" w:rsidP="009D4432">
      <w:pPr>
        <w:pStyle w:val="B2"/>
        <w:rPr>
          <w:lang w:eastAsia="zh-CN"/>
        </w:rPr>
      </w:pPr>
      <w:r w:rsidRPr="00B714BE">
        <w:t>-</w:t>
      </w:r>
      <w:r w:rsidRPr="00B714BE">
        <w:tab/>
        <w:t>NR-SS-UE 1 is synchronised on GNSS.</w:t>
      </w:r>
    </w:p>
    <w:p w14:paraId="6B489F56" w14:textId="77777777" w:rsidR="00590B02" w:rsidRPr="00B714BE" w:rsidRDefault="00590B02" w:rsidP="009D4432">
      <w:pPr>
        <w:pStyle w:val="B1"/>
        <w:rPr>
          <w:lang w:eastAsia="zh-CN"/>
        </w:rPr>
      </w:pPr>
      <w:r w:rsidRPr="00B714BE">
        <w:rPr>
          <w:lang w:eastAsia="zh-CN"/>
        </w:rPr>
        <w:t>-</w:t>
      </w:r>
      <w:r w:rsidRPr="00B714BE">
        <w:rPr>
          <w:lang w:eastAsia="zh-CN"/>
        </w:rPr>
        <w:tab/>
        <w:t>GNSS simulator</w:t>
      </w:r>
    </w:p>
    <w:p w14:paraId="5C1597C2" w14:textId="77777777" w:rsidR="00590B02" w:rsidRPr="00B714BE" w:rsidRDefault="00590B02" w:rsidP="009D4432">
      <w:pPr>
        <w:pStyle w:val="B2"/>
        <w:rPr>
          <w:lang w:eastAsia="zh-CN"/>
        </w:rPr>
      </w:pPr>
      <w:r w:rsidRPr="00B714BE">
        <w:rPr>
          <w:lang w:eastAsia="zh-CN"/>
        </w:rPr>
        <w:t>-</w:t>
      </w:r>
      <w:r w:rsidRPr="00B714BE">
        <w:rPr>
          <w:lang w:eastAsia="zh-CN"/>
        </w:rPr>
        <w:tab/>
        <w:t>The GNSS simulator is started and configured for Scenario #1.</w:t>
      </w:r>
    </w:p>
    <w:p w14:paraId="19DE33AF" w14:textId="77777777" w:rsidR="00590B02" w:rsidRPr="00B714BE" w:rsidRDefault="00590B02" w:rsidP="00590B02">
      <w:pPr>
        <w:pStyle w:val="H6"/>
      </w:pPr>
      <w:r w:rsidRPr="00B714BE">
        <w:t>UE:</w:t>
      </w:r>
    </w:p>
    <w:p w14:paraId="7C718DF9" w14:textId="77777777" w:rsidR="00590B02" w:rsidRPr="00B714BE" w:rsidRDefault="00590B02" w:rsidP="009D4432">
      <w:pPr>
        <w:pStyle w:val="B1"/>
        <w:rPr>
          <w:lang w:eastAsia="zh-CN"/>
        </w:rPr>
      </w:pPr>
      <w:r w:rsidRPr="00B714BE">
        <w:rPr>
          <w:lang w:eastAsia="zh-CN"/>
        </w:rPr>
        <w:t>-</w:t>
      </w:r>
      <w:r w:rsidRPr="00B714BE">
        <w:rPr>
          <w:lang w:eastAsia="zh-CN"/>
        </w:rPr>
        <w:tab/>
        <w:t>UE is authorised to perform NR sidelink communication.</w:t>
      </w:r>
    </w:p>
    <w:p w14:paraId="2B607BA6" w14:textId="77777777" w:rsidR="00590B02" w:rsidRPr="00B714BE" w:rsidRDefault="00590B02" w:rsidP="009D4432">
      <w:pPr>
        <w:pStyle w:val="B1"/>
        <w:rPr>
          <w:lang w:eastAsia="zh-CN"/>
        </w:rPr>
      </w:pPr>
      <w:r w:rsidRPr="00B714BE">
        <w:t>-</w:t>
      </w:r>
      <w:r w:rsidRPr="00B714BE">
        <w:tab/>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2F746240" w14:textId="77777777" w:rsidR="00590B02" w:rsidRPr="00B714BE" w:rsidRDefault="00590B02" w:rsidP="009D4432">
      <w:r w:rsidRPr="00B714BE">
        <w:t>-</w:t>
      </w:r>
      <w:r w:rsidRPr="00B714BE">
        <w:tab/>
        <w:t>UE is synchronised on GNSS.</w:t>
      </w:r>
    </w:p>
    <w:p w14:paraId="1EEA0E03" w14:textId="77777777" w:rsidR="00590B02" w:rsidRPr="00B714BE" w:rsidRDefault="00590B02" w:rsidP="00590B02">
      <w:pPr>
        <w:pStyle w:val="H6"/>
      </w:pPr>
      <w:r w:rsidRPr="00B714BE">
        <w:t>Preamble:</w:t>
      </w:r>
    </w:p>
    <w:p w14:paraId="14285DFD" w14:textId="5885B9DD" w:rsidR="00590B02" w:rsidRPr="00B714BE" w:rsidRDefault="00590B02" w:rsidP="009D4432">
      <w:pPr>
        <w:pStyle w:val="B1"/>
        <w:rPr>
          <w:rFonts w:eastAsia="Arial"/>
        </w:rPr>
      </w:pPr>
      <w:r w:rsidRPr="00B714BE">
        <w:t>-</w:t>
      </w:r>
      <w:r w:rsidRPr="00B714BE">
        <w:tab/>
        <w:t>The UE is in state 4-A and Test Mode (</w:t>
      </w:r>
      <w:r w:rsidRPr="00B714BE">
        <w:rPr>
          <w:i/>
        </w:rPr>
        <w:t>On</w:t>
      </w:r>
      <w:r w:rsidRPr="00B714BE">
        <w:t>), Test Loop Function (</w:t>
      </w:r>
      <w:r w:rsidRPr="00B714BE">
        <w:rPr>
          <w:i/>
        </w:rPr>
        <w:t>Off</w:t>
      </w:r>
      <w:r w:rsidRPr="00B714BE">
        <w:t>) as defined in TS 38.508-1 [4] , Table 4.5.7.2-1 using generic procedure parameter Sidelink (</w:t>
      </w:r>
      <w:r w:rsidRPr="00B714BE">
        <w:rPr>
          <w:i/>
        </w:rPr>
        <w:t>On</w:t>
      </w:r>
      <w:r w:rsidRPr="00B714BE">
        <w:t>), Cast Type (</w:t>
      </w:r>
      <w:r w:rsidRPr="00B714BE">
        <w:rPr>
          <w:i/>
        </w:rPr>
        <w:t>Unicast</w:t>
      </w:r>
      <w:r w:rsidRPr="00B714BE">
        <w:t xml:space="preserve">), UE initiating unicast mode NR sidelink </w:t>
      </w:r>
      <w:r w:rsidR="00874190" w:rsidRPr="00B714BE">
        <w:t>communication</w:t>
      </w:r>
      <w:r w:rsidRPr="00B714BE">
        <w:rPr>
          <w:lang w:eastAsia="zh-CN"/>
        </w:rPr>
        <w:t xml:space="preserve">, </w:t>
      </w:r>
      <w:r w:rsidRPr="00B714BE">
        <w:t>GNSS Sync (</w:t>
      </w:r>
      <w:r w:rsidRPr="00B714BE">
        <w:rPr>
          <w:i/>
        </w:rPr>
        <w:t>On</w:t>
      </w:r>
      <w:r w:rsidRPr="00B714BE">
        <w:t>).</w:t>
      </w:r>
    </w:p>
    <w:p w14:paraId="355B6037" w14:textId="77777777" w:rsidR="00BD0038" w:rsidRPr="00B714BE" w:rsidRDefault="00590B02" w:rsidP="00BD0038">
      <w:pPr>
        <w:pStyle w:val="H6"/>
        <w:rPr>
          <w:lang w:eastAsia="en-US"/>
        </w:rPr>
      </w:pPr>
      <w:r w:rsidRPr="00B714BE">
        <w:rPr>
          <w:lang w:eastAsia="zh-CN"/>
        </w:rPr>
        <w:lastRenderedPageBreak/>
        <w:t>13.2.2</w:t>
      </w:r>
      <w:r w:rsidRPr="00B714BE">
        <w:t>.3.2</w:t>
      </w:r>
      <w:r w:rsidRPr="00B714BE">
        <w:tab/>
        <w:t>Test procedure sequence</w:t>
      </w:r>
    </w:p>
    <w:p w14:paraId="6BAA5EAA" w14:textId="0D86E457" w:rsidR="00590B02" w:rsidRPr="00B714BE" w:rsidRDefault="00BD0038" w:rsidP="009D4432">
      <w:pPr>
        <w:pStyle w:val="TH"/>
        <w:rPr>
          <w:rFonts w:eastAsia="SimSun"/>
          <w:lang w:eastAsia="zh-CN"/>
        </w:rPr>
      </w:pPr>
      <w:r w:rsidRPr="00B714BE">
        <w:t>Table 13.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B714BE" w14:paraId="5A9EFE9A" w14:textId="77777777" w:rsidTr="00590B02">
        <w:tc>
          <w:tcPr>
            <w:tcW w:w="532" w:type="dxa"/>
            <w:tcBorders>
              <w:top w:val="single" w:sz="4" w:space="0" w:color="auto"/>
              <w:left w:val="single" w:sz="4" w:space="0" w:color="auto"/>
              <w:bottom w:val="nil"/>
              <w:right w:val="single" w:sz="4" w:space="0" w:color="auto"/>
            </w:tcBorders>
            <w:hideMark/>
          </w:tcPr>
          <w:p w14:paraId="20BE6CF1" w14:textId="781E8BB5" w:rsidR="00590B02" w:rsidRPr="00B714BE" w:rsidRDefault="00590B02" w:rsidP="009D4432">
            <w:pPr>
              <w:pStyle w:val="TAH"/>
            </w:pPr>
            <w:r w:rsidRPr="00B714BE">
              <w:t>St</w:t>
            </w:r>
          </w:p>
        </w:tc>
        <w:tc>
          <w:tcPr>
            <w:tcW w:w="3964" w:type="dxa"/>
            <w:tcBorders>
              <w:top w:val="single" w:sz="4" w:space="0" w:color="auto"/>
              <w:left w:val="single" w:sz="4" w:space="0" w:color="auto"/>
              <w:bottom w:val="single" w:sz="4" w:space="0" w:color="auto"/>
              <w:right w:val="single" w:sz="4" w:space="0" w:color="auto"/>
            </w:tcBorders>
            <w:hideMark/>
          </w:tcPr>
          <w:p w14:paraId="44662E86" w14:textId="77777777" w:rsidR="00590B02" w:rsidRPr="00B714BE" w:rsidRDefault="00590B02" w:rsidP="009D4432">
            <w:pPr>
              <w:pStyle w:val="TAH"/>
            </w:pPr>
            <w:r w:rsidRPr="00B714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F139469" w14:textId="77777777" w:rsidR="00590B02" w:rsidRPr="00B714BE" w:rsidRDefault="00590B02" w:rsidP="009D4432">
            <w:pPr>
              <w:pStyle w:val="TAH"/>
            </w:pPr>
            <w:r w:rsidRPr="00B714BE">
              <w:t>Message Sequence</w:t>
            </w:r>
          </w:p>
        </w:tc>
        <w:tc>
          <w:tcPr>
            <w:tcW w:w="455" w:type="dxa"/>
            <w:tcBorders>
              <w:top w:val="single" w:sz="4" w:space="0" w:color="auto"/>
              <w:left w:val="single" w:sz="4" w:space="0" w:color="auto"/>
              <w:bottom w:val="nil"/>
              <w:right w:val="single" w:sz="4" w:space="0" w:color="auto"/>
            </w:tcBorders>
            <w:hideMark/>
          </w:tcPr>
          <w:p w14:paraId="4D314FCB" w14:textId="77777777" w:rsidR="00590B02" w:rsidRPr="00B714BE" w:rsidRDefault="00590B02" w:rsidP="009D4432">
            <w:pPr>
              <w:pStyle w:val="TAH"/>
            </w:pPr>
            <w:r w:rsidRPr="00B714BE">
              <w:t>TP</w:t>
            </w:r>
          </w:p>
        </w:tc>
        <w:tc>
          <w:tcPr>
            <w:tcW w:w="853" w:type="dxa"/>
            <w:tcBorders>
              <w:top w:val="single" w:sz="4" w:space="0" w:color="auto"/>
              <w:left w:val="single" w:sz="4" w:space="0" w:color="auto"/>
              <w:bottom w:val="nil"/>
              <w:right w:val="single" w:sz="4" w:space="0" w:color="auto"/>
            </w:tcBorders>
            <w:hideMark/>
          </w:tcPr>
          <w:p w14:paraId="77CEFBCE" w14:textId="77777777" w:rsidR="00590B02" w:rsidRPr="00B714BE" w:rsidRDefault="00590B02" w:rsidP="009D4432">
            <w:pPr>
              <w:pStyle w:val="TAH"/>
            </w:pPr>
            <w:r w:rsidRPr="00B714BE">
              <w:t>Verdict</w:t>
            </w:r>
          </w:p>
        </w:tc>
      </w:tr>
      <w:tr w:rsidR="00590B02" w:rsidRPr="00B714BE" w14:paraId="11CBE418" w14:textId="77777777" w:rsidTr="00590B02">
        <w:tc>
          <w:tcPr>
            <w:tcW w:w="532" w:type="dxa"/>
            <w:tcBorders>
              <w:top w:val="nil"/>
              <w:left w:val="single" w:sz="4" w:space="0" w:color="auto"/>
              <w:bottom w:val="single" w:sz="4" w:space="0" w:color="auto"/>
              <w:right w:val="single" w:sz="4" w:space="0" w:color="auto"/>
            </w:tcBorders>
          </w:tcPr>
          <w:p w14:paraId="209A4206" w14:textId="77777777" w:rsidR="00590B02" w:rsidRPr="00B714BE"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58E39F1E" w14:textId="77777777" w:rsidR="00590B02" w:rsidRPr="00B714BE"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2F5C31EB" w14:textId="77777777" w:rsidR="00590B02" w:rsidRPr="00B714BE" w:rsidRDefault="00590B02" w:rsidP="009D4432">
            <w:pPr>
              <w:pStyle w:val="TAH"/>
            </w:pPr>
            <w:r w:rsidRPr="00B714BE">
              <w:t>U - S</w:t>
            </w:r>
          </w:p>
        </w:tc>
        <w:tc>
          <w:tcPr>
            <w:tcW w:w="3148" w:type="dxa"/>
            <w:tcBorders>
              <w:top w:val="single" w:sz="4" w:space="0" w:color="auto"/>
              <w:left w:val="single" w:sz="4" w:space="0" w:color="auto"/>
              <w:bottom w:val="single" w:sz="4" w:space="0" w:color="auto"/>
              <w:right w:val="single" w:sz="4" w:space="0" w:color="auto"/>
            </w:tcBorders>
            <w:hideMark/>
          </w:tcPr>
          <w:p w14:paraId="7EF3CD0C" w14:textId="77777777" w:rsidR="00590B02" w:rsidRPr="00B714BE" w:rsidRDefault="00590B02" w:rsidP="009D4432">
            <w:pPr>
              <w:pStyle w:val="TAH"/>
            </w:pPr>
            <w:r w:rsidRPr="00B714BE">
              <w:t>Message</w:t>
            </w:r>
          </w:p>
        </w:tc>
        <w:tc>
          <w:tcPr>
            <w:tcW w:w="455" w:type="dxa"/>
            <w:tcBorders>
              <w:top w:val="nil"/>
              <w:left w:val="single" w:sz="4" w:space="0" w:color="auto"/>
              <w:bottom w:val="single" w:sz="4" w:space="0" w:color="auto"/>
              <w:right w:val="single" w:sz="4" w:space="0" w:color="auto"/>
            </w:tcBorders>
          </w:tcPr>
          <w:p w14:paraId="6A0E4CE7" w14:textId="77777777" w:rsidR="00590B02" w:rsidRPr="00B714BE"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41A92A63" w14:textId="77777777" w:rsidR="00590B02" w:rsidRPr="00B714BE" w:rsidRDefault="00590B02" w:rsidP="009D4432">
            <w:pPr>
              <w:pStyle w:val="TAH"/>
            </w:pPr>
          </w:p>
        </w:tc>
      </w:tr>
      <w:tr w:rsidR="00590B02" w:rsidRPr="00B714BE" w14:paraId="7F6148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5FA352C" w14:textId="77777777" w:rsidR="00590B02" w:rsidRPr="00B714BE" w:rsidRDefault="00590B02" w:rsidP="009D4432">
            <w:pPr>
              <w:pStyle w:val="TAC"/>
              <w:rPr>
                <w:lang w:eastAsia="zh-CN"/>
              </w:rPr>
            </w:pPr>
            <w:r w:rsidRPr="00B714BE">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7AD6CB9F" w14:textId="77777777" w:rsidR="00590B02" w:rsidRPr="00B714BE" w:rsidRDefault="00590B02" w:rsidP="009D4432">
            <w:pPr>
              <w:pStyle w:val="TAL"/>
              <w:rPr>
                <w:lang w:eastAsia="zh-CN"/>
              </w:rPr>
            </w:pPr>
            <w:r w:rsidRPr="00B714BE">
              <w:t>The NR-SS-UE1 releases unicast mode sidelink connection</w:t>
            </w:r>
            <w:r w:rsidRPr="00B714BE">
              <w:rPr>
                <w:lang w:eastAsia="zh-CN"/>
              </w:rPr>
              <w:t xml:space="preserve"> by </w:t>
            </w:r>
            <w:r w:rsidRPr="00B714BE">
              <w:t>executing</w:t>
            </w:r>
            <w:r w:rsidRPr="00B714BE">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1D4E8F85" w14:textId="77777777" w:rsidR="00590B02" w:rsidRPr="00B714BE" w:rsidRDefault="00590B02"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69E4A56D" w14:textId="77777777" w:rsidR="00590B02" w:rsidRPr="00B714BE" w:rsidRDefault="00590B02"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03AB24B6" w14:textId="77777777" w:rsidR="00590B02" w:rsidRPr="00B714BE" w:rsidRDefault="00590B02"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57AC12FD" w14:textId="77777777" w:rsidR="00590B02" w:rsidRPr="00B714BE" w:rsidRDefault="00590B02" w:rsidP="009D4432">
            <w:pPr>
              <w:pStyle w:val="TAC"/>
            </w:pPr>
            <w:r w:rsidRPr="00B714BE">
              <w:t>-</w:t>
            </w:r>
          </w:p>
        </w:tc>
      </w:tr>
      <w:tr w:rsidR="00590B02" w:rsidRPr="00B714BE" w14:paraId="5913F2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22A3958" w14:textId="77777777" w:rsidR="00590B02" w:rsidRPr="00B714BE" w:rsidRDefault="00590B02" w:rsidP="009D4432">
            <w:pPr>
              <w:pStyle w:val="TAC"/>
              <w:rPr>
                <w:lang w:eastAsia="zh-CN"/>
              </w:rPr>
            </w:pPr>
            <w:r w:rsidRPr="00B714BE">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8E6CE3E" w14:textId="77777777" w:rsidR="00590B02" w:rsidRPr="00B714BE" w:rsidRDefault="00590B02" w:rsidP="009D4432">
            <w:pPr>
              <w:pStyle w:val="TAL"/>
            </w:pPr>
            <w:r w:rsidRPr="00B714BE">
              <w:t>Trigger UE to close UE test loop mode E (transmission mode).</w:t>
            </w:r>
          </w:p>
          <w:p w14:paraId="0983023C" w14:textId="77777777" w:rsidR="00590B02" w:rsidRPr="00B714BE" w:rsidRDefault="00590B02" w:rsidP="009D4432">
            <w:pPr>
              <w:pStyle w:val="TAL"/>
            </w:pPr>
            <w:r w:rsidRPr="00B714BE">
              <w:t>NOTE:</w:t>
            </w:r>
            <w:r w:rsidRPr="00B714BE">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01F965E2" w14:textId="77777777" w:rsidR="00590B02" w:rsidRPr="00B714BE" w:rsidRDefault="00590B02"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57C63769" w14:textId="77777777" w:rsidR="00590B02" w:rsidRPr="00B714BE" w:rsidRDefault="00590B02"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6A48ACB5" w14:textId="77777777" w:rsidR="00590B02" w:rsidRPr="00B714BE" w:rsidRDefault="00590B02"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01168C60" w14:textId="77777777" w:rsidR="00590B02" w:rsidRPr="00B714BE" w:rsidRDefault="00590B02" w:rsidP="009D4432">
            <w:pPr>
              <w:pStyle w:val="TAC"/>
            </w:pPr>
            <w:r w:rsidRPr="00B714BE">
              <w:t>-</w:t>
            </w:r>
          </w:p>
        </w:tc>
      </w:tr>
      <w:tr w:rsidR="00590B02" w:rsidRPr="00B714BE" w14:paraId="144AAF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D4DD7FA" w14:textId="77777777" w:rsidR="00590B02" w:rsidRPr="00B714BE" w:rsidRDefault="00590B02" w:rsidP="009D4432">
            <w:pPr>
              <w:pStyle w:val="TAC"/>
              <w:rPr>
                <w:lang w:eastAsia="zh-CN"/>
              </w:rPr>
            </w:pPr>
            <w:r w:rsidRPr="00B714BE">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5E6390AC" w14:textId="77777777" w:rsidR="00590B02" w:rsidRPr="00B714BE" w:rsidRDefault="00590B02" w:rsidP="009D4432">
            <w:pPr>
              <w:pStyle w:val="TAL"/>
            </w:pPr>
            <w:r w:rsidRPr="00B714BE">
              <w:t>The UE transmits a 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2CB20441" w14:textId="77777777" w:rsidR="00590B02" w:rsidRPr="00B714BE" w:rsidRDefault="00590B02"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445A0F6C" w14:textId="77777777" w:rsidR="00590B02" w:rsidRPr="00B714BE" w:rsidRDefault="00590B02" w:rsidP="009D4432">
            <w:pPr>
              <w:pStyle w:val="TAL"/>
              <w:rPr>
                <w:iCs/>
              </w:rPr>
            </w:pPr>
            <w:r w:rsidRPr="00B714BE">
              <w:rPr>
                <w:iCs/>
              </w:rPr>
              <w:t xml:space="preserve">PC5-S: </w:t>
            </w:r>
            <w:r w:rsidRPr="00B714BE">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E0E8BF5" w14:textId="77777777" w:rsidR="00590B02" w:rsidRPr="00B714BE" w:rsidRDefault="00590B02"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1F1C1B29" w14:textId="77777777" w:rsidR="00590B02" w:rsidRPr="00B714BE" w:rsidRDefault="00590B02" w:rsidP="009D4432">
            <w:pPr>
              <w:pStyle w:val="TAC"/>
            </w:pPr>
            <w:r w:rsidRPr="00B714BE">
              <w:t>-</w:t>
            </w:r>
          </w:p>
        </w:tc>
      </w:tr>
      <w:tr w:rsidR="00590B02" w:rsidRPr="00B714BE" w14:paraId="3B8B2739"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103FEAF6" w14:textId="77777777" w:rsidR="00590B02" w:rsidRPr="00B714BE" w:rsidRDefault="00590B02" w:rsidP="009D4432">
            <w:pPr>
              <w:pStyle w:val="TAC"/>
              <w:rPr>
                <w:rFonts w:cs="Arial"/>
                <w:szCs w:val="18"/>
                <w:lang w:eastAsia="zh-CN"/>
              </w:rPr>
            </w:pPr>
            <w:r w:rsidRPr="00B714BE">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F25996F" w14:textId="7FD0851F" w:rsidR="00590B02" w:rsidRPr="00B714BE" w:rsidRDefault="00590B02" w:rsidP="009D4432">
            <w:pPr>
              <w:pStyle w:val="TAL"/>
            </w:pPr>
            <w:r w:rsidRPr="00B714BE">
              <w:t>The NR-SS-UE1 transmits a DIRECT LINK SECURITY MODE COMMAND message including no</w:t>
            </w:r>
            <w:r w:rsidR="00BD0038" w:rsidRPr="00B714BE">
              <w:t>n</w:t>
            </w:r>
            <w:r w:rsidRPr="00B714BE">
              <w:t xml:space="preserve"> matching UE security capabilities</w:t>
            </w:r>
          </w:p>
        </w:tc>
        <w:tc>
          <w:tcPr>
            <w:tcW w:w="648" w:type="dxa"/>
            <w:tcBorders>
              <w:top w:val="single" w:sz="4" w:space="0" w:color="auto"/>
              <w:left w:val="single" w:sz="4" w:space="0" w:color="auto"/>
              <w:bottom w:val="single" w:sz="4" w:space="0" w:color="auto"/>
              <w:right w:val="single" w:sz="4" w:space="0" w:color="auto"/>
            </w:tcBorders>
            <w:hideMark/>
          </w:tcPr>
          <w:p w14:paraId="607C2EC2" w14:textId="77777777" w:rsidR="00590B02" w:rsidRPr="00B714BE" w:rsidRDefault="00590B02" w:rsidP="009D4432">
            <w:pPr>
              <w:pStyle w:val="TAC"/>
              <w:rPr>
                <w:lang w:eastAsia="zh-CN"/>
              </w:rPr>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171AB700" w14:textId="77777777" w:rsidR="00590B02" w:rsidRPr="00B714BE" w:rsidRDefault="00590B02" w:rsidP="009D4432">
            <w:pPr>
              <w:pStyle w:val="TAL"/>
              <w:rPr>
                <w:lang w:eastAsia="zh-CN"/>
              </w:rPr>
            </w:pPr>
            <w:r w:rsidRPr="00B714BE">
              <w:rPr>
                <w:iCs/>
              </w:rPr>
              <w:t xml:space="preserve">PC5-S: </w:t>
            </w:r>
            <w:r w:rsidRPr="00B714BE">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76EB2B67" w14:textId="77777777" w:rsidR="00590B02" w:rsidRPr="00B714BE" w:rsidRDefault="00590B02"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36ECF54C" w14:textId="77777777" w:rsidR="00590B02" w:rsidRPr="00B714BE" w:rsidRDefault="00590B02" w:rsidP="009D4432">
            <w:pPr>
              <w:pStyle w:val="TAC"/>
              <w:rPr>
                <w:lang w:eastAsia="zh-CN"/>
              </w:rPr>
            </w:pPr>
            <w:r w:rsidRPr="00B714BE">
              <w:t>-</w:t>
            </w:r>
          </w:p>
        </w:tc>
      </w:tr>
      <w:tr w:rsidR="00590B02" w:rsidRPr="00B714BE" w14:paraId="742663A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46C7B8A" w14:textId="77777777" w:rsidR="00590B02" w:rsidRPr="00B714BE" w:rsidRDefault="00590B02" w:rsidP="009D4432">
            <w:pPr>
              <w:pStyle w:val="TAC"/>
              <w:rPr>
                <w:lang w:eastAsia="zh-CN"/>
              </w:rPr>
            </w:pPr>
            <w:r w:rsidRPr="00B714BE">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30CC4210" w14:textId="77777777" w:rsidR="00590B02" w:rsidRPr="00B714BE" w:rsidRDefault="00590B02" w:rsidP="009D4432">
            <w:pPr>
              <w:pStyle w:val="TAL"/>
            </w:pPr>
            <w:r w:rsidRPr="00B714BE">
              <w:t>The UE transmits a DIRECT LINK SECURITY MODE REJECT message with PC5 signalling protocol cause #8 UE security capabilities mismatch.</w:t>
            </w:r>
          </w:p>
        </w:tc>
        <w:tc>
          <w:tcPr>
            <w:tcW w:w="648" w:type="dxa"/>
            <w:tcBorders>
              <w:top w:val="single" w:sz="4" w:space="0" w:color="auto"/>
              <w:left w:val="single" w:sz="4" w:space="0" w:color="auto"/>
              <w:bottom w:val="single" w:sz="4" w:space="0" w:color="auto"/>
              <w:right w:val="single" w:sz="4" w:space="0" w:color="auto"/>
            </w:tcBorders>
            <w:hideMark/>
          </w:tcPr>
          <w:p w14:paraId="270F2CFE" w14:textId="77777777" w:rsidR="00590B02" w:rsidRPr="00B714BE" w:rsidRDefault="00590B02"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0C3DC333" w14:textId="77777777" w:rsidR="00590B02" w:rsidRPr="00B714BE" w:rsidRDefault="00590B02" w:rsidP="009D4432">
            <w:pPr>
              <w:pStyle w:val="TAL"/>
              <w:rPr>
                <w:iCs/>
              </w:rPr>
            </w:pPr>
            <w:r w:rsidRPr="00B714BE">
              <w:rPr>
                <w:iCs/>
              </w:rPr>
              <w:t xml:space="preserve">PC5-S: </w:t>
            </w:r>
            <w:r w:rsidRPr="00B714BE">
              <w:t>DIRECT LINK SECURITY MODE REJECT</w:t>
            </w:r>
          </w:p>
        </w:tc>
        <w:tc>
          <w:tcPr>
            <w:tcW w:w="455" w:type="dxa"/>
            <w:tcBorders>
              <w:top w:val="single" w:sz="4" w:space="0" w:color="auto"/>
              <w:left w:val="single" w:sz="4" w:space="0" w:color="auto"/>
              <w:bottom w:val="single" w:sz="4" w:space="0" w:color="auto"/>
              <w:right w:val="single" w:sz="4" w:space="0" w:color="auto"/>
            </w:tcBorders>
            <w:hideMark/>
          </w:tcPr>
          <w:p w14:paraId="38763479" w14:textId="77777777" w:rsidR="00590B02" w:rsidRPr="00B714BE" w:rsidRDefault="00590B02" w:rsidP="009D4432">
            <w:pPr>
              <w:pStyle w:val="TAC"/>
            </w:pPr>
            <w:r w:rsidRPr="00B714BE">
              <w:t>1</w:t>
            </w:r>
          </w:p>
        </w:tc>
        <w:tc>
          <w:tcPr>
            <w:tcW w:w="853" w:type="dxa"/>
            <w:tcBorders>
              <w:top w:val="single" w:sz="4" w:space="0" w:color="auto"/>
              <w:left w:val="single" w:sz="4" w:space="0" w:color="auto"/>
              <w:bottom w:val="single" w:sz="4" w:space="0" w:color="auto"/>
              <w:right w:val="single" w:sz="4" w:space="0" w:color="auto"/>
            </w:tcBorders>
            <w:hideMark/>
          </w:tcPr>
          <w:p w14:paraId="29C7E199" w14:textId="77777777" w:rsidR="00590B02" w:rsidRPr="00B714BE" w:rsidRDefault="00590B02" w:rsidP="009D4432">
            <w:pPr>
              <w:pStyle w:val="TAC"/>
            </w:pPr>
            <w:r w:rsidRPr="00B714BE">
              <w:rPr>
                <w:lang w:eastAsia="zh-CN"/>
              </w:rPr>
              <w:t>P</w:t>
            </w:r>
          </w:p>
        </w:tc>
      </w:tr>
      <w:tr w:rsidR="00590B02" w:rsidRPr="00B714BE" w14:paraId="733E291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7FCACD6B" w14:textId="77777777" w:rsidR="00590B02" w:rsidRPr="00B714BE" w:rsidRDefault="00590B02" w:rsidP="009D4432">
            <w:pPr>
              <w:pStyle w:val="TAC"/>
              <w:rPr>
                <w:lang w:eastAsia="zh-CN"/>
              </w:rPr>
            </w:pPr>
            <w:r w:rsidRPr="00B714BE">
              <w:rPr>
                <w:lang w:eastAsia="zh-CN"/>
              </w:rPr>
              <w:t>6-12</w:t>
            </w:r>
          </w:p>
        </w:tc>
        <w:tc>
          <w:tcPr>
            <w:tcW w:w="3964" w:type="dxa"/>
            <w:tcBorders>
              <w:top w:val="single" w:sz="4" w:space="0" w:color="auto"/>
              <w:left w:val="single" w:sz="4" w:space="0" w:color="auto"/>
              <w:bottom w:val="single" w:sz="4" w:space="0" w:color="auto"/>
              <w:right w:val="single" w:sz="4" w:space="0" w:color="auto"/>
            </w:tcBorders>
            <w:hideMark/>
          </w:tcPr>
          <w:p w14:paraId="22377F87" w14:textId="77777777" w:rsidR="00590B02" w:rsidRPr="00B714BE" w:rsidRDefault="00590B02" w:rsidP="009D4432">
            <w:pPr>
              <w:pStyle w:val="TAL"/>
            </w:pPr>
            <w:r w:rsidRPr="00B714BE">
              <w:t>The UE establishes unicast mode sidelink connection</w:t>
            </w:r>
            <w:r w:rsidRPr="00B714BE">
              <w:rPr>
                <w:lang w:eastAsia="zh-CN"/>
              </w:rPr>
              <w:t xml:space="preserve"> by </w:t>
            </w:r>
            <w:r w:rsidRPr="00B714BE">
              <w:t>executing</w:t>
            </w:r>
            <w:r w:rsidRPr="00B714BE">
              <w:rPr>
                <w:lang w:eastAsia="zh-CN"/>
              </w:rPr>
              <w:t xml:space="preserve"> steps 2-8 of Table 4.9.22.2.2-1 in TS38.508-1 [4].</w:t>
            </w:r>
          </w:p>
        </w:tc>
        <w:tc>
          <w:tcPr>
            <w:tcW w:w="648" w:type="dxa"/>
            <w:tcBorders>
              <w:top w:val="single" w:sz="4" w:space="0" w:color="auto"/>
              <w:left w:val="single" w:sz="4" w:space="0" w:color="auto"/>
              <w:bottom w:val="single" w:sz="4" w:space="0" w:color="auto"/>
              <w:right w:val="single" w:sz="4" w:space="0" w:color="auto"/>
            </w:tcBorders>
            <w:hideMark/>
          </w:tcPr>
          <w:p w14:paraId="4624290C" w14:textId="77777777" w:rsidR="00590B02" w:rsidRPr="00B714BE" w:rsidRDefault="00590B02" w:rsidP="009D4432">
            <w:pPr>
              <w:pStyle w:val="TAC"/>
              <w:rPr>
                <w:lang w:eastAsia="zh-CN"/>
              </w:rPr>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74478461" w14:textId="77777777" w:rsidR="00590B02" w:rsidRPr="00B714BE" w:rsidRDefault="00590B02" w:rsidP="009D4432">
            <w:pPr>
              <w:pStyle w:val="TAL"/>
              <w:rPr>
                <w:lang w:eastAsia="zh-CN"/>
              </w:rPr>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76AE60F7" w14:textId="77777777" w:rsidR="00590B02" w:rsidRPr="00B714BE" w:rsidRDefault="00590B02"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1ACADAF2" w14:textId="77777777" w:rsidR="00590B02" w:rsidRPr="00B714BE" w:rsidRDefault="00590B02" w:rsidP="009D4432">
            <w:pPr>
              <w:pStyle w:val="TAC"/>
              <w:rPr>
                <w:lang w:eastAsia="zh-CN"/>
              </w:rPr>
            </w:pPr>
            <w:r w:rsidRPr="00B714BE">
              <w:t>-</w:t>
            </w:r>
          </w:p>
        </w:tc>
      </w:tr>
      <w:tr w:rsidR="00590B02" w:rsidRPr="00B714BE" w14:paraId="6F89156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2BB3385" w14:textId="77777777" w:rsidR="00590B02" w:rsidRPr="00B714BE" w:rsidRDefault="00590B02" w:rsidP="009D4432">
            <w:pPr>
              <w:pStyle w:val="TAC"/>
              <w:rPr>
                <w:lang w:eastAsia="zh-CN"/>
              </w:rPr>
            </w:pPr>
            <w:r w:rsidRPr="00B714BE">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52B438FA" w14:textId="77777777" w:rsidR="00590B02" w:rsidRPr="00B714BE" w:rsidRDefault="00590B02" w:rsidP="009D4432">
            <w:pPr>
              <w:pStyle w:val="TAL"/>
            </w:pPr>
            <w:r w:rsidRPr="00B714BE">
              <w:t>Trigger UE to deactivate UE test loop mode.</w:t>
            </w:r>
          </w:p>
          <w:p w14:paraId="66FAA97B" w14:textId="77777777" w:rsidR="00590B02" w:rsidRPr="00B714BE" w:rsidRDefault="00590B02" w:rsidP="009D4432">
            <w:pPr>
              <w:pStyle w:val="TAL"/>
            </w:pPr>
            <w:r w:rsidRPr="00B714BE">
              <w:t>NOTE:</w:t>
            </w:r>
            <w:r w:rsidRPr="00B714BE">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3944CBA5" w14:textId="77777777" w:rsidR="00590B02" w:rsidRPr="00B714BE" w:rsidRDefault="00590B02"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1F454B5D" w14:textId="77777777" w:rsidR="00590B02" w:rsidRPr="00B714BE" w:rsidRDefault="00590B02"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40690122" w14:textId="77777777" w:rsidR="00590B02" w:rsidRPr="00B714BE" w:rsidRDefault="00590B02"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175D40BB" w14:textId="77777777" w:rsidR="00590B02" w:rsidRPr="00B714BE" w:rsidRDefault="00590B02" w:rsidP="009D4432">
            <w:pPr>
              <w:pStyle w:val="TAC"/>
            </w:pPr>
            <w:r w:rsidRPr="00B714BE">
              <w:t>-</w:t>
            </w:r>
          </w:p>
        </w:tc>
      </w:tr>
    </w:tbl>
    <w:p w14:paraId="79081272" w14:textId="77777777" w:rsidR="00590B02" w:rsidRPr="00B714BE" w:rsidRDefault="00590B02" w:rsidP="009D4432"/>
    <w:p w14:paraId="45B8986C" w14:textId="77777777" w:rsidR="00590B02" w:rsidRPr="00B714BE" w:rsidRDefault="00590B02" w:rsidP="00590B02">
      <w:pPr>
        <w:pStyle w:val="H6"/>
      </w:pPr>
      <w:r w:rsidRPr="00B714BE">
        <w:t>13.2.2.3.3</w:t>
      </w:r>
      <w:r w:rsidRPr="00B714BE">
        <w:tab/>
        <w:t>Specific message contents</w:t>
      </w:r>
    </w:p>
    <w:p w14:paraId="55BC4E8F" w14:textId="77777777" w:rsidR="00590B02" w:rsidRPr="00B714BE" w:rsidRDefault="00590B02" w:rsidP="009D4432">
      <w:pPr>
        <w:pStyle w:val="TH"/>
      </w:pPr>
      <w:r w:rsidRPr="00B714BE">
        <w:t xml:space="preserve">Table 13.2.2.3.3-1: Message DIRECT LINK ESTABLISHMENT REQUEST (step 3, Table </w:t>
      </w:r>
      <w:r w:rsidRPr="00B714BE">
        <w:rPr>
          <w:lang w:eastAsia="zh-CN"/>
        </w:rPr>
        <w:t>13.2.2.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B714BE" w14:paraId="185E201D"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341EB04C" w14:textId="7D9001C6" w:rsidR="00590B02" w:rsidRPr="00B714BE" w:rsidRDefault="00590B02" w:rsidP="009D4432">
            <w:pPr>
              <w:pStyle w:val="TAL"/>
            </w:pPr>
            <w:r w:rsidRPr="00B714BE">
              <w:t>Derivation path: TS 38.508-1 [4], Table 4.7.4-7 with condition T</w:t>
            </w:r>
            <w:r w:rsidR="00BD0038" w:rsidRPr="00B714BE">
              <w:t>x</w:t>
            </w:r>
          </w:p>
        </w:tc>
      </w:tr>
    </w:tbl>
    <w:p w14:paraId="6E02BD77" w14:textId="77777777" w:rsidR="00590B02" w:rsidRPr="00B714BE" w:rsidRDefault="00590B02" w:rsidP="009D4432"/>
    <w:p w14:paraId="7A2B82A0" w14:textId="77777777" w:rsidR="00590B02" w:rsidRPr="00B714BE" w:rsidRDefault="00590B02" w:rsidP="009D4432">
      <w:pPr>
        <w:pStyle w:val="TH"/>
      </w:pPr>
      <w:r w:rsidRPr="00B714BE">
        <w:t xml:space="preserve">Table 13.2.2.3.3-2: Message DIRECT LINK SECURITY MODE COMMAND (step 4, Table </w:t>
      </w:r>
      <w:r w:rsidRPr="00B714BE">
        <w:rPr>
          <w:lang w:eastAsia="zh-CN"/>
        </w:rPr>
        <w:t>13.2.2.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B714BE" w14:paraId="7D8DCED8"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723F32D3" w14:textId="18A11187" w:rsidR="00590B02" w:rsidRPr="00B714BE" w:rsidRDefault="00590B02" w:rsidP="009D4432">
            <w:pPr>
              <w:pStyle w:val="TAL"/>
            </w:pPr>
            <w:r w:rsidRPr="00B714BE">
              <w:t>Derivation path: TS 38.508-1 [4], Table 4.7.4-18 with condition R</w:t>
            </w:r>
            <w:r w:rsidR="00BD0038" w:rsidRPr="00B714BE">
              <w:t>x</w:t>
            </w:r>
          </w:p>
        </w:tc>
      </w:tr>
      <w:tr w:rsidR="00590B02" w:rsidRPr="00B714BE" w14:paraId="02DBCBD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44540F6" w14:textId="77777777" w:rsidR="00590B02" w:rsidRPr="00B714BE" w:rsidRDefault="00590B02"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FD9E706" w14:textId="77777777" w:rsidR="00590B02" w:rsidRPr="00B714BE" w:rsidRDefault="00590B02"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558099DC" w14:textId="77777777" w:rsidR="00590B02" w:rsidRPr="00B714BE" w:rsidRDefault="00590B0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419B6E1B" w14:textId="77777777" w:rsidR="00590B02" w:rsidRPr="00B714BE" w:rsidRDefault="00590B02" w:rsidP="009D4432">
            <w:pPr>
              <w:pStyle w:val="TAH"/>
            </w:pPr>
            <w:r w:rsidRPr="00B714BE">
              <w:t>Condition</w:t>
            </w:r>
          </w:p>
        </w:tc>
      </w:tr>
      <w:tr w:rsidR="00590B02" w:rsidRPr="00B714BE" w14:paraId="7B300CD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527BC44" w14:textId="77777777" w:rsidR="00590B02" w:rsidRPr="00B714BE" w:rsidRDefault="00590B02" w:rsidP="009D4432">
            <w:pPr>
              <w:pStyle w:val="TAL"/>
            </w:pPr>
            <w:r w:rsidRPr="00B714BE">
              <w:t>UE security capabilities</w:t>
            </w:r>
          </w:p>
        </w:tc>
        <w:tc>
          <w:tcPr>
            <w:tcW w:w="2260" w:type="dxa"/>
            <w:tcBorders>
              <w:top w:val="single" w:sz="4" w:space="0" w:color="auto"/>
              <w:left w:val="single" w:sz="4" w:space="0" w:color="auto"/>
              <w:bottom w:val="single" w:sz="4" w:space="0" w:color="auto"/>
              <w:right w:val="single" w:sz="4" w:space="0" w:color="auto"/>
            </w:tcBorders>
          </w:tcPr>
          <w:p w14:paraId="206E4949" w14:textId="77777777" w:rsidR="00590B02" w:rsidRPr="00B714BE" w:rsidRDefault="00590B0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41FE3210" w14:textId="77777777" w:rsidR="00590B02" w:rsidRPr="00B714BE"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D360A9" w14:textId="77777777" w:rsidR="00590B02" w:rsidRPr="00B714BE" w:rsidRDefault="00590B02" w:rsidP="009D4432">
            <w:pPr>
              <w:pStyle w:val="TAH"/>
            </w:pPr>
          </w:p>
        </w:tc>
      </w:tr>
      <w:tr w:rsidR="00590B02" w:rsidRPr="00B714BE" w14:paraId="74EE910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D6A291D" w14:textId="77777777" w:rsidR="00590B02" w:rsidRPr="00B714BE" w:rsidRDefault="00590B02" w:rsidP="009D4432">
            <w:pPr>
              <w:pStyle w:val="TAL"/>
            </w:pPr>
            <w:r w:rsidRPr="00B714BE">
              <w:t xml:space="preserve">  Length of UE security capabilities contents</w:t>
            </w:r>
          </w:p>
        </w:tc>
        <w:tc>
          <w:tcPr>
            <w:tcW w:w="2260" w:type="dxa"/>
            <w:tcBorders>
              <w:top w:val="single" w:sz="4" w:space="0" w:color="auto"/>
              <w:left w:val="single" w:sz="4" w:space="0" w:color="auto"/>
              <w:bottom w:val="single" w:sz="4" w:space="0" w:color="auto"/>
              <w:right w:val="single" w:sz="4" w:space="0" w:color="auto"/>
            </w:tcBorders>
            <w:hideMark/>
          </w:tcPr>
          <w:p w14:paraId="6CB82B9A" w14:textId="77777777" w:rsidR="00590B02" w:rsidRPr="00B714BE" w:rsidRDefault="00590B02" w:rsidP="009D4432">
            <w:pPr>
              <w:pStyle w:val="TAL"/>
            </w:pPr>
            <w:r w:rsidRPr="00B714BE">
              <w:t>'02'H</w:t>
            </w:r>
          </w:p>
        </w:tc>
        <w:tc>
          <w:tcPr>
            <w:tcW w:w="1695" w:type="dxa"/>
            <w:tcBorders>
              <w:top w:val="single" w:sz="4" w:space="0" w:color="auto"/>
              <w:left w:val="single" w:sz="4" w:space="0" w:color="auto"/>
              <w:bottom w:val="single" w:sz="4" w:space="0" w:color="auto"/>
              <w:right w:val="single" w:sz="4" w:space="0" w:color="auto"/>
            </w:tcBorders>
          </w:tcPr>
          <w:p w14:paraId="706DACB3" w14:textId="77777777" w:rsidR="00590B02" w:rsidRPr="00B714BE"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8755AD" w14:textId="77777777" w:rsidR="00590B02" w:rsidRPr="00B714BE" w:rsidRDefault="00590B02" w:rsidP="009D4432">
            <w:pPr>
              <w:pStyle w:val="TAH"/>
            </w:pPr>
          </w:p>
        </w:tc>
      </w:tr>
      <w:tr w:rsidR="00590B02" w:rsidRPr="00B714BE" w14:paraId="10B5EF17"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F3FC3AA" w14:textId="77777777" w:rsidR="00590B02" w:rsidRPr="00B714BE" w:rsidRDefault="00590B02" w:rsidP="009D4432">
            <w:pPr>
              <w:pStyle w:val="TAL"/>
            </w:pPr>
            <w:r w:rsidRPr="00B714BE">
              <w:t xml:space="preserve">  </w:t>
            </w:r>
            <w:r w:rsidRPr="00B714BE">
              <w:rPr>
                <w:lang w:eastAsia="zh-CN"/>
              </w:rPr>
              <w:t>5G-EA algorithms</w:t>
            </w:r>
          </w:p>
        </w:tc>
        <w:tc>
          <w:tcPr>
            <w:tcW w:w="2260" w:type="dxa"/>
            <w:tcBorders>
              <w:top w:val="single" w:sz="4" w:space="0" w:color="auto"/>
              <w:left w:val="single" w:sz="4" w:space="0" w:color="auto"/>
              <w:bottom w:val="single" w:sz="4" w:space="0" w:color="auto"/>
              <w:right w:val="single" w:sz="4" w:space="0" w:color="auto"/>
            </w:tcBorders>
            <w:hideMark/>
          </w:tcPr>
          <w:p w14:paraId="4C423B15" w14:textId="77777777" w:rsidR="00590B02" w:rsidRPr="00B714BE" w:rsidRDefault="00590B02" w:rsidP="009D4432">
            <w:pPr>
              <w:pStyle w:val="TAL"/>
            </w:pPr>
            <w:r w:rsidRPr="00B714BE">
              <w:t>'1100 0000'B</w:t>
            </w:r>
          </w:p>
        </w:tc>
        <w:tc>
          <w:tcPr>
            <w:tcW w:w="1695" w:type="dxa"/>
            <w:tcBorders>
              <w:top w:val="single" w:sz="4" w:space="0" w:color="auto"/>
              <w:left w:val="single" w:sz="4" w:space="0" w:color="auto"/>
              <w:bottom w:val="single" w:sz="4" w:space="0" w:color="auto"/>
              <w:right w:val="single" w:sz="4" w:space="0" w:color="auto"/>
            </w:tcBorders>
            <w:hideMark/>
          </w:tcPr>
          <w:p w14:paraId="23E164E1" w14:textId="77777777" w:rsidR="00590B02" w:rsidRPr="00B714BE" w:rsidRDefault="00590B02" w:rsidP="009D4432">
            <w:pPr>
              <w:pStyle w:val="TAL"/>
            </w:pPr>
            <w:r w:rsidRPr="00B714BE">
              <w:rPr>
                <w:lang w:eastAsia="zh-CN"/>
              </w:rPr>
              <w:t>5G-EA0 and 5G-EA1 supported</w:t>
            </w:r>
          </w:p>
        </w:tc>
        <w:tc>
          <w:tcPr>
            <w:tcW w:w="1130" w:type="dxa"/>
            <w:tcBorders>
              <w:top w:val="single" w:sz="4" w:space="0" w:color="auto"/>
              <w:left w:val="single" w:sz="4" w:space="0" w:color="auto"/>
              <w:bottom w:val="single" w:sz="4" w:space="0" w:color="auto"/>
              <w:right w:val="single" w:sz="4" w:space="0" w:color="auto"/>
            </w:tcBorders>
          </w:tcPr>
          <w:p w14:paraId="18E7D3D2" w14:textId="77777777" w:rsidR="00590B02" w:rsidRPr="00B714BE" w:rsidRDefault="00590B02" w:rsidP="009D4432">
            <w:pPr>
              <w:pStyle w:val="TAH"/>
            </w:pPr>
          </w:p>
        </w:tc>
      </w:tr>
      <w:tr w:rsidR="00590B02" w:rsidRPr="00B714BE" w14:paraId="48AECF2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EA209FE" w14:textId="77777777" w:rsidR="00590B02" w:rsidRPr="00B714BE" w:rsidRDefault="00590B02" w:rsidP="009D4432">
            <w:pPr>
              <w:pStyle w:val="TAL"/>
            </w:pPr>
            <w:r w:rsidRPr="00B714BE">
              <w:t xml:space="preserve">  </w:t>
            </w:r>
            <w:r w:rsidRPr="00B714BE">
              <w:rPr>
                <w:lang w:eastAsia="zh-CN"/>
              </w:rPr>
              <w:t>5G-IA algorithms</w:t>
            </w:r>
          </w:p>
        </w:tc>
        <w:tc>
          <w:tcPr>
            <w:tcW w:w="2260" w:type="dxa"/>
            <w:tcBorders>
              <w:top w:val="single" w:sz="4" w:space="0" w:color="auto"/>
              <w:left w:val="single" w:sz="4" w:space="0" w:color="auto"/>
              <w:bottom w:val="single" w:sz="4" w:space="0" w:color="auto"/>
              <w:right w:val="single" w:sz="4" w:space="0" w:color="auto"/>
            </w:tcBorders>
            <w:hideMark/>
          </w:tcPr>
          <w:p w14:paraId="19661770" w14:textId="77777777" w:rsidR="00590B02" w:rsidRPr="00B714BE" w:rsidRDefault="00590B02" w:rsidP="009D4432">
            <w:pPr>
              <w:pStyle w:val="TAL"/>
            </w:pPr>
            <w:r w:rsidRPr="00B714BE">
              <w:t>'1100 0000'B</w:t>
            </w:r>
          </w:p>
        </w:tc>
        <w:tc>
          <w:tcPr>
            <w:tcW w:w="1695" w:type="dxa"/>
            <w:tcBorders>
              <w:top w:val="single" w:sz="4" w:space="0" w:color="auto"/>
              <w:left w:val="single" w:sz="4" w:space="0" w:color="auto"/>
              <w:bottom w:val="single" w:sz="4" w:space="0" w:color="auto"/>
              <w:right w:val="single" w:sz="4" w:space="0" w:color="auto"/>
            </w:tcBorders>
            <w:hideMark/>
          </w:tcPr>
          <w:p w14:paraId="7C9DE612" w14:textId="77777777" w:rsidR="00590B02" w:rsidRPr="00B714BE" w:rsidRDefault="00590B02" w:rsidP="009D4432">
            <w:pPr>
              <w:pStyle w:val="TAL"/>
            </w:pPr>
            <w:r w:rsidRPr="00B714BE">
              <w:rPr>
                <w:lang w:eastAsia="zh-CN"/>
              </w:rPr>
              <w:t>5G-IA0 and 5G-IA1 supported</w:t>
            </w:r>
          </w:p>
        </w:tc>
        <w:tc>
          <w:tcPr>
            <w:tcW w:w="1130" w:type="dxa"/>
            <w:tcBorders>
              <w:top w:val="single" w:sz="4" w:space="0" w:color="auto"/>
              <w:left w:val="single" w:sz="4" w:space="0" w:color="auto"/>
              <w:bottom w:val="single" w:sz="4" w:space="0" w:color="auto"/>
              <w:right w:val="single" w:sz="4" w:space="0" w:color="auto"/>
            </w:tcBorders>
          </w:tcPr>
          <w:p w14:paraId="50903E31" w14:textId="77777777" w:rsidR="00590B02" w:rsidRPr="00B714BE" w:rsidRDefault="00590B02" w:rsidP="009D4432">
            <w:pPr>
              <w:pStyle w:val="TAH"/>
            </w:pPr>
          </w:p>
        </w:tc>
      </w:tr>
    </w:tbl>
    <w:p w14:paraId="754E77A4" w14:textId="77777777" w:rsidR="00590B02" w:rsidRPr="00B714BE" w:rsidRDefault="00590B02" w:rsidP="009D4432"/>
    <w:p w14:paraId="5E50B24E" w14:textId="77777777" w:rsidR="00590B02" w:rsidRPr="00B714BE" w:rsidRDefault="00590B02" w:rsidP="009D4432">
      <w:pPr>
        <w:pStyle w:val="TH"/>
      </w:pPr>
      <w:r w:rsidRPr="00B714BE">
        <w:t xml:space="preserve">Table 13.2.2.3.3-3: Message DIRECT LINK SECURITY MODE REJECT (step 5, Table </w:t>
      </w:r>
      <w:r w:rsidRPr="00B714BE">
        <w:rPr>
          <w:lang w:eastAsia="zh-CN"/>
        </w:rPr>
        <w:t>13.2.2.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B714BE" w14:paraId="0AA64154" w14:textId="77777777" w:rsidTr="006D37FF">
        <w:tc>
          <w:tcPr>
            <w:tcW w:w="9600" w:type="dxa"/>
            <w:gridSpan w:val="4"/>
            <w:tcBorders>
              <w:top w:val="single" w:sz="4" w:space="0" w:color="auto"/>
              <w:left w:val="single" w:sz="4" w:space="0" w:color="auto"/>
              <w:bottom w:val="single" w:sz="4" w:space="0" w:color="auto"/>
              <w:right w:val="single" w:sz="4" w:space="0" w:color="auto"/>
            </w:tcBorders>
            <w:hideMark/>
          </w:tcPr>
          <w:p w14:paraId="58D5518C" w14:textId="762A209C" w:rsidR="00590B02" w:rsidRPr="00B714BE" w:rsidRDefault="00590B02" w:rsidP="009D4432">
            <w:pPr>
              <w:pStyle w:val="TAL"/>
            </w:pPr>
            <w:r w:rsidRPr="00B714BE">
              <w:t>Derivation path: TS 38.508-1 [4], Table 4.7.4-20 with condition T</w:t>
            </w:r>
            <w:r w:rsidR="00BD0038" w:rsidRPr="00B714BE">
              <w:t>x</w:t>
            </w:r>
          </w:p>
        </w:tc>
      </w:tr>
      <w:tr w:rsidR="00590B02" w:rsidRPr="00B714BE" w14:paraId="0230ED31"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724E259" w14:textId="77777777" w:rsidR="00590B02" w:rsidRPr="00B714BE" w:rsidRDefault="00590B02" w:rsidP="009D4432">
            <w:pPr>
              <w:pStyle w:val="TAH"/>
            </w:pPr>
            <w:r w:rsidRPr="00B714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D0C37F7" w14:textId="77777777" w:rsidR="00590B02" w:rsidRPr="00B714BE" w:rsidRDefault="00590B02" w:rsidP="009D4432">
            <w:pPr>
              <w:pStyle w:val="TAH"/>
            </w:pPr>
            <w:r w:rsidRPr="00B714BE">
              <w:t>Value/Remark</w:t>
            </w:r>
          </w:p>
        </w:tc>
        <w:tc>
          <w:tcPr>
            <w:tcW w:w="1694" w:type="dxa"/>
            <w:tcBorders>
              <w:top w:val="single" w:sz="4" w:space="0" w:color="auto"/>
              <w:left w:val="single" w:sz="4" w:space="0" w:color="auto"/>
              <w:bottom w:val="single" w:sz="4" w:space="0" w:color="auto"/>
              <w:right w:val="single" w:sz="4" w:space="0" w:color="auto"/>
            </w:tcBorders>
            <w:hideMark/>
          </w:tcPr>
          <w:p w14:paraId="68CBCB15" w14:textId="77777777" w:rsidR="00590B02" w:rsidRPr="00B714BE" w:rsidRDefault="00590B0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6D3AC1FD" w14:textId="77777777" w:rsidR="00590B02" w:rsidRPr="00B714BE" w:rsidRDefault="00590B02" w:rsidP="009D4432">
            <w:pPr>
              <w:pStyle w:val="TAH"/>
            </w:pPr>
            <w:r w:rsidRPr="00B714BE">
              <w:t>Condition</w:t>
            </w:r>
          </w:p>
        </w:tc>
      </w:tr>
      <w:tr w:rsidR="00590B02" w:rsidRPr="00B714BE" w14:paraId="038A3D08"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A082208" w14:textId="77777777" w:rsidR="00590B02" w:rsidRPr="00B714BE" w:rsidRDefault="00590B02" w:rsidP="009D4432">
            <w:pPr>
              <w:pStyle w:val="TAL"/>
            </w:pPr>
            <w:r w:rsidRPr="00B714BE">
              <w:t>PC5 signalling protocol cause</w:t>
            </w:r>
          </w:p>
        </w:tc>
        <w:tc>
          <w:tcPr>
            <w:tcW w:w="2259" w:type="dxa"/>
            <w:tcBorders>
              <w:top w:val="single" w:sz="4" w:space="0" w:color="auto"/>
              <w:left w:val="single" w:sz="4" w:space="0" w:color="auto"/>
              <w:bottom w:val="single" w:sz="4" w:space="0" w:color="auto"/>
              <w:right w:val="single" w:sz="4" w:space="0" w:color="auto"/>
            </w:tcBorders>
            <w:hideMark/>
          </w:tcPr>
          <w:p w14:paraId="150E4D5A" w14:textId="77777777" w:rsidR="00590B02" w:rsidRPr="00B714BE" w:rsidRDefault="00590B02" w:rsidP="009D4432">
            <w:pPr>
              <w:pStyle w:val="TAL"/>
            </w:pPr>
            <w:r w:rsidRPr="00B714BE">
              <w:t>'0000 1000'B</w:t>
            </w:r>
          </w:p>
        </w:tc>
        <w:tc>
          <w:tcPr>
            <w:tcW w:w="1694" w:type="dxa"/>
            <w:tcBorders>
              <w:top w:val="single" w:sz="4" w:space="0" w:color="auto"/>
              <w:left w:val="single" w:sz="4" w:space="0" w:color="auto"/>
              <w:bottom w:val="single" w:sz="4" w:space="0" w:color="auto"/>
              <w:right w:val="single" w:sz="4" w:space="0" w:color="auto"/>
            </w:tcBorders>
            <w:hideMark/>
          </w:tcPr>
          <w:p w14:paraId="60BA21E7" w14:textId="77777777" w:rsidR="00590B02" w:rsidRPr="00B714BE" w:rsidRDefault="00590B02" w:rsidP="009D4432">
            <w:pPr>
              <w:pStyle w:val="TAL"/>
            </w:pPr>
            <w:r w:rsidRPr="00B714BE">
              <w:t>UE security capabilities mismatch</w:t>
            </w:r>
          </w:p>
        </w:tc>
        <w:tc>
          <w:tcPr>
            <w:tcW w:w="1130" w:type="dxa"/>
            <w:tcBorders>
              <w:top w:val="single" w:sz="4" w:space="0" w:color="auto"/>
              <w:left w:val="single" w:sz="4" w:space="0" w:color="auto"/>
              <w:bottom w:val="single" w:sz="4" w:space="0" w:color="auto"/>
              <w:right w:val="single" w:sz="4" w:space="0" w:color="auto"/>
            </w:tcBorders>
          </w:tcPr>
          <w:p w14:paraId="5FB37B33" w14:textId="77777777" w:rsidR="00590B02" w:rsidRPr="00B714BE" w:rsidRDefault="00590B02" w:rsidP="009D4432">
            <w:pPr>
              <w:pStyle w:val="TAH"/>
            </w:pPr>
          </w:p>
        </w:tc>
      </w:tr>
    </w:tbl>
    <w:p w14:paraId="6DDF56DD" w14:textId="77777777" w:rsidR="006D37FF" w:rsidRPr="00B714BE" w:rsidRDefault="006D37FF" w:rsidP="009D4432">
      <w:pPr>
        <w:rPr>
          <w:rFonts w:eastAsia="SimSun"/>
        </w:rPr>
      </w:pPr>
    </w:p>
    <w:p w14:paraId="2C143FA4" w14:textId="63889C0F" w:rsidR="006D37FF" w:rsidRPr="00B714BE" w:rsidRDefault="006D37FF" w:rsidP="006D37FF">
      <w:pPr>
        <w:pStyle w:val="Heading3"/>
        <w:rPr>
          <w:rFonts w:eastAsia="SimSun"/>
          <w:lang w:eastAsia="en-US"/>
        </w:rPr>
      </w:pPr>
      <w:r w:rsidRPr="00B714BE">
        <w:rPr>
          <w:rFonts w:eastAsia="SimSun"/>
        </w:rPr>
        <w:lastRenderedPageBreak/>
        <w:t>13.2.3</w:t>
      </w:r>
      <w:r w:rsidRPr="00B714BE">
        <w:rPr>
          <w:rFonts w:eastAsia="SimSun"/>
        </w:rPr>
        <w:tab/>
        <w:t>PC5 unicast / Link modification</w:t>
      </w:r>
    </w:p>
    <w:p w14:paraId="1FDA4B06" w14:textId="77777777" w:rsidR="006D37FF" w:rsidRPr="00B714BE" w:rsidRDefault="006D37FF" w:rsidP="006D37FF">
      <w:pPr>
        <w:pStyle w:val="H6"/>
        <w:rPr>
          <w:rFonts w:eastAsia="SimSun"/>
        </w:rPr>
      </w:pPr>
      <w:r w:rsidRPr="00B714BE">
        <w:rPr>
          <w:lang w:eastAsia="zh-CN"/>
        </w:rPr>
        <w:t>13.2.3</w:t>
      </w:r>
      <w:r w:rsidRPr="00B714BE">
        <w:t>.1</w:t>
      </w:r>
      <w:r w:rsidRPr="00B714BE">
        <w:tab/>
        <w:t>Test Purpose (TP)</w:t>
      </w:r>
    </w:p>
    <w:p w14:paraId="147CF3DB" w14:textId="77777777" w:rsidR="006D37FF" w:rsidRPr="00B714BE" w:rsidRDefault="006D37FF" w:rsidP="006D37FF">
      <w:pPr>
        <w:pStyle w:val="H6"/>
      </w:pPr>
      <w:r w:rsidRPr="00B714BE">
        <w:t>(1)</w:t>
      </w:r>
    </w:p>
    <w:p w14:paraId="18A3E7C3" w14:textId="77777777" w:rsidR="006D37FF" w:rsidRPr="00B714BE" w:rsidRDefault="006D37FF" w:rsidP="006D37FF">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set up a V2X PDU session over PC5}</w:t>
      </w:r>
    </w:p>
    <w:p w14:paraId="62FED717" w14:textId="77777777" w:rsidR="006D37FF" w:rsidRPr="00B714BE" w:rsidRDefault="006D37FF" w:rsidP="006D37FF">
      <w:pPr>
        <w:pStyle w:val="PL"/>
        <w:rPr>
          <w:noProof w:val="0"/>
        </w:rPr>
      </w:pPr>
      <w:r w:rsidRPr="00B714BE">
        <w:rPr>
          <w:b/>
          <w:bCs/>
          <w:noProof w:val="0"/>
        </w:rPr>
        <w:t>ensure that</w:t>
      </w:r>
      <w:r w:rsidRPr="00B714BE">
        <w:rPr>
          <w:noProof w:val="0"/>
        </w:rPr>
        <w:t xml:space="preserve"> {</w:t>
      </w:r>
    </w:p>
    <w:p w14:paraId="658E707C" w14:textId="77777777" w:rsidR="006D37FF" w:rsidRPr="00B714BE" w:rsidRDefault="006D37FF" w:rsidP="006D37FF">
      <w:pPr>
        <w:pStyle w:val="PL"/>
        <w:rPr>
          <w:noProof w:val="0"/>
        </w:rPr>
      </w:pPr>
      <w:r w:rsidRPr="00B714BE">
        <w:rPr>
          <w:noProof w:val="0"/>
        </w:rPr>
        <w:t xml:space="preserve">  </w:t>
      </w:r>
      <w:r w:rsidRPr="00B714BE">
        <w:rPr>
          <w:b/>
          <w:bCs/>
          <w:noProof w:val="0"/>
        </w:rPr>
        <w:t>when</w:t>
      </w:r>
      <w:r w:rsidRPr="00B714BE">
        <w:rPr>
          <w:noProof w:val="0"/>
        </w:rPr>
        <w:t xml:space="preserve"> { UE receives a DIRECT LINK MODIFICATION REQUEST to add a QoS flow to be used on an added unicast SL-DRB }</w:t>
      </w:r>
    </w:p>
    <w:p w14:paraId="247E2ACD" w14:textId="77777777" w:rsidR="006D37FF" w:rsidRPr="00B714BE" w:rsidRDefault="006D37FF" w:rsidP="006D37FF">
      <w:pPr>
        <w:pStyle w:val="PL"/>
        <w:rPr>
          <w:noProof w:val="0"/>
        </w:rPr>
      </w:pPr>
      <w:r w:rsidRPr="00B714BE">
        <w:rPr>
          <w:noProof w:val="0"/>
        </w:rPr>
        <w:t xml:space="preserve">    </w:t>
      </w:r>
      <w:r w:rsidRPr="00B714BE">
        <w:rPr>
          <w:b/>
          <w:bCs/>
          <w:noProof w:val="0"/>
        </w:rPr>
        <w:t>then</w:t>
      </w:r>
      <w:r w:rsidRPr="00B714BE">
        <w:rPr>
          <w:noProof w:val="0"/>
        </w:rPr>
        <w:t xml:space="preserve"> { UE can communicate using the newly added QoS flow on added SL-DRB }</w:t>
      </w:r>
    </w:p>
    <w:p w14:paraId="173CC794" w14:textId="77777777" w:rsidR="006D37FF" w:rsidRPr="00B714BE" w:rsidRDefault="006D37FF" w:rsidP="006D37FF">
      <w:pPr>
        <w:pStyle w:val="PL"/>
        <w:rPr>
          <w:noProof w:val="0"/>
        </w:rPr>
      </w:pPr>
      <w:r w:rsidRPr="00B714BE">
        <w:rPr>
          <w:noProof w:val="0"/>
        </w:rPr>
        <w:t xml:space="preserve">         }</w:t>
      </w:r>
    </w:p>
    <w:p w14:paraId="11C128B9" w14:textId="77777777" w:rsidR="006D37FF" w:rsidRPr="00B714BE" w:rsidRDefault="006D37FF" w:rsidP="006D37FF">
      <w:pPr>
        <w:pStyle w:val="PL"/>
        <w:rPr>
          <w:noProof w:val="0"/>
        </w:rPr>
      </w:pPr>
    </w:p>
    <w:p w14:paraId="3A43FE46" w14:textId="77777777" w:rsidR="006D37FF" w:rsidRPr="00B714BE" w:rsidRDefault="006D37FF" w:rsidP="006D37FF">
      <w:pPr>
        <w:pStyle w:val="H6"/>
      </w:pPr>
      <w:r w:rsidRPr="00B714BE">
        <w:t>(2)</w:t>
      </w:r>
    </w:p>
    <w:p w14:paraId="5D7E9EB1" w14:textId="77777777" w:rsidR="006D37FF" w:rsidRPr="00B714BE" w:rsidRDefault="006D37FF" w:rsidP="006D37FF">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set up a V2X PDU session over PC5}</w:t>
      </w:r>
    </w:p>
    <w:p w14:paraId="5D9ACF48" w14:textId="77777777" w:rsidR="006D37FF" w:rsidRPr="00B714BE" w:rsidRDefault="006D37FF" w:rsidP="006D37FF">
      <w:pPr>
        <w:pStyle w:val="PL"/>
        <w:rPr>
          <w:noProof w:val="0"/>
        </w:rPr>
      </w:pPr>
      <w:r w:rsidRPr="00B714BE">
        <w:rPr>
          <w:b/>
          <w:bCs/>
          <w:noProof w:val="0"/>
        </w:rPr>
        <w:t>ensure that</w:t>
      </w:r>
      <w:r w:rsidRPr="00B714BE">
        <w:rPr>
          <w:noProof w:val="0"/>
        </w:rPr>
        <w:t xml:space="preserve"> {</w:t>
      </w:r>
    </w:p>
    <w:p w14:paraId="170ED4FA" w14:textId="77777777" w:rsidR="006D37FF" w:rsidRPr="00B714BE" w:rsidRDefault="006D37FF" w:rsidP="006D37FF">
      <w:pPr>
        <w:pStyle w:val="PL"/>
        <w:rPr>
          <w:noProof w:val="0"/>
        </w:rPr>
      </w:pPr>
      <w:r w:rsidRPr="00B714BE">
        <w:rPr>
          <w:noProof w:val="0"/>
        </w:rPr>
        <w:t xml:space="preserve">  </w:t>
      </w:r>
      <w:r w:rsidRPr="00B714BE">
        <w:rPr>
          <w:b/>
          <w:bCs/>
          <w:noProof w:val="0"/>
        </w:rPr>
        <w:t>when</w:t>
      </w:r>
      <w:r w:rsidRPr="00B714BE">
        <w:rPr>
          <w:noProof w:val="0"/>
        </w:rPr>
        <w:t xml:space="preserve"> { UE receives a DIRECT LINK MODIFICATION REQUEST to modify a QoS flow associated with the SL-DRB}</w:t>
      </w:r>
    </w:p>
    <w:p w14:paraId="2F0D29CD" w14:textId="77777777" w:rsidR="006D37FF" w:rsidRPr="00B714BE" w:rsidRDefault="006D37FF" w:rsidP="006D37FF">
      <w:pPr>
        <w:pStyle w:val="PL"/>
        <w:rPr>
          <w:noProof w:val="0"/>
        </w:rPr>
      </w:pPr>
      <w:r w:rsidRPr="00B714BE">
        <w:rPr>
          <w:noProof w:val="0"/>
        </w:rPr>
        <w:t xml:space="preserve">    </w:t>
      </w:r>
      <w:r w:rsidRPr="00B714BE">
        <w:rPr>
          <w:b/>
          <w:bCs/>
          <w:noProof w:val="0"/>
        </w:rPr>
        <w:t>then</w:t>
      </w:r>
      <w:r w:rsidRPr="00B714BE">
        <w:rPr>
          <w:noProof w:val="0"/>
        </w:rPr>
        <w:t xml:space="preserve"> { UE can communicate on the SL-DRB using the newly modified QoS }</w:t>
      </w:r>
    </w:p>
    <w:p w14:paraId="2709730B" w14:textId="0D14EE88" w:rsidR="006D37FF" w:rsidRPr="00B714BE" w:rsidRDefault="006D37FF" w:rsidP="006D37FF">
      <w:pPr>
        <w:pStyle w:val="PL"/>
        <w:rPr>
          <w:noProof w:val="0"/>
        </w:rPr>
      </w:pPr>
      <w:r w:rsidRPr="00B714BE">
        <w:rPr>
          <w:noProof w:val="0"/>
        </w:rPr>
        <w:t xml:space="preserve">         }</w:t>
      </w:r>
    </w:p>
    <w:p w14:paraId="770F9166" w14:textId="77777777" w:rsidR="006D37FF" w:rsidRPr="00B714BE" w:rsidRDefault="006D37FF" w:rsidP="006D37FF">
      <w:pPr>
        <w:pStyle w:val="PL"/>
        <w:rPr>
          <w:noProof w:val="0"/>
        </w:rPr>
      </w:pPr>
    </w:p>
    <w:p w14:paraId="308F311B" w14:textId="77777777" w:rsidR="006D37FF" w:rsidRPr="00B714BE" w:rsidRDefault="006D37FF" w:rsidP="006D37FF">
      <w:pPr>
        <w:pStyle w:val="H6"/>
      </w:pPr>
      <w:r w:rsidRPr="00B714BE">
        <w:t>(3)</w:t>
      </w:r>
    </w:p>
    <w:p w14:paraId="005BB6EC" w14:textId="77777777" w:rsidR="006D37FF" w:rsidRPr="00B714BE" w:rsidRDefault="006D37FF" w:rsidP="006D37FF">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set up a V2X PDU session over PC5}</w:t>
      </w:r>
    </w:p>
    <w:p w14:paraId="5985349B" w14:textId="77777777" w:rsidR="006D37FF" w:rsidRPr="00B714BE" w:rsidRDefault="006D37FF" w:rsidP="006D37FF">
      <w:pPr>
        <w:pStyle w:val="PL"/>
        <w:rPr>
          <w:noProof w:val="0"/>
        </w:rPr>
      </w:pPr>
      <w:r w:rsidRPr="00B714BE">
        <w:rPr>
          <w:b/>
          <w:bCs/>
          <w:noProof w:val="0"/>
        </w:rPr>
        <w:t>ensure that</w:t>
      </w:r>
      <w:r w:rsidRPr="00B714BE">
        <w:rPr>
          <w:noProof w:val="0"/>
        </w:rPr>
        <w:t xml:space="preserve"> {</w:t>
      </w:r>
    </w:p>
    <w:p w14:paraId="663FF2FA" w14:textId="77777777" w:rsidR="006D37FF" w:rsidRPr="00B714BE" w:rsidRDefault="006D37FF" w:rsidP="006D37FF">
      <w:pPr>
        <w:pStyle w:val="PL"/>
        <w:rPr>
          <w:noProof w:val="0"/>
        </w:rPr>
      </w:pPr>
      <w:r w:rsidRPr="00B714BE">
        <w:rPr>
          <w:noProof w:val="0"/>
        </w:rPr>
        <w:t xml:space="preserve">  </w:t>
      </w:r>
      <w:r w:rsidRPr="00B714BE">
        <w:rPr>
          <w:b/>
          <w:bCs/>
          <w:noProof w:val="0"/>
        </w:rPr>
        <w:t>when</w:t>
      </w:r>
      <w:r w:rsidRPr="00B714BE">
        <w:rPr>
          <w:noProof w:val="0"/>
        </w:rPr>
        <w:t xml:space="preserve"> { UE receives a DIRECT LINK MODIFICATION REQUEST to delete a QoS flow and associated SL-DRB is released}</w:t>
      </w:r>
    </w:p>
    <w:p w14:paraId="3E5952C9" w14:textId="77777777" w:rsidR="006D37FF" w:rsidRPr="00B714BE" w:rsidRDefault="006D37FF" w:rsidP="006D37FF">
      <w:pPr>
        <w:pStyle w:val="PL"/>
        <w:rPr>
          <w:noProof w:val="0"/>
        </w:rPr>
      </w:pPr>
      <w:r w:rsidRPr="00B714BE">
        <w:rPr>
          <w:noProof w:val="0"/>
        </w:rPr>
        <w:t xml:space="preserve">    </w:t>
      </w:r>
      <w:r w:rsidRPr="00B714BE">
        <w:rPr>
          <w:b/>
          <w:bCs/>
          <w:noProof w:val="0"/>
        </w:rPr>
        <w:t>then</w:t>
      </w:r>
      <w:r w:rsidRPr="00B714BE">
        <w:rPr>
          <w:noProof w:val="0"/>
        </w:rPr>
        <w:t xml:space="preserve"> { UE releases the SL-DRB and its associated QoS flow and sends the complete message}</w:t>
      </w:r>
    </w:p>
    <w:p w14:paraId="03C9CD6D" w14:textId="77777777" w:rsidR="006D37FF" w:rsidRPr="00B714BE" w:rsidRDefault="006D37FF" w:rsidP="006D37FF">
      <w:pPr>
        <w:pStyle w:val="PL"/>
        <w:rPr>
          <w:noProof w:val="0"/>
        </w:rPr>
      </w:pPr>
      <w:r w:rsidRPr="00B714BE">
        <w:rPr>
          <w:noProof w:val="0"/>
        </w:rPr>
        <w:t xml:space="preserve">         }</w:t>
      </w:r>
    </w:p>
    <w:p w14:paraId="2F074A31" w14:textId="77777777" w:rsidR="006D37FF" w:rsidRPr="00B714BE" w:rsidRDefault="006D37FF" w:rsidP="006D37FF">
      <w:pPr>
        <w:pStyle w:val="PL"/>
        <w:rPr>
          <w:noProof w:val="0"/>
          <w:lang w:eastAsia="zh-CN"/>
        </w:rPr>
      </w:pPr>
    </w:p>
    <w:p w14:paraId="45B616A3" w14:textId="77777777" w:rsidR="006D37FF" w:rsidRPr="00B714BE" w:rsidRDefault="006D37FF" w:rsidP="006D37FF">
      <w:pPr>
        <w:pStyle w:val="H6"/>
        <w:rPr>
          <w:lang w:eastAsia="en-US"/>
        </w:rPr>
      </w:pPr>
      <w:r w:rsidRPr="00B714BE">
        <w:t>13.2.3.2</w:t>
      </w:r>
      <w:r w:rsidRPr="00B714BE">
        <w:tab/>
        <w:t>Conformance requirements</w:t>
      </w:r>
    </w:p>
    <w:p w14:paraId="758F4713" w14:textId="77777777" w:rsidR="006D37FF" w:rsidRPr="00B714BE" w:rsidRDefault="006D37FF" w:rsidP="009D4432">
      <w:r w:rsidRPr="00B714BE">
        <w:t>References: The conformance requirements covered in the present TC are specified in: TS 24.587, subclause 6.1.2.3.2, 6.1.2.3.3. Unless otherwise stated these are Rel-16 requirements.</w:t>
      </w:r>
    </w:p>
    <w:p w14:paraId="14A69845" w14:textId="77777777" w:rsidR="006D37FF" w:rsidRPr="00B714BE" w:rsidRDefault="006D37FF" w:rsidP="009D4432">
      <w:r w:rsidRPr="00B714BE">
        <w:t>[TS 24.587, subclause 6.1.2.3.2]</w:t>
      </w:r>
    </w:p>
    <w:p w14:paraId="562C45FD" w14:textId="77777777" w:rsidR="006D37FF" w:rsidRPr="00B714BE" w:rsidRDefault="006D37FF" w:rsidP="009D4432">
      <w:r w:rsidRPr="00B714BE">
        <w:t xml:space="preserve">The initiating UE shall meet the following pre-conditions before initiating this procedure for adding </w:t>
      </w:r>
      <w:r w:rsidRPr="00B714BE">
        <w:rPr>
          <w:lang w:eastAsia="zh-CN"/>
        </w:rPr>
        <w:t xml:space="preserve">a </w:t>
      </w:r>
      <w:r w:rsidRPr="00B714BE">
        <w:t>new V2X service to the existing PC5 unicast link:</w:t>
      </w:r>
    </w:p>
    <w:p w14:paraId="7B85DA37" w14:textId="77777777" w:rsidR="006D37FF" w:rsidRPr="00B714BE" w:rsidRDefault="006D37FF" w:rsidP="009D4432">
      <w:pPr>
        <w:pStyle w:val="B1"/>
      </w:pPr>
      <w:r w:rsidRPr="00B714BE">
        <w:rPr>
          <w:lang w:eastAsia="zh-CN"/>
        </w:rPr>
        <w:t>a)</w:t>
      </w:r>
      <w:r w:rsidRPr="00B714BE">
        <w:tab/>
        <w:t xml:space="preserve">there </w:t>
      </w:r>
      <w:r w:rsidRPr="00B714BE">
        <w:rPr>
          <w:lang w:eastAsia="zh-CN"/>
        </w:rPr>
        <w:t>is</w:t>
      </w:r>
      <w:r w:rsidRPr="00B714BE">
        <w:t xml:space="preserve"> a PC5 unicast link between the initiating UE and the </w:t>
      </w:r>
      <w:r w:rsidRPr="00B714BE">
        <w:rPr>
          <w:lang w:eastAsia="zh-CN"/>
        </w:rPr>
        <w:t>target</w:t>
      </w:r>
      <w:r w:rsidRPr="00B714BE">
        <w:t xml:space="preserve"> UE; and</w:t>
      </w:r>
    </w:p>
    <w:p w14:paraId="591171FB" w14:textId="77777777" w:rsidR="006D37FF" w:rsidRPr="00B714BE" w:rsidRDefault="006D37FF" w:rsidP="009D4432">
      <w:pPr>
        <w:pStyle w:val="B1"/>
        <w:rPr>
          <w:lang w:eastAsia="zh-CN"/>
        </w:rPr>
      </w:pPr>
      <w:r w:rsidRPr="00B714BE">
        <w:rPr>
          <w:lang w:eastAsia="zh-CN"/>
        </w:rPr>
        <w:t>b)</w:t>
      </w:r>
      <w:r w:rsidRPr="00B714BE">
        <w:tab/>
        <w:t xml:space="preserve">the pair of </w:t>
      </w:r>
      <w:r w:rsidRPr="00B714BE">
        <w:rPr>
          <w:lang w:eastAsia="zh-CN"/>
        </w:rPr>
        <w:t>a</w:t>
      </w:r>
      <w:r w:rsidRPr="00B714BE">
        <w:t xml:space="preserve">pplication </w:t>
      </w:r>
      <w:r w:rsidRPr="00B714BE">
        <w:rPr>
          <w:lang w:eastAsia="zh-CN"/>
        </w:rPr>
        <w:t>l</w:t>
      </w:r>
      <w:r w:rsidRPr="00B714BE">
        <w:t xml:space="preserve">ayer IDs </w:t>
      </w:r>
      <w:r w:rsidRPr="00B714BE">
        <w:rPr>
          <w:lang w:eastAsia="zh-CN"/>
        </w:rPr>
        <w:t>and</w:t>
      </w:r>
      <w:r w:rsidRPr="00B714BE">
        <w:t xml:space="preserve"> the network layer protocol of this PC5 unicast link are identical to those required by the application layer in the initiating UE for this V2X service</w:t>
      </w:r>
      <w:r w:rsidRPr="00B714BE">
        <w:rPr>
          <w:lang w:eastAsia="zh-CN"/>
        </w:rPr>
        <w:t>.</w:t>
      </w:r>
    </w:p>
    <w:p w14:paraId="0D4E89B8" w14:textId="77777777" w:rsidR="006D37FF" w:rsidRPr="00B714BE" w:rsidRDefault="006D37FF" w:rsidP="009D4432">
      <w:pPr>
        <w:pStyle w:val="B1"/>
        <w:rPr>
          <w:lang w:eastAsia="zh-CN"/>
        </w:rPr>
      </w:pPr>
      <w:r w:rsidRPr="00B714BE">
        <w:rPr>
          <w:lang w:eastAsia="zh-CN"/>
        </w:rPr>
        <w:t>c)</w:t>
      </w:r>
      <w:r w:rsidRPr="00B714BE">
        <w:rPr>
          <w:lang w:eastAsia="zh-CN"/>
        </w:rPr>
        <w:tab/>
        <w:t>the security policy corresponding to the V2X service identifier (e.g. ITS-AID of the new V2X service) is aligned with the security policy of the existing PC5 unicast link.</w:t>
      </w:r>
    </w:p>
    <w:p w14:paraId="19062207" w14:textId="77777777" w:rsidR="006D37FF" w:rsidRPr="00B714BE" w:rsidRDefault="006D37FF" w:rsidP="009D4432">
      <w:pPr>
        <w:rPr>
          <w:lang w:eastAsia="zh-CN"/>
        </w:rPr>
      </w:pPr>
      <w:r w:rsidRPr="00B714BE">
        <w:rPr>
          <w:lang w:eastAsia="zh-CN"/>
        </w:rPr>
        <w:t>After receiving the service data or request from the upper layers, the initiating UE shall perform the PC5 QoS flow match as apecified in clause</w:t>
      </w:r>
      <w:r w:rsidRPr="00B714BE">
        <w:t> </w:t>
      </w:r>
      <w:r w:rsidRPr="00B714BE">
        <w:rPr>
          <w:lang w:eastAsia="zh-CN"/>
        </w:rPr>
        <w:t>6.1.2.13. If there is no matched PC5 QoS flow, the initiating UE shall derive the PC5 QoS parameters and assign the PQFI(s) for the PC5 QoS flows(s) to be established as specified in clause</w:t>
      </w:r>
      <w:r w:rsidRPr="00B714BE">
        <w:t> </w:t>
      </w:r>
      <w:r w:rsidRPr="00B714BE">
        <w:rPr>
          <w:lang w:eastAsia="zh-CN"/>
        </w:rPr>
        <w:t>6.1.2.12.</w:t>
      </w:r>
    </w:p>
    <w:p w14:paraId="1B541347" w14:textId="77777777" w:rsidR="006D37FF" w:rsidRPr="00B714BE" w:rsidRDefault="006D37FF" w:rsidP="009D4432">
      <w:pPr>
        <w:rPr>
          <w:lang w:eastAsia="zh-CN"/>
        </w:rPr>
      </w:pPr>
      <w:r w:rsidRPr="00B714BE">
        <w:rPr>
          <w:lang w:eastAsia="zh-CN"/>
        </w:rPr>
        <w:t>If the</w:t>
      </w:r>
      <w:r w:rsidRPr="00B714BE">
        <w:t xml:space="preserve"> PC5 unicast link modification procedure </w:t>
      </w:r>
      <w:r w:rsidRPr="00B714BE">
        <w:rPr>
          <w:lang w:eastAsia="zh-CN"/>
        </w:rPr>
        <w:t xml:space="preserve">is to add new PC5 QoS flow(s) to the existing PC5 unicast link, </w:t>
      </w:r>
      <w:r w:rsidRPr="00B714BE">
        <w:t>the initiating UE shall create a DIRECT LINK MODIFICATION REQUEST message. In this message, initiating UE:</w:t>
      </w:r>
    </w:p>
    <w:p w14:paraId="03744F22" w14:textId="77777777" w:rsidR="006D37FF" w:rsidRPr="00B714BE" w:rsidRDefault="006D37FF" w:rsidP="009D4432">
      <w:pPr>
        <w:pStyle w:val="B1"/>
        <w:rPr>
          <w:lang w:eastAsia="zh-CN"/>
        </w:rPr>
      </w:pPr>
      <w:r w:rsidRPr="00B714BE">
        <w:rPr>
          <w:rFonts w:eastAsia="SimSun"/>
          <w:lang w:eastAsia="zh-CN"/>
        </w:rPr>
        <w:t>a</w:t>
      </w:r>
      <w:r w:rsidRPr="00B714BE">
        <w:t>)</w:t>
      </w:r>
      <w:r w:rsidRPr="00B714BE">
        <w:tab/>
        <w:t>shall include</w:t>
      </w:r>
      <w:r w:rsidRPr="00B714BE">
        <w:rPr>
          <w:lang w:eastAsia="zh-CN"/>
        </w:rPr>
        <w:t xml:space="preserve"> the </w:t>
      </w:r>
      <w:r w:rsidRPr="00B714BE">
        <w:rPr>
          <w:lang w:eastAsia="ko-KR"/>
        </w:rPr>
        <w:t>PQFI</w:t>
      </w:r>
      <w:r w:rsidRPr="00B714BE">
        <w:rPr>
          <w:lang w:eastAsia="zh-CN"/>
        </w:rPr>
        <w:t>(s) and the corresponding PC5 QoS parameters, including the V2X service identifier(s); and</w:t>
      </w:r>
    </w:p>
    <w:p w14:paraId="200C71A4" w14:textId="77777777" w:rsidR="006D37FF" w:rsidRPr="00B714BE" w:rsidRDefault="006D37FF" w:rsidP="009D4432">
      <w:pPr>
        <w:pStyle w:val="B1"/>
        <w:rPr>
          <w:rFonts w:eastAsia="SimSun"/>
          <w:lang w:eastAsia="zh-CN"/>
        </w:rPr>
      </w:pPr>
      <w:r w:rsidRPr="00B714BE">
        <w:rPr>
          <w:rFonts w:eastAsia="SimSun"/>
          <w:lang w:eastAsia="zh-CN"/>
        </w:rPr>
        <w:t>b)</w:t>
      </w:r>
      <w:r w:rsidRPr="00B714BE">
        <w:rPr>
          <w:rFonts w:eastAsia="SimSun"/>
          <w:lang w:eastAsia="zh-CN"/>
        </w:rPr>
        <w:tab/>
        <w:t>shall include the link modification operation code set to "add new PC5 QoS flow(s)</w:t>
      </w:r>
      <w:r w:rsidRPr="00B714BE">
        <w:t xml:space="preserve"> to the existing PC5 unicast link</w:t>
      </w:r>
      <w:r w:rsidRPr="00B714BE">
        <w:rPr>
          <w:rFonts w:eastAsia="SimSun"/>
          <w:lang w:eastAsia="zh-CN"/>
        </w:rPr>
        <w:t xml:space="preserve"> ".</w:t>
      </w:r>
    </w:p>
    <w:p w14:paraId="18707374" w14:textId="77777777" w:rsidR="006D37FF" w:rsidRPr="00B714BE" w:rsidRDefault="006D37FF" w:rsidP="009D4432">
      <w:pPr>
        <w:rPr>
          <w:lang w:eastAsia="zh-CN"/>
        </w:rPr>
      </w:pPr>
      <w:r w:rsidRPr="00B714BE">
        <w:rPr>
          <w:lang w:eastAsia="zh-CN"/>
        </w:rPr>
        <w:t>If the</w:t>
      </w:r>
      <w:r w:rsidRPr="00B714BE">
        <w:t xml:space="preserve"> PC5 unicast link modification procedure </w:t>
      </w:r>
      <w:r w:rsidRPr="00B714BE">
        <w:rPr>
          <w:lang w:eastAsia="zh-CN"/>
        </w:rPr>
        <w:t xml:space="preserve">is to modify the PC5 QoS parameters for existing PC5 QoS flow(s) in the existing PC5 unicast link, </w:t>
      </w:r>
      <w:r w:rsidRPr="00B714BE">
        <w:t xml:space="preserve">the initiating UE shall create a DIRECT LINK MODIFICATION REQUEST message. In this message, </w:t>
      </w:r>
      <w:r w:rsidRPr="00B714BE">
        <w:rPr>
          <w:lang w:eastAsia="zh-CN"/>
        </w:rPr>
        <w:t>t</w:t>
      </w:r>
      <w:r w:rsidRPr="00B714BE">
        <w:t>he initiating UE:</w:t>
      </w:r>
    </w:p>
    <w:p w14:paraId="2D09D892" w14:textId="77777777" w:rsidR="006D37FF" w:rsidRPr="00B714BE" w:rsidRDefault="006D37FF" w:rsidP="009D4432">
      <w:pPr>
        <w:pStyle w:val="B1"/>
        <w:rPr>
          <w:lang w:eastAsia="zh-CN"/>
        </w:rPr>
      </w:pPr>
      <w:r w:rsidRPr="00B714BE">
        <w:rPr>
          <w:lang w:eastAsia="zh-CN"/>
        </w:rPr>
        <w:lastRenderedPageBreak/>
        <w:t>a</w:t>
      </w:r>
      <w:r w:rsidRPr="00B714BE">
        <w:t>)</w:t>
      </w:r>
      <w:r w:rsidRPr="00B714BE">
        <w:tab/>
        <w:t>shall include</w:t>
      </w:r>
      <w:r w:rsidRPr="00B714BE">
        <w:rPr>
          <w:lang w:eastAsia="zh-CN"/>
        </w:rPr>
        <w:t xml:space="preserve"> the </w:t>
      </w:r>
      <w:r w:rsidRPr="00B714BE">
        <w:rPr>
          <w:lang w:eastAsia="ko-KR"/>
        </w:rPr>
        <w:t>PQFI</w:t>
      </w:r>
      <w:r w:rsidRPr="00B714BE">
        <w:rPr>
          <w:lang w:eastAsia="zh-CN"/>
        </w:rPr>
        <w:t>(s) and the corresponding PC5 QoS parameters, including the V2X service identifier(s); and</w:t>
      </w:r>
    </w:p>
    <w:p w14:paraId="6DC6320D" w14:textId="77777777" w:rsidR="006D37FF" w:rsidRPr="00B714BE" w:rsidRDefault="006D37FF" w:rsidP="009D4432">
      <w:pPr>
        <w:pStyle w:val="B1"/>
        <w:rPr>
          <w:lang w:eastAsia="zh-CN"/>
        </w:rPr>
      </w:pPr>
      <w:r w:rsidRPr="00B714BE">
        <w:rPr>
          <w:lang w:eastAsia="zh-CN"/>
        </w:rPr>
        <w:t>b)</w:t>
      </w:r>
      <w:r w:rsidRPr="00B714BE">
        <w:rPr>
          <w:lang w:eastAsia="zh-CN"/>
        </w:rPr>
        <w:tab/>
      </w:r>
      <w:r w:rsidRPr="00B714BE">
        <w:t>shall include</w:t>
      </w:r>
      <w:r w:rsidRPr="00B714BE">
        <w:rPr>
          <w:lang w:eastAsia="zh-CN"/>
        </w:rPr>
        <w:t xml:space="preserve"> the link modification operation code set to </w:t>
      </w:r>
      <w:r w:rsidRPr="00B714BE">
        <w:t>"</w:t>
      </w:r>
      <w:r w:rsidRPr="00B714BE">
        <w:rPr>
          <w:lang w:eastAsia="zh-CN"/>
        </w:rPr>
        <w:t>modify PC5 QoS parameters</w:t>
      </w:r>
      <w:r w:rsidRPr="00B714BE">
        <w:t xml:space="preserve"> of the existing PC5 QoS </w:t>
      </w:r>
      <w:r w:rsidRPr="00B714BE">
        <w:rPr>
          <w:lang w:eastAsia="zh-CN"/>
        </w:rPr>
        <w:t>flow(s)</w:t>
      </w:r>
      <w:r w:rsidRPr="00B714BE">
        <w:t>".</w:t>
      </w:r>
    </w:p>
    <w:p w14:paraId="677B14D5" w14:textId="77777777" w:rsidR="006D37FF" w:rsidRPr="00B714BE" w:rsidRDefault="006D37FF" w:rsidP="009D4432">
      <w:pPr>
        <w:rPr>
          <w:lang w:eastAsia="zh-CN"/>
        </w:rPr>
      </w:pPr>
      <w:r w:rsidRPr="00B714BE">
        <w:rPr>
          <w:lang w:eastAsia="zh-CN"/>
        </w:rPr>
        <w:t>If the</w:t>
      </w:r>
      <w:r w:rsidRPr="00B714BE">
        <w:t xml:space="preserve"> PC5 unicast link modification procedure </w:t>
      </w:r>
      <w:r w:rsidRPr="00B714BE">
        <w:rPr>
          <w:lang w:eastAsia="zh-CN"/>
        </w:rPr>
        <w:t xml:space="preserve">is to associate new V2X service(s) with existing PC5 QoS flow(s), </w:t>
      </w:r>
      <w:r w:rsidRPr="00B714BE">
        <w:t xml:space="preserve">the initiating UE shall create a DIRECT LINK MODIFICATION REQUEST message. In this message, </w:t>
      </w:r>
      <w:r w:rsidRPr="00B714BE">
        <w:rPr>
          <w:lang w:eastAsia="zh-CN"/>
        </w:rPr>
        <w:t>t</w:t>
      </w:r>
      <w:r w:rsidRPr="00B714BE">
        <w:t>he initiating UE:</w:t>
      </w:r>
    </w:p>
    <w:p w14:paraId="77DB0FCF" w14:textId="77777777" w:rsidR="006D37FF" w:rsidRPr="00B714BE" w:rsidRDefault="006D37FF" w:rsidP="009D4432">
      <w:pPr>
        <w:pStyle w:val="B1"/>
        <w:rPr>
          <w:lang w:eastAsia="zh-CN"/>
        </w:rPr>
      </w:pPr>
      <w:r w:rsidRPr="00B714BE">
        <w:rPr>
          <w:lang w:eastAsia="zh-CN"/>
        </w:rPr>
        <w:t>a</w:t>
      </w:r>
      <w:r w:rsidRPr="00B714BE">
        <w:t>)</w:t>
      </w:r>
      <w:r w:rsidRPr="00B714BE">
        <w:tab/>
        <w:t>shall include</w:t>
      </w:r>
      <w:r w:rsidRPr="00B714BE">
        <w:rPr>
          <w:lang w:eastAsia="zh-CN"/>
        </w:rPr>
        <w:t xml:space="preserve"> the </w:t>
      </w:r>
      <w:r w:rsidRPr="00B714BE">
        <w:rPr>
          <w:lang w:eastAsia="ko-KR"/>
        </w:rPr>
        <w:t>PQFI</w:t>
      </w:r>
      <w:r w:rsidRPr="00B714BE">
        <w:rPr>
          <w:lang w:eastAsia="zh-CN"/>
        </w:rPr>
        <w:t>(s) and the corresponding PC5 QoS parameters, including the V2X service identifier(s); and</w:t>
      </w:r>
    </w:p>
    <w:p w14:paraId="29FA6FA3" w14:textId="77777777" w:rsidR="006D37FF" w:rsidRPr="00B714BE" w:rsidRDefault="006D37FF" w:rsidP="009D4432">
      <w:pPr>
        <w:pStyle w:val="B1"/>
        <w:rPr>
          <w:lang w:eastAsia="zh-CN"/>
        </w:rPr>
      </w:pPr>
      <w:r w:rsidRPr="00B714BE">
        <w:rPr>
          <w:lang w:eastAsia="zh-CN"/>
        </w:rPr>
        <w:t>b)</w:t>
      </w:r>
      <w:r w:rsidRPr="00B714BE">
        <w:rPr>
          <w:lang w:eastAsia="zh-CN"/>
        </w:rPr>
        <w:tab/>
      </w:r>
      <w:r w:rsidRPr="00B714BE">
        <w:t>shall include</w:t>
      </w:r>
      <w:r w:rsidRPr="00B714BE">
        <w:rPr>
          <w:lang w:eastAsia="zh-CN"/>
        </w:rPr>
        <w:t xml:space="preserve"> the link modification operation code set to </w:t>
      </w:r>
      <w:r w:rsidRPr="00B714BE">
        <w:t>"associate new V2X service(s) with</w:t>
      </w:r>
      <w:r w:rsidRPr="00B714BE">
        <w:rPr>
          <w:lang w:eastAsia="zh-CN"/>
        </w:rPr>
        <w:t xml:space="preserve"> existing PC5 QoS flow(s)</w:t>
      </w:r>
      <w:r w:rsidRPr="00B714BE">
        <w:t>".</w:t>
      </w:r>
    </w:p>
    <w:p w14:paraId="07998860" w14:textId="77777777" w:rsidR="006D37FF" w:rsidRPr="00B714BE" w:rsidRDefault="006D37FF" w:rsidP="009D4432">
      <w:pPr>
        <w:rPr>
          <w:lang w:eastAsia="zh-CN"/>
        </w:rPr>
      </w:pPr>
      <w:r w:rsidRPr="00B714BE">
        <w:rPr>
          <w:lang w:eastAsia="zh-CN"/>
        </w:rPr>
        <w:t>If the</w:t>
      </w:r>
      <w:r w:rsidRPr="00B714BE">
        <w:t xml:space="preserve"> PC5 unicast link modification procedure </w:t>
      </w:r>
      <w:r w:rsidRPr="00B714BE">
        <w:rPr>
          <w:lang w:eastAsia="zh-CN"/>
        </w:rPr>
        <w:t xml:space="preserve">is to remove the associated V2X service(s) from existing PC5 QoS flow(s), </w:t>
      </w:r>
      <w:r w:rsidRPr="00B714BE">
        <w:t xml:space="preserve">the initiating UE shall create a DIRECT LINK MODIFICATION REQUEST message. In this message, </w:t>
      </w:r>
      <w:r w:rsidRPr="00B714BE">
        <w:rPr>
          <w:lang w:eastAsia="zh-CN"/>
        </w:rPr>
        <w:t>t</w:t>
      </w:r>
      <w:r w:rsidRPr="00B714BE">
        <w:t>he initiating UE:</w:t>
      </w:r>
    </w:p>
    <w:p w14:paraId="28117B48" w14:textId="77777777" w:rsidR="006D37FF" w:rsidRPr="00B714BE" w:rsidRDefault="006D37FF" w:rsidP="009D4432">
      <w:pPr>
        <w:pStyle w:val="B1"/>
        <w:rPr>
          <w:lang w:eastAsia="zh-CN"/>
        </w:rPr>
      </w:pPr>
      <w:r w:rsidRPr="00B714BE">
        <w:rPr>
          <w:lang w:eastAsia="zh-CN"/>
        </w:rPr>
        <w:t>a</w:t>
      </w:r>
      <w:r w:rsidRPr="00B714BE">
        <w:t>)</w:t>
      </w:r>
      <w:r w:rsidRPr="00B714BE">
        <w:tab/>
        <w:t>shall include</w:t>
      </w:r>
      <w:r w:rsidRPr="00B714BE">
        <w:rPr>
          <w:lang w:eastAsia="zh-CN"/>
        </w:rPr>
        <w:t xml:space="preserve"> the </w:t>
      </w:r>
      <w:r w:rsidRPr="00B714BE">
        <w:rPr>
          <w:lang w:eastAsia="ko-KR"/>
        </w:rPr>
        <w:t>PQFI</w:t>
      </w:r>
      <w:r w:rsidRPr="00B714BE">
        <w:rPr>
          <w:lang w:eastAsia="zh-CN"/>
        </w:rPr>
        <w:t>(s) and the corresponding PC5 QoS parameters including the V2X service identifier(s); and</w:t>
      </w:r>
    </w:p>
    <w:p w14:paraId="41B339AB" w14:textId="77777777" w:rsidR="006D37FF" w:rsidRPr="00B714BE" w:rsidRDefault="006D37FF" w:rsidP="009D4432">
      <w:pPr>
        <w:pStyle w:val="B1"/>
        <w:rPr>
          <w:lang w:eastAsia="zh-CN"/>
        </w:rPr>
      </w:pPr>
      <w:r w:rsidRPr="00B714BE">
        <w:rPr>
          <w:lang w:eastAsia="zh-CN"/>
        </w:rPr>
        <w:t>b)</w:t>
      </w:r>
      <w:r w:rsidRPr="00B714BE">
        <w:rPr>
          <w:lang w:eastAsia="zh-CN"/>
        </w:rPr>
        <w:tab/>
      </w:r>
      <w:r w:rsidRPr="00B714BE">
        <w:t>shall include</w:t>
      </w:r>
      <w:r w:rsidRPr="00B714BE">
        <w:rPr>
          <w:lang w:eastAsia="zh-CN"/>
        </w:rPr>
        <w:t xml:space="preserve"> the link modification operation code set to </w:t>
      </w:r>
      <w:r w:rsidRPr="00B714BE">
        <w:t xml:space="preserve">"remove V2X service(s) from </w:t>
      </w:r>
      <w:r w:rsidRPr="00B714BE">
        <w:rPr>
          <w:lang w:eastAsia="zh-CN"/>
        </w:rPr>
        <w:t>existing PC5 QoS flow(s)</w:t>
      </w:r>
      <w:r w:rsidRPr="00B714BE">
        <w:t>".</w:t>
      </w:r>
    </w:p>
    <w:p w14:paraId="13B83E06" w14:textId="77777777" w:rsidR="006D37FF" w:rsidRPr="00B714BE" w:rsidRDefault="006D37FF" w:rsidP="009D4432">
      <w:pPr>
        <w:rPr>
          <w:lang w:eastAsia="zh-CN"/>
        </w:rPr>
      </w:pPr>
      <w:r w:rsidRPr="00B714BE">
        <w:rPr>
          <w:lang w:eastAsia="zh-CN"/>
        </w:rPr>
        <w:t>If the</w:t>
      </w:r>
      <w:r w:rsidRPr="00B714BE">
        <w:t xml:space="preserve"> PC5 unicast link modification procedure </w:t>
      </w:r>
      <w:r w:rsidRPr="00B714BE">
        <w:rPr>
          <w:lang w:eastAsia="zh-CN"/>
        </w:rPr>
        <w:t xml:space="preserve">is to remove any PC5 QoS flow(s) from the existing PC5 unicast link, </w:t>
      </w:r>
      <w:r w:rsidRPr="00B714BE">
        <w:t xml:space="preserve">the initiating UE shall create a DIRECT LINK MODIFICATION REQUEST message. In this message, </w:t>
      </w:r>
      <w:r w:rsidRPr="00B714BE">
        <w:rPr>
          <w:lang w:eastAsia="zh-CN"/>
        </w:rPr>
        <w:t>t</w:t>
      </w:r>
      <w:r w:rsidRPr="00B714BE">
        <w:t>he initiating UE:</w:t>
      </w:r>
    </w:p>
    <w:p w14:paraId="1E302B0C" w14:textId="77777777" w:rsidR="006D37FF" w:rsidRPr="00B714BE" w:rsidRDefault="006D37FF" w:rsidP="009D4432">
      <w:pPr>
        <w:pStyle w:val="B1"/>
        <w:rPr>
          <w:lang w:eastAsia="zh-CN"/>
        </w:rPr>
      </w:pPr>
      <w:r w:rsidRPr="00B714BE">
        <w:rPr>
          <w:lang w:eastAsia="zh-CN"/>
        </w:rPr>
        <w:t>a</w:t>
      </w:r>
      <w:r w:rsidRPr="00B714BE">
        <w:t>)</w:t>
      </w:r>
      <w:r w:rsidRPr="00B714BE">
        <w:tab/>
        <w:t>shall include</w:t>
      </w:r>
      <w:r w:rsidRPr="00B714BE">
        <w:rPr>
          <w:lang w:eastAsia="zh-CN"/>
        </w:rPr>
        <w:t xml:space="preserve"> the </w:t>
      </w:r>
      <w:r w:rsidRPr="00B714BE">
        <w:rPr>
          <w:lang w:eastAsia="ko-KR"/>
        </w:rPr>
        <w:t>PQFI</w:t>
      </w:r>
      <w:r w:rsidRPr="00B714BE">
        <w:rPr>
          <w:lang w:eastAsia="zh-CN"/>
        </w:rPr>
        <w:t>(s); and</w:t>
      </w:r>
    </w:p>
    <w:p w14:paraId="38F02E0C" w14:textId="77777777" w:rsidR="006D37FF" w:rsidRPr="00B714BE" w:rsidRDefault="006D37FF" w:rsidP="009D4432">
      <w:pPr>
        <w:pStyle w:val="B1"/>
        <w:rPr>
          <w:rFonts w:eastAsia="SimSun"/>
          <w:lang w:eastAsia="zh-CN"/>
        </w:rPr>
      </w:pPr>
      <w:r w:rsidRPr="00B714BE">
        <w:rPr>
          <w:lang w:eastAsia="zh-CN"/>
        </w:rPr>
        <w:t>b)</w:t>
      </w:r>
      <w:r w:rsidRPr="00B714BE">
        <w:rPr>
          <w:lang w:eastAsia="zh-CN"/>
        </w:rPr>
        <w:tab/>
        <w:t>shall include the link modification operation code set to "remove existing PC5 QoS flow(s)</w:t>
      </w:r>
      <w:r w:rsidRPr="00B714BE">
        <w:t xml:space="preserve"> from the existing PC5 unicast link</w:t>
      </w:r>
      <w:r w:rsidRPr="00B714BE">
        <w:rPr>
          <w:lang w:eastAsia="zh-CN"/>
        </w:rPr>
        <w:t>"</w:t>
      </w:r>
      <w:r w:rsidRPr="00B714BE">
        <w:rPr>
          <w:rFonts w:eastAsia="SimSun"/>
          <w:lang w:eastAsia="zh-CN"/>
        </w:rPr>
        <w:t>.</w:t>
      </w:r>
    </w:p>
    <w:p w14:paraId="71234F28" w14:textId="77777777" w:rsidR="006D37FF" w:rsidRPr="00B714BE" w:rsidRDefault="006D37FF" w:rsidP="009D4432">
      <w:pPr>
        <w:rPr>
          <w:lang w:eastAsia="zh-CN"/>
        </w:rPr>
      </w:pPr>
      <w:r w:rsidRPr="00B714BE">
        <w:t>After the DIRECT</w:t>
      </w:r>
      <w:r w:rsidRPr="00B714BE">
        <w:rPr>
          <w:lang w:eastAsia="zh-CN"/>
        </w:rPr>
        <w:t xml:space="preserve"> </w:t>
      </w:r>
      <w:r w:rsidRPr="00B714BE">
        <w:t>LINK</w:t>
      </w:r>
      <w:r w:rsidRPr="00B714BE">
        <w:rPr>
          <w:lang w:eastAsia="zh-CN"/>
        </w:rPr>
        <w:t xml:space="preserve"> </w:t>
      </w:r>
      <w:r w:rsidRPr="00B714BE">
        <w:t>MODIFICATION</w:t>
      </w:r>
      <w:r w:rsidRPr="00B714BE">
        <w:rPr>
          <w:lang w:eastAsia="zh-CN"/>
        </w:rPr>
        <w:t xml:space="preserve"> </w:t>
      </w:r>
      <w:r w:rsidRPr="00B714BE">
        <w:t xml:space="preserve">REQUEST message is generated, the initiating UE shall pass this message to the lower layers for transmission along with the initiating UE's </w:t>
      </w:r>
      <w:r w:rsidRPr="00B714BE">
        <w:rPr>
          <w:lang w:eastAsia="zh-CN"/>
        </w:rPr>
        <w:t>l</w:t>
      </w:r>
      <w:r w:rsidRPr="00B714BE">
        <w:t xml:space="preserve">ayer-2 ID for unicast communication and the target UE's </w:t>
      </w:r>
      <w:r w:rsidRPr="00B714BE">
        <w:rPr>
          <w:lang w:eastAsia="zh-CN"/>
        </w:rPr>
        <w:t>l</w:t>
      </w:r>
      <w:r w:rsidRPr="00B714BE">
        <w:t>ayer-2 ID for unicast communication, and start timer T5001. The UE shall not send a new DIRECT</w:t>
      </w:r>
      <w:r w:rsidRPr="00B714BE">
        <w:rPr>
          <w:lang w:eastAsia="zh-CN"/>
        </w:rPr>
        <w:t xml:space="preserve"> </w:t>
      </w:r>
      <w:r w:rsidRPr="00B714BE">
        <w:t>LINK MODIFICATION</w:t>
      </w:r>
      <w:r w:rsidRPr="00B714BE">
        <w:rPr>
          <w:lang w:eastAsia="zh-CN"/>
        </w:rPr>
        <w:t xml:space="preserve"> </w:t>
      </w:r>
      <w:r w:rsidRPr="00B714BE">
        <w:t>REQUEST message to the same target UE while timer T5001 is running.</w:t>
      </w:r>
    </w:p>
    <w:p w14:paraId="72A0B8B3" w14:textId="77777777" w:rsidR="006D37FF" w:rsidRPr="00B714BE" w:rsidRDefault="006D37FF" w:rsidP="009D4432">
      <w:pPr>
        <w:pStyle w:val="TH"/>
        <w:rPr>
          <w:lang w:eastAsia="zh-CN"/>
        </w:rPr>
      </w:pPr>
      <w:r w:rsidRPr="00B714BE">
        <w:object w:dxaOrig="7170" w:dyaOrig="4350" w14:anchorId="384FF10D">
          <v:shape id="_x0000_i1086" type="#_x0000_t75" style="width:358.5pt;height:217.5pt" o:ole="">
            <v:imagedata r:id="rId70" o:title=""/>
          </v:shape>
          <o:OLEObject Type="Embed" ProgID="Visio.Drawing.15" ShapeID="_x0000_i1086" DrawAspect="Content" ObjectID="_1748783442" r:id="rId71"/>
        </w:object>
      </w:r>
    </w:p>
    <w:p w14:paraId="1ADA9EF2" w14:textId="77777777" w:rsidR="006D37FF" w:rsidRPr="00B714BE" w:rsidRDefault="006D37FF" w:rsidP="009D4432">
      <w:pPr>
        <w:pStyle w:val="TF"/>
      </w:pPr>
      <w:r w:rsidRPr="00B714BE">
        <w:t>Figure 6.1.2.</w:t>
      </w:r>
      <w:r w:rsidRPr="00B714BE">
        <w:rPr>
          <w:lang w:eastAsia="zh-CN"/>
        </w:rPr>
        <w:t>3</w:t>
      </w:r>
      <w:r w:rsidRPr="00B714BE">
        <w:t>.2: PC5 unicast link modification procedure</w:t>
      </w:r>
    </w:p>
    <w:p w14:paraId="50105D64" w14:textId="77777777" w:rsidR="006D37FF" w:rsidRPr="00B714BE" w:rsidRDefault="006D37FF" w:rsidP="009D4432">
      <w:r w:rsidRPr="00B714BE">
        <w:t>[TS 24.587, subclause 6.1.2.3.3]</w:t>
      </w:r>
    </w:p>
    <w:p w14:paraId="1EDB9701" w14:textId="77777777" w:rsidR="006D37FF" w:rsidRPr="00B714BE" w:rsidRDefault="006D37FF" w:rsidP="009D4432">
      <w:r w:rsidRPr="00B714BE">
        <w:lastRenderedPageBreak/>
        <w:t>If the DIRECT</w:t>
      </w:r>
      <w:r w:rsidRPr="00B714BE">
        <w:rPr>
          <w:lang w:eastAsia="zh-CN"/>
        </w:rPr>
        <w:t xml:space="preserve"> </w:t>
      </w:r>
      <w:r w:rsidRPr="00B714BE">
        <w:t>LINK</w:t>
      </w:r>
      <w:r w:rsidRPr="00B714BE">
        <w:rPr>
          <w:lang w:eastAsia="zh-CN"/>
        </w:rPr>
        <w:t xml:space="preserve"> </w:t>
      </w:r>
      <w:r w:rsidRPr="00B714BE">
        <w:t>MODIFICATION</w:t>
      </w:r>
      <w:r w:rsidRPr="00B714BE">
        <w:rPr>
          <w:lang w:eastAsia="zh-CN"/>
        </w:rPr>
        <w:t xml:space="preserve"> </w:t>
      </w:r>
      <w:r w:rsidRPr="00B714BE">
        <w:t xml:space="preserve">REQUEST message is accepted, the target UE shall </w:t>
      </w:r>
      <w:r w:rsidRPr="00B714BE">
        <w:rPr>
          <w:lang w:eastAsia="zh-CN"/>
        </w:rPr>
        <w:t>respond with</w:t>
      </w:r>
      <w:r w:rsidRPr="00B714BE">
        <w:t xml:space="preserve"> </w:t>
      </w:r>
      <w:r w:rsidRPr="00B714BE">
        <w:rPr>
          <w:lang w:eastAsia="zh-CN"/>
        </w:rPr>
        <w:t>the</w:t>
      </w:r>
      <w:r w:rsidRPr="00B714BE">
        <w:t xml:space="preserve"> DIRECT</w:t>
      </w:r>
      <w:r w:rsidRPr="00B714BE">
        <w:rPr>
          <w:lang w:eastAsia="zh-CN"/>
        </w:rPr>
        <w:t xml:space="preserve"> </w:t>
      </w:r>
      <w:r w:rsidRPr="00B714BE">
        <w:t>LINK</w:t>
      </w:r>
      <w:r w:rsidRPr="00B714BE">
        <w:rPr>
          <w:lang w:eastAsia="zh-CN"/>
        </w:rPr>
        <w:t xml:space="preserve"> </w:t>
      </w:r>
      <w:r w:rsidRPr="00B714BE">
        <w:t>MODIFICATION</w:t>
      </w:r>
      <w:r w:rsidRPr="00B714BE">
        <w:rPr>
          <w:lang w:eastAsia="zh-CN"/>
        </w:rPr>
        <w:t xml:space="preserve"> </w:t>
      </w:r>
      <w:r w:rsidRPr="00B714BE">
        <w:t>ACCEPT</w:t>
      </w:r>
      <w:r w:rsidRPr="00B714BE">
        <w:rPr>
          <w:lang w:eastAsia="zh-CN"/>
        </w:rPr>
        <w:t xml:space="preserve"> </w:t>
      </w:r>
      <w:r w:rsidRPr="00B714BE">
        <w:t>message.</w:t>
      </w:r>
    </w:p>
    <w:p w14:paraId="693CB463" w14:textId="77777777" w:rsidR="006D37FF" w:rsidRPr="00B714BE" w:rsidRDefault="006D37FF" w:rsidP="009D4432">
      <w:r w:rsidRPr="00B714BE">
        <w:rPr>
          <w:lang w:eastAsia="zh-CN"/>
        </w:rPr>
        <w:t>I</w:t>
      </w:r>
      <w:r w:rsidRPr="00B714BE">
        <w:t>f the DIRECT</w:t>
      </w:r>
      <w:r w:rsidRPr="00B714BE">
        <w:rPr>
          <w:lang w:eastAsia="zh-CN"/>
        </w:rPr>
        <w:t xml:space="preserve"> </w:t>
      </w:r>
      <w:r w:rsidRPr="00B714BE">
        <w:t>LINK</w:t>
      </w:r>
      <w:r w:rsidRPr="00B714BE">
        <w:rPr>
          <w:lang w:eastAsia="zh-CN"/>
        </w:rPr>
        <w:t xml:space="preserve"> </w:t>
      </w:r>
      <w:r w:rsidRPr="00B714BE">
        <w:t>MODIFICATION</w:t>
      </w:r>
      <w:r w:rsidRPr="00B714BE">
        <w:rPr>
          <w:lang w:eastAsia="zh-CN"/>
        </w:rPr>
        <w:t xml:space="preserve"> </w:t>
      </w:r>
      <w:r w:rsidRPr="00B714BE">
        <w:t xml:space="preserve">REQUEST message is to add </w:t>
      </w:r>
      <w:r w:rsidRPr="00B714BE">
        <w:rPr>
          <w:lang w:eastAsia="zh-CN"/>
        </w:rPr>
        <w:t xml:space="preserve">a </w:t>
      </w:r>
      <w:r w:rsidRPr="00B714BE">
        <w:t>new V2X service, add new PC5 QoS flow(s) or modify any existing PC5 QoS flow(s) in the PC5 unicast link, the target UE</w:t>
      </w:r>
      <w:r w:rsidRPr="00B714BE">
        <w:rPr>
          <w:lang w:eastAsia="zh-CN"/>
        </w:rPr>
        <w:t xml:space="preserve"> shall</w:t>
      </w:r>
      <w:r w:rsidRPr="00B714BE">
        <w:t xml:space="preserve"> </w:t>
      </w:r>
      <w:r w:rsidRPr="00B714BE">
        <w:rPr>
          <w:lang w:eastAsia="zh-CN"/>
        </w:rPr>
        <w:t>include</w:t>
      </w:r>
      <w:r w:rsidRPr="00B714BE">
        <w:t xml:space="preserve"> </w:t>
      </w:r>
      <w:r w:rsidRPr="00B714BE">
        <w:rPr>
          <w:lang w:eastAsia="zh-CN"/>
        </w:rPr>
        <w:t>in the</w:t>
      </w:r>
      <w:r w:rsidRPr="00B714BE">
        <w:t xml:space="preserve"> DIRECT</w:t>
      </w:r>
      <w:r w:rsidRPr="00B714BE">
        <w:rPr>
          <w:lang w:eastAsia="zh-CN"/>
        </w:rPr>
        <w:t xml:space="preserve"> </w:t>
      </w:r>
      <w:r w:rsidRPr="00B714BE">
        <w:t>LINK</w:t>
      </w:r>
      <w:r w:rsidRPr="00B714BE">
        <w:rPr>
          <w:lang w:eastAsia="zh-CN"/>
        </w:rPr>
        <w:t xml:space="preserve"> </w:t>
      </w:r>
      <w:r w:rsidRPr="00B714BE">
        <w:t>MODIFICATION</w:t>
      </w:r>
      <w:r w:rsidRPr="00B714BE">
        <w:rPr>
          <w:lang w:eastAsia="zh-CN"/>
        </w:rPr>
        <w:t xml:space="preserve"> </w:t>
      </w:r>
      <w:r w:rsidRPr="00B714BE">
        <w:t>ACCEPT</w:t>
      </w:r>
      <w:r w:rsidRPr="00B714BE">
        <w:rPr>
          <w:lang w:eastAsia="zh-CN"/>
        </w:rPr>
        <w:t xml:space="preserve"> </w:t>
      </w:r>
      <w:r w:rsidRPr="00B714BE">
        <w:t>message:</w:t>
      </w:r>
    </w:p>
    <w:p w14:paraId="58E12E8D" w14:textId="77777777" w:rsidR="006D37FF" w:rsidRPr="00B714BE" w:rsidRDefault="006D37FF" w:rsidP="009D4432">
      <w:pPr>
        <w:pStyle w:val="B1"/>
        <w:rPr>
          <w:lang w:eastAsia="zh-CN"/>
        </w:rPr>
      </w:pPr>
      <w:r w:rsidRPr="00B714BE">
        <w:rPr>
          <w:lang w:eastAsia="zh-CN"/>
        </w:rPr>
        <w:t>a)</w:t>
      </w:r>
      <w:r w:rsidRPr="00B714BE">
        <w:rPr>
          <w:lang w:eastAsia="zh-CN"/>
        </w:rPr>
        <w:tab/>
      </w:r>
      <w:r w:rsidRPr="00B714BE">
        <w:t>the P</w:t>
      </w:r>
      <w:r w:rsidRPr="00B714BE">
        <w:rPr>
          <w:lang w:eastAsia="zh-CN"/>
        </w:rPr>
        <w:t>Q</w:t>
      </w:r>
      <w:r w:rsidRPr="00B714BE">
        <w:t>FI(s), the corresponding PC5 QoS parameters</w:t>
      </w:r>
      <w:r w:rsidRPr="00B714BE">
        <w:rPr>
          <w:lang w:eastAsia="zh-CN"/>
        </w:rPr>
        <w:t xml:space="preserve"> and the V2X service identifier(s) that the target UE accepts.</w:t>
      </w:r>
    </w:p>
    <w:p w14:paraId="51C3C956" w14:textId="77777777" w:rsidR="006D37FF" w:rsidRPr="00B714BE" w:rsidRDefault="006D37FF" w:rsidP="009D4432">
      <w:pPr>
        <w:rPr>
          <w:lang w:eastAsia="zh-CN"/>
        </w:rPr>
      </w:pPr>
      <w:r w:rsidRPr="00B714BE">
        <w:rPr>
          <w:lang w:eastAsia="zh-CN"/>
        </w:rPr>
        <w:t>I</w:t>
      </w:r>
      <w:r w:rsidRPr="00B714BE">
        <w:t>f the DIRECT</w:t>
      </w:r>
      <w:r w:rsidRPr="00B714BE">
        <w:rPr>
          <w:lang w:eastAsia="zh-CN"/>
        </w:rPr>
        <w:t xml:space="preserve"> </w:t>
      </w:r>
      <w:r w:rsidRPr="00B714BE">
        <w:t>LINK</w:t>
      </w:r>
      <w:r w:rsidRPr="00B714BE">
        <w:rPr>
          <w:lang w:eastAsia="zh-CN"/>
        </w:rPr>
        <w:t xml:space="preserve"> </w:t>
      </w:r>
      <w:r w:rsidRPr="00B714BE">
        <w:t>MODIFICATION</w:t>
      </w:r>
      <w:r w:rsidRPr="00B714BE">
        <w:rPr>
          <w:lang w:eastAsia="zh-CN"/>
        </w:rPr>
        <w:t xml:space="preserve"> </w:t>
      </w:r>
      <w:r w:rsidRPr="00B714BE">
        <w:t xml:space="preserve">REQUEST message is to remove </w:t>
      </w:r>
      <w:r w:rsidRPr="00B714BE">
        <w:rPr>
          <w:lang w:eastAsia="zh-CN"/>
        </w:rPr>
        <w:t xml:space="preserve">an existing </w:t>
      </w:r>
      <w:r w:rsidRPr="00B714BE">
        <w:t>V2X service from the PC5 unicast link,</w:t>
      </w:r>
      <w:r w:rsidRPr="00B714BE">
        <w:rPr>
          <w:lang w:eastAsia="zh-CN"/>
        </w:rPr>
        <w:t xml:space="preserve"> </w:t>
      </w:r>
      <w:r w:rsidRPr="00B714BE">
        <w:t xml:space="preserve">the target UE </w:t>
      </w:r>
      <w:r w:rsidRPr="00B714BE">
        <w:rPr>
          <w:lang w:eastAsia="zh-CN"/>
        </w:rPr>
        <w:t xml:space="preserve">shall </w:t>
      </w:r>
      <w:r w:rsidRPr="00B714BE">
        <w:t>delete the V2X service identifier</w:t>
      </w:r>
      <w:r w:rsidRPr="00B714BE">
        <w:rPr>
          <w:lang w:eastAsia="zh-CN"/>
        </w:rPr>
        <w:t xml:space="preserve"> received in the </w:t>
      </w:r>
      <w:r w:rsidRPr="00B714BE">
        <w:t>DIRECT LINK MODIFICATION REQUEST</w:t>
      </w:r>
      <w:r w:rsidRPr="00B714BE">
        <w:rPr>
          <w:lang w:eastAsia="zh-CN"/>
        </w:rPr>
        <w:t xml:space="preserve"> message</w:t>
      </w:r>
      <w:r w:rsidRPr="00B714BE">
        <w:t xml:space="preserve"> and the corresponding P</w:t>
      </w:r>
      <w:r w:rsidRPr="00B714BE">
        <w:rPr>
          <w:lang w:eastAsia="zh-CN"/>
        </w:rPr>
        <w:t>Q</w:t>
      </w:r>
      <w:r w:rsidRPr="00B714BE">
        <w:t>FI(s) and PC5 QoS parameters</w:t>
      </w:r>
      <w:r w:rsidRPr="00B714BE">
        <w:rPr>
          <w:lang w:eastAsia="zh-CN"/>
        </w:rPr>
        <w:t xml:space="preserve"> from the profile associated with the PC5 unicast link.</w:t>
      </w:r>
    </w:p>
    <w:p w14:paraId="5F0FDA95" w14:textId="77777777" w:rsidR="006D37FF" w:rsidRPr="00B714BE" w:rsidRDefault="006D37FF" w:rsidP="009D4432">
      <w:pPr>
        <w:rPr>
          <w:lang w:eastAsia="zh-CN"/>
        </w:rPr>
      </w:pPr>
      <w:r w:rsidRPr="00B714BE">
        <w:rPr>
          <w:lang w:eastAsia="zh-CN"/>
        </w:rPr>
        <w:t>If the DIRECT LINK MODIFICATION REQUEST message is to remove existing PC5 QoS flow(s) from the PC5 unicast link,</w:t>
      </w:r>
      <w:r w:rsidRPr="00B714BE">
        <w:t xml:space="preserve"> </w:t>
      </w:r>
      <w:r w:rsidRPr="00B714BE">
        <w:rPr>
          <w:lang w:eastAsia="zh-CN"/>
        </w:rPr>
        <w:t>the target UE shall delete the PQFI(s) and the corresponding PC5 QoS parameters from the profile associated with the PC5 unicast link.</w:t>
      </w:r>
    </w:p>
    <w:p w14:paraId="7E416702" w14:textId="77777777" w:rsidR="006D37FF" w:rsidRPr="00B714BE" w:rsidRDefault="006D37FF" w:rsidP="009D4432">
      <w:pPr>
        <w:rPr>
          <w:lang w:eastAsia="zh-CN"/>
        </w:rPr>
      </w:pPr>
      <w:r w:rsidRPr="00B714BE">
        <w:rPr>
          <w:lang w:eastAsia="zh-CN"/>
        </w:rPr>
        <w:t>If the DIRECT LINK MODIFICATION REQUEST message is to add a new V2X service, add new PC5 QoS flow(s) or modify any existing PC5 QoS flow(s) in the PC5 unicast link, after sending the DIRECT LINK MODIFICATION ACCEPT message, the target UE shall provide the added or modified PQFI(s) and corresponding PC5 QoS parameters along with PC5 link identifier to the lower layer.</w:t>
      </w:r>
    </w:p>
    <w:p w14:paraId="2E19B29C" w14:textId="77777777" w:rsidR="006D37FF" w:rsidRPr="00B714BE" w:rsidRDefault="006D37FF" w:rsidP="009D4432">
      <w:pPr>
        <w:rPr>
          <w:lang w:eastAsia="zh-CN"/>
        </w:rPr>
      </w:pPr>
      <w:r w:rsidRPr="00B714BE">
        <w:rPr>
          <w:lang w:eastAsia="zh-CN"/>
        </w:rPr>
        <w:t>If the DIRECT LINK MODIFICATION REQUEST message is to remove an existing V2X service</w:t>
      </w:r>
      <w:r w:rsidRPr="00B714BE">
        <w:t xml:space="preserve"> or to remove the </w:t>
      </w:r>
      <w:r w:rsidRPr="00B714BE">
        <w:rPr>
          <w:lang w:eastAsia="zh-CN"/>
        </w:rPr>
        <w:t>existing PC5 QoS flow(s) from the PC5 unicast link, after sending the DIRECT LINK MODIFICATION ACCEPT message, the target UE shall provide the removed PQFI(s) along with the PC5 link identifier to the lower layer.</w:t>
      </w:r>
    </w:p>
    <w:p w14:paraId="4FDB4E81" w14:textId="1B1844D2" w:rsidR="006D37FF" w:rsidRPr="00B714BE" w:rsidRDefault="006D37FF" w:rsidP="009D4432">
      <w:r w:rsidRPr="00B714BE">
        <w:t xml:space="preserve">If the target UE accepts the PC5 unicast link modification request, then the target UE may </w:t>
      </w:r>
      <w:r w:rsidRPr="00B714BE">
        <w:rPr>
          <w:lang w:eastAsia="zh-CN"/>
        </w:rPr>
        <w:t xml:space="preserve">perform the PC5 QoS flow establishment over PC5 unicast link </w:t>
      </w:r>
      <w:r w:rsidRPr="00B714BE">
        <w:t>as specified in clause 6.1.2.12</w:t>
      </w:r>
      <w:r w:rsidRPr="00B714BE">
        <w:rPr>
          <w:lang w:eastAsia="zh-CN"/>
        </w:rPr>
        <w:t xml:space="preserve"> and perform the </w:t>
      </w:r>
      <w:r w:rsidRPr="00B714BE">
        <w:t>PC5 QoS flow match over PC5 unicast link</w:t>
      </w:r>
      <w:r w:rsidRPr="00B714BE">
        <w:rPr>
          <w:lang w:eastAsia="zh-CN"/>
        </w:rPr>
        <w:t xml:space="preserve"> </w:t>
      </w:r>
      <w:r w:rsidRPr="00B714BE">
        <w:t>as specified in clause 6.1.2.13.</w:t>
      </w:r>
    </w:p>
    <w:p w14:paraId="2B5F84DB" w14:textId="77777777" w:rsidR="006D37FF" w:rsidRPr="00B714BE" w:rsidRDefault="006D37FF" w:rsidP="006D37FF">
      <w:pPr>
        <w:pStyle w:val="H6"/>
      </w:pPr>
      <w:r w:rsidRPr="00B714BE">
        <w:rPr>
          <w:lang w:eastAsia="zh-CN"/>
        </w:rPr>
        <w:t>13.2.3</w:t>
      </w:r>
      <w:r w:rsidRPr="00B714BE">
        <w:t>.3</w:t>
      </w:r>
      <w:r w:rsidRPr="00B714BE">
        <w:tab/>
        <w:t>Test description</w:t>
      </w:r>
    </w:p>
    <w:p w14:paraId="0A787ECF" w14:textId="77777777" w:rsidR="006D37FF" w:rsidRPr="00B714BE" w:rsidRDefault="006D37FF" w:rsidP="006D37FF">
      <w:pPr>
        <w:pStyle w:val="H6"/>
        <w:rPr>
          <w:lang w:eastAsia="zh-CN"/>
        </w:rPr>
      </w:pPr>
      <w:r w:rsidRPr="00B714BE">
        <w:rPr>
          <w:lang w:eastAsia="zh-CN"/>
        </w:rPr>
        <w:t>13.2.3.3</w:t>
      </w:r>
      <w:r w:rsidRPr="00B714BE">
        <w:t>.1</w:t>
      </w:r>
      <w:r w:rsidRPr="00B714BE">
        <w:tab/>
        <w:t>Pre-test conditions</w:t>
      </w:r>
    </w:p>
    <w:p w14:paraId="4BA575FC" w14:textId="77777777" w:rsidR="006D37FF" w:rsidRPr="00B714BE" w:rsidRDefault="006D37FF" w:rsidP="006D37FF">
      <w:pPr>
        <w:pStyle w:val="H6"/>
        <w:rPr>
          <w:lang w:eastAsia="en-US"/>
        </w:rPr>
      </w:pPr>
      <w:r w:rsidRPr="00B714BE">
        <w:t>System Simulator:</w:t>
      </w:r>
    </w:p>
    <w:p w14:paraId="25AC1386" w14:textId="77777777" w:rsidR="006D37FF" w:rsidRPr="00B714BE" w:rsidRDefault="006D37FF" w:rsidP="009D4432">
      <w:pPr>
        <w:pStyle w:val="B1"/>
        <w:rPr>
          <w:lang w:eastAsia="zh-CN"/>
        </w:rPr>
      </w:pPr>
      <w:r w:rsidRPr="00B714BE">
        <w:rPr>
          <w:lang w:eastAsia="zh-CN"/>
        </w:rPr>
        <w:t>-</w:t>
      </w:r>
      <w:r w:rsidRPr="00B714BE">
        <w:rPr>
          <w:lang w:eastAsia="zh-CN"/>
        </w:rPr>
        <w:tab/>
        <w:t>NR-SS-UE</w:t>
      </w:r>
    </w:p>
    <w:p w14:paraId="5575C063" w14:textId="77777777" w:rsidR="006D37FF" w:rsidRPr="00B714BE" w:rsidRDefault="006D37FF" w:rsidP="009D4432">
      <w:pPr>
        <w:pStyle w:val="B2"/>
        <w:rPr>
          <w:lang w:eastAsia="zh-CN"/>
        </w:rPr>
      </w:pPr>
      <w:r w:rsidRPr="00B714BE">
        <w:rPr>
          <w:lang w:eastAsia="zh-CN"/>
        </w:rPr>
        <w:t>-</w:t>
      </w:r>
      <w:r w:rsidRPr="00B714BE">
        <w:rPr>
          <w:lang w:eastAsia="zh-CN"/>
        </w:rPr>
        <w:tab/>
        <w:t>NR-SS-UE1 operating as NR sidelink communication device on the resources (i.e. the frequency included in pre-configuration) that UE is expected to use for transmission and reception via PC5 interface.</w:t>
      </w:r>
    </w:p>
    <w:p w14:paraId="21628576" w14:textId="77777777" w:rsidR="006D37FF" w:rsidRPr="00B714BE" w:rsidRDefault="006D37FF" w:rsidP="009D4432">
      <w:pPr>
        <w:pStyle w:val="B1"/>
        <w:rPr>
          <w:lang w:eastAsia="zh-CN"/>
        </w:rPr>
      </w:pPr>
      <w:r w:rsidRPr="00B714BE">
        <w:rPr>
          <w:lang w:eastAsia="zh-CN"/>
        </w:rPr>
        <w:t>-</w:t>
      </w:r>
      <w:r w:rsidRPr="00B714BE">
        <w:rPr>
          <w:lang w:eastAsia="zh-CN"/>
        </w:rPr>
        <w:tab/>
        <w:t>GNSS simulator</w:t>
      </w:r>
    </w:p>
    <w:p w14:paraId="5BA6BE22" w14:textId="77777777" w:rsidR="006D37FF" w:rsidRPr="00B714BE" w:rsidRDefault="006D37FF" w:rsidP="009D4432">
      <w:pPr>
        <w:pStyle w:val="B2"/>
        <w:rPr>
          <w:lang w:eastAsia="zh-CN"/>
        </w:rPr>
      </w:pPr>
      <w:r w:rsidRPr="00B714BE">
        <w:rPr>
          <w:lang w:eastAsia="zh-CN"/>
        </w:rPr>
        <w:t>-</w:t>
      </w:r>
      <w:r w:rsidRPr="00B714BE">
        <w:rPr>
          <w:lang w:eastAsia="zh-CN"/>
        </w:rPr>
        <w:tab/>
        <w:t>The GNSS simulator is started and configured for Scenario #1.</w:t>
      </w:r>
    </w:p>
    <w:p w14:paraId="26D8F605" w14:textId="77777777" w:rsidR="006D37FF" w:rsidRPr="00B714BE" w:rsidRDefault="006D37FF" w:rsidP="009D4432">
      <w:r w:rsidRPr="00B714BE">
        <w:t>-</w:t>
      </w:r>
      <w:r w:rsidRPr="00B714BE">
        <w:tab/>
        <w:t>NR-SS-UE 1 is synchronised on GNSS.</w:t>
      </w:r>
    </w:p>
    <w:p w14:paraId="6C62E538" w14:textId="77777777" w:rsidR="006D37FF" w:rsidRPr="00B714BE" w:rsidRDefault="006D37FF" w:rsidP="006D37FF">
      <w:pPr>
        <w:pStyle w:val="H6"/>
      </w:pPr>
      <w:r w:rsidRPr="00B714BE">
        <w:t>UE:</w:t>
      </w:r>
    </w:p>
    <w:p w14:paraId="29009985" w14:textId="77777777" w:rsidR="006D37FF" w:rsidRPr="00B714BE" w:rsidRDefault="006D37FF" w:rsidP="009D4432">
      <w:pPr>
        <w:pStyle w:val="B1"/>
        <w:rPr>
          <w:lang w:eastAsia="zh-CN"/>
        </w:rPr>
      </w:pPr>
      <w:r w:rsidRPr="00B714BE">
        <w:rPr>
          <w:lang w:eastAsia="zh-CN"/>
        </w:rPr>
        <w:t>-</w:t>
      </w:r>
      <w:r w:rsidRPr="00B714BE">
        <w:rPr>
          <w:lang w:eastAsia="zh-CN"/>
        </w:rPr>
        <w:tab/>
        <w:t>UE is authorised to perform NR sidelink communication.</w:t>
      </w:r>
    </w:p>
    <w:p w14:paraId="170E46AE" w14:textId="77777777" w:rsidR="006D37FF" w:rsidRPr="00B714BE" w:rsidRDefault="006D37FF" w:rsidP="009D4432">
      <w:pPr>
        <w:pStyle w:val="B1"/>
        <w:rPr>
          <w:lang w:eastAsia="zh-CN"/>
        </w:rPr>
      </w:pPr>
      <w:r w:rsidRPr="00B714BE">
        <w:t>-</w:t>
      </w:r>
      <w:r w:rsidRPr="00B714BE">
        <w:tab/>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19BA4001" w14:textId="77777777" w:rsidR="006D37FF" w:rsidRPr="00B714BE" w:rsidRDefault="006D37FF" w:rsidP="009D4432">
      <w:r w:rsidRPr="00B714BE">
        <w:t>-</w:t>
      </w:r>
      <w:r w:rsidRPr="00B714BE">
        <w:tab/>
        <w:t>UE is synchronised on GNSS.</w:t>
      </w:r>
    </w:p>
    <w:p w14:paraId="19362215" w14:textId="77777777" w:rsidR="006D37FF" w:rsidRPr="00B714BE" w:rsidRDefault="006D37FF" w:rsidP="006D37FF">
      <w:pPr>
        <w:pStyle w:val="H6"/>
      </w:pPr>
      <w:r w:rsidRPr="00B714BE">
        <w:t>Preamble:</w:t>
      </w:r>
    </w:p>
    <w:p w14:paraId="4CC6508D" w14:textId="77777777" w:rsidR="006D37FF" w:rsidRPr="00B714BE" w:rsidRDefault="006D37FF" w:rsidP="009D4432">
      <w:pPr>
        <w:pStyle w:val="B1"/>
        <w:rPr>
          <w:rFonts w:eastAsia="Arial"/>
        </w:rPr>
      </w:pPr>
      <w:r w:rsidRPr="00B714BE">
        <w:t>-</w:t>
      </w:r>
      <w:r w:rsidRPr="00B714BE">
        <w:tab/>
        <w:t>The UE is in state 4-A with Test Mode (</w:t>
      </w:r>
      <w:r w:rsidRPr="00B714BE">
        <w:rPr>
          <w:i/>
        </w:rPr>
        <w:t>On</w:t>
      </w:r>
      <w:r w:rsidRPr="00B714BE">
        <w:t>), Test Loop Function (</w:t>
      </w:r>
      <w:r w:rsidRPr="00B714BE">
        <w:rPr>
          <w:i/>
        </w:rPr>
        <w:t>Off</w:t>
      </w:r>
      <w:r w:rsidRPr="00B714BE">
        <w:t>) as defined in TS 38.508-1 [4], Table 4.5.7.2-1 using generic procedure parameter Sidelink (</w:t>
      </w:r>
      <w:r w:rsidRPr="00B714BE">
        <w:rPr>
          <w:i/>
        </w:rPr>
        <w:t>On</w:t>
      </w:r>
      <w:r w:rsidRPr="00B714BE">
        <w:t>), NR-SS-UE initiating unicast mode NR sidelink communication</w:t>
      </w:r>
      <w:r w:rsidRPr="00B714BE">
        <w:rPr>
          <w:lang w:eastAsia="zh-CN"/>
        </w:rPr>
        <w:t xml:space="preserve">, </w:t>
      </w:r>
      <w:r w:rsidRPr="00B714BE">
        <w:t>Cast Type (</w:t>
      </w:r>
      <w:r w:rsidRPr="00B714BE">
        <w:rPr>
          <w:i/>
        </w:rPr>
        <w:t>Unicast</w:t>
      </w:r>
      <w:r w:rsidRPr="00B714BE">
        <w:t>), GNSS Sync (</w:t>
      </w:r>
      <w:r w:rsidRPr="00B714BE">
        <w:rPr>
          <w:i/>
        </w:rPr>
        <w:t>On</w:t>
      </w:r>
      <w:r w:rsidRPr="00B714BE">
        <w:t>).</w:t>
      </w:r>
    </w:p>
    <w:p w14:paraId="6F0D11A7" w14:textId="77777777" w:rsidR="006D37FF" w:rsidRPr="00B714BE" w:rsidRDefault="006D37FF" w:rsidP="006D37FF">
      <w:pPr>
        <w:pStyle w:val="H6"/>
      </w:pPr>
      <w:r w:rsidRPr="00B714BE">
        <w:rPr>
          <w:lang w:eastAsia="zh-CN"/>
        </w:rPr>
        <w:lastRenderedPageBreak/>
        <w:t>13.2.3</w:t>
      </w:r>
      <w:r w:rsidRPr="00B714BE">
        <w:t>.3.2</w:t>
      </w:r>
      <w:r w:rsidRPr="00B714BE">
        <w:tab/>
        <w:t>Test procedure sequence</w:t>
      </w:r>
    </w:p>
    <w:p w14:paraId="636B2B1A" w14:textId="77777777" w:rsidR="006D37FF" w:rsidRPr="00B714BE" w:rsidRDefault="006D37FF" w:rsidP="009D4432">
      <w:pPr>
        <w:pStyle w:val="TH"/>
        <w:rPr>
          <w:rFonts w:eastAsia="SimSun"/>
        </w:rPr>
      </w:pPr>
      <w:r w:rsidRPr="00B714BE">
        <w:t xml:space="preserve">Table </w:t>
      </w:r>
      <w:r w:rsidRPr="00B714BE">
        <w:rPr>
          <w:lang w:eastAsia="zh-CN"/>
        </w:rPr>
        <w:t>13.2.3.3.2-1</w:t>
      </w:r>
      <w:r w:rsidRPr="00B714BE">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6D37FF" w:rsidRPr="00B714BE" w14:paraId="729BFCC3" w14:textId="77777777" w:rsidTr="006D37FF">
        <w:tc>
          <w:tcPr>
            <w:tcW w:w="532" w:type="dxa"/>
            <w:tcBorders>
              <w:top w:val="single" w:sz="4" w:space="0" w:color="auto"/>
              <w:left w:val="single" w:sz="4" w:space="0" w:color="auto"/>
              <w:bottom w:val="nil"/>
              <w:right w:val="single" w:sz="4" w:space="0" w:color="auto"/>
            </w:tcBorders>
          </w:tcPr>
          <w:p w14:paraId="216172F7" w14:textId="77777777" w:rsidR="006D37FF" w:rsidRPr="00B714BE"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32844480" w14:textId="77777777" w:rsidR="006D37FF" w:rsidRPr="00B714BE" w:rsidRDefault="006D37FF" w:rsidP="009D4432">
            <w:pPr>
              <w:pStyle w:val="TAH"/>
            </w:pPr>
            <w:r w:rsidRPr="00B714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744A304" w14:textId="77777777" w:rsidR="006D37FF" w:rsidRPr="00B714BE" w:rsidRDefault="006D37FF" w:rsidP="009D4432">
            <w:pPr>
              <w:pStyle w:val="TAH"/>
            </w:pPr>
            <w:r w:rsidRPr="00B714BE">
              <w:t>Message Sequence</w:t>
            </w:r>
          </w:p>
        </w:tc>
        <w:tc>
          <w:tcPr>
            <w:tcW w:w="455" w:type="dxa"/>
            <w:tcBorders>
              <w:top w:val="single" w:sz="4" w:space="0" w:color="auto"/>
              <w:left w:val="single" w:sz="4" w:space="0" w:color="auto"/>
              <w:bottom w:val="nil"/>
              <w:right w:val="single" w:sz="4" w:space="0" w:color="auto"/>
            </w:tcBorders>
            <w:hideMark/>
          </w:tcPr>
          <w:p w14:paraId="3F2E92FD" w14:textId="77777777" w:rsidR="006D37FF" w:rsidRPr="00B714BE" w:rsidRDefault="006D37FF" w:rsidP="009D4432">
            <w:pPr>
              <w:pStyle w:val="TAH"/>
            </w:pPr>
            <w:r w:rsidRPr="00B714BE">
              <w:t>TP</w:t>
            </w:r>
          </w:p>
        </w:tc>
        <w:tc>
          <w:tcPr>
            <w:tcW w:w="853" w:type="dxa"/>
            <w:tcBorders>
              <w:top w:val="single" w:sz="4" w:space="0" w:color="auto"/>
              <w:left w:val="single" w:sz="4" w:space="0" w:color="auto"/>
              <w:bottom w:val="nil"/>
              <w:right w:val="single" w:sz="4" w:space="0" w:color="auto"/>
            </w:tcBorders>
            <w:hideMark/>
          </w:tcPr>
          <w:p w14:paraId="78C9D923" w14:textId="77777777" w:rsidR="006D37FF" w:rsidRPr="00B714BE" w:rsidRDefault="006D37FF" w:rsidP="009D4432">
            <w:pPr>
              <w:pStyle w:val="TAH"/>
            </w:pPr>
            <w:r w:rsidRPr="00B714BE">
              <w:t>Verdict</w:t>
            </w:r>
          </w:p>
        </w:tc>
      </w:tr>
      <w:tr w:rsidR="006D37FF" w:rsidRPr="00B714BE" w14:paraId="28075EBC" w14:textId="77777777" w:rsidTr="006D37FF">
        <w:tc>
          <w:tcPr>
            <w:tcW w:w="532" w:type="dxa"/>
            <w:tcBorders>
              <w:top w:val="nil"/>
              <w:left w:val="single" w:sz="4" w:space="0" w:color="auto"/>
              <w:bottom w:val="single" w:sz="4" w:space="0" w:color="auto"/>
              <w:right w:val="single" w:sz="4" w:space="0" w:color="auto"/>
            </w:tcBorders>
          </w:tcPr>
          <w:p w14:paraId="653CB827" w14:textId="77777777" w:rsidR="006D37FF" w:rsidRPr="00B714BE"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65719EFC" w14:textId="77777777" w:rsidR="006D37FF" w:rsidRPr="00B714BE" w:rsidRDefault="006D37FF"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2ED1C30" w14:textId="77777777" w:rsidR="006D37FF" w:rsidRPr="00B714BE" w:rsidRDefault="006D37FF" w:rsidP="009D4432">
            <w:pPr>
              <w:pStyle w:val="TAH"/>
            </w:pPr>
            <w:r w:rsidRPr="00B714BE">
              <w:t>U - S</w:t>
            </w:r>
          </w:p>
        </w:tc>
        <w:tc>
          <w:tcPr>
            <w:tcW w:w="3148" w:type="dxa"/>
            <w:tcBorders>
              <w:top w:val="single" w:sz="4" w:space="0" w:color="auto"/>
              <w:left w:val="single" w:sz="4" w:space="0" w:color="auto"/>
              <w:bottom w:val="single" w:sz="4" w:space="0" w:color="auto"/>
              <w:right w:val="single" w:sz="4" w:space="0" w:color="auto"/>
            </w:tcBorders>
            <w:hideMark/>
          </w:tcPr>
          <w:p w14:paraId="6D5F33D4" w14:textId="77777777" w:rsidR="006D37FF" w:rsidRPr="00B714BE" w:rsidRDefault="006D37FF" w:rsidP="009D4432">
            <w:pPr>
              <w:pStyle w:val="TAH"/>
            </w:pPr>
            <w:r w:rsidRPr="00B714BE">
              <w:t>Message</w:t>
            </w:r>
          </w:p>
        </w:tc>
        <w:tc>
          <w:tcPr>
            <w:tcW w:w="455" w:type="dxa"/>
            <w:tcBorders>
              <w:top w:val="nil"/>
              <w:left w:val="single" w:sz="4" w:space="0" w:color="auto"/>
              <w:bottom w:val="single" w:sz="4" w:space="0" w:color="auto"/>
              <w:right w:val="single" w:sz="4" w:space="0" w:color="auto"/>
            </w:tcBorders>
          </w:tcPr>
          <w:p w14:paraId="78543669" w14:textId="77777777" w:rsidR="006D37FF" w:rsidRPr="00B714BE" w:rsidRDefault="006D37FF" w:rsidP="009D4432">
            <w:pPr>
              <w:pStyle w:val="TAH"/>
            </w:pPr>
          </w:p>
        </w:tc>
        <w:tc>
          <w:tcPr>
            <w:tcW w:w="853" w:type="dxa"/>
            <w:tcBorders>
              <w:top w:val="nil"/>
              <w:left w:val="single" w:sz="4" w:space="0" w:color="auto"/>
              <w:bottom w:val="single" w:sz="4" w:space="0" w:color="auto"/>
              <w:right w:val="single" w:sz="4" w:space="0" w:color="auto"/>
            </w:tcBorders>
          </w:tcPr>
          <w:p w14:paraId="51B857A6" w14:textId="77777777" w:rsidR="006D37FF" w:rsidRPr="00B714BE" w:rsidRDefault="006D37FF" w:rsidP="009D4432">
            <w:pPr>
              <w:pStyle w:val="TAH"/>
            </w:pPr>
          </w:p>
        </w:tc>
      </w:tr>
      <w:tr w:rsidR="006D37FF" w:rsidRPr="00B714BE" w14:paraId="6D270A99"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CA2D8F" w14:textId="77777777" w:rsidR="006D37FF" w:rsidRPr="00B714BE" w:rsidRDefault="006D37FF" w:rsidP="009D4432">
            <w:pPr>
              <w:pStyle w:val="TAC"/>
              <w:rPr>
                <w:rFonts w:cs="Arial"/>
                <w:szCs w:val="18"/>
                <w:lang w:eastAsia="zh-CN"/>
              </w:rPr>
            </w:pPr>
            <w:r w:rsidRPr="00B714BE">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042A9EF" w14:textId="77777777" w:rsidR="006D37FF" w:rsidRPr="00B714BE" w:rsidRDefault="006D37FF" w:rsidP="009D4432">
            <w:pPr>
              <w:pStyle w:val="TAL"/>
              <w:rPr>
                <w:lang w:eastAsia="zh-CN"/>
              </w:rPr>
            </w:pPr>
            <w:r w:rsidRPr="00B714BE">
              <w:rPr>
                <w:rFonts w:eastAsia="DengXian"/>
                <w:lang w:eastAsia="zh-CN"/>
              </w:rPr>
              <w:t xml:space="preserve">The </w:t>
            </w:r>
            <w:r w:rsidRPr="00B714BE">
              <w:t>NR-SS-UE1</w:t>
            </w:r>
            <w:r w:rsidRPr="00B714BE">
              <w:rPr>
                <w:rFonts w:eastAsia="DengXian"/>
                <w:lang w:eastAsia="zh-CN"/>
              </w:rPr>
              <w:t xml:space="preserve"> </w:t>
            </w:r>
            <w:r w:rsidRPr="00B714BE">
              <w:rPr>
                <w:lang w:eastAsia="sv-SE"/>
              </w:rPr>
              <w:t>transmits</w:t>
            </w:r>
            <w:r w:rsidRPr="00B714BE">
              <w:rPr>
                <w:rFonts w:eastAsia="DengXian"/>
                <w:lang w:eastAsia="zh-CN"/>
              </w:rPr>
              <w:t xml:space="preserve"> a </w:t>
            </w:r>
            <w:r w:rsidRPr="00B714BE">
              <w:t>DIRECT LINK MODIFICATION REQUEST to add a QoS flow</w:t>
            </w:r>
          </w:p>
        </w:tc>
        <w:tc>
          <w:tcPr>
            <w:tcW w:w="648" w:type="dxa"/>
            <w:tcBorders>
              <w:top w:val="single" w:sz="4" w:space="0" w:color="auto"/>
              <w:left w:val="single" w:sz="4" w:space="0" w:color="auto"/>
              <w:bottom w:val="single" w:sz="4" w:space="0" w:color="auto"/>
              <w:right w:val="single" w:sz="4" w:space="0" w:color="auto"/>
            </w:tcBorders>
            <w:hideMark/>
          </w:tcPr>
          <w:p w14:paraId="687DE746" w14:textId="77777777" w:rsidR="006D37FF" w:rsidRPr="00B714BE" w:rsidRDefault="006D37FF"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411E6423" w14:textId="77777777" w:rsidR="006D37FF" w:rsidRPr="00B714BE" w:rsidRDefault="006D37FF" w:rsidP="009D4432">
            <w:pPr>
              <w:pStyle w:val="TAL"/>
              <w:rPr>
                <w:lang w:eastAsia="zh-CN"/>
              </w:rPr>
            </w:pPr>
            <w:r w:rsidRPr="00B714BE">
              <w:rPr>
                <w:iCs/>
              </w:rPr>
              <w:t xml:space="preserve">PC5-S: </w:t>
            </w:r>
            <w:r w:rsidRPr="00B714BE">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45F46848" w14:textId="77777777" w:rsidR="006D37FF" w:rsidRPr="00B714BE" w:rsidRDefault="006D37FF"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4C517CA1" w14:textId="77777777" w:rsidR="006D37FF" w:rsidRPr="00B714BE" w:rsidRDefault="006D37FF" w:rsidP="009D4432">
            <w:pPr>
              <w:pStyle w:val="TAC"/>
              <w:rPr>
                <w:lang w:eastAsia="zh-CN"/>
              </w:rPr>
            </w:pPr>
            <w:r w:rsidRPr="00B714BE">
              <w:t>-</w:t>
            </w:r>
          </w:p>
        </w:tc>
      </w:tr>
      <w:tr w:rsidR="006D37FF" w:rsidRPr="00B714BE" w14:paraId="75FB61D1"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0DCE6ED2" w14:textId="77777777" w:rsidR="006D37FF" w:rsidRPr="00B714BE" w:rsidRDefault="006D37FF" w:rsidP="009D4432">
            <w:pPr>
              <w:pStyle w:val="TAC"/>
              <w:rPr>
                <w:lang w:eastAsia="zh-CN"/>
              </w:rPr>
            </w:pPr>
            <w:r w:rsidRPr="00B714BE">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437E1CAB" w14:textId="77777777" w:rsidR="006D37FF" w:rsidRPr="00B714BE" w:rsidRDefault="006D37FF" w:rsidP="009D4432">
            <w:pPr>
              <w:pStyle w:val="TAL"/>
              <w:rPr>
                <w:rFonts w:eastAsia="DengXian"/>
                <w:lang w:eastAsia="zh-CN"/>
              </w:rPr>
            </w:pPr>
            <w:r w:rsidRPr="00B714BE">
              <w:rPr>
                <w:rFonts w:eastAsia="DengXian"/>
                <w:lang w:eastAsia="zh-CN"/>
              </w:rPr>
              <w:t xml:space="preserve">Check: </w:t>
            </w:r>
            <w:r w:rsidRPr="00B714BE">
              <w:t xml:space="preserve">Does the UE transmit a </w:t>
            </w:r>
            <w:r w:rsidRPr="00B714BE">
              <w:rPr>
                <w:lang w:eastAsia="x-none"/>
              </w:rPr>
              <w:t>DIRECT</w:t>
            </w:r>
            <w:r w:rsidRPr="00B714BE">
              <w:rPr>
                <w:lang w:eastAsia="zh-CN"/>
              </w:rPr>
              <w:t xml:space="preserve"> </w:t>
            </w:r>
            <w:r w:rsidRPr="00B714BE">
              <w:rPr>
                <w:lang w:eastAsia="x-none"/>
              </w:rPr>
              <w:t>LINK</w:t>
            </w:r>
            <w:r w:rsidRPr="00B714BE">
              <w:rPr>
                <w:lang w:eastAsia="zh-CN"/>
              </w:rPr>
              <w:t xml:space="preserve"> MODIFICATION </w:t>
            </w:r>
            <w:r w:rsidRPr="00B714BE">
              <w:t>ACCEPT message?</w:t>
            </w:r>
          </w:p>
        </w:tc>
        <w:tc>
          <w:tcPr>
            <w:tcW w:w="648" w:type="dxa"/>
            <w:tcBorders>
              <w:top w:val="single" w:sz="4" w:space="0" w:color="auto"/>
              <w:left w:val="single" w:sz="4" w:space="0" w:color="auto"/>
              <w:bottom w:val="single" w:sz="4" w:space="0" w:color="auto"/>
              <w:right w:val="single" w:sz="4" w:space="0" w:color="auto"/>
            </w:tcBorders>
            <w:hideMark/>
          </w:tcPr>
          <w:p w14:paraId="581EB6AB" w14:textId="77777777" w:rsidR="006D37FF" w:rsidRPr="00B714BE" w:rsidRDefault="006D37FF" w:rsidP="009D4432">
            <w:pPr>
              <w:pStyle w:val="TAC"/>
              <w:rPr>
                <w:rFonts w:eastAsia="SimSun"/>
              </w:rPr>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2D52A333" w14:textId="77777777" w:rsidR="006D37FF" w:rsidRPr="00B714BE" w:rsidRDefault="006D37FF" w:rsidP="009D4432">
            <w:pPr>
              <w:pStyle w:val="TAL"/>
              <w:rPr>
                <w:iCs/>
              </w:rPr>
            </w:pPr>
            <w:r w:rsidRPr="00B714BE">
              <w:rPr>
                <w:iCs/>
              </w:rPr>
              <w:t xml:space="preserve">PC5-S: </w:t>
            </w:r>
            <w:r w:rsidRPr="00B714BE">
              <w:t>DIRECT</w:t>
            </w:r>
            <w:r w:rsidRPr="00B714BE">
              <w:rPr>
                <w:lang w:eastAsia="zh-CN"/>
              </w:rPr>
              <w:t xml:space="preserve"> </w:t>
            </w:r>
            <w:r w:rsidRPr="00B714BE">
              <w:t>LINK</w:t>
            </w:r>
            <w:r w:rsidRPr="00B714BE">
              <w:rPr>
                <w:lang w:eastAsia="zh-CN"/>
              </w:rPr>
              <w:t xml:space="preserve"> MODIFICATION </w:t>
            </w:r>
            <w:r w:rsidRPr="00B714BE">
              <w:t>ACCEPT</w:t>
            </w:r>
          </w:p>
        </w:tc>
        <w:tc>
          <w:tcPr>
            <w:tcW w:w="455" w:type="dxa"/>
            <w:tcBorders>
              <w:top w:val="single" w:sz="4" w:space="0" w:color="auto"/>
              <w:left w:val="single" w:sz="4" w:space="0" w:color="auto"/>
              <w:bottom w:val="single" w:sz="4" w:space="0" w:color="auto"/>
              <w:right w:val="single" w:sz="4" w:space="0" w:color="auto"/>
            </w:tcBorders>
            <w:hideMark/>
          </w:tcPr>
          <w:p w14:paraId="564BB6A4" w14:textId="77777777" w:rsidR="006D37FF" w:rsidRPr="00B714BE" w:rsidRDefault="006D37FF" w:rsidP="009D4432">
            <w:pPr>
              <w:pStyle w:val="TAC"/>
            </w:pPr>
            <w:r w:rsidRPr="00B714BE">
              <w:t>1</w:t>
            </w:r>
          </w:p>
        </w:tc>
        <w:tc>
          <w:tcPr>
            <w:tcW w:w="853" w:type="dxa"/>
            <w:tcBorders>
              <w:top w:val="single" w:sz="4" w:space="0" w:color="auto"/>
              <w:left w:val="single" w:sz="4" w:space="0" w:color="auto"/>
              <w:bottom w:val="single" w:sz="4" w:space="0" w:color="auto"/>
              <w:right w:val="single" w:sz="4" w:space="0" w:color="auto"/>
            </w:tcBorders>
            <w:hideMark/>
          </w:tcPr>
          <w:p w14:paraId="31AA869F" w14:textId="77777777" w:rsidR="006D37FF" w:rsidRPr="00B714BE" w:rsidRDefault="006D37FF" w:rsidP="009D4432">
            <w:pPr>
              <w:pStyle w:val="TAC"/>
            </w:pPr>
            <w:r w:rsidRPr="00B714BE">
              <w:rPr>
                <w:lang w:eastAsia="zh-CN"/>
              </w:rPr>
              <w:t>P</w:t>
            </w:r>
          </w:p>
        </w:tc>
      </w:tr>
      <w:tr w:rsidR="006D37FF" w:rsidRPr="00B714BE" w14:paraId="2E4E8A90"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7E489E2" w14:textId="77777777" w:rsidR="006D37FF" w:rsidRPr="00B714BE" w:rsidRDefault="006D37FF" w:rsidP="009D4432">
            <w:pPr>
              <w:pStyle w:val="TAC"/>
              <w:rPr>
                <w:lang w:eastAsia="zh-CN"/>
              </w:rPr>
            </w:pPr>
            <w:r w:rsidRPr="00B714BE">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58A7FCA" w14:textId="77777777" w:rsidR="006D37FF" w:rsidRPr="00B714BE" w:rsidRDefault="006D37FF" w:rsidP="009D4432">
            <w:pPr>
              <w:pStyle w:val="TAL"/>
              <w:rPr>
                <w:rFonts w:eastAsia="DengXian"/>
                <w:lang w:eastAsia="zh-CN"/>
              </w:rPr>
            </w:pPr>
            <w:r w:rsidRPr="00B714BE">
              <w:rPr>
                <w:lang w:eastAsia="zh-CN"/>
              </w:rPr>
              <w:t>The NR-SS-UE</w:t>
            </w:r>
            <w:r w:rsidRPr="00B714BE">
              <w:rPr>
                <w:rFonts w:eastAsia="DengXian"/>
                <w:lang w:eastAsia="zh-CN"/>
              </w:rPr>
              <w:t xml:space="preserve"> sends a RRCReconfigurationSidelink message to establish a unicast mode SL-DRB#2.</w:t>
            </w:r>
          </w:p>
        </w:tc>
        <w:tc>
          <w:tcPr>
            <w:tcW w:w="648" w:type="dxa"/>
            <w:tcBorders>
              <w:top w:val="single" w:sz="4" w:space="0" w:color="auto"/>
              <w:left w:val="single" w:sz="4" w:space="0" w:color="auto"/>
              <w:bottom w:val="single" w:sz="4" w:space="0" w:color="auto"/>
              <w:right w:val="single" w:sz="4" w:space="0" w:color="auto"/>
            </w:tcBorders>
            <w:hideMark/>
          </w:tcPr>
          <w:p w14:paraId="4D55364F" w14:textId="77777777" w:rsidR="006D37FF" w:rsidRPr="00B714BE" w:rsidRDefault="006D37FF" w:rsidP="009D4432">
            <w:pPr>
              <w:pStyle w:val="TAC"/>
            </w:pPr>
            <w:r w:rsidRPr="00B714BE">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59114AF1" w14:textId="77777777" w:rsidR="006D37FF" w:rsidRPr="00B714BE" w:rsidRDefault="006D37FF" w:rsidP="009D4432">
            <w:pPr>
              <w:pStyle w:val="TAL"/>
              <w:rPr>
                <w:iCs/>
              </w:rPr>
            </w:pPr>
            <w:r w:rsidRPr="00B714BE">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0774DC04" w14:textId="77777777" w:rsidR="006D37FF" w:rsidRPr="00B714BE" w:rsidRDefault="006D37FF"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29293E7A" w14:textId="77777777" w:rsidR="006D37FF" w:rsidRPr="00B714BE" w:rsidRDefault="006D37FF" w:rsidP="009D4432">
            <w:pPr>
              <w:pStyle w:val="TAC"/>
              <w:rPr>
                <w:lang w:eastAsia="zh-CN"/>
              </w:rPr>
            </w:pPr>
            <w:r w:rsidRPr="00B714BE">
              <w:t>-</w:t>
            </w:r>
          </w:p>
        </w:tc>
      </w:tr>
      <w:tr w:rsidR="006D37FF" w:rsidRPr="00B714BE" w14:paraId="4098CF4B"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2691A7" w14:textId="77777777" w:rsidR="006D37FF" w:rsidRPr="00B714BE" w:rsidRDefault="006D37FF" w:rsidP="009D4432">
            <w:pPr>
              <w:pStyle w:val="TAC"/>
              <w:rPr>
                <w:lang w:eastAsia="zh-CN"/>
              </w:rPr>
            </w:pPr>
            <w:r w:rsidRPr="00B714BE">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60AE7740" w14:textId="77777777" w:rsidR="006D37FF" w:rsidRPr="00B714BE" w:rsidRDefault="006D37FF" w:rsidP="009D4432">
            <w:pPr>
              <w:pStyle w:val="TAL"/>
              <w:rPr>
                <w:rFonts w:eastAsia="DengXian"/>
                <w:lang w:eastAsia="zh-CN"/>
              </w:rPr>
            </w:pPr>
            <w:r w:rsidRPr="00B714BE">
              <w:rPr>
                <w:rFonts w:eastAsia="DengXian"/>
                <w:lang w:eastAsia="zh-CN"/>
              </w:rPr>
              <w:t xml:space="preserve">Check: Does the </w:t>
            </w:r>
            <w:r w:rsidRPr="00B714BE">
              <w:rPr>
                <w:lang w:eastAsia="zh-CN"/>
              </w:rPr>
              <w:t>UE</w:t>
            </w:r>
            <w:r w:rsidRPr="00B714BE">
              <w:rPr>
                <w:rFonts w:eastAsia="DengXian"/>
                <w:lang w:eastAsia="zh-CN"/>
              </w:rPr>
              <w:t xml:space="preserve"> send a RRCReconfigurationCompleteSidelink message</w:t>
            </w:r>
            <w:r w:rsidRPr="00B714BE">
              <w:t>?</w:t>
            </w:r>
          </w:p>
        </w:tc>
        <w:tc>
          <w:tcPr>
            <w:tcW w:w="648" w:type="dxa"/>
            <w:tcBorders>
              <w:top w:val="single" w:sz="4" w:space="0" w:color="auto"/>
              <w:left w:val="single" w:sz="4" w:space="0" w:color="auto"/>
              <w:bottom w:val="single" w:sz="4" w:space="0" w:color="auto"/>
              <w:right w:val="single" w:sz="4" w:space="0" w:color="auto"/>
            </w:tcBorders>
            <w:hideMark/>
          </w:tcPr>
          <w:p w14:paraId="2021CC4F" w14:textId="77777777" w:rsidR="006D37FF" w:rsidRPr="00B714BE" w:rsidRDefault="006D37FF" w:rsidP="009D4432">
            <w:pPr>
              <w:pStyle w:val="TAC"/>
            </w:pPr>
            <w:r w:rsidRPr="00B714BE">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4BA7C86B" w14:textId="77777777" w:rsidR="006D37FF" w:rsidRPr="00B714BE" w:rsidRDefault="006D37FF" w:rsidP="009D4432">
            <w:pPr>
              <w:pStyle w:val="TAL"/>
              <w:rPr>
                <w:iCs/>
              </w:rPr>
            </w:pPr>
            <w:r w:rsidRPr="00B714BE">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hideMark/>
          </w:tcPr>
          <w:p w14:paraId="7EC082EA" w14:textId="77777777" w:rsidR="006D37FF" w:rsidRPr="00B714BE" w:rsidRDefault="006D37FF" w:rsidP="009D4432">
            <w:pPr>
              <w:pStyle w:val="TAC"/>
            </w:pPr>
            <w:r w:rsidRPr="00B714BE">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3A6B473D" w14:textId="77777777" w:rsidR="006D37FF" w:rsidRPr="00B714BE" w:rsidRDefault="006D37FF" w:rsidP="009D4432">
            <w:pPr>
              <w:pStyle w:val="TAC"/>
              <w:rPr>
                <w:lang w:eastAsia="zh-CN"/>
              </w:rPr>
            </w:pPr>
            <w:r w:rsidRPr="00B714BE">
              <w:rPr>
                <w:lang w:eastAsia="zh-CN"/>
              </w:rPr>
              <w:t>P</w:t>
            </w:r>
          </w:p>
        </w:tc>
      </w:tr>
      <w:tr w:rsidR="006D37FF" w:rsidRPr="00B714BE" w14:paraId="2273D2F5"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1554BCF" w14:textId="77777777" w:rsidR="006D37FF" w:rsidRPr="00B714BE" w:rsidRDefault="006D37FF" w:rsidP="009D4432">
            <w:pPr>
              <w:pStyle w:val="TAC"/>
              <w:rPr>
                <w:lang w:eastAsia="zh-CN"/>
              </w:rPr>
            </w:pPr>
            <w:r w:rsidRPr="00B714BE">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004A1CB2" w14:textId="77777777" w:rsidR="006D37FF" w:rsidRPr="00B714BE" w:rsidRDefault="006D37FF" w:rsidP="009D4432">
            <w:pPr>
              <w:pStyle w:val="TAL"/>
              <w:rPr>
                <w:rFonts w:eastAsia="DengXian"/>
                <w:lang w:eastAsia="zh-CN"/>
              </w:rPr>
            </w:pPr>
            <w:r w:rsidRPr="00B714BE">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363B79A2" w14:textId="77777777" w:rsidR="006D37FF" w:rsidRPr="00B714BE" w:rsidRDefault="006D37FF"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22B612B2" w14:textId="77777777" w:rsidR="006D37FF" w:rsidRPr="00B714BE" w:rsidRDefault="006D37FF"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3DF80C88" w14:textId="77777777" w:rsidR="006D37FF" w:rsidRPr="00B714BE" w:rsidRDefault="006D37FF" w:rsidP="009D4432">
            <w:pPr>
              <w:pStyle w:val="TAC"/>
            </w:pPr>
            <w:r w:rsidRPr="00B714BE">
              <w:t>1</w:t>
            </w:r>
          </w:p>
        </w:tc>
        <w:tc>
          <w:tcPr>
            <w:tcW w:w="853" w:type="dxa"/>
            <w:tcBorders>
              <w:top w:val="single" w:sz="4" w:space="0" w:color="auto"/>
              <w:left w:val="single" w:sz="4" w:space="0" w:color="auto"/>
              <w:bottom w:val="single" w:sz="4" w:space="0" w:color="auto"/>
              <w:right w:val="single" w:sz="4" w:space="0" w:color="auto"/>
            </w:tcBorders>
            <w:hideMark/>
          </w:tcPr>
          <w:p w14:paraId="70059D63" w14:textId="77777777" w:rsidR="006D37FF" w:rsidRPr="00B714BE" w:rsidRDefault="006D37FF" w:rsidP="009D4432">
            <w:pPr>
              <w:pStyle w:val="TAC"/>
              <w:rPr>
                <w:lang w:eastAsia="zh-CN"/>
              </w:rPr>
            </w:pPr>
            <w:r w:rsidRPr="00B714BE">
              <w:rPr>
                <w:lang w:eastAsia="zh-CN"/>
              </w:rPr>
              <w:t>-</w:t>
            </w:r>
          </w:p>
        </w:tc>
      </w:tr>
      <w:tr w:rsidR="006D37FF" w:rsidRPr="00B714BE" w14:paraId="1CD4A678"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5070BB5F" w14:textId="77777777" w:rsidR="006D37FF" w:rsidRPr="00B714BE" w:rsidRDefault="006D37FF" w:rsidP="009D4432">
            <w:pPr>
              <w:pStyle w:val="TAC"/>
              <w:rPr>
                <w:lang w:eastAsia="zh-CN"/>
              </w:rPr>
            </w:pPr>
            <w:r w:rsidRPr="00B714BE">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0FD11876" w14:textId="77777777" w:rsidR="006D37FF" w:rsidRPr="00B714BE" w:rsidRDefault="006D37FF" w:rsidP="009D4432">
            <w:pPr>
              <w:pStyle w:val="TAL"/>
              <w:rPr>
                <w:rFonts w:eastAsia="DengXian"/>
                <w:lang w:eastAsia="zh-CN"/>
              </w:rPr>
            </w:pPr>
            <w:r w:rsidRPr="00B714BE">
              <w:rPr>
                <w:rFonts w:eastAsia="DengXian"/>
                <w:lang w:eastAsia="zh-CN"/>
              </w:rPr>
              <w:t xml:space="preserve">The </w:t>
            </w:r>
            <w:r w:rsidRPr="00B714BE">
              <w:t>NR-SS-UE1</w:t>
            </w:r>
            <w:r w:rsidRPr="00B714BE">
              <w:rPr>
                <w:rFonts w:eastAsia="DengXian"/>
                <w:lang w:eastAsia="zh-CN"/>
              </w:rPr>
              <w:t xml:space="preserve"> </w:t>
            </w:r>
            <w:r w:rsidRPr="00B714BE">
              <w:rPr>
                <w:lang w:eastAsia="sv-SE"/>
              </w:rPr>
              <w:t>transmits</w:t>
            </w:r>
            <w:r w:rsidRPr="00B714BE">
              <w:rPr>
                <w:rFonts w:eastAsia="DengXian"/>
                <w:lang w:eastAsia="zh-CN"/>
              </w:rPr>
              <w:t xml:space="preserve"> a </w:t>
            </w:r>
            <w:r w:rsidRPr="00B714BE">
              <w:t>DIRECT LINK MODIFICATION REQUEST to modify the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63A41E63" w14:textId="77777777" w:rsidR="006D37FF" w:rsidRPr="00B714BE" w:rsidRDefault="006D37FF" w:rsidP="009D4432">
            <w:pPr>
              <w:pStyle w:val="TAC"/>
              <w:rPr>
                <w:rFonts w:eastAsia="SimSun"/>
                <w:lang w:eastAsia="zh-CN"/>
              </w:rPr>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2A2EACA9" w14:textId="77777777" w:rsidR="006D37FF" w:rsidRPr="00B714BE" w:rsidRDefault="006D37FF" w:rsidP="009D4432">
            <w:pPr>
              <w:pStyle w:val="TAL"/>
              <w:rPr>
                <w:lang w:eastAsia="zh-CN"/>
              </w:rPr>
            </w:pPr>
            <w:r w:rsidRPr="00B714BE">
              <w:rPr>
                <w:iCs/>
              </w:rPr>
              <w:t xml:space="preserve">PC5-S: </w:t>
            </w:r>
            <w:r w:rsidRPr="00B714BE">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5BA28A10" w14:textId="77777777" w:rsidR="006D37FF" w:rsidRPr="00B714BE" w:rsidRDefault="006D37FF"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05976A46" w14:textId="77777777" w:rsidR="006D37FF" w:rsidRPr="00B714BE" w:rsidRDefault="006D37FF" w:rsidP="009D4432">
            <w:pPr>
              <w:pStyle w:val="TAC"/>
              <w:rPr>
                <w:lang w:eastAsia="zh-CN"/>
              </w:rPr>
            </w:pPr>
            <w:r w:rsidRPr="00B714BE">
              <w:t>-</w:t>
            </w:r>
          </w:p>
        </w:tc>
      </w:tr>
      <w:tr w:rsidR="006D37FF" w:rsidRPr="00B714BE" w14:paraId="08DF64A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2503156C" w14:textId="77777777" w:rsidR="006D37FF" w:rsidRPr="00B714BE" w:rsidRDefault="006D37FF" w:rsidP="009D4432">
            <w:pPr>
              <w:pStyle w:val="TAC"/>
              <w:rPr>
                <w:lang w:eastAsia="zh-CN"/>
              </w:rPr>
            </w:pPr>
            <w:r w:rsidRPr="00B714BE">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259A32F" w14:textId="77777777" w:rsidR="006D37FF" w:rsidRPr="00B714BE" w:rsidRDefault="006D37FF" w:rsidP="009D4432">
            <w:pPr>
              <w:pStyle w:val="TAL"/>
              <w:rPr>
                <w:rFonts w:eastAsia="DengXian"/>
                <w:lang w:eastAsia="zh-CN"/>
              </w:rPr>
            </w:pPr>
            <w:r w:rsidRPr="00B714BE">
              <w:rPr>
                <w:rFonts w:eastAsia="DengXian"/>
                <w:lang w:eastAsia="zh-CN"/>
              </w:rPr>
              <w:t xml:space="preserve">Check: </w:t>
            </w:r>
            <w:r w:rsidRPr="00B714BE">
              <w:t xml:space="preserve">Does the UE transmit a </w:t>
            </w:r>
            <w:r w:rsidRPr="00B714BE">
              <w:rPr>
                <w:lang w:eastAsia="x-none"/>
              </w:rPr>
              <w:t>DIRECT</w:t>
            </w:r>
            <w:r w:rsidRPr="00B714BE">
              <w:rPr>
                <w:lang w:eastAsia="zh-CN"/>
              </w:rPr>
              <w:t xml:space="preserve"> </w:t>
            </w:r>
            <w:r w:rsidRPr="00B714BE">
              <w:rPr>
                <w:lang w:eastAsia="x-none"/>
              </w:rPr>
              <w:t>LINK</w:t>
            </w:r>
            <w:r w:rsidRPr="00B714BE">
              <w:rPr>
                <w:lang w:eastAsia="zh-CN"/>
              </w:rPr>
              <w:t xml:space="preserve"> MODIFICATION </w:t>
            </w:r>
            <w:r w:rsidRPr="00B714BE">
              <w:t>ACCEPT message?</w:t>
            </w:r>
          </w:p>
        </w:tc>
        <w:tc>
          <w:tcPr>
            <w:tcW w:w="648" w:type="dxa"/>
            <w:tcBorders>
              <w:top w:val="single" w:sz="4" w:space="0" w:color="auto"/>
              <w:left w:val="single" w:sz="4" w:space="0" w:color="auto"/>
              <w:bottom w:val="single" w:sz="4" w:space="0" w:color="auto"/>
              <w:right w:val="single" w:sz="4" w:space="0" w:color="auto"/>
            </w:tcBorders>
            <w:hideMark/>
          </w:tcPr>
          <w:p w14:paraId="43D5F879" w14:textId="77777777" w:rsidR="006D37FF" w:rsidRPr="00B714BE" w:rsidRDefault="006D37FF" w:rsidP="009D4432">
            <w:pPr>
              <w:pStyle w:val="TAC"/>
              <w:rPr>
                <w:rFonts w:eastAsia="SimSun"/>
              </w:rPr>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02AA0EDB" w14:textId="77777777" w:rsidR="006D37FF" w:rsidRPr="00B714BE" w:rsidRDefault="006D37FF" w:rsidP="009D4432">
            <w:pPr>
              <w:pStyle w:val="TAL"/>
              <w:rPr>
                <w:iCs/>
              </w:rPr>
            </w:pPr>
            <w:r w:rsidRPr="00B714BE">
              <w:rPr>
                <w:iCs/>
              </w:rPr>
              <w:t xml:space="preserve">PC5-S: </w:t>
            </w:r>
            <w:r w:rsidRPr="00B714BE">
              <w:t>DIRECT</w:t>
            </w:r>
            <w:r w:rsidRPr="00B714BE">
              <w:rPr>
                <w:lang w:eastAsia="zh-CN"/>
              </w:rPr>
              <w:t xml:space="preserve"> </w:t>
            </w:r>
            <w:r w:rsidRPr="00B714BE">
              <w:t>LINK</w:t>
            </w:r>
            <w:r w:rsidRPr="00B714BE">
              <w:rPr>
                <w:lang w:eastAsia="zh-CN"/>
              </w:rPr>
              <w:t xml:space="preserve"> MODIFICATION </w:t>
            </w:r>
            <w:r w:rsidRPr="00B714BE">
              <w:t>ACCEPT</w:t>
            </w:r>
          </w:p>
        </w:tc>
        <w:tc>
          <w:tcPr>
            <w:tcW w:w="455" w:type="dxa"/>
            <w:tcBorders>
              <w:top w:val="single" w:sz="4" w:space="0" w:color="auto"/>
              <w:left w:val="single" w:sz="4" w:space="0" w:color="auto"/>
              <w:bottom w:val="single" w:sz="4" w:space="0" w:color="auto"/>
              <w:right w:val="single" w:sz="4" w:space="0" w:color="auto"/>
            </w:tcBorders>
            <w:hideMark/>
          </w:tcPr>
          <w:p w14:paraId="5108AA52" w14:textId="77777777" w:rsidR="006D37FF" w:rsidRPr="00B714BE" w:rsidRDefault="006D37FF" w:rsidP="009D4432">
            <w:pPr>
              <w:pStyle w:val="TAC"/>
            </w:pPr>
            <w:r w:rsidRPr="00B714BE">
              <w:t>2</w:t>
            </w:r>
          </w:p>
        </w:tc>
        <w:tc>
          <w:tcPr>
            <w:tcW w:w="853" w:type="dxa"/>
            <w:tcBorders>
              <w:top w:val="single" w:sz="4" w:space="0" w:color="auto"/>
              <w:left w:val="single" w:sz="4" w:space="0" w:color="auto"/>
              <w:bottom w:val="single" w:sz="4" w:space="0" w:color="auto"/>
              <w:right w:val="single" w:sz="4" w:space="0" w:color="auto"/>
            </w:tcBorders>
            <w:hideMark/>
          </w:tcPr>
          <w:p w14:paraId="547ADF8F" w14:textId="77777777" w:rsidR="006D37FF" w:rsidRPr="00B714BE" w:rsidRDefault="006D37FF" w:rsidP="009D4432">
            <w:pPr>
              <w:pStyle w:val="TAC"/>
            </w:pPr>
            <w:r w:rsidRPr="00B714BE">
              <w:rPr>
                <w:lang w:eastAsia="zh-CN"/>
              </w:rPr>
              <w:t>P</w:t>
            </w:r>
          </w:p>
        </w:tc>
      </w:tr>
      <w:tr w:rsidR="006D37FF" w:rsidRPr="00B714BE" w14:paraId="28436B07"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7D24AC6F" w14:textId="77777777" w:rsidR="006D37FF" w:rsidRPr="00B714BE" w:rsidRDefault="006D37FF" w:rsidP="009D4432">
            <w:pPr>
              <w:pStyle w:val="TAC"/>
              <w:rPr>
                <w:lang w:eastAsia="zh-CN"/>
              </w:rPr>
            </w:pPr>
            <w:r w:rsidRPr="00B714BE">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02F81BC2" w14:textId="77777777" w:rsidR="006D37FF" w:rsidRPr="00B714BE" w:rsidRDefault="006D37FF" w:rsidP="009D4432">
            <w:pPr>
              <w:pStyle w:val="TAL"/>
              <w:rPr>
                <w:rFonts w:eastAsia="DengXian"/>
                <w:lang w:eastAsia="zh-CN"/>
              </w:rPr>
            </w:pPr>
            <w:r w:rsidRPr="00B714BE">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034D97A7" w14:textId="77777777" w:rsidR="006D37FF" w:rsidRPr="00B714BE" w:rsidRDefault="006D37FF"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52BFA1A9" w14:textId="77777777" w:rsidR="006D37FF" w:rsidRPr="00B714BE" w:rsidRDefault="006D37FF"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1CA99F84" w14:textId="77777777" w:rsidR="006D37FF" w:rsidRPr="00B714BE" w:rsidRDefault="006D37FF" w:rsidP="009D4432">
            <w:pPr>
              <w:pStyle w:val="TAC"/>
            </w:pPr>
            <w:r w:rsidRPr="00B714BE">
              <w:t>2</w:t>
            </w:r>
          </w:p>
        </w:tc>
        <w:tc>
          <w:tcPr>
            <w:tcW w:w="853" w:type="dxa"/>
            <w:tcBorders>
              <w:top w:val="single" w:sz="4" w:space="0" w:color="auto"/>
              <w:left w:val="single" w:sz="4" w:space="0" w:color="auto"/>
              <w:bottom w:val="single" w:sz="4" w:space="0" w:color="auto"/>
              <w:right w:val="single" w:sz="4" w:space="0" w:color="auto"/>
            </w:tcBorders>
            <w:hideMark/>
          </w:tcPr>
          <w:p w14:paraId="325955F5" w14:textId="77777777" w:rsidR="006D37FF" w:rsidRPr="00B714BE" w:rsidRDefault="006D37FF" w:rsidP="009D4432">
            <w:pPr>
              <w:pStyle w:val="TAC"/>
              <w:rPr>
                <w:lang w:eastAsia="zh-CN"/>
              </w:rPr>
            </w:pPr>
            <w:r w:rsidRPr="00B714BE">
              <w:rPr>
                <w:lang w:eastAsia="zh-CN"/>
              </w:rPr>
              <w:t>-</w:t>
            </w:r>
          </w:p>
        </w:tc>
      </w:tr>
      <w:tr w:rsidR="006D37FF" w:rsidRPr="00B714BE" w14:paraId="4D07B41F"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6DA8E9" w14:textId="77777777" w:rsidR="006D37FF" w:rsidRPr="00B714BE" w:rsidRDefault="006D37FF" w:rsidP="009D4432">
            <w:pPr>
              <w:pStyle w:val="TAC"/>
              <w:rPr>
                <w:lang w:eastAsia="zh-CN"/>
              </w:rPr>
            </w:pPr>
            <w:r w:rsidRPr="00B714BE">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2F5C36B" w14:textId="77777777" w:rsidR="006D37FF" w:rsidRPr="00B714BE" w:rsidRDefault="006D37FF" w:rsidP="009D4432">
            <w:pPr>
              <w:pStyle w:val="TAL"/>
            </w:pPr>
            <w:r w:rsidRPr="00B714BE">
              <w:rPr>
                <w:rFonts w:eastAsia="DengXian"/>
                <w:lang w:eastAsia="zh-CN"/>
              </w:rPr>
              <w:t xml:space="preserve">The </w:t>
            </w:r>
            <w:r w:rsidRPr="00B714BE">
              <w:t>NR-SS-UE1</w:t>
            </w:r>
            <w:r w:rsidRPr="00B714BE">
              <w:rPr>
                <w:rFonts w:eastAsia="DengXian"/>
                <w:lang w:eastAsia="zh-CN"/>
              </w:rPr>
              <w:t xml:space="preserve"> </w:t>
            </w:r>
            <w:r w:rsidRPr="00B714BE">
              <w:rPr>
                <w:lang w:eastAsia="sv-SE"/>
              </w:rPr>
              <w:t>transmits</w:t>
            </w:r>
            <w:r w:rsidRPr="00B714BE">
              <w:rPr>
                <w:rFonts w:eastAsia="DengXian"/>
                <w:lang w:eastAsia="zh-CN"/>
              </w:rPr>
              <w:t xml:space="preserve"> a </w:t>
            </w:r>
            <w:r w:rsidRPr="00B714BE">
              <w:t>DIRECT LINK MODIFICATION REQUEST to release a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1956B25F" w14:textId="77777777" w:rsidR="006D37FF" w:rsidRPr="00B714BE" w:rsidRDefault="006D37FF" w:rsidP="009D4432">
            <w:pPr>
              <w:pStyle w:val="TAC"/>
              <w:rPr>
                <w:lang w:eastAsia="zh-CN"/>
              </w:rPr>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2E059977" w14:textId="77777777" w:rsidR="006D37FF" w:rsidRPr="00B714BE" w:rsidRDefault="006D37FF" w:rsidP="009D4432">
            <w:pPr>
              <w:pStyle w:val="TAL"/>
              <w:rPr>
                <w:lang w:eastAsia="zh-CN"/>
              </w:rPr>
            </w:pPr>
            <w:r w:rsidRPr="00B714BE">
              <w:rPr>
                <w:iCs/>
              </w:rPr>
              <w:t xml:space="preserve">PC5-S: </w:t>
            </w:r>
            <w:r w:rsidRPr="00B714BE">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27DD317D" w14:textId="77777777" w:rsidR="006D37FF" w:rsidRPr="00B714BE" w:rsidRDefault="006D37FF"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6BC05848" w14:textId="77777777" w:rsidR="006D37FF" w:rsidRPr="00B714BE" w:rsidRDefault="006D37FF" w:rsidP="009D4432">
            <w:pPr>
              <w:pStyle w:val="TAC"/>
              <w:rPr>
                <w:lang w:eastAsia="zh-CN"/>
              </w:rPr>
            </w:pPr>
            <w:r w:rsidRPr="00B714BE">
              <w:t>-</w:t>
            </w:r>
          </w:p>
        </w:tc>
      </w:tr>
      <w:tr w:rsidR="006D37FF" w:rsidRPr="00B714BE" w14:paraId="7E70E826"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B95EDBE" w14:textId="77777777" w:rsidR="006D37FF" w:rsidRPr="00B714BE" w:rsidRDefault="006D37FF" w:rsidP="009D4432">
            <w:pPr>
              <w:pStyle w:val="TAC"/>
              <w:rPr>
                <w:lang w:eastAsia="zh-CN"/>
              </w:rPr>
            </w:pPr>
            <w:r w:rsidRPr="00B714BE">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01CE5BC2" w14:textId="77777777" w:rsidR="006D37FF" w:rsidRPr="00B714BE" w:rsidRDefault="006D37FF" w:rsidP="009D4432">
            <w:pPr>
              <w:pStyle w:val="TAL"/>
            </w:pPr>
            <w:r w:rsidRPr="00B714BE">
              <w:rPr>
                <w:rFonts w:eastAsia="DengXian"/>
                <w:lang w:eastAsia="zh-CN"/>
              </w:rPr>
              <w:t xml:space="preserve">Check: </w:t>
            </w:r>
            <w:r w:rsidRPr="00B714BE">
              <w:t xml:space="preserve">Does the UE transmit a </w:t>
            </w:r>
            <w:r w:rsidRPr="00B714BE">
              <w:rPr>
                <w:lang w:eastAsia="x-none"/>
              </w:rPr>
              <w:t>DIRECT</w:t>
            </w:r>
            <w:r w:rsidRPr="00B714BE">
              <w:rPr>
                <w:lang w:eastAsia="zh-CN"/>
              </w:rPr>
              <w:t xml:space="preserve"> </w:t>
            </w:r>
            <w:r w:rsidRPr="00B714BE">
              <w:rPr>
                <w:lang w:eastAsia="x-none"/>
              </w:rPr>
              <w:t>LINK</w:t>
            </w:r>
            <w:r w:rsidRPr="00B714BE">
              <w:rPr>
                <w:lang w:eastAsia="zh-CN"/>
              </w:rPr>
              <w:t xml:space="preserve"> MODIFICATION </w:t>
            </w:r>
            <w:r w:rsidRPr="00B714BE">
              <w:t>ACCEPT message?</w:t>
            </w:r>
          </w:p>
        </w:tc>
        <w:tc>
          <w:tcPr>
            <w:tcW w:w="648" w:type="dxa"/>
            <w:tcBorders>
              <w:top w:val="single" w:sz="4" w:space="0" w:color="auto"/>
              <w:left w:val="single" w:sz="4" w:space="0" w:color="auto"/>
              <w:bottom w:val="single" w:sz="4" w:space="0" w:color="auto"/>
              <w:right w:val="single" w:sz="4" w:space="0" w:color="auto"/>
            </w:tcBorders>
            <w:hideMark/>
          </w:tcPr>
          <w:p w14:paraId="64A2CAC3" w14:textId="77777777" w:rsidR="006D37FF" w:rsidRPr="00B714BE" w:rsidRDefault="006D37FF" w:rsidP="009D4432">
            <w:pPr>
              <w:pStyle w:val="TAC"/>
              <w:rPr>
                <w:lang w:eastAsia="zh-CN"/>
              </w:rPr>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544977E7" w14:textId="77777777" w:rsidR="006D37FF" w:rsidRPr="00B714BE" w:rsidRDefault="006D37FF" w:rsidP="009D4432">
            <w:pPr>
              <w:pStyle w:val="TAL"/>
              <w:rPr>
                <w:lang w:eastAsia="zh-CN"/>
              </w:rPr>
            </w:pPr>
            <w:r w:rsidRPr="00B714BE">
              <w:rPr>
                <w:iCs/>
              </w:rPr>
              <w:t xml:space="preserve">PC5-S: </w:t>
            </w:r>
            <w:r w:rsidRPr="00B714BE">
              <w:t>DIRECT</w:t>
            </w:r>
            <w:r w:rsidRPr="00B714BE">
              <w:rPr>
                <w:lang w:eastAsia="zh-CN"/>
              </w:rPr>
              <w:t xml:space="preserve"> </w:t>
            </w:r>
            <w:r w:rsidRPr="00B714BE">
              <w:t>LINK</w:t>
            </w:r>
            <w:r w:rsidRPr="00B714BE">
              <w:rPr>
                <w:lang w:eastAsia="zh-CN"/>
              </w:rPr>
              <w:t xml:space="preserve"> MODIFICATION </w:t>
            </w:r>
            <w:r w:rsidRPr="00B714BE">
              <w:t>ACCEPT</w:t>
            </w:r>
          </w:p>
        </w:tc>
        <w:tc>
          <w:tcPr>
            <w:tcW w:w="455" w:type="dxa"/>
            <w:tcBorders>
              <w:top w:val="single" w:sz="4" w:space="0" w:color="auto"/>
              <w:left w:val="single" w:sz="4" w:space="0" w:color="auto"/>
              <w:bottom w:val="single" w:sz="4" w:space="0" w:color="auto"/>
              <w:right w:val="single" w:sz="4" w:space="0" w:color="auto"/>
            </w:tcBorders>
            <w:hideMark/>
          </w:tcPr>
          <w:p w14:paraId="2189BA54" w14:textId="77777777" w:rsidR="006D37FF" w:rsidRPr="00B714BE" w:rsidRDefault="006D37FF" w:rsidP="009D4432">
            <w:pPr>
              <w:pStyle w:val="TAC"/>
              <w:rPr>
                <w:lang w:eastAsia="zh-CN"/>
              </w:rPr>
            </w:pPr>
            <w:r w:rsidRPr="00B714BE">
              <w:t>3</w:t>
            </w:r>
          </w:p>
        </w:tc>
        <w:tc>
          <w:tcPr>
            <w:tcW w:w="853" w:type="dxa"/>
            <w:tcBorders>
              <w:top w:val="single" w:sz="4" w:space="0" w:color="auto"/>
              <w:left w:val="single" w:sz="4" w:space="0" w:color="auto"/>
              <w:bottom w:val="single" w:sz="4" w:space="0" w:color="auto"/>
              <w:right w:val="single" w:sz="4" w:space="0" w:color="auto"/>
            </w:tcBorders>
            <w:hideMark/>
          </w:tcPr>
          <w:p w14:paraId="3BBDE116" w14:textId="77777777" w:rsidR="006D37FF" w:rsidRPr="00B714BE" w:rsidRDefault="006D37FF" w:rsidP="009D4432">
            <w:pPr>
              <w:pStyle w:val="TAC"/>
              <w:rPr>
                <w:lang w:eastAsia="zh-CN"/>
              </w:rPr>
            </w:pPr>
            <w:r w:rsidRPr="00B714BE">
              <w:rPr>
                <w:lang w:eastAsia="zh-CN"/>
              </w:rPr>
              <w:t>P</w:t>
            </w:r>
          </w:p>
        </w:tc>
      </w:tr>
      <w:tr w:rsidR="006D37FF" w:rsidRPr="00B714BE" w14:paraId="3071BC5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C86EDDE" w14:textId="77777777" w:rsidR="006D37FF" w:rsidRPr="00B714BE" w:rsidRDefault="006D37FF" w:rsidP="009D4432">
            <w:pPr>
              <w:pStyle w:val="TAC"/>
              <w:rPr>
                <w:lang w:eastAsia="zh-CN"/>
              </w:rPr>
            </w:pPr>
            <w:r w:rsidRPr="00B714BE">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6F60456C" w14:textId="77777777" w:rsidR="006D37FF" w:rsidRPr="00B714BE" w:rsidRDefault="006D37FF" w:rsidP="009D4432">
            <w:pPr>
              <w:pStyle w:val="TAL"/>
            </w:pPr>
            <w:r w:rsidRPr="00B714BE">
              <w:rPr>
                <w:lang w:eastAsia="zh-CN"/>
              </w:rPr>
              <w:t>The NR-SS-UE</w:t>
            </w:r>
            <w:r w:rsidRPr="00B714BE">
              <w:rPr>
                <w:rFonts w:eastAsia="DengXian"/>
                <w:lang w:eastAsia="zh-CN"/>
              </w:rPr>
              <w:t xml:space="preserve"> sends a RRCReconfigurationSidelink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hideMark/>
          </w:tcPr>
          <w:p w14:paraId="5B543007" w14:textId="77777777" w:rsidR="006D37FF" w:rsidRPr="00B714BE" w:rsidRDefault="006D37FF" w:rsidP="009D4432">
            <w:pPr>
              <w:pStyle w:val="TAC"/>
            </w:pPr>
            <w:r w:rsidRPr="00B714BE">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47C356AE" w14:textId="77777777" w:rsidR="006D37FF" w:rsidRPr="00B714BE" w:rsidRDefault="006D37FF" w:rsidP="009D4432">
            <w:pPr>
              <w:pStyle w:val="TAL"/>
            </w:pPr>
            <w:r w:rsidRPr="00B714BE">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2BE13EC2" w14:textId="77777777" w:rsidR="006D37FF" w:rsidRPr="00B714BE" w:rsidRDefault="006D37FF"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7B316161" w14:textId="77777777" w:rsidR="006D37FF" w:rsidRPr="00B714BE" w:rsidRDefault="006D37FF" w:rsidP="009D4432">
            <w:pPr>
              <w:pStyle w:val="TAC"/>
              <w:rPr>
                <w:lang w:eastAsia="zh-CN"/>
              </w:rPr>
            </w:pPr>
            <w:r w:rsidRPr="00B714BE">
              <w:t>-</w:t>
            </w:r>
          </w:p>
        </w:tc>
      </w:tr>
      <w:tr w:rsidR="006D37FF" w:rsidRPr="00B714BE" w14:paraId="2F0A7343"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52A02F" w14:textId="77777777" w:rsidR="006D37FF" w:rsidRPr="00B714BE" w:rsidRDefault="006D37FF" w:rsidP="009D4432">
            <w:pPr>
              <w:pStyle w:val="TAC"/>
              <w:rPr>
                <w:lang w:eastAsia="zh-CN"/>
              </w:rPr>
            </w:pPr>
            <w:r w:rsidRPr="00B714BE">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AD7F15B" w14:textId="77777777" w:rsidR="006D37FF" w:rsidRPr="00B714BE" w:rsidRDefault="006D37FF" w:rsidP="009D4432">
            <w:pPr>
              <w:pStyle w:val="TAL"/>
            </w:pPr>
            <w:r w:rsidRPr="00B714BE">
              <w:rPr>
                <w:rFonts w:eastAsia="DengXian"/>
                <w:lang w:eastAsia="zh-CN"/>
              </w:rPr>
              <w:t xml:space="preserve">Check: The </w:t>
            </w:r>
            <w:r w:rsidRPr="00B714BE">
              <w:rPr>
                <w:lang w:eastAsia="zh-CN"/>
              </w:rPr>
              <w:t>UE</w:t>
            </w:r>
            <w:r w:rsidRPr="00B714BE">
              <w:rPr>
                <w:rFonts w:eastAsia="DengXian"/>
                <w:lang w:eastAsia="zh-CN"/>
              </w:rPr>
              <w:t xml:space="preserve"> sends a RRCReconfigurationSidelinkComplete message</w:t>
            </w:r>
            <w:r w:rsidRPr="00B714BE">
              <w:t>?</w:t>
            </w:r>
          </w:p>
        </w:tc>
        <w:tc>
          <w:tcPr>
            <w:tcW w:w="648" w:type="dxa"/>
            <w:tcBorders>
              <w:top w:val="single" w:sz="4" w:space="0" w:color="auto"/>
              <w:left w:val="single" w:sz="4" w:space="0" w:color="auto"/>
              <w:bottom w:val="single" w:sz="4" w:space="0" w:color="auto"/>
              <w:right w:val="single" w:sz="4" w:space="0" w:color="auto"/>
            </w:tcBorders>
            <w:hideMark/>
          </w:tcPr>
          <w:p w14:paraId="4953186F" w14:textId="77777777" w:rsidR="006D37FF" w:rsidRPr="00B714BE" w:rsidRDefault="006D37FF" w:rsidP="009D4432">
            <w:pPr>
              <w:pStyle w:val="TAC"/>
            </w:pPr>
            <w:r w:rsidRPr="00B714BE">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13DD3537" w14:textId="77777777" w:rsidR="006D37FF" w:rsidRPr="00B714BE" w:rsidRDefault="006D37FF" w:rsidP="009D4432">
            <w:pPr>
              <w:pStyle w:val="TAL"/>
            </w:pPr>
            <w:r w:rsidRPr="00B714BE">
              <w:rPr>
                <w:rFonts w:eastAsia="DengXian"/>
                <w:lang w:eastAsia="zh-CN"/>
              </w:rPr>
              <w:t>PC5-RRC: RRCReconfigurationSidelinkComplete</w:t>
            </w:r>
          </w:p>
        </w:tc>
        <w:tc>
          <w:tcPr>
            <w:tcW w:w="455" w:type="dxa"/>
            <w:tcBorders>
              <w:top w:val="single" w:sz="4" w:space="0" w:color="auto"/>
              <w:left w:val="single" w:sz="4" w:space="0" w:color="auto"/>
              <w:bottom w:val="single" w:sz="4" w:space="0" w:color="auto"/>
              <w:right w:val="single" w:sz="4" w:space="0" w:color="auto"/>
            </w:tcBorders>
            <w:hideMark/>
          </w:tcPr>
          <w:p w14:paraId="284F3F1F" w14:textId="77777777" w:rsidR="006D37FF" w:rsidRPr="00B714BE" w:rsidRDefault="006D37FF" w:rsidP="009D4432">
            <w:pPr>
              <w:pStyle w:val="TAC"/>
            </w:pPr>
            <w:r w:rsidRPr="00B714BE">
              <w:t>3</w:t>
            </w:r>
          </w:p>
        </w:tc>
        <w:tc>
          <w:tcPr>
            <w:tcW w:w="853" w:type="dxa"/>
            <w:tcBorders>
              <w:top w:val="single" w:sz="4" w:space="0" w:color="auto"/>
              <w:left w:val="single" w:sz="4" w:space="0" w:color="auto"/>
              <w:bottom w:val="single" w:sz="4" w:space="0" w:color="auto"/>
              <w:right w:val="single" w:sz="4" w:space="0" w:color="auto"/>
            </w:tcBorders>
            <w:hideMark/>
          </w:tcPr>
          <w:p w14:paraId="03354E53" w14:textId="77777777" w:rsidR="006D37FF" w:rsidRPr="00B714BE" w:rsidRDefault="006D37FF" w:rsidP="009D4432">
            <w:pPr>
              <w:pStyle w:val="TAC"/>
              <w:rPr>
                <w:lang w:eastAsia="zh-CN"/>
              </w:rPr>
            </w:pPr>
            <w:r w:rsidRPr="00B714BE">
              <w:rPr>
                <w:lang w:eastAsia="zh-CN"/>
              </w:rPr>
              <w:t>P</w:t>
            </w:r>
          </w:p>
        </w:tc>
      </w:tr>
    </w:tbl>
    <w:p w14:paraId="3EF49228" w14:textId="77777777" w:rsidR="006D37FF" w:rsidRPr="00B714BE" w:rsidRDefault="006D37FF" w:rsidP="009D4432"/>
    <w:p w14:paraId="4797D795" w14:textId="77777777" w:rsidR="006D37FF" w:rsidRPr="00B714BE" w:rsidRDefault="006D37FF" w:rsidP="006D37FF">
      <w:pPr>
        <w:pStyle w:val="H6"/>
      </w:pPr>
      <w:r w:rsidRPr="00B714BE">
        <w:t>13.2.3.3.3</w:t>
      </w:r>
      <w:r w:rsidRPr="00B714BE">
        <w:tab/>
        <w:t>Specific message contents</w:t>
      </w:r>
    </w:p>
    <w:p w14:paraId="27363ACF" w14:textId="77777777" w:rsidR="006D37FF" w:rsidRPr="00B714BE" w:rsidRDefault="006D37FF" w:rsidP="009D4432">
      <w:pPr>
        <w:pStyle w:val="TH"/>
      </w:pPr>
      <w:r w:rsidRPr="00B714BE">
        <w:t xml:space="preserve">Table 13.2.3.3.3-1: Message DIRECT LINK MODIFICATION REQUEST (step 1, Table </w:t>
      </w:r>
      <w:r w:rsidRPr="00B714BE">
        <w:rPr>
          <w:lang w:eastAsia="zh-CN"/>
        </w:rPr>
        <w:t>13.2.3.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B714BE" w14:paraId="125EC243"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667ADC35" w14:textId="77777777" w:rsidR="006D37FF" w:rsidRPr="00B714BE" w:rsidRDefault="006D37FF" w:rsidP="009D4432">
            <w:pPr>
              <w:pStyle w:val="TAL"/>
            </w:pPr>
            <w:r w:rsidRPr="00B714BE">
              <w:t>Derivation path: TS 38.508-1 [4], Table 4.7.4-9 with condition Rx</w:t>
            </w:r>
          </w:p>
        </w:tc>
      </w:tr>
    </w:tbl>
    <w:p w14:paraId="584F321F" w14:textId="77777777" w:rsidR="006D37FF" w:rsidRPr="00B714BE" w:rsidRDefault="006D37FF" w:rsidP="009D4432"/>
    <w:p w14:paraId="7142A86C" w14:textId="77777777" w:rsidR="006D37FF" w:rsidRPr="00B714BE" w:rsidRDefault="006D37FF" w:rsidP="009D4432">
      <w:pPr>
        <w:pStyle w:val="TH"/>
      </w:pPr>
      <w:r w:rsidRPr="00B714BE">
        <w:t xml:space="preserve">Table 13.2.3.3.3-2: Message </w:t>
      </w:r>
      <w:r w:rsidRPr="00B714BE">
        <w:rPr>
          <w:iCs/>
        </w:rPr>
        <w:t>DIRECT LINK MODIFICATION ACCEPT</w:t>
      </w:r>
      <w:r w:rsidRPr="00B714BE">
        <w:t xml:space="preserve"> (step 2</w:t>
      </w:r>
      <w:bookmarkStart w:id="142" w:name="_Hlk102557369"/>
      <w:r w:rsidRPr="00B714BE">
        <w:t>,</w:t>
      </w:r>
      <w:bookmarkEnd w:id="142"/>
      <w:r w:rsidRPr="00B714BE">
        <w:t xml:space="preserve"> Table </w:t>
      </w:r>
      <w:r w:rsidRPr="00B714BE">
        <w:rPr>
          <w:lang w:eastAsia="zh-CN"/>
        </w:rPr>
        <w:t>13.2.3.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B714BE" w14:paraId="45EFCB5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25443D48" w14:textId="77777777" w:rsidR="006D37FF" w:rsidRPr="00B714BE" w:rsidRDefault="006D37FF" w:rsidP="009D4432">
            <w:pPr>
              <w:pStyle w:val="TAL"/>
            </w:pPr>
            <w:r w:rsidRPr="00B714BE">
              <w:t xml:space="preserve">Derivation path: TS 38.508-1 [4], Table 4.7.4-10 </w:t>
            </w:r>
          </w:p>
        </w:tc>
      </w:tr>
    </w:tbl>
    <w:p w14:paraId="1B58E728" w14:textId="77777777" w:rsidR="006D37FF" w:rsidRPr="00B714BE" w:rsidRDefault="006D37FF" w:rsidP="009D4432"/>
    <w:p w14:paraId="3CA8AA7F" w14:textId="77777777" w:rsidR="006D37FF" w:rsidRPr="00B714BE" w:rsidRDefault="006D37FF" w:rsidP="009D4432">
      <w:pPr>
        <w:pStyle w:val="TH"/>
        <w:rPr>
          <w:lang w:eastAsia="zh-CN"/>
        </w:rPr>
      </w:pPr>
      <w:r w:rsidRPr="00B714BE">
        <w:lastRenderedPageBreak/>
        <w:t xml:space="preserve">Table 13.2.3.3.3-3: </w:t>
      </w:r>
      <w:r w:rsidRPr="00B714BE">
        <w:rPr>
          <w:snapToGrid w:val="0"/>
        </w:rPr>
        <w:t>RRCReconfigurationSidelink</w:t>
      </w:r>
      <w:r w:rsidRPr="00B714BE">
        <w:rPr>
          <w:snapToGrid w:val="0"/>
          <w:lang w:eastAsia="zh-CN"/>
        </w:rPr>
        <w:t xml:space="preserve"> (step 3, Table </w:t>
      </w:r>
      <w:r w:rsidRPr="00B714BE">
        <w:rPr>
          <w:lang w:eastAsia="zh-CN"/>
        </w:rPr>
        <w:t>13.2.3.3.2-1</w:t>
      </w:r>
      <w:r w:rsidRPr="00B714BE">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7"/>
        <w:gridCol w:w="2268"/>
        <w:gridCol w:w="1701"/>
        <w:gridCol w:w="1107"/>
        <w:gridCol w:w="138"/>
      </w:tblGrid>
      <w:tr w:rsidR="006D37FF" w:rsidRPr="00B714BE" w14:paraId="2A22C1C4"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A1901F" w14:textId="77777777" w:rsidR="006D37FF" w:rsidRPr="00B714BE" w:rsidRDefault="006D37FF"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Conditions RX and SL_DRB</w:t>
            </w:r>
          </w:p>
        </w:tc>
      </w:tr>
      <w:tr w:rsidR="006D37FF" w:rsidRPr="00B714BE" w14:paraId="7644028B" w14:textId="77777777" w:rsidTr="006D37FF">
        <w:tc>
          <w:tcPr>
            <w:tcW w:w="453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2704124" w14:textId="77777777" w:rsidR="006D37FF" w:rsidRPr="00B714BE" w:rsidRDefault="006D37FF" w:rsidP="009D4432">
            <w:pPr>
              <w:pStyle w:val="TAL"/>
            </w:pPr>
            <w:r w:rsidRPr="00B714BE">
              <w:t>RRCReconfigurationSidelink ::=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7FB9BF"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05D303"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7D1965" w14:textId="77777777" w:rsidR="006D37FF" w:rsidRPr="00B714BE" w:rsidRDefault="006D37FF" w:rsidP="009D4432">
            <w:pPr>
              <w:pStyle w:val="TAL"/>
            </w:pPr>
          </w:p>
        </w:tc>
      </w:tr>
      <w:tr w:rsidR="006D37FF" w:rsidRPr="00B714BE" w14:paraId="40646B07"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A2279F2" w14:textId="77777777" w:rsidR="006D37FF" w:rsidRPr="00B714BE" w:rsidRDefault="006D37FF" w:rsidP="009D4432">
            <w:pPr>
              <w:pStyle w:val="TAL"/>
              <w:rPr>
                <w:snapToGrid w:val="0"/>
              </w:rPr>
            </w:pPr>
            <w:r w:rsidRPr="00B714BE">
              <w:rPr>
                <w:snapToGrid w:val="0"/>
                <w:lang w:eastAsia="zh-CN"/>
              </w:rPr>
              <w:t xml:space="preserve">  </w:t>
            </w:r>
            <w:r w:rsidRPr="00B714BE">
              <w:t>criticalExtensions CHOICE {</w:t>
            </w:r>
          </w:p>
        </w:tc>
        <w:tc>
          <w:tcPr>
            <w:tcW w:w="2267" w:type="dxa"/>
            <w:tcBorders>
              <w:top w:val="single" w:sz="4" w:space="0" w:color="auto"/>
              <w:left w:val="single" w:sz="4" w:space="0" w:color="auto"/>
              <w:bottom w:val="single" w:sz="4" w:space="0" w:color="auto"/>
              <w:right w:val="single" w:sz="4" w:space="0" w:color="auto"/>
            </w:tcBorders>
          </w:tcPr>
          <w:p w14:paraId="07ACFEAD"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2B2EA73"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4D8E8B5" w14:textId="77777777" w:rsidR="006D37FF" w:rsidRPr="00B714BE" w:rsidRDefault="006D37FF" w:rsidP="009D4432">
            <w:pPr>
              <w:pStyle w:val="TAL"/>
              <w:rPr>
                <w:snapToGrid w:val="0"/>
              </w:rPr>
            </w:pPr>
          </w:p>
        </w:tc>
      </w:tr>
      <w:tr w:rsidR="006D37FF" w:rsidRPr="00B714BE" w14:paraId="2C8ED5F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76ACE5F" w14:textId="77777777" w:rsidR="006D37FF" w:rsidRPr="00B714BE" w:rsidRDefault="006D37FF" w:rsidP="009D4432">
            <w:pPr>
              <w:pStyle w:val="TAL"/>
              <w:rPr>
                <w:snapToGrid w:val="0"/>
              </w:rPr>
            </w:pPr>
            <w:r w:rsidRPr="00B714BE">
              <w:rPr>
                <w:snapToGrid w:val="0"/>
                <w:lang w:eastAsia="zh-CN"/>
              </w:rPr>
              <w:t xml:space="preserve">    </w:t>
            </w:r>
            <w:r w:rsidRPr="00B714BE">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077C02C2"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8283B3"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19033ED9" w14:textId="77777777" w:rsidR="006D37FF" w:rsidRPr="00B714BE" w:rsidRDefault="006D37FF" w:rsidP="009D4432">
            <w:pPr>
              <w:pStyle w:val="TAL"/>
              <w:rPr>
                <w:snapToGrid w:val="0"/>
              </w:rPr>
            </w:pPr>
          </w:p>
        </w:tc>
      </w:tr>
      <w:tr w:rsidR="006D37FF" w:rsidRPr="00B714BE" w14:paraId="2677287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EB40580" w14:textId="77777777" w:rsidR="006D37FF" w:rsidRPr="00B714BE" w:rsidRDefault="006D37FF" w:rsidP="009D4432">
            <w:pPr>
              <w:pStyle w:val="TAL"/>
              <w:rPr>
                <w:snapToGrid w:val="0"/>
              </w:rPr>
            </w:pPr>
            <w:r w:rsidRPr="00B714BE">
              <w:rPr>
                <w:snapToGrid w:val="0"/>
                <w:lang w:eastAsia="zh-CN"/>
              </w:rPr>
              <w:t xml:space="preserve">      </w:t>
            </w:r>
            <w:r w:rsidRPr="00B714BE">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hideMark/>
          </w:tcPr>
          <w:p w14:paraId="5B440159" w14:textId="77777777" w:rsidR="006D37FF" w:rsidRPr="00B714BE" w:rsidRDefault="006D37FF" w:rsidP="009D4432">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5AF4AB4A"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75C2EAA" w14:textId="77777777" w:rsidR="006D37FF" w:rsidRPr="00B714BE" w:rsidRDefault="006D37FF" w:rsidP="009D4432">
            <w:pPr>
              <w:pStyle w:val="TAL"/>
              <w:rPr>
                <w:snapToGrid w:val="0"/>
              </w:rPr>
            </w:pPr>
          </w:p>
        </w:tc>
      </w:tr>
      <w:tr w:rsidR="006D37FF" w:rsidRPr="00B714BE" w14:paraId="4ECEB879" w14:textId="77777777" w:rsidTr="006D37FF">
        <w:tc>
          <w:tcPr>
            <w:tcW w:w="453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584F0C" w14:textId="77777777" w:rsidR="006D37FF" w:rsidRPr="00B714BE" w:rsidRDefault="006D37FF" w:rsidP="009D4432">
            <w:pPr>
              <w:pStyle w:val="TAL"/>
              <w:rPr>
                <w:snapToGrid w:val="0"/>
              </w:rPr>
            </w:pPr>
            <w:r w:rsidRPr="00B714BE">
              <w:rPr>
                <w:snapToGrid w:val="0"/>
                <w:lang w:eastAsia="zh-CN"/>
              </w:rPr>
              <w:t xml:space="preserve">        </w:t>
            </w:r>
            <w:r w:rsidRPr="00B714BE">
              <w:t>SLRB-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DD55D5"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8327104" w14:textId="77777777" w:rsidR="006D37FF" w:rsidRPr="00B714BE" w:rsidRDefault="006D37FF" w:rsidP="009D4432">
            <w:pPr>
              <w:pStyle w:val="TAL"/>
              <w:rPr>
                <w:snapToGrid w:val="0"/>
              </w:rPr>
            </w:pPr>
            <w:r w:rsidRPr="00B714BE">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269FD6" w14:textId="77777777" w:rsidR="006D37FF" w:rsidRPr="00B714BE" w:rsidRDefault="006D37FF" w:rsidP="009D4432">
            <w:pPr>
              <w:pStyle w:val="TAL"/>
              <w:rPr>
                <w:snapToGrid w:val="0"/>
              </w:rPr>
            </w:pPr>
          </w:p>
        </w:tc>
      </w:tr>
      <w:tr w:rsidR="006D37FF" w:rsidRPr="00B714BE" w14:paraId="51172BB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B87CACD" w14:textId="77777777" w:rsidR="006D37FF" w:rsidRPr="00B714BE" w:rsidRDefault="006D37FF" w:rsidP="009D4432">
            <w:pPr>
              <w:pStyle w:val="TAL"/>
              <w:rPr>
                <w:snapToGrid w:val="0"/>
              </w:rPr>
            </w:pPr>
            <w:r w:rsidRPr="00B714BE">
              <w:rPr>
                <w:snapToGrid w:val="0"/>
                <w:lang w:eastAsia="zh-CN"/>
              </w:rPr>
              <w:t xml:space="preserve">          </w:t>
            </w:r>
            <w:r w:rsidRPr="00B714BE">
              <w:t>sl-SDAP-ConfigPC5-r16 SEQUENCE {</w:t>
            </w:r>
          </w:p>
        </w:tc>
        <w:tc>
          <w:tcPr>
            <w:tcW w:w="2267" w:type="dxa"/>
            <w:tcBorders>
              <w:top w:val="single" w:sz="4" w:space="0" w:color="auto"/>
              <w:left w:val="single" w:sz="4" w:space="0" w:color="auto"/>
              <w:bottom w:val="single" w:sz="4" w:space="0" w:color="auto"/>
              <w:right w:val="single" w:sz="4" w:space="0" w:color="auto"/>
            </w:tcBorders>
          </w:tcPr>
          <w:p w14:paraId="537C1A4D"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B09D151"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2AFE5FF" w14:textId="77777777" w:rsidR="006D37FF" w:rsidRPr="00B714BE" w:rsidRDefault="006D37FF" w:rsidP="009D4432">
            <w:pPr>
              <w:pStyle w:val="TAL"/>
              <w:rPr>
                <w:snapToGrid w:val="0"/>
              </w:rPr>
            </w:pPr>
          </w:p>
        </w:tc>
      </w:tr>
      <w:tr w:rsidR="006D37FF" w:rsidRPr="00B714BE" w14:paraId="7CC80C2A"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0F61C80" w14:textId="77777777" w:rsidR="006D37FF" w:rsidRPr="00B714BE" w:rsidRDefault="006D37FF" w:rsidP="009D4432">
            <w:pPr>
              <w:pStyle w:val="TAL"/>
              <w:rPr>
                <w:snapToGrid w:val="0"/>
              </w:rPr>
            </w:pPr>
            <w:r w:rsidRPr="00B714BE">
              <w:rPr>
                <w:snapToGrid w:val="0"/>
                <w:lang w:eastAsia="zh-CN"/>
              </w:rPr>
              <w:t xml:space="preserve">            </w:t>
            </w:r>
            <w:r w:rsidRPr="00B714BE">
              <w:t>sl-MappedQoS-FlowsToAddList-r16 SEQUENCE (SIZE (1.. maxNrofSL-QFIsPerDest-r16)) OF SL-PQFI-r16 {</w:t>
            </w:r>
          </w:p>
        </w:tc>
        <w:tc>
          <w:tcPr>
            <w:tcW w:w="2267" w:type="dxa"/>
            <w:tcBorders>
              <w:top w:val="single" w:sz="4" w:space="0" w:color="auto"/>
              <w:left w:val="single" w:sz="4" w:space="0" w:color="auto"/>
              <w:bottom w:val="single" w:sz="4" w:space="0" w:color="auto"/>
              <w:right w:val="single" w:sz="4" w:space="0" w:color="auto"/>
            </w:tcBorders>
            <w:hideMark/>
          </w:tcPr>
          <w:p w14:paraId="7CB0135E" w14:textId="77777777" w:rsidR="006D37FF" w:rsidRPr="00B714BE" w:rsidRDefault="006D37FF" w:rsidP="009D4432">
            <w:pPr>
              <w:pStyle w:val="TAL"/>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9E3F82F"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9B4EBD5" w14:textId="77777777" w:rsidR="006D37FF" w:rsidRPr="00B714BE" w:rsidRDefault="006D37FF" w:rsidP="009D4432">
            <w:pPr>
              <w:pStyle w:val="TAL"/>
              <w:rPr>
                <w:snapToGrid w:val="0"/>
              </w:rPr>
            </w:pPr>
          </w:p>
        </w:tc>
      </w:tr>
      <w:tr w:rsidR="006D37FF" w:rsidRPr="00B714BE" w14:paraId="6E61082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1879388" w14:textId="77777777" w:rsidR="006D37FF" w:rsidRPr="00B714BE" w:rsidRDefault="006D37FF" w:rsidP="009D4432">
            <w:pPr>
              <w:pStyle w:val="TAL"/>
              <w:rPr>
                <w:snapToGrid w:val="0"/>
              </w:rPr>
            </w:pPr>
            <w:r w:rsidRPr="00B714BE">
              <w:rPr>
                <w:snapToGrid w:val="0"/>
                <w:lang w:eastAsia="zh-CN"/>
              </w:rPr>
              <w:t xml:space="preserve">              </w:t>
            </w:r>
            <w:r w:rsidRPr="00B714BE">
              <w:t>SL-PQFI-r16[1]</w:t>
            </w:r>
          </w:p>
        </w:tc>
        <w:tc>
          <w:tcPr>
            <w:tcW w:w="2267" w:type="dxa"/>
            <w:tcBorders>
              <w:top w:val="single" w:sz="4" w:space="0" w:color="auto"/>
              <w:left w:val="single" w:sz="4" w:space="0" w:color="auto"/>
              <w:bottom w:val="single" w:sz="4" w:space="0" w:color="auto"/>
              <w:right w:val="single" w:sz="4" w:space="0" w:color="auto"/>
            </w:tcBorders>
            <w:hideMark/>
          </w:tcPr>
          <w:p w14:paraId="69338E03" w14:textId="77777777" w:rsidR="006D37FF" w:rsidRPr="00B714BE" w:rsidRDefault="006D37FF" w:rsidP="009D4432">
            <w:pPr>
              <w:pStyle w:val="TAL"/>
            </w:pPr>
            <w:r w:rsidRPr="00B714BE">
              <w:rPr>
                <w:lang w:eastAsia="zh-CN"/>
              </w:rPr>
              <w:t>2</w:t>
            </w:r>
          </w:p>
        </w:tc>
        <w:tc>
          <w:tcPr>
            <w:tcW w:w="1700" w:type="dxa"/>
            <w:tcBorders>
              <w:top w:val="single" w:sz="4" w:space="0" w:color="auto"/>
              <w:left w:val="single" w:sz="4" w:space="0" w:color="auto"/>
              <w:bottom w:val="single" w:sz="4" w:space="0" w:color="auto"/>
              <w:right w:val="single" w:sz="4" w:space="0" w:color="auto"/>
            </w:tcBorders>
            <w:hideMark/>
          </w:tcPr>
          <w:p w14:paraId="79DBFF79" w14:textId="77777777" w:rsidR="006D37FF" w:rsidRPr="00B714BE" w:rsidRDefault="006D37FF" w:rsidP="009D4432">
            <w:pPr>
              <w:pStyle w:val="TAL"/>
              <w:rPr>
                <w:snapToGrid w:val="0"/>
              </w:rPr>
            </w:pPr>
            <w:r w:rsidRPr="00B714BE">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Pr>
          <w:p w14:paraId="07E4C4DD" w14:textId="77777777" w:rsidR="006D37FF" w:rsidRPr="00B714BE" w:rsidRDefault="006D37FF" w:rsidP="009D4432">
            <w:pPr>
              <w:pStyle w:val="TAL"/>
              <w:rPr>
                <w:snapToGrid w:val="0"/>
              </w:rPr>
            </w:pPr>
          </w:p>
        </w:tc>
      </w:tr>
      <w:tr w:rsidR="006D37FF" w:rsidRPr="00B714BE" w14:paraId="4E547BF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B82D760" w14:textId="77777777" w:rsidR="006D37FF" w:rsidRPr="00B714BE" w:rsidRDefault="006D37FF" w:rsidP="009D4432">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8D46A2"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DB76A4"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963377C" w14:textId="77777777" w:rsidR="006D37FF" w:rsidRPr="00B714BE" w:rsidRDefault="006D37FF" w:rsidP="009D4432">
            <w:pPr>
              <w:pStyle w:val="TAL"/>
              <w:rPr>
                <w:snapToGrid w:val="0"/>
              </w:rPr>
            </w:pPr>
          </w:p>
        </w:tc>
      </w:tr>
      <w:tr w:rsidR="006D37FF" w:rsidRPr="00B714BE" w14:paraId="22D3AC9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A23BBF9" w14:textId="77777777" w:rsidR="006D37FF" w:rsidRPr="00B714BE" w:rsidRDefault="006D37FF" w:rsidP="009D4432">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7EEF6C1"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57D25E6"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3D23D5F3" w14:textId="77777777" w:rsidR="006D37FF" w:rsidRPr="00B714BE" w:rsidRDefault="006D37FF" w:rsidP="009D4432">
            <w:pPr>
              <w:pStyle w:val="TAL"/>
              <w:rPr>
                <w:snapToGrid w:val="0"/>
              </w:rPr>
            </w:pPr>
          </w:p>
        </w:tc>
      </w:tr>
      <w:tr w:rsidR="006D37FF" w:rsidRPr="00B714BE" w14:paraId="28E3FC6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D91B4A4" w14:textId="77777777" w:rsidR="006D37FF" w:rsidRPr="00B714BE" w:rsidRDefault="006D37FF" w:rsidP="009D4432">
            <w:pPr>
              <w:pStyle w:val="TAL"/>
              <w:rPr>
                <w:snapToGrid w:val="0"/>
                <w:lang w:eastAsia="zh-CN"/>
              </w:rPr>
            </w:pPr>
            <w:r w:rsidRPr="00B714BE">
              <w:rPr>
                <w:snapToGrid w:val="0"/>
                <w:lang w:eastAsia="zh-CN"/>
              </w:rPr>
              <w:t xml:space="preserve">          </w:t>
            </w:r>
            <w:r w:rsidRPr="00B714BE">
              <w:t>sl-MAC-LogicalChannelConfigPC5-r16 SEQUENCE {</w:t>
            </w:r>
          </w:p>
        </w:tc>
        <w:tc>
          <w:tcPr>
            <w:tcW w:w="2267" w:type="dxa"/>
            <w:tcBorders>
              <w:top w:val="single" w:sz="4" w:space="0" w:color="auto"/>
              <w:left w:val="single" w:sz="4" w:space="0" w:color="auto"/>
              <w:bottom w:val="single" w:sz="4" w:space="0" w:color="auto"/>
              <w:right w:val="single" w:sz="4" w:space="0" w:color="auto"/>
            </w:tcBorders>
          </w:tcPr>
          <w:p w14:paraId="49CBB47F"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D83977"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0214F17" w14:textId="77777777" w:rsidR="006D37FF" w:rsidRPr="00B714BE" w:rsidRDefault="006D37FF" w:rsidP="009D4432">
            <w:pPr>
              <w:pStyle w:val="TAL"/>
              <w:rPr>
                <w:snapToGrid w:val="0"/>
              </w:rPr>
            </w:pPr>
          </w:p>
        </w:tc>
      </w:tr>
      <w:tr w:rsidR="006D37FF" w:rsidRPr="00B714BE" w14:paraId="570C42E7"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D57979F" w14:textId="77777777" w:rsidR="006D37FF" w:rsidRPr="00B714BE" w:rsidRDefault="006D37FF" w:rsidP="009D4432">
            <w:pPr>
              <w:pStyle w:val="TAL"/>
              <w:rPr>
                <w:snapToGrid w:val="0"/>
                <w:lang w:eastAsia="zh-CN"/>
              </w:rPr>
            </w:pPr>
            <w:r w:rsidRPr="00B714BE">
              <w:rPr>
                <w:snapToGrid w:val="0"/>
                <w:lang w:eastAsia="zh-CN"/>
              </w:rPr>
              <w:t xml:space="preserve">            </w:t>
            </w:r>
            <w:r w:rsidRPr="00B714BE">
              <w:t>sl-LogicalChannelIdentity-r16</w:t>
            </w:r>
          </w:p>
        </w:tc>
        <w:tc>
          <w:tcPr>
            <w:tcW w:w="2267" w:type="dxa"/>
            <w:tcBorders>
              <w:top w:val="single" w:sz="4" w:space="0" w:color="auto"/>
              <w:left w:val="single" w:sz="4" w:space="0" w:color="auto"/>
              <w:bottom w:val="single" w:sz="4" w:space="0" w:color="auto"/>
              <w:right w:val="single" w:sz="4" w:space="0" w:color="auto"/>
            </w:tcBorders>
            <w:hideMark/>
          </w:tcPr>
          <w:p w14:paraId="3460872E" w14:textId="77777777" w:rsidR="006D37FF" w:rsidRPr="00B714BE" w:rsidRDefault="006D37FF" w:rsidP="009D4432">
            <w:pPr>
              <w:pStyle w:val="TAL"/>
            </w:pPr>
            <w:r w:rsidRPr="00B714BE">
              <w:t>LogicalChannelIdentity with condition DRB2</w:t>
            </w:r>
          </w:p>
        </w:tc>
        <w:tc>
          <w:tcPr>
            <w:tcW w:w="1700" w:type="dxa"/>
            <w:tcBorders>
              <w:top w:val="single" w:sz="4" w:space="0" w:color="auto"/>
              <w:left w:val="single" w:sz="4" w:space="0" w:color="auto"/>
              <w:bottom w:val="single" w:sz="4" w:space="0" w:color="auto"/>
              <w:right w:val="single" w:sz="4" w:space="0" w:color="auto"/>
            </w:tcBorders>
          </w:tcPr>
          <w:p w14:paraId="762EB012"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825A3DD" w14:textId="77777777" w:rsidR="006D37FF" w:rsidRPr="00B714BE" w:rsidRDefault="006D37FF" w:rsidP="009D4432">
            <w:pPr>
              <w:pStyle w:val="TAL"/>
              <w:rPr>
                <w:snapToGrid w:val="0"/>
              </w:rPr>
            </w:pPr>
          </w:p>
        </w:tc>
      </w:tr>
      <w:tr w:rsidR="006D37FF" w:rsidRPr="00B714BE" w14:paraId="3E14EC4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C6F8E3C" w14:textId="77777777" w:rsidR="006D37FF" w:rsidRPr="00B714BE" w:rsidRDefault="006D37FF" w:rsidP="009D4432">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EB04002"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9446A6"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65671170" w14:textId="77777777" w:rsidR="006D37FF" w:rsidRPr="00B714BE" w:rsidRDefault="006D37FF" w:rsidP="009D4432">
            <w:pPr>
              <w:pStyle w:val="TAL"/>
              <w:rPr>
                <w:snapToGrid w:val="0"/>
              </w:rPr>
            </w:pPr>
          </w:p>
        </w:tc>
      </w:tr>
      <w:tr w:rsidR="006D37FF" w:rsidRPr="00B714BE" w14:paraId="0D2D951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3BA0E0E" w14:textId="77777777" w:rsidR="006D37FF" w:rsidRPr="00B714BE" w:rsidRDefault="006D37FF" w:rsidP="009D4432">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B9FEE2"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740F1A"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C741A9B" w14:textId="77777777" w:rsidR="006D37FF" w:rsidRPr="00B714BE" w:rsidRDefault="006D37FF" w:rsidP="009D4432">
            <w:pPr>
              <w:pStyle w:val="TAL"/>
              <w:rPr>
                <w:snapToGrid w:val="0"/>
              </w:rPr>
            </w:pPr>
          </w:p>
        </w:tc>
      </w:tr>
      <w:tr w:rsidR="006D37FF" w:rsidRPr="00B714BE" w14:paraId="2798BF4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8BC37E4" w14:textId="77777777" w:rsidR="006D37FF" w:rsidRPr="00B714BE" w:rsidRDefault="006D37FF" w:rsidP="009D4432">
            <w:pPr>
              <w:pStyle w:val="TAL"/>
              <w:rPr>
                <w:snapToGrid w:val="0"/>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7B8FEB1"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F0FB679"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48D8288F" w14:textId="77777777" w:rsidR="006D37FF" w:rsidRPr="00B714BE" w:rsidRDefault="006D37FF" w:rsidP="009D4432">
            <w:pPr>
              <w:pStyle w:val="TAL"/>
              <w:rPr>
                <w:snapToGrid w:val="0"/>
              </w:rPr>
            </w:pPr>
          </w:p>
        </w:tc>
      </w:tr>
      <w:tr w:rsidR="006D37FF" w:rsidRPr="00B714BE" w14:paraId="0BD72B9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9EFE682" w14:textId="77777777" w:rsidR="006D37FF" w:rsidRPr="00B714BE" w:rsidRDefault="006D37FF" w:rsidP="009D4432">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36AD487"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4682DEF"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BB72370" w14:textId="77777777" w:rsidR="006D37FF" w:rsidRPr="00B714BE" w:rsidRDefault="006D37FF" w:rsidP="009D4432">
            <w:pPr>
              <w:pStyle w:val="TAL"/>
              <w:rPr>
                <w:snapToGrid w:val="0"/>
              </w:rPr>
            </w:pPr>
          </w:p>
        </w:tc>
      </w:tr>
      <w:tr w:rsidR="006D37FF" w:rsidRPr="00B714BE" w14:paraId="3D5FA53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8B050FE" w14:textId="77777777" w:rsidR="006D37FF" w:rsidRPr="00B714BE" w:rsidRDefault="006D37FF" w:rsidP="009D4432">
            <w:pPr>
              <w:pStyle w:val="TAL"/>
              <w:rPr>
                <w:snapToGrid w:val="0"/>
                <w:lang w:eastAsia="zh-CN"/>
              </w:rPr>
            </w:pPr>
            <w:r w:rsidRPr="00B714BE">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F1FF3E4"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DC66F2" w14:textId="77777777" w:rsidR="006D37FF" w:rsidRPr="00B714BE"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D6601CB" w14:textId="77777777" w:rsidR="006D37FF" w:rsidRPr="00B714BE" w:rsidRDefault="006D37FF" w:rsidP="009D4432">
            <w:pPr>
              <w:pStyle w:val="TAL"/>
              <w:rPr>
                <w:snapToGrid w:val="0"/>
              </w:rPr>
            </w:pPr>
          </w:p>
        </w:tc>
      </w:tr>
      <w:tr w:rsidR="006D37FF" w:rsidRPr="00B714BE" w14:paraId="683DA777"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951C1A4" w14:textId="77777777" w:rsidR="006D37FF" w:rsidRPr="00B714BE" w:rsidRDefault="006D37FF" w:rsidP="009D4432">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707E6CD1"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18FA1"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B8FD726" w14:textId="77777777" w:rsidR="006D37FF" w:rsidRPr="00B714BE" w:rsidRDefault="006D37FF" w:rsidP="009D4432">
            <w:pPr>
              <w:pStyle w:val="TAL"/>
            </w:pPr>
          </w:p>
        </w:tc>
      </w:tr>
    </w:tbl>
    <w:p w14:paraId="204E7831" w14:textId="77777777" w:rsidR="006D37FF" w:rsidRPr="00B714BE" w:rsidRDefault="006D37FF" w:rsidP="009D4432"/>
    <w:p w14:paraId="7D65C238" w14:textId="77777777" w:rsidR="006D37FF" w:rsidRPr="00B714BE" w:rsidRDefault="006D37FF" w:rsidP="009D4432">
      <w:pPr>
        <w:pStyle w:val="TH"/>
        <w:rPr>
          <w:lang w:eastAsia="zh-CN"/>
        </w:rPr>
      </w:pPr>
      <w:r w:rsidRPr="00B714BE">
        <w:t xml:space="preserve">Table 13.2.3.3.3-4: </w:t>
      </w:r>
      <w:r w:rsidRPr="00B714BE">
        <w:rPr>
          <w:snapToGrid w:val="0"/>
        </w:rPr>
        <w:t>RRCReconfigurationSidelink</w:t>
      </w:r>
      <w:r w:rsidRPr="00B714BE">
        <w:rPr>
          <w:snapToGrid w:val="0"/>
          <w:lang w:eastAsia="zh-CN"/>
        </w:rPr>
        <w:t xml:space="preserve"> (step 4, Table </w:t>
      </w:r>
      <w:r w:rsidRPr="00B714BE">
        <w:rPr>
          <w:lang w:eastAsia="zh-CN"/>
        </w:rPr>
        <w:t>13.2.3.3.2-1</w:t>
      </w:r>
      <w:r w:rsidRPr="00B714BE">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6D37FF" w:rsidRPr="00B714BE" w14:paraId="70BEFF8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43D8D70E" w14:textId="77777777" w:rsidR="006D37FF" w:rsidRPr="00B714BE" w:rsidRDefault="006D37FF"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3 Conditions RX and SL_DRB</w:t>
            </w:r>
          </w:p>
        </w:tc>
      </w:tr>
    </w:tbl>
    <w:p w14:paraId="6A5E2799" w14:textId="77777777" w:rsidR="006D37FF" w:rsidRPr="00B714BE" w:rsidRDefault="006D37FF" w:rsidP="009D4432"/>
    <w:p w14:paraId="39220A19" w14:textId="77777777" w:rsidR="006D37FF" w:rsidRPr="00B714BE" w:rsidRDefault="006D37FF" w:rsidP="009D4432">
      <w:pPr>
        <w:pStyle w:val="TH"/>
      </w:pPr>
      <w:r w:rsidRPr="00B714BE">
        <w:lastRenderedPageBreak/>
        <w:t xml:space="preserve">Table 13.2.3.3.3-5: Message DIRECT LINK MODIFICATION REQUEST (step 6, Table </w:t>
      </w:r>
      <w:r w:rsidRPr="00B714BE">
        <w:rPr>
          <w:lang w:eastAsia="zh-CN"/>
        </w:rPr>
        <w:t>13.2.3.3.2-1</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B714BE" w14:paraId="5AF4551E"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9EA4209" w14:textId="77777777" w:rsidR="006D37FF" w:rsidRPr="00B714BE" w:rsidRDefault="006D37FF" w:rsidP="009D4432">
            <w:pPr>
              <w:pStyle w:val="TAL"/>
            </w:pPr>
            <w:r w:rsidRPr="00B714BE">
              <w:t>Derivation path: TS 38.508-1 [4], Table 4.7.4-9 with condition Rx</w:t>
            </w:r>
          </w:p>
        </w:tc>
      </w:tr>
      <w:tr w:rsidR="006D37FF" w:rsidRPr="00B714BE" w14:paraId="2CE1D7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A7257C8" w14:textId="77777777" w:rsidR="006D37FF" w:rsidRPr="00B714BE" w:rsidRDefault="006D37FF"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9E8579" w14:textId="77777777" w:rsidR="006D37FF" w:rsidRPr="00B714BE" w:rsidRDefault="006D37FF"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3F73496D" w14:textId="77777777" w:rsidR="006D37FF" w:rsidRPr="00B714BE" w:rsidRDefault="006D37FF" w:rsidP="009D4432">
            <w:pPr>
              <w:pStyle w:val="TAH"/>
            </w:pPr>
            <w:r w:rsidRPr="00B714BE">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44D4A59A" w14:textId="77777777" w:rsidR="006D37FF" w:rsidRPr="00B714BE" w:rsidRDefault="006D37FF" w:rsidP="009D4432">
            <w:pPr>
              <w:pStyle w:val="TAH"/>
            </w:pPr>
            <w:r w:rsidRPr="00B714BE">
              <w:t>Condition</w:t>
            </w:r>
          </w:p>
        </w:tc>
      </w:tr>
      <w:tr w:rsidR="006D37FF" w:rsidRPr="00B714BE" w14:paraId="5FE3DC6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F270275" w14:textId="77777777" w:rsidR="006D37FF" w:rsidRPr="00B714BE" w:rsidRDefault="006D37FF" w:rsidP="009D4432">
            <w:pPr>
              <w:pStyle w:val="TAL"/>
            </w:pPr>
            <w:r w:rsidRPr="00B714BE">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69639A4" w14:textId="77777777" w:rsidR="006D37FF" w:rsidRPr="00B714BE" w:rsidRDefault="006D37FF" w:rsidP="009D4432">
            <w:pPr>
              <w:pStyle w:val="TAL"/>
            </w:pPr>
            <w:r w:rsidRPr="00B714BE">
              <w:t>'0000 0100'B</w:t>
            </w:r>
          </w:p>
        </w:tc>
        <w:tc>
          <w:tcPr>
            <w:tcW w:w="1700" w:type="dxa"/>
            <w:tcBorders>
              <w:top w:val="single" w:sz="4" w:space="0" w:color="auto"/>
              <w:left w:val="single" w:sz="4" w:space="0" w:color="auto"/>
              <w:bottom w:val="single" w:sz="4" w:space="0" w:color="auto"/>
              <w:right w:val="single" w:sz="4" w:space="0" w:color="auto"/>
            </w:tcBorders>
            <w:hideMark/>
          </w:tcPr>
          <w:p w14:paraId="0C2E1B3A" w14:textId="77777777" w:rsidR="006D37FF" w:rsidRPr="00B714BE" w:rsidRDefault="006D37FF" w:rsidP="009D4432">
            <w:pPr>
              <w:pStyle w:val="TAL"/>
            </w:pPr>
            <w:r w:rsidRPr="00B714BE">
              <w:t>Modify PC5 QoS parameters of the existing PC5 QoS flow(s)</w:t>
            </w:r>
          </w:p>
        </w:tc>
        <w:tc>
          <w:tcPr>
            <w:tcW w:w="1245" w:type="dxa"/>
            <w:gridSpan w:val="2"/>
            <w:tcBorders>
              <w:top w:val="single" w:sz="4" w:space="0" w:color="auto"/>
              <w:left w:val="single" w:sz="4" w:space="0" w:color="auto"/>
              <w:bottom w:val="single" w:sz="4" w:space="0" w:color="auto"/>
              <w:right w:val="single" w:sz="4" w:space="0" w:color="auto"/>
            </w:tcBorders>
          </w:tcPr>
          <w:p w14:paraId="5FD740F5" w14:textId="77777777" w:rsidR="006D37FF" w:rsidRPr="00B714BE" w:rsidRDefault="006D37FF" w:rsidP="009D4432">
            <w:pPr>
              <w:pStyle w:val="TAL"/>
            </w:pPr>
          </w:p>
        </w:tc>
      </w:tr>
      <w:tr w:rsidR="006D37FF" w:rsidRPr="00B714BE" w14:paraId="48F72CA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38A6C39" w14:textId="77777777" w:rsidR="006D37FF" w:rsidRPr="00B714BE" w:rsidRDefault="006D37FF" w:rsidP="009D4432">
            <w:pPr>
              <w:pStyle w:val="TAL"/>
            </w:pPr>
            <w:r w:rsidRPr="00B714BE">
              <w:t>QoS flow descriptions</w:t>
            </w:r>
          </w:p>
        </w:tc>
        <w:tc>
          <w:tcPr>
            <w:tcW w:w="2267" w:type="dxa"/>
            <w:tcBorders>
              <w:top w:val="single" w:sz="4" w:space="0" w:color="auto"/>
              <w:left w:val="single" w:sz="4" w:space="0" w:color="auto"/>
              <w:bottom w:val="single" w:sz="4" w:space="0" w:color="auto"/>
              <w:right w:val="single" w:sz="4" w:space="0" w:color="auto"/>
            </w:tcBorders>
          </w:tcPr>
          <w:p w14:paraId="3066B1A2"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EB94F0B"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61A45DE" w14:textId="77777777" w:rsidR="006D37FF" w:rsidRPr="00B714BE" w:rsidRDefault="006D37FF" w:rsidP="009D4432">
            <w:pPr>
              <w:pStyle w:val="TAL"/>
            </w:pPr>
          </w:p>
        </w:tc>
      </w:tr>
      <w:tr w:rsidR="006D37FF" w:rsidRPr="00B714BE" w14:paraId="35DAC94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D7864FF" w14:textId="77777777" w:rsidR="006D37FF" w:rsidRPr="00B714BE" w:rsidRDefault="006D37FF" w:rsidP="009D4432">
            <w:pPr>
              <w:pStyle w:val="TAL"/>
            </w:pPr>
            <w:r w:rsidRPr="00B714BE">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EC7672D" w14:textId="77777777" w:rsidR="006D37FF" w:rsidRPr="00B714BE" w:rsidRDefault="006D37FF" w:rsidP="009D4432">
            <w:pPr>
              <w:pStyle w:val="TAL"/>
              <w:rPr>
                <w:lang w:eastAsia="zh-CN"/>
              </w:rPr>
            </w:pPr>
            <w:r w:rsidRPr="00B714BE">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62CDE956"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07D66BB" w14:textId="77777777" w:rsidR="006D37FF" w:rsidRPr="00B714BE" w:rsidRDefault="006D37FF" w:rsidP="009D4432">
            <w:pPr>
              <w:pStyle w:val="TAL"/>
            </w:pPr>
          </w:p>
        </w:tc>
      </w:tr>
      <w:tr w:rsidR="006D37FF" w:rsidRPr="00B714BE" w14:paraId="27B235E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568B596" w14:textId="77777777" w:rsidR="006D37FF" w:rsidRPr="00B714BE" w:rsidRDefault="006D37FF" w:rsidP="009D4432">
            <w:pPr>
              <w:pStyle w:val="TAL"/>
            </w:pPr>
            <w:r w:rsidRPr="00B714BE">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D0AFA95"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BFDB8"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D8162A5" w14:textId="77777777" w:rsidR="006D37FF" w:rsidRPr="00B714BE" w:rsidRDefault="006D37FF" w:rsidP="009D4432">
            <w:pPr>
              <w:pStyle w:val="TAL"/>
            </w:pPr>
          </w:p>
        </w:tc>
      </w:tr>
      <w:tr w:rsidR="006D37FF" w:rsidRPr="00B714BE" w14:paraId="5649DAF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AC9955C" w14:textId="77777777" w:rsidR="006D37FF" w:rsidRPr="00B714BE" w:rsidRDefault="006D37FF" w:rsidP="009D4432">
            <w:pPr>
              <w:pStyle w:val="TAL"/>
            </w:pPr>
            <w:r w:rsidRPr="00B714BE">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2273D319" w14:textId="77777777" w:rsidR="006D37FF" w:rsidRPr="00B714BE" w:rsidRDefault="006D37FF" w:rsidP="009D4432">
            <w:pPr>
              <w:pStyle w:val="TAL"/>
              <w:rPr>
                <w:lang w:eastAsia="zh-CN"/>
              </w:rPr>
            </w:pPr>
            <w:r w:rsidRPr="00B714BE">
              <w:t>'00 0010'B</w:t>
            </w:r>
          </w:p>
        </w:tc>
        <w:tc>
          <w:tcPr>
            <w:tcW w:w="1700" w:type="dxa"/>
            <w:tcBorders>
              <w:top w:val="single" w:sz="4" w:space="0" w:color="auto"/>
              <w:left w:val="single" w:sz="4" w:space="0" w:color="auto"/>
              <w:bottom w:val="single" w:sz="4" w:space="0" w:color="auto"/>
              <w:right w:val="single" w:sz="4" w:space="0" w:color="auto"/>
            </w:tcBorders>
          </w:tcPr>
          <w:p w14:paraId="5076367B"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214E2B3" w14:textId="77777777" w:rsidR="006D37FF" w:rsidRPr="00B714BE" w:rsidRDefault="006D37FF" w:rsidP="009D4432">
            <w:pPr>
              <w:pStyle w:val="TAL"/>
            </w:pPr>
          </w:p>
        </w:tc>
      </w:tr>
      <w:tr w:rsidR="006D37FF" w:rsidRPr="00B714BE" w14:paraId="41A6238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A6161A9" w14:textId="77777777" w:rsidR="006D37FF" w:rsidRPr="00B714BE" w:rsidRDefault="006D37FF" w:rsidP="009D4432">
            <w:pPr>
              <w:pStyle w:val="TAL"/>
            </w:pPr>
            <w:r w:rsidRPr="00B714BE">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4EC71E1" w14:textId="77777777" w:rsidR="006D37FF" w:rsidRPr="00B714BE" w:rsidRDefault="006D37FF" w:rsidP="009D4432">
            <w:pPr>
              <w:pStyle w:val="TAL"/>
              <w:rPr>
                <w:lang w:eastAsia="zh-CN"/>
              </w:rPr>
            </w:pPr>
            <w:r w:rsidRPr="00B714BE">
              <w:t>'011'B</w:t>
            </w:r>
          </w:p>
        </w:tc>
        <w:tc>
          <w:tcPr>
            <w:tcW w:w="1700" w:type="dxa"/>
            <w:tcBorders>
              <w:top w:val="single" w:sz="4" w:space="0" w:color="auto"/>
              <w:left w:val="single" w:sz="4" w:space="0" w:color="auto"/>
              <w:bottom w:val="single" w:sz="4" w:space="0" w:color="auto"/>
              <w:right w:val="single" w:sz="4" w:space="0" w:color="auto"/>
            </w:tcBorders>
            <w:hideMark/>
          </w:tcPr>
          <w:p w14:paraId="6DD98446" w14:textId="77777777" w:rsidR="006D37FF" w:rsidRPr="00B714BE" w:rsidRDefault="006D37FF" w:rsidP="009D4432">
            <w:pPr>
              <w:pStyle w:val="TAL"/>
              <w:rPr>
                <w:rFonts w:cs="Arial"/>
                <w:szCs w:val="18"/>
              </w:rPr>
            </w:pPr>
            <w:r w:rsidRPr="00B714BE">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4CB472D5" w14:textId="77777777" w:rsidR="006D37FF" w:rsidRPr="00B714BE" w:rsidRDefault="006D37FF" w:rsidP="009D4432">
            <w:pPr>
              <w:pStyle w:val="TAL"/>
            </w:pPr>
          </w:p>
        </w:tc>
      </w:tr>
      <w:tr w:rsidR="006D37FF" w:rsidRPr="00B714BE" w14:paraId="60A2068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DADDD31" w14:textId="77777777" w:rsidR="006D37FF" w:rsidRPr="00B714BE" w:rsidRDefault="006D37FF" w:rsidP="009D4432">
            <w:pPr>
              <w:pStyle w:val="TAL"/>
            </w:pPr>
            <w:r w:rsidRPr="00B714BE">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320B70E6" w14:textId="77777777" w:rsidR="006D37FF" w:rsidRPr="00B714BE" w:rsidRDefault="006D37FF" w:rsidP="009D4432">
            <w:pPr>
              <w:pStyle w:val="TAL"/>
              <w:rPr>
                <w:lang w:eastAsia="zh-CN"/>
              </w:rPr>
            </w:pPr>
            <w:r w:rsidRPr="00B714BE">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7BF7080F"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FD25DA" w14:textId="77777777" w:rsidR="006D37FF" w:rsidRPr="00B714BE" w:rsidRDefault="006D37FF" w:rsidP="009D4432">
            <w:pPr>
              <w:pStyle w:val="TAL"/>
            </w:pPr>
          </w:p>
        </w:tc>
      </w:tr>
      <w:tr w:rsidR="006D37FF" w:rsidRPr="00B714BE" w14:paraId="7EFAD6C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2E0EC7D" w14:textId="77777777" w:rsidR="006D37FF" w:rsidRPr="00B714BE" w:rsidRDefault="006D37FF" w:rsidP="009D4432">
            <w:pPr>
              <w:pStyle w:val="TAL"/>
            </w:pPr>
            <w:r w:rsidRPr="00B714BE">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49DD5EE3" w14:textId="77777777" w:rsidR="006D37FF" w:rsidRPr="00B714BE" w:rsidRDefault="006D37FF" w:rsidP="009D4432">
            <w:pPr>
              <w:pStyle w:val="TAL"/>
              <w:rPr>
                <w:lang w:eastAsia="zh-CN"/>
              </w:rPr>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C8DFE62" w14:textId="77777777" w:rsidR="006D37FF" w:rsidRPr="00B714BE" w:rsidRDefault="006D37FF" w:rsidP="009D4432">
            <w:pPr>
              <w:pStyle w:val="TAL"/>
            </w:pPr>
            <w:r w:rsidRPr="00B714BE">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7E64E039" w14:textId="77777777" w:rsidR="006D37FF" w:rsidRPr="00B714BE" w:rsidRDefault="006D37FF" w:rsidP="009D4432">
            <w:pPr>
              <w:pStyle w:val="TAL"/>
            </w:pPr>
          </w:p>
        </w:tc>
      </w:tr>
      <w:tr w:rsidR="006D37FF" w:rsidRPr="00B714BE" w14:paraId="6EE8A5B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80D8140" w14:textId="77777777" w:rsidR="006D37FF" w:rsidRPr="00B714BE" w:rsidRDefault="006D37FF" w:rsidP="009D4432">
            <w:pPr>
              <w:pStyle w:val="TAL"/>
            </w:pPr>
            <w:r w:rsidRPr="00B714BE">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9247E0B"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044755"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3171D3" w14:textId="77777777" w:rsidR="006D37FF" w:rsidRPr="00B714BE" w:rsidRDefault="006D37FF" w:rsidP="009D4432">
            <w:pPr>
              <w:pStyle w:val="TAL"/>
            </w:pPr>
          </w:p>
        </w:tc>
      </w:tr>
      <w:tr w:rsidR="006D37FF" w:rsidRPr="00B714BE" w14:paraId="1056DE5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E2A0CD5" w14:textId="77777777" w:rsidR="006D37FF" w:rsidRPr="00B714BE" w:rsidRDefault="006D37FF" w:rsidP="009D4432">
            <w:pPr>
              <w:pStyle w:val="TAL"/>
            </w:pPr>
            <w:r w:rsidRPr="00B714BE">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5E3B3FCA" w14:textId="77777777" w:rsidR="006D37FF" w:rsidRPr="00B714BE" w:rsidRDefault="006D37FF" w:rsidP="009D4432">
            <w:pPr>
              <w:pStyle w:val="TAL"/>
              <w:rPr>
                <w:lang w:eastAsia="zh-CN"/>
              </w:rPr>
            </w:pPr>
            <w:r w:rsidRPr="00B714BE">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220AFE54"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ACB9D1B" w14:textId="77777777" w:rsidR="006D37FF" w:rsidRPr="00B714BE" w:rsidRDefault="006D37FF" w:rsidP="009D4432">
            <w:pPr>
              <w:pStyle w:val="TAL"/>
            </w:pPr>
          </w:p>
        </w:tc>
      </w:tr>
      <w:tr w:rsidR="006D37FF" w:rsidRPr="00B714BE" w14:paraId="771E3C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F9B842B" w14:textId="77777777" w:rsidR="006D37FF" w:rsidRPr="00B714BE" w:rsidRDefault="006D37FF" w:rsidP="009D4432">
            <w:pPr>
              <w:pStyle w:val="TAL"/>
            </w:pPr>
            <w:r w:rsidRPr="00B714BE">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3C2A4F0C" w14:textId="77777777" w:rsidR="006D37FF" w:rsidRPr="00B714BE" w:rsidRDefault="006D37FF" w:rsidP="009D4432">
            <w:pPr>
              <w:pStyle w:val="TAL"/>
              <w:rPr>
                <w:lang w:eastAsia="zh-CN"/>
              </w:rPr>
            </w:pPr>
            <w:r w:rsidRPr="00B714BE">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3E2748B7"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1D67A8" w14:textId="77777777" w:rsidR="006D37FF" w:rsidRPr="00B714BE" w:rsidRDefault="006D37FF" w:rsidP="009D4432">
            <w:pPr>
              <w:pStyle w:val="TAL"/>
            </w:pPr>
          </w:p>
        </w:tc>
      </w:tr>
      <w:tr w:rsidR="006D37FF" w:rsidRPr="00B714BE" w14:paraId="5AB8A08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E15E4FC" w14:textId="77777777" w:rsidR="006D37FF" w:rsidRPr="00B714BE" w:rsidRDefault="006D37FF" w:rsidP="009D4432">
            <w:pPr>
              <w:pStyle w:val="TAL"/>
            </w:pPr>
            <w:r w:rsidRPr="00B714BE">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8FE9129"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137DCE"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BCE0C3E" w14:textId="77777777" w:rsidR="006D37FF" w:rsidRPr="00B714BE" w:rsidRDefault="006D37FF" w:rsidP="009D4432">
            <w:pPr>
              <w:pStyle w:val="TAL"/>
            </w:pPr>
          </w:p>
        </w:tc>
      </w:tr>
      <w:tr w:rsidR="006D37FF" w:rsidRPr="00B714BE" w14:paraId="649009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7F269F9" w14:textId="77777777" w:rsidR="006D37FF" w:rsidRPr="00B714BE" w:rsidRDefault="006D37FF" w:rsidP="009D4432">
            <w:pPr>
              <w:pStyle w:val="TAL"/>
            </w:pPr>
            <w:r w:rsidRPr="00B714BE">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29D871FD"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99CC8D"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A492EA9" w14:textId="77777777" w:rsidR="006D37FF" w:rsidRPr="00B714BE" w:rsidRDefault="006D37FF" w:rsidP="009D4432">
            <w:pPr>
              <w:pStyle w:val="TAL"/>
            </w:pPr>
          </w:p>
        </w:tc>
      </w:tr>
      <w:tr w:rsidR="006D37FF" w:rsidRPr="00B714BE" w14:paraId="44F9221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4D883D1"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01459271" w14:textId="77777777" w:rsidR="006D37FF" w:rsidRPr="00B714BE" w:rsidRDefault="006D37FF" w:rsidP="009D4432">
            <w:pPr>
              <w:pStyle w:val="TAL"/>
              <w:rPr>
                <w:lang w:eastAsia="zh-CN"/>
              </w:rPr>
            </w:pPr>
            <w:r w:rsidRPr="00B714BE">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650F9E4A" w14:textId="77777777" w:rsidR="006D37FF" w:rsidRPr="00B714BE" w:rsidRDefault="006D37FF" w:rsidP="009D4432">
            <w:pPr>
              <w:pStyle w:val="TAL"/>
            </w:pPr>
            <w:r w:rsidRPr="00B714BE">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2338614A" w14:textId="77777777" w:rsidR="006D37FF" w:rsidRPr="00B714BE" w:rsidRDefault="006D37FF" w:rsidP="009D4432">
            <w:pPr>
              <w:pStyle w:val="TAL"/>
            </w:pPr>
          </w:p>
        </w:tc>
      </w:tr>
      <w:tr w:rsidR="006D37FF" w:rsidRPr="00B714BE" w14:paraId="6C72A2C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49E57ED"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699FEB13" w14:textId="77777777" w:rsidR="006D37FF" w:rsidRPr="00B714BE" w:rsidRDefault="006D37FF" w:rsidP="009D4432">
            <w:pPr>
              <w:pStyle w:val="TAL"/>
              <w:rPr>
                <w:lang w:eastAsia="zh-CN"/>
              </w:rPr>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70A18C9"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965AB8B" w14:textId="77777777" w:rsidR="006D37FF" w:rsidRPr="00B714BE" w:rsidRDefault="006D37FF" w:rsidP="009D4432">
            <w:pPr>
              <w:pStyle w:val="TAL"/>
            </w:pPr>
          </w:p>
        </w:tc>
      </w:tr>
      <w:tr w:rsidR="006D37FF" w:rsidRPr="00B714BE" w14:paraId="5C9D22E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4DB7760"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27F51A6" w14:textId="77777777" w:rsidR="006D37FF" w:rsidRPr="00B714BE" w:rsidRDefault="006D37FF" w:rsidP="009D4432">
            <w:pPr>
              <w:pStyle w:val="TAL"/>
              <w:rPr>
                <w:lang w:eastAsia="zh-CN"/>
              </w:rPr>
            </w:pPr>
            <w:r w:rsidRPr="00B714BE">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196C3ADA" w14:textId="77777777" w:rsidR="006D37FF" w:rsidRPr="00B714BE" w:rsidRDefault="006D37FF" w:rsidP="009D4432">
            <w:pPr>
              <w:pStyle w:val="TAL"/>
            </w:pPr>
            <w:r w:rsidRPr="00B714BE">
              <w:rPr>
                <w:rFonts w:eastAsia="MS PGothic"/>
              </w:rPr>
              <w:t>Platooning between UEs</w:t>
            </w:r>
            <w:r w:rsidRPr="00B714BE">
              <w:rPr>
                <w:lang w:eastAsia="zh-CN"/>
              </w:rPr>
              <w:t xml:space="preserve">, </w:t>
            </w:r>
            <w:r w:rsidRPr="00B714BE">
              <w:rPr>
                <w:rFonts w:eastAsia="MS PGothic"/>
              </w:rPr>
              <w:t>See Table 5.4.4-1 in TS 23.287[</w:t>
            </w:r>
            <w:r w:rsidRPr="00B714BE">
              <w:rPr>
                <w:rFonts w:eastAsia="MS PGothic"/>
                <w:highlight w:val="yellow"/>
              </w:rPr>
              <w:t>xx</w:t>
            </w:r>
            <w:r w:rsidRPr="00B714BE">
              <w:rPr>
                <w:rFonts w:eastAsia="MS PGothic"/>
              </w:rPr>
              <w:t>]</w:t>
            </w:r>
          </w:p>
        </w:tc>
        <w:tc>
          <w:tcPr>
            <w:tcW w:w="1245" w:type="dxa"/>
            <w:gridSpan w:val="2"/>
            <w:tcBorders>
              <w:top w:val="single" w:sz="4" w:space="0" w:color="auto"/>
              <w:left w:val="single" w:sz="4" w:space="0" w:color="auto"/>
              <w:bottom w:val="single" w:sz="4" w:space="0" w:color="auto"/>
              <w:right w:val="single" w:sz="4" w:space="0" w:color="auto"/>
            </w:tcBorders>
          </w:tcPr>
          <w:p w14:paraId="681A8640" w14:textId="77777777" w:rsidR="006D37FF" w:rsidRPr="00B714BE" w:rsidRDefault="006D37FF" w:rsidP="009D4432">
            <w:pPr>
              <w:pStyle w:val="TAL"/>
            </w:pPr>
          </w:p>
        </w:tc>
      </w:tr>
      <w:tr w:rsidR="006D37FF" w:rsidRPr="00B714BE" w14:paraId="62A7F58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351206F" w14:textId="77777777" w:rsidR="006D37FF" w:rsidRPr="00B714BE" w:rsidRDefault="006D37FF" w:rsidP="009D4432">
            <w:pPr>
              <w:pStyle w:val="TAL"/>
            </w:pPr>
            <w:r w:rsidRPr="00B714BE">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2A56095C"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B1C964"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C87D94B" w14:textId="77777777" w:rsidR="006D37FF" w:rsidRPr="00B714BE" w:rsidRDefault="006D37FF" w:rsidP="009D4432">
            <w:pPr>
              <w:pStyle w:val="TAL"/>
            </w:pPr>
          </w:p>
        </w:tc>
      </w:tr>
      <w:tr w:rsidR="006D37FF" w:rsidRPr="00B714BE" w14:paraId="337A9B9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083095E"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E0B4660" w14:textId="77777777" w:rsidR="006D37FF" w:rsidRPr="00B714BE" w:rsidRDefault="006D37FF" w:rsidP="009D4432">
            <w:pPr>
              <w:pStyle w:val="TAL"/>
              <w:rPr>
                <w:lang w:eastAsia="zh-CN"/>
              </w:rPr>
            </w:pPr>
            <w:r w:rsidRPr="00B714BE">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31978194" w14:textId="77777777" w:rsidR="006D37FF" w:rsidRPr="00B714BE" w:rsidRDefault="006D37FF" w:rsidP="009D4432">
            <w:pPr>
              <w:pStyle w:val="TAL"/>
            </w:pPr>
            <w:r w:rsidRPr="00B714BE">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1C52E728" w14:textId="77777777" w:rsidR="006D37FF" w:rsidRPr="00B714BE" w:rsidRDefault="006D37FF" w:rsidP="009D4432">
            <w:pPr>
              <w:pStyle w:val="TAL"/>
            </w:pPr>
          </w:p>
        </w:tc>
      </w:tr>
      <w:tr w:rsidR="006D37FF" w:rsidRPr="00B714BE" w14:paraId="6E6448E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1AF89DC"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46487185" w14:textId="77777777" w:rsidR="006D37FF" w:rsidRPr="00B714BE" w:rsidRDefault="006D37FF" w:rsidP="009D4432">
            <w:pPr>
              <w:pStyle w:val="TAL"/>
              <w:rPr>
                <w:lang w:eastAsia="zh-CN"/>
              </w:rPr>
            </w:pPr>
            <w:r w:rsidRPr="00B714BE">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6437E8C9"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FEA6652" w14:textId="77777777" w:rsidR="006D37FF" w:rsidRPr="00B714BE" w:rsidRDefault="006D37FF" w:rsidP="009D4432">
            <w:pPr>
              <w:pStyle w:val="TAL"/>
            </w:pPr>
          </w:p>
        </w:tc>
      </w:tr>
      <w:tr w:rsidR="006D37FF" w:rsidRPr="00B714BE" w14:paraId="3885BB2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84EB6F1"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ECD055C" w14:textId="77777777" w:rsidR="006D37FF" w:rsidRPr="00B714BE" w:rsidRDefault="006D37FF" w:rsidP="009D4432">
            <w:pPr>
              <w:pStyle w:val="TAL"/>
              <w:rPr>
                <w:lang w:eastAsia="zh-CN"/>
              </w:rPr>
            </w:pPr>
            <w:r w:rsidRPr="00B714BE">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3A534AAD" w14:textId="77777777" w:rsidR="006D37FF" w:rsidRPr="00B714BE" w:rsidRDefault="006D37FF" w:rsidP="009D4432">
            <w:pPr>
              <w:pStyle w:val="TAL"/>
            </w:pPr>
            <w:r w:rsidRPr="00B714BE">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2864A7CA" w14:textId="77777777" w:rsidR="006D37FF" w:rsidRPr="00B714BE" w:rsidRDefault="006D37FF" w:rsidP="009D4432">
            <w:pPr>
              <w:pStyle w:val="TAL"/>
            </w:pPr>
          </w:p>
        </w:tc>
      </w:tr>
      <w:tr w:rsidR="006D37FF" w:rsidRPr="00B714BE" w14:paraId="052D7F9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D69F85F" w14:textId="77777777" w:rsidR="006D37FF" w:rsidRPr="00B714BE" w:rsidRDefault="006D37FF" w:rsidP="009D4432">
            <w:pPr>
              <w:pStyle w:val="TAL"/>
            </w:pPr>
            <w:r w:rsidRPr="00B714BE">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656A449A"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D6BDF5"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23D11" w14:textId="77777777" w:rsidR="006D37FF" w:rsidRPr="00B714BE" w:rsidRDefault="006D37FF" w:rsidP="009D4432">
            <w:pPr>
              <w:pStyle w:val="TAL"/>
            </w:pPr>
          </w:p>
        </w:tc>
      </w:tr>
      <w:tr w:rsidR="006D37FF" w:rsidRPr="00B714BE" w14:paraId="13FE750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D8438C4"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482958A" w14:textId="77777777" w:rsidR="006D37FF" w:rsidRPr="00B714BE" w:rsidRDefault="006D37FF" w:rsidP="009D4432">
            <w:pPr>
              <w:pStyle w:val="TAL"/>
              <w:rPr>
                <w:lang w:eastAsia="zh-CN"/>
              </w:rPr>
            </w:pPr>
            <w:r w:rsidRPr="00B714BE">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70AF9CE8" w14:textId="77777777" w:rsidR="006D37FF" w:rsidRPr="00B714BE" w:rsidRDefault="006D37FF" w:rsidP="009D4432">
            <w:pPr>
              <w:pStyle w:val="TAL"/>
            </w:pPr>
            <w:r w:rsidRPr="00B714BE">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1C235EF4" w14:textId="77777777" w:rsidR="006D37FF" w:rsidRPr="00B714BE" w:rsidRDefault="006D37FF" w:rsidP="009D4432">
            <w:pPr>
              <w:pStyle w:val="TAL"/>
            </w:pPr>
          </w:p>
        </w:tc>
      </w:tr>
      <w:tr w:rsidR="006D37FF" w:rsidRPr="00B714BE" w14:paraId="3E88631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3DD7FB1"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3786878" w14:textId="77777777" w:rsidR="006D37FF" w:rsidRPr="00B714BE" w:rsidRDefault="006D37FF" w:rsidP="009D4432">
            <w:pPr>
              <w:pStyle w:val="TAL"/>
              <w:rPr>
                <w:lang w:eastAsia="zh-CN"/>
              </w:rPr>
            </w:pPr>
            <w:r w:rsidRPr="00B714BE">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D4C7BCA"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35D710" w14:textId="77777777" w:rsidR="006D37FF" w:rsidRPr="00B714BE" w:rsidRDefault="006D37FF" w:rsidP="009D4432">
            <w:pPr>
              <w:pStyle w:val="TAL"/>
            </w:pPr>
          </w:p>
        </w:tc>
      </w:tr>
      <w:tr w:rsidR="006D37FF" w:rsidRPr="00B714BE" w14:paraId="5DD00E0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14F5BBB"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7EC2A4" w14:textId="77777777" w:rsidR="006D37FF" w:rsidRPr="00B714BE" w:rsidRDefault="006D37FF" w:rsidP="009D4432">
            <w:pPr>
              <w:pStyle w:val="TAL"/>
              <w:rPr>
                <w:lang w:eastAsia="zh-CN"/>
              </w:rPr>
            </w:pPr>
            <w:r w:rsidRPr="00B714BE">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15FDDFC7" w14:textId="77777777" w:rsidR="006D37FF" w:rsidRPr="00B714BE" w:rsidRDefault="006D37FF" w:rsidP="009D4432">
            <w:pPr>
              <w:pStyle w:val="TAL"/>
            </w:pPr>
            <w:r w:rsidRPr="00B714BE">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477E92BC" w14:textId="77777777" w:rsidR="006D37FF" w:rsidRPr="00B714BE" w:rsidRDefault="006D37FF" w:rsidP="009D4432">
            <w:pPr>
              <w:pStyle w:val="TAL"/>
            </w:pPr>
          </w:p>
        </w:tc>
      </w:tr>
      <w:tr w:rsidR="006D37FF" w:rsidRPr="00B714BE" w14:paraId="726F480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1B76403" w14:textId="77777777" w:rsidR="006D37FF" w:rsidRPr="00B714BE" w:rsidRDefault="006D37FF" w:rsidP="009D4432">
            <w:pPr>
              <w:pStyle w:val="TAL"/>
            </w:pPr>
            <w:r w:rsidRPr="00B714BE">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43847A6A"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591E9B"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1F801F1" w14:textId="77777777" w:rsidR="006D37FF" w:rsidRPr="00B714BE" w:rsidRDefault="006D37FF" w:rsidP="009D4432">
            <w:pPr>
              <w:pStyle w:val="TAL"/>
            </w:pPr>
          </w:p>
        </w:tc>
      </w:tr>
      <w:tr w:rsidR="006D37FF" w:rsidRPr="00B714BE" w14:paraId="29C1B63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22B0757"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7C56381" w14:textId="77777777" w:rsidR="006D37FF" w:rsidRPr="00B714BE" w:rsidRDefault="006D37FF" w:rsidP="009D4432">
            <w:pPr>
              <w:pStyle w:val="TAL"/>
              <w:rPr>
                <w:lang w:eastAsia="zh-CN"/>
              </w:rPr>
            </w:pPr>
            <w:r w:rsidRPr="00B714BE">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2A872FF8" w14:textId="77777777" w:rsidR="006D37FF" w:rsidRPr="00B714BE" w:rsidRDefault="006D37FF" w:rsidP="009D4432">
            <w:pPr>
              <w:pStyle w:val="TAL"/>
            </w:pPr>
            <w:r w:rsidRPr="00B714BE">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1F480A59" w14:textId="77777777" w:rsidR="006D37FF" w:rsidRPr="00B714BE" w:rsidRDefault="006D37FF" w:rsidP="009D4432">
            <w:pPr>
              <w:pStyle w:val="TAL"/>
            </w:pPr>
          </w:p>
        </w:tc>
      </w:tr>
      <w:tr w:rsidR="006D37FF" w:rsidRPr="00B714BE" w14:paraId="650C5BA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77883E6"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568C434" w14:textId="77777777" w:rsidR="006D37FF" w:rsidRPr="00B714BE" w:rsidRDefault="006D37FF" w:rsidP="009D4432">
            <w:pPr>
              <w:pStyle w:val="TAL"/>
              <w:rPr>
                <w:lang w:eastAsia="zh-CN"/>
              </w:rPr>
            </w:pPr>
            <w:r w:rsidRPr="00B714B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F3BDAD5"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646CBFD" w14:textId="77777777" w:rsidR="006D37FF" w:rsidRPr="00B714BE" w:rsidRDefault="006D37FF" w:rsidP="009D4432">
            <w:pPr>
              <w:pStyle w:val="TAL"/>
            </w:pPr>
          </w:p>
        </w:tc>
      </w:tr>
      <w:tr w:rsidR="006D37FF" w:rsidRPr="00B714BE" w14:paraId="17F1939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2454EF"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5ADB0AB2" w14:textId="77777777" w:rsidR="006D37FF" w:rsidRPr="00B714BE" w:rsidRDefault="006D37FF" w:rsidP="009D4432">
            <w:pPr>
              <w:pStyle w:val="TAL"/>
              <w:rPr>
                <w:lang w:eastAsia="zh-CN"/>
              </w:rPr>
            </w:pPr>
            <w:r w:rsidRPr="00B714BE">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20363F82" w14:textId="77777777" w:rsidR="006D37FF" w:rsidRPr="00B714BE" w:rsidRDefault="006D37FF" w:rsidP="009D4432">
            <w:pPr>
              <w:pStyle w:val="TAL"/>
            </w:pPr>
            <w:r w:rsidRPr="00B714BE">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5C2F26D5" w14:textId="77777777" w:rsidR="006D37FF" w:rsidRPr="00B714BE" w:rsidRDefault="006D37FF" w:rsidP="009D4432">
            <w:pPr>
              <w:pStyle w:val="TAL"/>
            </w:pPr>
          </w:p>
        </w:tc>
      </w:tr>
      <w:tr w:rsidR="006D37FF" w:rsidRPr="00B714BE" w14:paraId="222DAE6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9B7FC5F" w14:textId="77777777" w:rsidR="006D37FF" w:rsidRPr="00B714BE" w:rsidRDefault="006D37FF" w:rsidP="009D4432">
            <w:pPr>
              <w:pStyle w:val="TAL"/>
            </w:pPr>
            <w:r w:rsidRPr="00B714BE">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12598D4D"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8E6CB6"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2ED3C43" w14:textId="77777777" w:rsidR="006D37FF" w:rsidRPr="00B714BE" w:rsidRDefault="006D37FF" w:rsidP="009D4432">
            <w:pPr>
              <w:pStyle w:val="TAL"/>
            </w:pPr>
          </w:p>
        </w:tc>
      </w:tr>
      <w:tr w:rsidR="006D37FF" w:rsidRPr="00B714BE" w14:paraId="32B791D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D87A97C"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87DE99D" w14:textId="77777777" w:rsidR="006D37FF" w:rsidRPr="00B714BE" w:rsidRDefault="006D37FF" w:rsidP="009D4432">
            <w:pPr>
              <w:pStyle w:val="TAL"/>
              <w:rPr>
                <w:lang w:eastAsia="zh-CN"/>
              </w:rPr>
            </w:pPr>
            <w:r w:rsidRPr="00B714BE">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417817A2" w14:textId="77777777" w:rsidR="006D37FF" w:rsidRPr="00B714BE" w:rsidRDefault="006D37FF" w:rsidP="009D4432">
            <w:pPr>
              <w:pStyle w:val="TAL"/>
            </w:pPr>
            <w:r w:rsidRPr="00B714BE">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372F7566" w14:textId="77777777" w:rsidR="006D37FF" w:rsidRPr="00B714BE" w:rsidRDefault="006D37FF" w:rsidP="009D4432">
            <w:pPr>
              <w:pStyle w:val="TAL"/>
            </w:pPr>
          </w:p>
        </w:tc>
      </w:tr>
      <w:tr w:rsidR="006D37FF" w:rsidRPr="00B714BE" w14:paraId="101BDF9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7629908"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959D07" w14:textId="77777777" w:rsidR="006D37FF" w:rsidRPr="00B714BE" w:rsidRDefault="006D37FF" w:rsidP="009D4432">
            <w:pPr>
              <w:pStyle w:val="TAL"/>
              <w:rPr>
                <w:lang w:eastAsia="zh-CN"/>
              </w:rPr>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2B5D636"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4E77FBB" w14:textId="77777777" w:rsidR="006D37FF" w:rsidRPr="00B714BE" w:rsidRDefault="006D37FF" w:rsidP="009D4432">
            <w:pPr>
              <w:pStyle w:val="TAL"/>
            </w:pPr>
          </w:p>
        </w:tc>
      </w:tr>
      <w:tr w:rsidR="006D37FF" w:rsidRPr="00B714BE" w14:paraId="090B5E9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85C4B64"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C4F806" w14:textId="77777777" w:rsidR="006D37FF" w:rsidRPr="00B714BE" w:rsidRDefault="006D37FF" w:rsidP="009D4432">
            <w:pPr>
              <w:pStyle w:val="TAL"/>
              <w:rPr>
                <w:lang w:eastAsia="zh-CN"/>
              </w:rPr>
            </w:pPr>
            <w:r w:rsidRPr="00B714BE">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A6BB69A"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9032B" w14:textId="77777777" w:rsidR="006D37FF" w:rsidRPr="00B714BE" w:rsidRDefault="006D37FF" w:rsidP="009D4432">
            <w:pPr>
              <w:pStyle w:val="TAL"/>
            </w:pPr>
          </w:p>
        </w:tc>
      </w:tr>
    </w:tbl>
    <w:p w14:paraId="1437A144" w14:textId="77777777" w:rsidR="006D37FF" w:rsidRPr="00B714BE" w:rsidRDefault="006D37FF" w:rsidP="009D4432"/>
    <w:p w14:paraId="35327735" w14:textId="77777777" w:rsidR="006D37FF" w:rsidRPr="00B714BE" w:rsidRDefault="006D37FF" w:rsidP="009D4432">
      <w:pPr>
        <w:pStyle w:val="TH"/>
      </w:pPr>
      <w:r w:rsidRPr="00B714BE">
        <w:lastRenderedPageBreak/>
        <w:t xml:space="preserve">Table 13.2.3.3.3-6: Message </w:t>
      </w:r>
      <w:r w:rsidRPr="00B714BE">
        <w:rPr>
          <w:iCs/>
        </w:rPr>
        <w:t>DIRECT LINK MODIFICATION ACCEPT</w:t>
      </w:r>
      <w:r w:rsidRPr="00B714BE">
        <w:t xml:space="preserve"> (step 7, Table </w:t>
      </w:r>
      <w:r w:rsidRPr="00B714BE">
        <w:rPr>
          <w:lang w:eastAsia="zh-CN"/>
        </w:rPr>
        <w:t>13.2.3.3.2-1</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B714BE" w14:paraId="58516BD8"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C140D5C" w14:textId="77777777" w:rsidR="006D37FF" w:rsidRPr="00B714BE" w:rsidRDefault="006D37FF" w:rsidP="009D4432">
            <w:pPr>
              <w:pStyle w:val="TAL"/>
            </w:pPr>
            <w:r w:rsidRPr="00B714BE">
              <w:t xml:space="preserve">Derivation path: TS 38.508-1 [4], Table 4.7.4-10 </w:t>
            </w:r>
          </w:p>
        </w:tc>
      </w:tr>
      <w:tr w:rsidR="006D37FF" w:rsidRPr="00B714BE" w14:paraId="72B3A6E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6A32D30" w14:textId="77777777" w:rsidR="006D37FF" w:rsidRPr="00B714BE" w:rsidRDefault="006D37FF" w:rsidP="009D4432">
            <w:pPr>
              <w:pStyle w:val="TAL"/>
            </w:pPr>
            <w:r w:rsidRPr="00B714BE">
              <w:t>QoS flow descriptions</w:t>
            </w:r>
          </w:p>
        </w:tc>
        <w:tc>
          <w:tcPr>
            <w:tcW w:w="2267" w:type="dxa"/>
            <w:tcBorders>
              <w:top w:val="single" w:sz="4" w:space="0" w:color="auto"/>
              <w:left w:val="single" w:sz="4" w:space="0" w:color="auto"/>
              <w:bottom w:val="single" w:sz="4" w:space="0" w:color="auto"/>
              <w:right w:val="single" w:sz="4" w:space="0" w:color="auto"/>
            </w:tcBorders>
          </w:tcPr>
          <w:p w14:paraId="7D095D9B"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58F4F9"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BAE36D" w14:textId="77777777" w:rsidR="006D37FF" w:rsidRPr="00B714BE" w:rsidRDefault="006D37FF" w:rsidP="009D4432">
            <w:pPr>
              <w:pStyle w:val="TAL"/>
            </w:pPr>
          </w:p>
        </w:tc>
      </w:tr>
      <w:tr w:rsidR="006D37FF" w:rsidRPr="00B714BE" w14:paraId="2CB625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1162795" w14:textId="77777777" w:rsidR="006D37FF" w:rsidRPr="00B714BE" w:rsidRDefault="006D37FF" w:rsidP="009D4432">
            <w:pPr>
              <w:pStyle w:val="TAL"/>
            </w:pPr>
            <w:r w:rsidRPr="00B714BE">
              <w:rPr>
                <w:rFonts w:cs="Arial"/>
                <w:szCs w:val="18"/>
              </w:rPr>
              <w:t xml:space="preserve">  </w:t>
            </w:r>
            <w:r w:rsidRPr="00B714BE">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79F96627" w14:textId="77777777" w:rsidR="006D37FF" w:rsidRPr="00B714BE" w:rsidRDefault="006D37FF" w:rsidP="009D4432">
            <w:pPr>
              <w:pStyle w:val="TAL"/>
              <w:rPr>
                <w:lang w:eastAsia="zh-CN"/>
              </w:rPr>
            </w:pPr>
            <w:r w:rsidRPr="00B714BE">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6FD0DD14"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BE2C4C" w14:textId="77777777" w:rsidR="006D37FF" w:rsidRPr="00B714BE" w:rsidRDefault="006D37FF" w:rsidP="009D4432">
            <w:pPr>
              <w:pStyle w:val="TAL"/>
            </w:pPr>
          </w:p>
        </w:tc>
      </w:tr>
      <w:tr w:rsidR="006D37FF" w:rsidRPr="00B714BE" w14:paraId="4B8DA4D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2DB6412" w14:textId="77777777" w:rsidR="006D37FF" w:rsidRPr="00B714BE" w:rsidRDefault="006D37FF" w:rsidP="009D4432">
            <w:pPr>
              <w:pStyle w:val="TAL"/>
            </w:pPr>
            <w:r w:rsidRPr="00B714BE">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59B0399" w14:textId="77777777" w:rsidR="006D37FF" w:rsidRPr="00B714BE" w:rsidRDefault="006D37FF" w:rsidP="009D4432">
            <w:pPr>
              <w:pStyle w:val="TAL"/>
            </w:pPr>
            <w:r w:rsidRPr="00B714BE">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6E5BE20"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BBBEA5" w14:textId="77777777" w:rsidR="006D37FF" w:rsidRPr="00B714BE" w:rsidRDefault="006D37FF" w:rsidP="009D4432">
            <w:pPr>
              <w:pStyle w:val="TAL"/>
            </w:pPr>
          </w:p>
        </w:tc>
      </w:tr>
      <w:tr w:rsidR="006D37FF" w:rsidRPr="00B714BE" w14:paraId="7570E16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3FACC31" w14:textId="77777777" w:rsidR="006D37FF" w:rsidRPr="00B714BE" w:rsidRDefault="006D37FF" w:rsidP="009D4432">
            <w:pPr>
              <w:pStyle w:val="TAL"/>
            </w:pPr>
            <w:r w:rsidRPr="00B714BE">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17782ABA"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0BDA83"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9CAD596" w14:textId="77777777" w:rsidR="006D37FF" w:rsidRPr="00B714BE" w:rsidRDefault="006D37FF" w:rsidP="009D4432">
            <w:pPr>
              <w:pStyle w:val="TAL"/>
            </w:pPr>
          </w:p>
        </w:tc>
      </w:tr>
      <w:tr w:rsidR="006D37FF" w:rsidRPr="00B714BE" w14:paraId="0578D50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6838396" w14:textId="77777777" w:rsidR="006D37FF" w:rsidRPr="00B714BE" w:rsidRDefault="006D37FF" w:rsidP="009D4432">
            <w:pPr>
              <w:pStyle w:val="TAL"/>
            </w:pPr>
            <w:r w:rsidRPr="00B714BE">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7E5BC544" w14:textId="77777777" w:rsidR="006D37FF" w:rsidRPr="00B714BE" w:rsidRDefault="006D37FF" w:rsidP="009D4432">
            <w:pPr>
              <w:pStyle w:val="TAL"/>
            </w:pPr>
            <w:r w:rsidRPr="00B714BE">
              <w:t>'00 0010'B</w:t>
            </w:r>
          </w:p>
        </w:tc>
        <w:tc>
          <w:tcPr>
            <w:tcW w:w="1700" w:type="dxa"/>
            <w:tcBorders>
              <w:top w:val="single" w:sz="4" w:space="0" w:color="auto"/>
              <w:left w:val="single" w:sz="4" w:space="0" w:color="auto"/>
              <w:bottom w:val="single" w:sz="4" w:space="0" w:color="auto"/>
              <w:right w:val="single" w:sz="4" w:space="0" w:color="auto"/>
            </w:tcBorders>
          </w:tcPr>
          <w:p w14:paraId="21ABAF40"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26EF34E" w14:textId="77777777" w:rsidR="006D37FF" w:rsidRPr="00B714BE" w:rsidRDefault="006D37FF" w:rsidP="009D4432">
            <w:pPr>
              <w:pStyle w:val="TAL"/>
            </w:pPr>
          </w:p>
        </w:tc>
      </w:tr>
      <w:tr w:rsidR="006D37FF" w:rsidRPr="00B714BE" w14:paraId="2DC7FB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790166D" w14:textId="77777777" w:rsidR="006D37FF" w:rsidRPr="00B714BE" w:rsidRDefault="006D37FF" w:rsidP="009D4432">
            <w:pPr>
              <w:pStyle w:val="TAL"/>
            </w:pPr>
            <w:r w:rsidRPr="00B714BE">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DB91AA1" w14:textId="77777777" w:rsidR="006D37FF" w:rsidRPr="00B714BE" w:rsidRDefault="006D37FF" w:rsidP="009D4432">
            <w:pPr>
              <w:pStyle w:val="TAL"/>
            </w:pPr>
            <w:r w:rsidRPr="00B714BE">
              <w:t>'011'B</w:t>
            </w:r>
          </w:p>
        </w:tc>
        <w:tc>
          <w:tcPr>
            <w:tcW w:w="1700" w:type="dxa"/>
            <w:tcBorders>
              <w:top w:val="single" w:sz="4" w:space="0" w:color="auto"/>
              <w:left w:val="single" w:sz="4" w:space="0" w:color="auto"/>
              <w:bottom w:val="single" w:sz="4" w:space="0" w:color="auto"/>
              <w:right w:val="single" w:sz="4" w:space="0" w:color="auto"/>
            </w:tcBorders>
            <w:hideMark/>
          </w:tcPr>
          <w:p w14:paraId="013F73D3" w14:textId="77777777" w:rsidR="006D37FF" w:rsidRPr="00B714BE" w:rsidRDefault="006D37FF" w:rsidP="009D4432">
            <w:pPr>
              <w:pStyle w:val="TAL"/>
            </w:pPr>
            <w:r w:rsidRPr="00B714BE">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7A4B1740" w14:textId="77777777" w:rsidR="006D37FF" w:rsidRPr="00B714BE" w:rsidRDefault="006D37FF" w:rsidP="009D4432">
            <w:pPr>
              <w:pStyle w:val="TAL"/>
            </w:pPr>
          </w:p>
        </w:tc>
      </w:tr>
      <w:tr w:rsidR="006D37FF" w:rsidRPr="00B714BE" w14:paraId="56A0C29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C175921" w14:textId="77777777" w:rsidR="006D37FF" w:rsidRPr="00B714BE" w:rsidRDefault="006D37FF" w:rsidP="009D4432">
            <w:pPr>
              <w:pStyle w:val="TAL"/>
            </w:pPr>
            <w:r w:rsidRPr="00B714BE">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56C33821" w14:textId="77777777" w:rsidR="006D37FF" w:rsidRPr="00B714BE" w:rsidRDefault="006D37FF" w:rsidP="009D4432">
            <w:pPr>
              <w:pStyle w:val="TAL"/>
            </w:pPr>
            <w:r w:rsidRPr="00B714BE">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1A4D2E9F"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023B11" w14:textId="77777777" w:rsidR="006D37FF" w:rsidRPr="00B714BE" w:rsidRDefault="006D37FF" w:rsidP="009D4432">
            <w:pPr>
              <w:pStyle w:val="TAL"/>
            </w:pPr>
          </w:p>
        </w:tc>
      </w:tr>
      <w:tr w:rsidR="006D37FF" w:rsidRPr="00B714BE" w14:paraId="556A389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055ABF0" w14:textId="77777777" w:rsidR="006D37FF" w:rsidRPr="00B714BE" w:rsidRDefault="006D37FF" w:rsidP="009D4432">
            <w:pPr>
              <w:pStyle w:val="TAL"/>
            </w:pPr>
            <w:r w:rsidRPr="00B714BE">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1B1FFEA" w14:textId="77777777" w:rsidR="006D37FF" w:rsidRPr="00B714BE" w:rsidRDefault="006D37FF" w:rsidP="009D4432">
            <w:pPr>
              <w:pStyle w:val="TAL"/>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4B372DF" w14:textId="77777777" w:rsidR="006D37FF" w:rsidRPr="00B714BE" w:rsidRDefault="006D37FF" w:rsidP="009D4432">
            <w:pPr>
              <w:pStyle w:val="TAL"/>
            </w:pPr>
            <w:r w:rsidRPr="00B714BE">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334ABE10" w14:textId="77777777" w:rsidR="006D37FF" w:rsidRPr="00B714BE" w:rsidRDefault="006D37FF" w:rsidP="009D4432">
            <w:pPr>
              <w:pStyle w:val="TAL"/>
            </w:pPr>
          </w:p>
        </w:tc>
      </w:tr>
      <w:tr w:rsidR="006D37FF" w:rsidRPr="00B714BE" w14:paraId="04E59A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70ABFD7" w14:textId="77777777" w:rsidR="006D37FF" w:rsidRPr="00B714BE" w:rsidRDefault="006D37FF" w:rsidP="009D4432">
            <w:pPr>
              <w:pStyle w:val="TAL"/>
            </w:pPr>
            <w:r w:rsidRPr="00B714BE">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26E8F06"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718C96"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D2AFAD5" w14:textId="77777777" w:rsidR="006D37FF" w:rsidRPr="00B714BE" w:rsidRDefault="006D37FF" w:rsidP="009D4432">
            <w:pPr>
              <w:pStyle w:val="TAL"/>
            </w:pPr>
          </w:p>
        </w:tc>
      </w:tr>
      <w:tr w:rsidR="006D37FF" w:rsidRPr="00B714BE" w14:paraId="3925B60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773EAAD" w14:textId="77777777" w:rsidR="006D37FF" w:rsidRPr="00B714BE" w:rsidRDefault="006D37FF" w:rsidP="009D4432">
            <w:pPr>
              <w:pStyle w:val="TAL"/>
            </w:pPr>
            <w:r w:rsidRPr="00B714BE">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34FEE47C" w14:textId="77777777" w:rsidR="006D37FF" w:rsidRPr="00B714BE" w:rsidRDefault="006D37FF" w:rsidP="009D4432">
            <w:pPr>
              <w:pStyle w:val="TAL"/>
            </w:pPr>
            <w:r w:rsidRPr="00B714BE">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319049C8"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76B443E" w14:textId="77777777" w:rsidR="006D37FF" w:rsidRPr="00B714BE" w:rsidRDefault="006D37FF" w:rsidP="009D4432">
            <w:pPr>
              <w:pStyle w:val="TAL"/>
            </w:pPr>
          </w:p>
        </w:tc>
      </w:tr>
      <w:tr w:rsidR="006D37FF" w:rsidRPr="00B714BE" w14:paraId="23D245D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6C5B4AF" w14:textId="77777777" w:rsidR="006D37FF" w:rsidRPr="00B714BE" w:rsidRDefault="006D37FF" w:rsidP="009D4432">
            <w:pPr>
              <w:pStyle w:val="TAL"/>
            </w:pPr>
            <w:r w:rsidRPr="00B714BE">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19B1A4F9" w14:textId="77777777" w:rsidR="006D37FF" w:rsidRPr="00B714BE" w:rsidRDefault="006D37FF" w:rsidP="009D4432">
            <w:pPr>
              <w:pStyle w:val="TAL"/>
            </w:pPr>
            <w:r w:rsidRPr="00B714BE">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F12A0A0"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A8EE7F" w14:textId="77777777" w:rsidR="006D37FF" w:rsidRPr="00B714BE" w:rsidRDefault="006D37FF" w:rsidP="009D4432">
            <w:pPr>
              <w:pStyle w:val="TAL"/>
            </w:pPr>
          </w:p>
        </w:tc>
      </w:tr>
      <w:tr w:rsidR="006D37FF" w:rsidRPr="00B714BE" w14:paraId="54F3C02A"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4CE42CA" w14:textId="77777777" w:rsidR="006D37FF" w:rsidRPr="00B714BE" w:rsidRDefault="006D37FF" w:rsidP="009D4432">
            <w:pPr>
              <w:pStyle w:val="TAL"/>
            </w:pPr>
            <w:r w:rsidRPr="00B714BE">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7E518A0"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AEE7269"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8A82081" w14:textId="77777777" w:rsidR="006D37FF" w:rsidRPr="00B714BE" w:rsidRDefault="006D37FF" w:rsidP="009D4432">
            <w:pPr>
              <w:pStyle w:val="TAL"/>
            </w:pPr>
          </w:p>
        </w:tc>
      </w:tr>
      <w:tr w:rsidR="006D37FF" w:rsidRPr="00B714BE" w14:paraId="63B7CDCB"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1FFA27" w14:textId="77777777" w:rsidR="006D37FF" w:rsidRPr="00B714BE" w:rsidRDefault="006D37FF" w:rsidP="009D4432">
            <w:pPr>
              <w:pStyle w:val="TAL"/>
            </w:pPr>
            <w:r w:rsidRPr="00B714BE">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33CC7D6A"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F41DC7"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274611" w14:textId="77777777" w:rsidR="006D37FF" w:rsidRPr="00B714BE" w:rsidRDefault="006D37FF" w:rsidP="009D4432">
            <w:pPr>
              <w:pStyle w:val="TAL"/>
            </w:pPr>
          </w:p>
        </w:tc>
      </w:tr>
      <w:tr w:rsidR="006D37FF" w:rsidRPr="00B714BE" w14:paraId="53CE7B7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D5ED9DD"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5AD8A317" w14:textId="77777777" w:rsidR="006D37FF" w:rsidRPr="00B714BE" w:rsidRDefault="006D37FF" w:rsidP="009D4432">
            <w:pPr>
              <w:pStyle w:val="TAL"/>
            </w:pPr>
            <w:r w:rsidRPr="00B714BE">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43F57ED9" w14:textId="77777777" w:rsidR="006D37FF" w:rsidRPr="00B714BE" w:rsidRDefault="006D37FF" w:rsidP="009D4432">
            <w:pPr>
              <w:pStyle w:val="TAL"/>
            </w:pPr>
            <w:r w:rsidRPr="00B714BE">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3C102E56" w14:textId="77777777" w:rsidR="006D37FF" w:rsidRPr="00B714BE" w:rsidRDefault="006D37FF" w:rsidP="009D4432">
            <w:pPr>
              <w:pStyle w:val="TAL"/>
            </w:pPr>
          </w:p>
        </w:tc>
      </w:tr>
      <w:tr w:rsidR="006D37FF" w:rsidRPr="00B714BE" w14:paraId="4A0330F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363AFD1"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5CBD1F" w14:textId="77777777" w:rsidR="006D37FF" w:rsidRPr="00B714BE" w:rsidRDefault="006D37FF" w:rsidP="009D4432">
            <w:pPr>
              <w:pStyle w:val="TAL"/>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ACFF9B9"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ABEF2B" w14:textId="77777777" w:rsidR="006D37FF" w:rsidRPr="00B714BE" w:rsidRDefault="006D37FF" w:rsidP="009D4432">
            <w:pPr>
              <w:pStyle w:val="TAL"/>
            </w:pPr>
          </w:p>
        </w:tc>
      </w:tr>
      <w:tr w:rsidR="006D37FF" w:rsidRPr="00B714BE" w14:paraId="317C5E2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77A6698"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DBEC084" w14:textId="77777777" w:rsidR="006D37FF" w:rsidRPr="00B714BE" w:rsidRDefault="006D37FF" w:rsidP="009D4432">
            <w:pPr>
              <w:pStyle w:val="TAL"/>
            </w:pPr>
            <w:r w:rsidRPr="00B714BE">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09EC65FE" w14:textId="77777777" w:rsidR="006D37FF" w:rsidRPr="00B714BE" w:rsidRDefault="006D37FF" w:rsidP="009D4432">
            <w:pPr>
              <w:pStyle w:val="TAL"/>
            </w:pPr>
            <w:r w:rsidRPr="00B714BE">
              <w:rPr>
                <w:rFonts w:eastAsia="MS PGothic"/>
              </w:rPr>
              <w:t>Platooning between UEs</w:t>
            </w:r>
            <w:r w:rsidRPr="00B714BE">
              <w:rPr>
                <w:lang w:eastAsia="zh-CN"/>
              </w:rPr>
              <w:t xml:space="preserve">, </w:t>
            </w:r>
            <w:r w:rsidRPr="00B714BE">
              <w:rPr>
                <w:rFonts w:eastAsia="MS PGothic"/>
              </w:rPr>
              <w:t>See Table 5.4.4-1 in TS 23.287[</w:t>
            </w:r>
            <w:r w:rsidRPr="00B714BE">
              <w:rPr>
                <w:rFonts w:eastAsia="MS PGothic"/>
                <w:highlight w:val="yellow"/>
              </w:rPr>
              <w:t>xx</w:t>
            </w:r>
            <w:r w:rsidRPr="00B714BE">
              <w:rPr>
                <w:rFonts w:eastAsia="MS PGothic"/>
              </w:rPr>
              <w:t>]</w:t>
            </w:r>
          </w:p>
        </w:tc>
        <w:tc>
          <w:tcPr>
            <w:tcW w:w="1245" w:type="dxa"/>
            <w:gridSpan w:val="2"/>
            <w:tcBorders>
              <w:top w:val="single" w:sz="4" w:space="0" w:color="auto"/>
              <w:left w:val="single" w:sz="4" w:space="0" w:color="auto"/>
              <w:bottom w:val="single" w:sz="4" w:space="0" w:color="auto"/>
              <w:right w:val="single" w:sz="4" w:space="0" w:color="auto"/>
            </w:tcBorders>
          </w:tcPr>
          <w:p w14:paraId="4D11732D" w14:textId="77777777" w:rsidR="006D37FF" w:rsidRPr="00B714BE" w:rsidRDefault="006D37FF" w:rsidP="009D4432">
            <w:pPr>
              <w:pStyle w:val="TAL"/>
            </w:pPr>
          </w:p>
        </w:tc>
      </w:tr>
      <w:tr w:rsidR="006D37FF" w:rsidRPr="00B714BE" w14:paraId="70756B91"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B3447EC" w14:textId="77777777" w:rsidR="006D37FF" w:rsidRPr="00B714BE" w:rsidRDefault="006D37FF" w:rsidP="009D4432">
            <w:pPr>
              <w:pStyle w:val="TAL"/>
            </w:pPr>
            <w:r w:rsidRPr="00B714BE">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6FB7EF17"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5C34B2"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25E8DDF" w14:textId="77777777" w:rsidR="006D37FF" w:rsidRPr="00B714BE" w:rsidRDefault="006D37FF" w:rsidP="009D4432">
            <w:pPr>
              <w:pStyle w:val="TAL"/>
            </w:pPr>
          </w:p>
        </w:tc>
      </w:tr>
      <w:tr w:rsidR="006D37FF" w:rsidRPr="00B714BE" w14:paraId="2BE02AC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3AC856C"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C8761DD" w14:textId="77777777" w:rsidR="006D37FF" w:rsidRPr="00B714BE" w:rsidRDefault="006D37FF" w:rsidP="009D4432">
            <w:pPr>
              <w:pStyle w:val="TAL"/>
            </w:pPr>
            <w:r w:rsidRPr="00B714BE">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20C24F20" w14:textId="77777777" w:rsidR="006D37FF" w:rsidRPr="00B714BE" w:rsidRDefault="006D37FF" w:rsidP="009D4432">
            <w:pPr>
              <w:pStyle w:val="TAL"/>
            </w:pPr>
            <w:r w:rsidRPr="00B714BE">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59625192" w14:textId="77777777" w:rsidR="006D37FF" w:rsidRPr="00B714BE" w:rsidRDefault="006D37FF" w:rsidP="009D4432">
            <w:pPr>
              <w:pStyle w:val="TAL"/>
            </w:pPr>
          </w:p>
        </w:tc>
      </w:tr>
      <w:tr w:rsidR="006D37FF" w:rsidRPr="00B714BE" w14:paraId="5CAC4DA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1D6CF5E"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8DE1B45" w14:textId="77777777" w:rsidR="006D37FF" w:rsidRPr="00B714BE" w:rsidRDefault="006D37FF" w:rsidP="009D4432">
            <w:pPr>
              <w:pStyle w:val="TAL"/>
            </w:pPr>
            <w:r w:rsidRPr="00B714BE">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BC902E7"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98133C8" w14:textId="77777777" w:rsidR="006D37FF" w:rsidRPr="00B714BE" w:rsidRDefault="006D37FF" w:rsidP="009D4432">
            <w:pPr>
              <w:pStyle w:val="TAL"/>
            </w:pPr>
          </w:p>
        </w:tc>
      </w:tr>
      <w:tr w:rsidR="006D37FF" w:rsidRPr="00B714BE" w14:paraId="1ED8C87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92C033E"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88539DE" w14:textId="77777777" w:rsidR="006D37FF" w:rsidRPr="00B714BE" w:rsidRDefault="006D37FF" w:rsidP="009D4432">
            <w:pPr>
              <w:pStyle w:val="TAL"/>
            </w:pPr>
            <w:r w:rsidRPr="00B714BE">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7A09B30A" w14:textId="77777777" w:rsidR="006D37FF" w:rsidRPr="00B714BE" w:rsidRDefault="006D37FF" w:rsidP="009D4432">
            <w:pPr>
              <w:pStyle w:val="TAL"/>
            </w:pPr>
            <w:r w:rsidRPr="00B714BE">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61268C14" w14:textId="77777777" w:rsidR="006D37FF" w:rsidRPr="00B714BE" w:rsidRDefault="006D37FF" w:rsidP="009D4432">
            <w:pPr>
              <w:pStyle w:val="TAL"/>
            </w:pPr>
          </w:p>
        </w:tc>
      </w:tr>
      <w:tr w:rsidR="006D37FF" w:rsidRPr="00B714BE" w14:paraId="69AB4AC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D8E3D1C" w14:textId="77777777" w:rsidR="006D37FF" w:rsidRPr="00B714BE" w:rsidRDefault="006D37FF" w:rsidP="009D4432">
            <w:pPr>
              <w:pStyle w:val="TAL"/>
            </w:pPr>
            <w:r w:rsidRPr="00B714BE">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54CB65DD"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A0FB185"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19F3CF" w14:textId="77777777" w:rsidR="006D37FF" w:rsidRPr="00B714BE" w:rsidRDefault="006D37FF" w:rsidP="009D4432">
            <w:pPr>
              <w:pStyle w:val="TAL"/>
            </w:pPr>
          </w:p>
        </w:tc>
      </w:tr>
      <w:tr w:rsidR="006D37FF" w:rsidRPr="00B714BE" w14:paraId="478BFE4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B5F9FEF"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4E877B26" w14:textId="77777777" w:rsidR="006D37FF" w:rsidRPr="00B714BE" w:rsidRDefault="006D37FF" w:rsidP="009D4432">
            <w:pPr>
              <w:pStyle w:val="TAL"/>
            </w:pPr>
            <w:r w:rsidRPr="00B714BE">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3E8C4D3A" w14:textId="77777777" w:rsidR="006D37FF" w:rsidRPr="00B714BE" w:rsidRDefault="006D37FF" w:rsidP="009D4432">
            <w:pPr>
              <w:pStyle w:val="TAL"/>
            </w:pPr>
            <w:r w:rsidRPr="00B714BE">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277B7D8B" w14:textId="77777777" w:rsidR="006D37FF" w:rsidRPr="00B714BE" w:rsidRDefault="006D37FF" w:rsidP="009D4432">
            <w:pPr>
              <w:pStyle w:val="TAL"/>
            </w:pPr>
          </w:p>
        </w:tc>
      </w:tr>
      <w:tr w:rsidR="006D37FF" w:rsidRPr="00B714BE" w14:paraId="38396CD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0A7FB1B"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5935EB" w14:textId="77777777" w:rsidR="006D37FF" w:rsidRPr="00B714BE" w:rsidRDefault="006D37FF" w:rsidP="009D4432">
            <w:pPr>
              <w:pStyle w:val="TAL"/>
            </w:pPr>
            <w:r w:rsidRPr="00B714BE">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24763C8F"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FDF8AA" w14:textId="77777777" w:rsidR="006D37FF" w:rsidRPr="00B714BE" w:rsidRDefault="006D37FF" w:rsidP="009D4432">
            <w:pPr>
              <w:pStyle w:val="TAL"/>
            </w:pPr>
          </w:p>
        </w:tc>
      </w:tr>
      <w:tr w:rsidR="006D37FF" w:rsidRPr="00B714BE" w14:paraId="5F543EE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E127C0F"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62E0524" w14:textId="77777777" w:rsidR="006D37FF" w:rsidRPr="00B714BE" w:rsidRDefault="006D37FF" w:rsidP="009D4432">
            <w:pPr>
              <w:pStyle w:val="TAL"/>
            </w:pPr>
            <w:r w:rsidRPr="00B714BE">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5E883109" w14:textId="77777777" w:rsidR="006D37FF" w:rsidRPr="00B714BE" w:rsidRDefault="006D37FF" w:rsidP="009D4432">
            <w:pPr>
              <w:pStyle w:val="TAL"/>
            </w:pPr>
            <w:r w:rsidRPr="00B714BE">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29CE02F5" w14:textId="77777777" w:rsidR="006D37FF" w:rsidRPr="00B714BE" w:rsidRDefault="006D37FF" w:rsidP="009D4432">
            <w:pPr>
              <w:pStyle w:val="TAL"/>
            </w:pPr>
          </w:p>
        </w:tc>
      </w:tr>
      <w:tr w:rsidR="006D37FF" w:rsidRPr="00B714BE" w14:paraId="44AB30B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DFF06B4" w14:textId="77777777" w:rsidR="006D37FF" w:rsidRPr="00B714BE" w:rsidRDefault="006D37FF" w:rsidP="009D4432">
            <w:pPr>
              <w:pStyle w:val="TAL"/>
            </w:pPr>
            <w:r w:rsidRPr="00B714BE">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7BB103D9"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EDA194"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75C8D72" w14:textId="77777777" w:rsidR="006D37FF" w:rsidRPr="00B714BE" w:rsidRDefault="006D37FF" w:rsidP="009D4432">
            <w:pPr>
              <w:pStyle w:val="TAL"/>
            </w:pPr>
          </w:p>
        </w:tc>
      </w:tr>
      <w:tr w:rsidR="006D37FF" w:rsidRPr="00B714BE" w14:paraId="503E516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7678E8AB"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782E28F" w14:textId="77777777" w:rsidR="006D37FF" w:rsidRPr="00B714BE" w:rsidRDefault="006D37FF" w:rsidP="009D4432">
            <w:pPr>
              <w:pStyle w:val="TAL"/>
            </w:pPr>
            <w:r w:rsidRPr="00B714BE">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133A33EF" w14:textId="77777777" w:rsidR="006D37FF" w:rsidRPr="00B714BE" w:rsidRDefault="006D37FF" w:rsidP="009D4432">
            <w:pPr>
              <w:pStyle w:val="TAL"/>
            </w:pPr>
            <w:r w:rsidRPr="00B714BE">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3AE72334" w14:textId="77777777" w:rsidR="006D37FF" w:rsidRPr="00B714BE" w:rsidRDefault="006D37FF" w:rsidP="009D4432">
            <w:pPr>
              <w:pStyle w:val="TAL"/>
            </w:pPr>
          </w:p>
        </w:tc>
      </w:tr>
      <w:tr w:rsidR="006D37FF" w:rsidRPr="00B714BE" w14:paraId="42E0405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1C53875"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6138CCA" w14:textId="77777777" w:rsidR="006D37FF" w:rsidRPr="00B714BE" w:rsidRDefault="006D37FF" w:rsidP="009D4432">
            <w:pPr>
              <w:pStyle w:val="TAL"/>
            </w:pPr>
            <w:r w:rsidRPr="00B714B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70CE246"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516D71" w14:textId="77777777" w:rsidR="006D37FF" w:rsidRPr="00B714BE" w:rsidRDefault="006D37FF" w:rsidP="009D4432">
            <w:pPr>
              <w:pStyle w:val="TAL"/>
            </w:pPr>
          </w:p>
        </w:tc>
      </w:tr>
      <w:tr w:rsidR="006D37FF" w:rsidRPr="00B714BE" w14:paraId="48FD05F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0107370"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2296DE0" w14:textId="77777777" w:rsidR="006D37FF" w:rsidRPr="00B714BE" w:rsidRDefault="006D37FF" w:rsidP="009D4432">
            <w:pPr>
              <w:pStyle w:val="TAL"/>
            </w:pPr>
            <w:r w:rsidRPr="00B714BE">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0A68EA38" w14:textId="77777777" w:rsidR="006D37FF" w:rsidRPr="00B714BE" w:rsidRDefault="006D37FF" w:rsidP="009D4432">
            <w:pPr>
              <w:pStyle w:val="TAL"/>
            </w:pPr>
            <w:r w:rsidRPr="00B714BE">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75EE1087" w14:textId="77777777" w:rsidR="006D37FF" w:rsidRPr="00B714BE" w:rsidRDefault="006D37FF" w:rsidP="009D4432">
            <w:pPr>
              <w:pStyle w:val="TAL"/>
            </w:pPr>
          </w:p>
        </w:tc>
      </w:tr>
      <w:tr w:rsidR="006D37FF" w:rsidRPr="00B714BE" w14:paraId="56D5151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DDBAEAD" w14:textId="77777777" w:rsidR="006D37FF" w:rsidRPr="00B714BE" w:rsidRDefault="006D37FF" w:rsidP="009D4432">
            <w:pPr>
              <w:pStyle w:val="TAL"/>
            </w:pPr>
            <w:r w:rsidRPr="00B714BE">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5FC8EEAC"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7935CB"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7118982" w14:textId="77777777" w:rsidR="006D37FF" w:rsidRPr="00B714BE" w:rsidRDefault="006D37FF" w:rsidP="009D4432">
            <w:pPr>
              <w:pStyle w:val="TAL"/>
            </w:pPr>
          </w:p>
        </w:tc>
      </w:tr>
      <w:tr w:rsidR="006D37FF" w:rsidRPr="00B714BE" w14:paraId="1DFA52F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7981862" w14:textId="77777777" w:rsidR="006D37FF" w:rsidRPr="00B714BE" w:rsidRDefault="006D37FF" w:rsidP="009D4432">
            <w:pPr>
              <w:pStyle w:val="TAL"/>
            </w:pPr>
            <w:r w:rsidRPr="00B714BE">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0EC4470" w14:textId="77777777" w:rsidR="006D37FF" w:rsidRPr="00B714BE" w:rsidRDefault="006D37FF" w:rsidP="009D4432">
            <w:pPr>
              <w:pStyle w:val="TAL"/>
            </w:pPr>
            <w:r w:rsidRPr="00B714BE">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730A588C" w14:textId="77777777" w:rsidR="006D37FF" w:rsidRPr="00B714BE" w:rsidRDefault="006D37FF" w:rsidP="009D4432">
            <w:pPr>
              <w:pStyle w:val="TAL"/>
            </w:pPr>
            <w:r w:rsidRPr="00B714BE">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6EF3E738" w14:textId="77777777" w:rsidR="006D37FF" w:rsidRPr="00B714BE" w:rsidRDefault="006D37FF" w:rsidP="009D4432">
            <w:pPr>
              <w:pStyle w:val="TAL"/>
            </w:pPr>
          </w:p>
        </w:tc>
      </w:tr>
      <w:tr w:rsidR="006D37FF" w:rsidRPr="00B714BE" w14:paraId="16AB46A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74EB9A9" w14:textId="77777777" w:rsidR="006D37FF" w:rsidRPr="00B714BE" w:rsidRDefault="006D37FF" w:rsidP="009D4432">
            <w:pPr>
              <w:pStyle w:val="TAL"/>
            </w:pPr>
            <w:r w:rsidRPr="00B714BE">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3544A4" w14:textId="77777777" w:rsidR="006D37FF" w:rsidRPr="00B714BE" w:rsidRDefault="006D37FF" w:rsidP="009D4432">
            <w:pPr>
              <w:pStyle w:val="TAL"/>
            </w:pPr>
            <w:r w:rsidRPr="00B714B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096FC8E"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B63972B" w14:textId="77777777" w:rsidR="006D37FF" w:rsidRPr="00B714BE" w:rsidRDefault="006D37FF" w:rsidP="009D4432">
            <w:pPr>
              <w:pStyle w:val="TAL"/>
            </w:pPr>
          </w:p>
        </w:tc>
      </w:tr>
      <w:tr w:rsidR="006D37FF" w:rsidRPr="00B714BE" w14:paraId="40059A04"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3C356EE" w14:textId="77777777" w:rsidR="006D37FF" w:rsidRPr="00B714BE" w:rsidRDefault="006D37FF" w:rsidP="009D4432">
            <w:pPr>
              <w:pStyle w:val="TAL"/>
            </w:pPr>
            <w:r w:rsidRPr="00B714BE">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7EABA82" w14:textId="77777777" w:rsidR="006D37FF" w:rsidRPr="00B714BE" w:rsidRDefault="006D37FF" w:rsidP="009D4432">
            <w:pPr>
              <w:pStyle w:val="TAL"/>
            </w:pPr>
            <w:r w:rsidRPr="00B714BE">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301E318"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71EFB4" w14:textId="77777777" w:rsidR="006D37FF" w:rsidRPr="00B714BE" w:rsidRDefault="006D37FF" w:rsidP="009D4432">
            <w:pPr>
              <w:pStyle w:val="TAL"/>
            </w:pPr>
          </w:p>
        </w:tc>
      </w:tr>
    </w:tbl>
    <w:p w14:paraId="31F26C30" w14:textId="77777777" w:rsidR="006D37FF" w:rsidRPr="00B714BE" w:rsidRDefault="006D37FF" w:rsidP="009D4432"/>
    <w:p w14:paraId="3C2D3405" w14:textId="77777777" w:rsidR="006D37FF" w:rsidRPr="00B714BE" w:rsidRDefault="006D37FF" w:rsidP="009D4432">
      <w:pPr>
        <w:pStyle w:val="TH"/>
      </w:pPr>
      <w:r w:rsidRPr="00B714BE">
        <w:lastRenderedPageBreak/>
        <w:t xml:space="preserve">Table 13.2.3.3.3-7: Message DIRECT LINK MODIFICATION REQUEST (step 9, Table </w:t>
      </w:r>
      <w:r w:rsidRPr="00B714BE">
        <w:rPr>
          <w:lang w:eastAsia="zh-CN"/>
        </w:rPr>
        <w:t>13.2.3.3.2-1</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B714BE" w14:paraId="5F49A0B8"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3181B4" w14:textId="77777777" w:rsidR="006D37FF" w:rsidRPr="00B714BE" w:rsidRDefault="006D37FF" w:rsidP="009D4432">
            <w:pPr>
              <w:pStyle w:val="TAL"/>
            </w:pPr>
            <w:r w:rsidRPr="00B714BE">
              <w:t>Derivation path: TS 38.508-1 [4], Table 4.7.4-9 with condition Rx</w:t>
            </w:r>
          </w:p>
        </w:tc>
      </w:tr>
      <w:tr w:rsidR="006D37FF" w:rsidRPr="00B714BE" w14:paraId="6A6955FD"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A793E1" w14:textId="77777777" w:rsidR="006D37FF" w:rsidRPr="00B714BE" w:rsidRDefault="006D37FF" w:rsidP="009D4432">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0DAD6" w14:textId="77777777" w:rsidR="006D37FF" w:rsidRPr="00B714BE" w:rsidRDefault="006D37FF" w:rsidP="009D4432">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1E37EAC8" w14:textId="77777777" w:rsidR="006D37FF" w:rsidRPr="00B714BE" w:rsidRDefault="006D37FF" w:rsidP="009D4432">
            <w:pPr>
              <w:pStyle w:val="TAH"/>
            </w:pPr>
            <w:r w:rsidRPr="00B714BE">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6236C67B" w14:textId="77777777" w:rsidR="006D37FF" w:rsidRPr="00B714BE" w:rsidRDefault="006D37FF" w:rsidP="009D4432">
            <w:pPr>
              <w:pStyle w:val="TAH"/>
            </w:pPr>
            <w:r w:rsidRPr="00B714BE">
              <w:t>Condition</w:t>
            </w:r>
          </w:p>
        </w:tc>
      </w:tr>
      <w:tr w:rsidR="006D37FF" w:rsidRPr="00B714BE" w14:paraId="01A79BC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614CE08" w14:textId="77777777" w:rsidR="006D37FF" w:rsidRPr="00B714BE" w:rsidRDefault="006D37FF" w:rsidP="009D4432">
            <w:pPr>
              <w:pStyle w:val="TAL"/>
            </w:pPr>
            <w:r w:rsidRPr="00B714BE">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731042A" w14:textId="77777777" w:rsidR="006D37FF" w:rsidRPr="00B714BE" w:rsidRDefault="006D37FF" w:rsidP="009D4432">
            <w:pPr>
              <w:pStyle w:val="TAL"/>
            </w:pPr>
            <w:r w:rsidRPr="00B714BE">
              <w:t>'0000 0101'B</w:t>
            </w:r>
          </w:p>
        </w:tc>
        <w:tc>
          <w:tcPr>
            <w:tcW w:w="1700" w:type="dxa"/>
            <w:tcBorders>
              <w:top w:val="single" w:sz="4" w:space="0" w:color="auto"/>
              <w:left w:val="single" w:sz="4" w:space="0" w:color="auto"/>
              <w:bottom w:val="single" w:sz="4" w:space="0" w:color="auto"/>
              <w:right w:val="single" w:sz="4" w:space="0" w:color="auto"/>
            </w:tcBorders>
            <w:hideMark/>
          </w:tcPr>
          <w:p w14:paraId="3E799161" w14:textId="77777777" w:rsidR="006D37FF" w:rsidRPr="00B714BE" w:rsidRDefault="006D37FF" w:rsidP="009D4432">
            <w:pPr>
              <w:pStyle w:val="TAL"/>
            </w:pPr>
            <w:r w:rsidRPr="00B714BE">
              <w:t>Remove existing PC5 QoS flow(s) from the existing PC5 unicast link</w:t>
            </w:r>
          </w:p>
        </w:tc>
        <w:tc>
          <w:tcPr>
            <w:tcW w:w="1245" w:type="dxa"/>
            <w:gridSpan w:val="2"/>
            <w:tcBorders>
              <w:top w:val="single" w:sz="4" w:space="0" w:color="auto"/>
              <w:left w:val="single" w:sz="4" w:space="0" w:color="auto"/>
              <w:bottom w:val="single" w:sz="4" w:space="0" w:color="auto"/>
              <w:right w:val="single" w:sz="4" w:space="0" w:color="auto"/>
            </w:tcBorders>
          </w:tcPr>
          <w:p w14:paraId="58CB1313" w14:textId="77777777" w:rsidR="006D37FF" w:rsidRPr="00B714BE" w:rsidRDefault="006D37FF" w:rsidP="009D4432">
            <w:pPr>
              <w:pStyle w:val="TAL"/>
            </w:pPr>
          </w:p>
        </w:tc>
      </w:tr>
      <w:tr w:rsidR="006D37FF" w:rsidRPr="00B714BE" w14:paraId="7996AE66"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60F7C35" w14:textId="77777777" w:rsidR="006D37FF" w:rsidRPr="00B714BE" w:rsidRDefault="006D37FF" w:rsidP="009D4432">
            <w:pPr>
              <w:pStyle w:val="TAL"/>
            </w:pPr>
            <w:r w:rsidRPr="00B714BE">
              <w:t>QoS flow descriptions</w:t>
            </w:r>
          </w:p>
        </w:tc>
        <w:tc>
          <w:tcPr>
            <w:tcW w:w="2267" w:type="dxa"/>
            <w:tcBorders>
              <w:top w:val="single" w:sz="4" w:space="0" w:color="auto"/>
              <w:left w:val="single" w:sz="4" w:space="0" w:color="auto"/>
              <w:bottom w:val="single" w:sz="4" w:space="0" w:color="auto"/>
              <w:right w:val="single" w:sz="4" w:space="0" w:color="auto"/>
            </w:tcBorders>
          </w:tcPr>
          <w:p w14:paraId="6B1CB41A"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7362D4A"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74380B" w14:textId="77777777" w:rsidR="006D37FF" w:rsidRPr="00B714BE" w:rsidRDefault="006D37FF" w:rsidP="009D4432">
            <w:pPr>
              <w:pStyle w:val="TAL"/>
            </w:pPr>
          </w:p>
        </w:tc>
      </w:tr>
      <w:tr w:rsidR="006D37FF" w:rsidRPr="00B714BE" w14:paraId="5C5CB71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4AD65EF" w14:textId="77777777" w:rsidR="006D37FF" w:rsidRPr="00B714BE" w:rsidRDefault="006D37FF" w:rsidP="009D4432">
            <w:pPr>
              <w:pStyle w:val="TAL"/>
            </w:pPr>
            <w:r w:rsidRPr="00B714BE">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2B2C4470" w14:textId="77777777" w:rsidR="006D37FF" w:rsidRPr="00B714BE" w:rsidRDefault="006D37FF" w:rsidP="009D4432">
            <w:pPr>
              <w:pStyle w:val="TAL"/>
              <w:rPr>
                <w:lang w:eastAsia="zh-CN"/>
              </w:rPr>
            </w:pPr>
            <w:r w:rsidRPr="00B714BE">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5C4A4285"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7E6CD3F" w14:textId="77777777" w:rsidR="006D37FF" w:rsidRPr="00B714BE" w:rsidRDefault="006D37FF" w:rsidP="009D4432">
            <w:pPr>
              <w:pStyle w:val="TAL"/>
            </w:pPr>
          </w:p>
        </w:tc>
      </w:tr>
      <w:tr w:rsidR="006D37FF" w:rsidRPr="00B714BE" w14:paraId="75E3952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BE7BE19" w14:textId="77777777" w:rsidR="006D37FF" w:rsidRPr="00B714BE" w:rsidRDefault="006D37FF" w:rsidP="009D4432">
            <w:pPr>
              <w:pStyle w:val="TAL"/>
            </w:pPr>
            <w:r w:rsidRPr="00B714BE">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474A464"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D36BF6"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EE1C231" w14:textId="77777777" w:rsidR="006D37FF" w:rsidRPr="00B714BE" w:rsidRDefault="006D37FF" w:rsidP="009D4432">
            <w:pPr>
              <w:pStyle w:val="TAL"/>
            </w:pPr>
          </w:p>
        </w:tc>
      </w:tr>
      <w:tr w:rsidR="006D37FF" w:rsidRPr="00B714BE" w14:paraId="2F68844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6DE2B0C" w14:textId="77777777" w:rsidR="006D37FF" w:rsidRPr="00B714BE" w:rsidRDefault="006D37FF" w:rsidP="009D4432">
            <w:pPr>
              <w:pStyle w:val="TAL"/>
            </w:pPr>
            <w:r w:rsidRPr="00B714BE">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04264D98" w14:textId="77777777" w:rsidR="006D37FF" w:rsidRPr="00B714BE" w:rsidRDefault="006D37FF" w:rsidP="009D4432">
            <w:pPr>
              <w:pStyle w:val="TAL"/>
              <w:rPr>
                <w:lang w:eastAsia="zh-CN"/>
              </w:rPr>
            </w:pPr>
            <w:r w:rsidRPr="00B714BE">
              <w:t>'00 0010'B</w:t>
            </w:r>
          </w:p>
        </w:tc>
        <w:tc>
          <w:tcPr>
            <w:tcW w:w="1700" w:type="dxa"/>
            <w:tcBorders>
              <w:top w:val="single" w:sz="4" w:space="0" w:color="auto"/>
              <w:left w:val="single" w:sz="4" w:space="0" w:color="auto"/>
              <w:bottom w:val="single" w:sz="4" w:space="0" w:color="auto"/>
              <w:right w:val="single" w:sz="4" w:space="0" w:color="auto"/>
            </w:tcBorders>
          </w:tcPr>
          <w:p w14:paraId="4C7B78B7"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7D2DCAC" w14:textId="77777777" w:rsidR="006D37FF" w:rsidRPr="00B714BE" w:rsidRDefault="006D37FF" w:rsidP="009D4432">
            <w:pPr>
              <w:pStyle w:val="TAL"/>
            </w:pPr>
          </w:p>
        </w:tc>
      </w:tr>
      <w:tr w:rsidR="006D37FF" w:rsidRPr="00B714BE" w14:paraId="38E1BABA"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7A88BA9" w14:textId="77777777" w:rsidR="006D37FF" w:rsidRPr="00B714BE" w:rsidRDefault="006D37FF" w:rsidP="009D4432">
            <w:pPr>
              <w:pStyle w:val="TAL"/>
            </w:pPr>
            <w:r w:rsidRPr="00B714BE">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7802BEBD" w14:textId="77777777" w:rsidR="006D37FF" w:rsidRPr="00B714BE" w:rsidRDefault="006D37FF" w:rsidP="009D4432">
            <w:pPr>
              <w:pStyle w:val="TAL"/>
              <w:rPr>
                <w:lang w:eastAsia="zh-CN"/>
              </w:rPr>
            </w:pPr>
            <w:r w:rsidRPr="00B714BE">
              <w:t>'010'B</w:t>
            </w:r>
          </w:p>
        </w:tc>
        <w:tc>
          <w:tcPr>
            <w:tcW w:w="1700" w:type="dxa"/>
            <w:tcBorders>
              <w:top w:val="single" w:sz="4" w:space="0" w:color="auto"/>
              <w:left w:val="single" w:sz="4" w:space="0" w:color="auto"/>
              <w:bottom w:val="single" w:sz="4" w:space="0" w:color="auto"/>
              <w:right w:val="single" w:sz="4" w:space="0" w:color="auto"/>
            </w:tcBorders>
            <w:hideMark/>
          </w:tcPr>
          <w:p w14:paraId="1C5C4B87" w14:textId="77777777" w:rsidR="006D37FF" w:rsidRPr="00B714BE" w:rsidRDefault="006D37FF" w:rsidP="009D4432">
            <w:pPr>
              <w:pStyle w:val="TAL"/>
              <w:rPr>
                <w:rFonts w:cs="Arial"/>
                <w:szCs w:val="18"/>
              </w:rPr>
            </w:pPr>
            <w:r w:rsidRPr="00B714BE">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1BCA3F0E" w14:textId="77777777" w:rsidR="006D37FF" w:rsidRPr="00B714BE" w:rsidRDefault="006D37FF" w:rsidP="009D4432">
            <w:pPr>
              <w:pStyle w:val="TAL"/>
            </w:pPr>
          </w:p>
        </w:tc>
      </w:tr>
      <w:tr w:rsidR="006D37FF" w:rsidRPr="00B714BE" w14:paraId="4A9E2E6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6C545B7" w14:textId="77777777" w:rsidR="006D37FF" w:rsidRPr="00B714BE" w:rsidRDefault="006D37FF" w:rsidP="009D4432">
            <w:pPr>
              <w:pStyle w:val="TAL"/>
            </w:pPr>
            <w:r w:rsidRPr="00B714BE">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191056A6" w14:textId="77777777" w:rsidR="006D37FF" w:rsidRPr="00B714BE" w:rsidRDefault="006D37FF" w:rsidP="009D4432">
            <w:pPr>
              <w:pStyle w:val="TAL"/>
              <w:rPr>
                <w:lang w:eastAsia="zh-CN"/>
              </w:rPr>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2D8D7A0"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3D4ED3D" w14:textId="77777777" w:rsidR="006D37FF" w:rsidRPr="00B714BE" w:rsidRDefault="006D37FF" w:rsidP="009D4432">
            <w:pPr>
              <w:pStyle w:val="TAL"/>
            </w:pPr>
          </w:p>
        </w:tc>
      </w:tr>
      <w:tr w:rsidR="006D37FF" w:rsidRPr="00B714BE" w14:paraId="6FDDA22E"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1660466" w14:textId="77777777" w:rsidR="006D37FF" w:rsidRPr="00B714BE" w:rsidRDefault="006D37FF" w:rsidP="009D4432">
            <w:pPr>
              <w:pStyle w:val="TAL"/>
            </w:pPr>
            <w:r w:rsidRPr="00B714BE">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31C389A2" w14:textId="77777777" w:rsidR="006D37FF" w:rsidRPr="00B714BE" w:rsidRDefault="006D37FF" w:rsidP="009D4432">
            <w:pPr>
              <w:pStyle w:val="TAL"/>
              <w:rPr>
                <w:lang w:eastAsia="zh-CN"/>
              </w:rPr>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3583D7C1" w14:textId="77777777" w:rsidR="006D37FF" w:rsidRPr="00B714BE" w:rsidRDefault="006D37FF" w:rsidP="009D4432">
            <w:pPr>
              <w:pStyle w:val="TAL"/>
            </w:pPr>
            <w:r w:rsidRPr="00B714BE">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1DF8E108" w14:textId="77777777" w:rsidR="006D37FF" w:rsidRPr="00B714BE" w:rsidRDefault="006D37FF" w:rsidP="009D4432">
            <w:pPr>
              <w:pStyle w:val="TAL"/>
            </w:pPr>
          </w:p>
        </w:tc>
      </w:tr>
      <w:tr w:rsidR="006D37FF" w:rsidRPr="00B714BE" w14:paraId="2058A0A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4A3BA58" w14:textId="77777777" w:rsidR="006D37FF" w:rsidRPr="00B714BE" w:rsidRDefault="006D37FF" w:rsidP="009D4432">
            <w:pPr>
              <w:pStyle w:val="TAL"/>
            </w:pPr>
            <w:r w:rsidRPr="00B714BE">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83090B8" w14:textId="77777777" w:rsidR="006D37FF" w:rsidRPr="00B714BE"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A2CB903"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0C27D95" w14:textId="77777777" w:rsidR="006D37FF" w:rsidRPr="00B714BE" w:rsidRDefault="006D37FF" w:rsidP="009D4432">
            <w:pPr>
              <w:pStyle w:val="TAL"/>
            </w:pPr>
          </w:p>
        </w:tc>
      </w:tr>
      <w:tr w:rsidR="006D37FF" w:rsidRPr="00B714BE" w14:paraId="71C807D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03174916" w14:textId="77777777" w:rsidR="006D37FF" w:rsidRPr="00B714BE" w:rsidRDefault="006D37FF" w:rsidP="009D4432">
            <w:pPr>
              <w:pStyle w:val="TAL"/>
            </w:pPr>
            <w:r w:rsidRPr="00B714BE">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2F5B897D" w14:textId="77777777" w:rsidR="006D37FF" w:rsidRPr="00B714BE" w:rsidRDefault="006D37FF" w:rsidP="009D4432">
            <w:pPr>
              <w:pStyle w:val="TAL"/>
              <w:rPr>
                <w:lang w:eastAsia="zh-CN"/>
              </w:rPr>
            </w:pPr>
            <w:r w:rsidRPr="00B714BE">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65B6589A"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F71F4C6" w14:textId="77777777" w:rsidR="006D37FF" w:rsidRPr="00B714BE" w:rsidRDefault="006D37FF" w:rsidP="009D4432">
            <w:pPr>
              <w:pStyle w:val="TAL"/>
            </w:pPr>
          </w:p>
        </w:tc>
      </w:tr>
      <w:tr w:rsidR="006D37FF" w:rsidRPr="00B714BE" w14:paraId="019537F9"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1E116D3" w14:textId="77777777" w:rsidR="006D37FF" w:rsidRPr="00B714BE" w:rsidRDefault="006D37FF" w:rsidP="009D4432">
            <w:pPr>
              <w:pStyle w:val="TAL"/>
            </w:pPr>
            <w:r w:rsidRPr="00B714BE">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53356927" w14:textId="77777777" w:rsidR="006D37FF" w:rsidRPr="00B714BE" w:rsidRDefault="006D37FF" w:rsidP="009D4432">
            <w:pPr>
              <w:pStyle w:val="TAL"/>
              <w:rPr>
                <w:lang w:eastAsia="zh-CN"/>
              </w:rPr>
            </w:pPr>
            <w:r w:rsidRPr="00B714BE">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30FE877"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455FB44" w14:textId="77777777" w:rsidR="006D37FF" w:rsidRPr="00B714BE" w:rsidRDefault="006D37FF" w:rsidP="009D4432">
            <w:pPr>
              <w:pStyle w:val="TAL"/>
            </w:pPr>
          </w:p>
        </w:tc>
      </w:tr>
    </w:tbl>
    <w:p w14:paraId="5490FDE2" w14:textId="77777777" w:rsidR="006D37FF" w:rsidRPr="00B714BE" w:rsidRDefault="006D37FF" w:rsidP="009D4432"/>
    <w:p w14:paraId="5968AA4E" w14:textId="77777777" w:rsidR="006D37FF" w:rsidRPr="00B714BE" w:rsidRDefault="006D37FF" w:rsidP="009D4432">
      <w:pPr>
        <w:pStyle w:val="TH"/>
      </w:pPr>
      <w:r w:rsidRPr="00B714BE">
        <w:t xml:space="preserve">Table 13.2.3.3.3-8: Message </w:t>
      </w:r>
      <w:r w:rsidRPr="00B714BE">
        <w:rPr>
          <w:iCs/>
        </w:rPr>
        <w:t xml:space="preserve">DIRECT LINK </w:t>
      </w:r>
      <w:r w:rsidRPr="00B714BE">
        <w:t xml:space="preserve">MODIFICATION </w:t>
      </w:r>
      <w:r w:rsidRPr="00B714BE">
        <w:rPr>
          <w:iCs/>
        </w:rPr>
        <w:t>ACCEPT</w:t>
      </w:r>
      <w:r w:rsidRPr="00B714BE">
        <w:t xml:space="preserve"> (step 10, Table </w:t>
      </w:r>
      <w:r w:rsidRPr="00B714BE">
        <w:rPr>
          <w:lang w:eastAsia="zh-CN"/>
        </w:rPr>
        <w:t>13.2.3.3.2-1</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7"/>
        <w:gridCol w:w="2268"/>
        <w:gridCol w:w="1701"/>
        <w:gridCol w:w="1107"/>
        <w:gridCol w:w="138"/>
      </w:tblGrid>
      <w:tr w:rsidR="006D37FF" w:rsidRPr="00B714BE" w14:paraId="6AB557A4" w14:textId="77777777" w:rsidTr="006D37FF">
        <w:trPr>
          <w:gridBefore w:val="1"/>
          <w:gridAfter w:val="1"/>
          <w:wBefore w:w="9" w:type="dxa"/>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F5A6A86" w14:textId="77777777" w:rsidR="006D37FF" w:rsidRPr="00B714BE" w:rsidRDefault="006D37FF" w:rsidP="009D4432">
            <w:pPr>
              <w:pStyle w:val="TAL"/>
            </w:pPr>
            <w:r w:rsidRPr="00B714BE">
              <w:t>Derivation path: TS 38.508-1 [4], Table 4.7.4-10 with condition RX</w:t>
            </w:r>
          </w:p>
        </w:tc>
      </w:tr>
      <w:tr w:rsidR="006D37FF" w:rsidRPr="00B714BE" w14:paraId="40BE0732"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9F01AED" w14:textId="77777777" w:rsidR="006D37FF" w:rsidRPr="00B714BE" w:rsidRDefault="006D37FF" w:rsidP="009D4432">
            <w:pPr>
              <w:pStyle w:val="TAL"/>
            </w:pPr>
            <w:r w:rsidRPr="00B714BE">
              <w:t>QoS flow descriptions</w:t>
            </w:r>
          </w:p>
        </w:tc>
        <w:tc>
          <w:tcPr>
            <w:tcW w:w="2267" w:type="dxa"/>
            <w:tcBorders>
              <w:top w:val="single" w:sz="4" w:space="0" w:color="auto"/>
              <w:left w:val="single" w:sz="4" w:space="0" w:color="auto"/>
              <w:bottom w:val="single" w:sz="4" w:space="0" w:color="auto"/>
              <w:right w:val="single" w:sz="4" w:space="0" w:color="auto"/>
            </w:tcBorders>
          </w:tcPr>
          <w:p w14:paraId="1B45C29A"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E4752E1"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1435FC5" w14:textId="77777777" w:rsidR="006D37FF" w:rsidRPr="00B714BE" w:rsidRDefault="006D37FF" w:rsidP="009D4432">
            <w:pPr>
              <w:pStyle w:val="TAL"/>
            </w:pPr>
          </w:p>
        </w:tc>
      </w:tr>
      <w:tr w:rsidR="006D37FF" w:rsidRPr="00B714BE" w14:paraId="737EF11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526E21A" w14:textId="77777777" w:rsidR="006D37FF" w:rsidRPr="00B714BE" w:rsidRDefault="006D37FF" w:rsidP="009D4432">
            <w:pPr>
              <w:pStyle w:val="TAL"/>
            </w:pPr>
            <w:r w:rsidRPr="00B714BE">
              <w:rPr>
                <w:rFonts w:cs="Arial"/>
                <w:szCs w:val="18"/>
              </w:rPr>
              <w:t xml:space="preserve">  </w:t>
            </w:r>
            <w:r w:rsidRPr="00B714BE">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4FBCF096" w14:textId="77777777" w:rsidR="006D37FF" w:rsidRPr="00B714BE" w:rsidRDefault="006D37FF" w:rsidP="009D4432">
            <w:pPr>
              <w:pStyle w:val="TAL"/>
              <w:rPr>
                <w:lang w:eastAsia="zh-CN"/>
              </w:rPr>
            </w:pPr>
            <w:r w:rsidRPr="00B714BE">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1E668EF9"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F87B02F" w14:textId="77777777" w:rsidR="006D37FF" w:rsidRPr="00B714BE" w:rsidRDefault="006D37FF" w:rsidP="009D4432">
            <w:pPr>
              <w:pStyle w:val="TAL"/>
            </w:pPr>
          </w:p>
        </w:tc>
      </w:tr>
      <w:tr w:rsidR="006D37FF" w:rsidRPr="00B714BE" w14:paraId="6BF9CEF0"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7F3B60D" w14:textId="77777777" w:rsidR="006D37FF" w:rsidRPr="00B714BE" w:rsidRDefault="006D37FF" w:rsidP="009D4432">
            <w:pPr>
              <w:pStyle w:val="TAL"/>
            </w:pPr>
            <w:r w:rsidRPr="00B714BE">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0B9C01A5" w14:textId="77777777" w:rsidR="006D37FF" w:rsidRPr="00B714BE" w:rsidRDefault="006D37FF" w:rsidP="009D4432">
            <w:pPr>
              <w:pStyle w:val="TAL"/>
            </w:pPr>
            <w:r w:rsidRPr="00B714BE">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AF7C026"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D936E44" w14:textId="77777777" w:rsidR="006D37FF" w:rsidRPr="00B714BE" w:rsidRDefault="006D37FF" w:rsidP="009D4432">
            <w:pPr>
              <w:pStyle w:val="TAL"/>
            </w:pPr>
          </w:p>
        </w:tc>
      </w:tr>
      <w:tr w:rsidR="006D37FF" w:rsidRPr="00B714BE" w14:paraId="5D3D859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6984BBC8" w14:textId="77777777" w:rsidR="006D37FF" w:rsidRPr="00B714BE" w:rsidRDefault="006D37FF" w:rsidP="009D4432">
            <w:pPr>
              <w:pStyle w:val="TAL"/>
            </w:pPr>
            <w:r w:rsidRPr="00B714BE">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2424C565"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B57016"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99BEE8" w14:textId="77777777" w:rsidR="006D37FF" w:rsidRPr="00B714BE" w:rsidRDefault="006D37FF" w:rsidP="009D4432">
            <w:pPr>
              <w:pStyle w:val="TAL"/>
            </w:pPr>
          </w:p>
        </w:tc>
      </w:tr>
      <w:tr w:rsidR="006D37FF" w:rsidRPr="00B714BE" w14:paraId="45714AC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1C3C1F92" w14:textId="77777777" w:rsidR="006D37FF" w:rsidRPr="00B714BE" w:rsidRDefault="006D37FF" w:rsidP="009D4432">
            <w:pPr>
              <w:pStyle w:val="TAL"/>
            </w:pPr>
            <w:r w:rsidRPr="00B714BE">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4993F2B7" w14:textId="77777777" w:rsidR="006D37FF" w:rsidRPr="00B714BE" w:rsidRDefault="006D37FF" w:rsidP="009D4432">
            <w:pPr>
              <w:pStyle w:val="TAL"/>
            </w:pPr>
            <w:r w:rsidRPr="00B714BE">
              <w:t>'00 0010'B</w:t>
            </w:r>
          </w:p>
        </w:tc>
        <w:tc>
          <w:tcPr>
            <w:tcW w:w="1700" w:type="dxa"/>
            <w:tcBorders>
              <w:top w:val="single" w:sz="4" w:space="0" w:color="auto"/>
              <w:left w:val="single" w:sz="4" w:space="0" w:color="auto"/>
              <w:bottom w:val="single" w:sz="4" w:space="0" w:color="auto"/>
              <w:right w:val="single" w:sz="4" w:space="0" w:color="auto"/>
            </w:tcBorders>
          </w:tcPr>
          <w:p w14:paraId="4BD325AE"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E595DD2" w14:textId="77777777" w:rsidR="006D37FF" w:rsidRPr="00B714BE" w:rsidRDefault="006D37FF" w:rsidP="009D4432">
            <w:pPr>
              <w:pStyle w:val="TAL"/>
            </w:pPr>
          </w:p>
        </w:tc>
      </w:tr>
      <w:tr w:rsidR="006D37FF" w:rsidRPr="00B714BE" w14:paraId="6D1B5E6B"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264EC07C" w14:textId="77777777" w:rsidR="006D37FF" w:rsidRPr="00B714BE" w:rsidRDefault="006D37FF" w:rsidP="009D4432">
            <w:pPr>
              <w:pStyle w:val="TAL"/>
            </w:pPr>
            <w:r w:rsidRPr="00B714BE">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63B291E" w14:textId="77777777" w:rsidR="006D37FF" w:rsidRPr="00B714BE" w:rsidRDefault="006D37FF" w:rsidP="009D4432">
            <w:pPr>
              <w:pStyle w:val="TAL"/>
            </w:pPr>
            <w:r w:rsidRPr="00B714BE">
              <w:t>'010'B</w:t>
            </w:r>
          </w:p>
        </w:tc>
        <w:tc>
          <w:tcPr>
            <w:tcW w:w="1700" w:type="dxa"/>
            <w:tcBorders>
              <w:top w:val="single" w:sz="4" w:space="0" w:color="auto"/>
              <w:left w:val="single" w:sz="4" w:space="0" w:color="auto"/>
              <w:bottom w:val="single" w:sz="4" w:space="0" w:color="auto"/>
              <w:right w:val="single" w:sz="4" w:space="0" w:color="auto"/>
            </w:tcBorders>
            <w:hideMark/>
          </w:tcPr>
          <w:p w14:paraId="16A53619" w14:textId="77777777" w:rsidR="006D37FF" w:rsidRPr="00B714BE" w:rsidRDefault="006D37FF" w:rsidP="009D4432">
            <w:pPr>
              <w:pStyle w:val="TAL"/>
            </w:pPr>
            <w:r w:rsidRPr="00B714BE">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5B191A86" w14:textId="77777777" w:rsidR="006D37FF" w:rsidRPr="00B714BE" w:rsidRDefault="006D37FF" w:rsidP="009D4432">
            <w:pPr>
              <w:pStyle w:val="TAL"/>
            </w:pPr>
          </w:p>
        </w:tc>
      </w:tr>
      <w:tr w:rsidR="006D37FF" w:rsidRPr="00B714BE" w14:paraId="75654B28"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E02239C" w14:textId="77777777" w:rsidR="006D37FF" w:rsidRPr="00B714BE" w:rsidRDefault="006D37FF" w:rsidP="009D4432">
            <w:pPr>
              <w:pStyle w:val="TAL"/>
            </w:pPr>
            <w:r w:rsidRPr="00B714BE">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431CF183" w14:textId="77777777" w:rsidR="006D37FF" w:rsidRPr="00B714BE" w:rsidRDefault="006D37FF" w:rsidP="009D4432">
            <w:pPr>
              <w:pStyle w:val="TAL"/>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86A0043"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598E3BB" w14:textId="77777777" w:rsidR="006D37FF" w:rsidRPr="00B714BE" w:rsidRDefault="006D37FF" w:rsidP="009D4432">
            <w:pPr>
              <w:pStyle w:val="TAL"/>
            </w:pPr>
          </w:p>
        </w:tc>
      </w:tr>
      <w:tr w:rsidR="006D37FF" w:rsidRPr="00B714BE" w14:paraId="65DC8003"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A012FA6" w14:textId="77777777" w:rsidR="006D37FF" w:rsidRPr="00B714BE" w:rsidRDefault="006D37FF" w:rsidP="009D4432">
            <w:pPr>
              <w:pStyle w:val="TAL"/>
            </w:pPr>
            <w:r w:rsidRPr="00B714BE">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A8DBF5C" w14:textId="77777777" w:rsidR="006D37FF" w:rsidRPr="00B714BE" w:rsidRDefault="006D37FF" w:rsidP="009D4432">
            <w:pPr>
              <w:pStyle w:val="TAL"/>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1AF2EDE9" w14:textId="77777777" w:rsidR="006D37FF" w:rsidRPr="00B714BE" w:rsidRDefault="006D37FF" w:rsidP="009D4432">
            <w:pPr>
              <w:pStyle w:val="TAL"/>
            </w:pPr>
            <w:r w:rsidRPr="00B714BE">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749DD40A" w14:textId="77777777" w:rsidR="006D37FF" w:rsidRPr="00B714BE" w:rsidRDefault="006D37FF" w:rsidP="009D4432">
            <w:pPr>
              <w:pStyle w:val="TAL"/>
            </w:pPr>
          </w:p>
        </w:tc>
      </w:tr>
      <w:tr w:rsidR="006D37FF" w:rsidRPr="00B714BE" w14:paraId="2067D5E5"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5727E102" w14:textId="77777777" w:rsidR="006D37FF" w:rsidRPr="00B714BE" w:rsidRDefault="006D37FF" w:rsidP="009D4432">
            <w:pPr>
              <w:pStyle w:val="TAL"/>
            </w:pPr>
            <w:r w:rsidRPr="00B714BE">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FEFF57A" w14:textId="77777777" w:rsidR="006D37FF" w:rsidRPr="00B714BE"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3A90471"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61C2298" w14:textId="77777777" w:rsidR="006D37FF" w:rsidRPr="00B714BE" w:rsidRDefault="006D37FF" w:rsidP="009D4432">
            <w:pPr>
              <w:pStyle w:val="TAL"/>
            </w:pPr>
          </w:p>
        </w:tc>
      </w:tr>
      <w:tr w:rsidR="006D37FF" w:rsidRPr="00B714BE" w14:paraId="670EC45F"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4A858044" w14:textId="77777777" w:rsidR="006D37FF" w:rsidRPr="00B714BE" w:rsidRDefault="006D37FF" w:rsidP="009D4432">
            <w:pPr>
              <w:pStyle w:val="TAL"/>
            </w:pPr>
            <w:r w:rsidRPr="00B714BE">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7E9694E1" w14:textId="77777777" w:rsidR="006D37FF" w:rsidRPr="00B714BE" w:rsidRDefault="006D37FF" w:rsidP="009D4432">
            <w:pPr>
              <w:pStyle w:val="TAL"/>
            </w:pPr>
            <w:r w:rsidRPr="00B714BE">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71DA7651"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4FA07EC" w14:textId="77777777" w:rsidR="006D37FF" w:rsidRPr="00B714BE" w:rsidRDefault="006D37FF" w:rsidP="009D4432">
            <w:pPr>
              <w:pStyle w:val="TAL"/>
            </w:pPr>
          </w:p>
        </w:tc>
      </w:tr>
      <w:tr w:rsidR="006D37FF" w:rsidRPr="00B714BE" w14:paraId="796A50EC" w14:textId="77777777" w:rsidTr="006D37FF">
        <w:tc>
          <w:tcPr>
            <w:tcW w:w="4535" w:type="dxa"/>
            <w:gridSpan w:val="2"/>
            <w:tcBorders>
              <w:top w:val="single" w:sz="4" w:space="0" w:color="auto"/>
              <w:left w:val="single" w:sz="4" w:space="0" w:color="auto"/>
              <w:bottom w:val="single" w:sz="4" w:space="0" w:color="auto"/>
              <w:right w:val="single" w:sz="4" w:space="0" w:color="auto"/>
            </w:tcBorders>
            <w:hideMark/>
          </w:tcPr>
          <w:p w14:paraId="3C904FF9" w14:textId="77777777" w:rsidR="006D37FF" w:rsidRPr="00B714BE" w:rsidRDefault="006D37FF" w:rsidP="009D4432">
            <w:pPr>
              <w:pStyle w:val="TAL"/>
            </w:pPr>
            <w:r w:rsidRPr="00B714BE">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0758C6AC" w14:textId="77777777" w:rsidR="006D37FF" w:rsidRPr="00B714BE" w:rsidRDefault="006D37FF" w:rsidP="009D4432">
            <w:pPr>
              <w:pStyle w:val="TAL"/>
            </w:pPr>
            <w:r w:rsidRPr="00B714BE">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73CA6556" w14:textId="77777777" w:rsidR="006D37FF" w:rsidRPr="00B714BE"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69E7E91" w14:textId="77777777" w:rsidR="006D37FF" w:rsidRPr="00B714BE" w:rsidRDefault="006D37FF" w:rsidP="009D4432">
            <w:pPr>
              <w:pStyle w:val="TAL"/>
            </w:pPr>
          </w:p>
        </w:tc>
      </w:tr>
    </w:tbl>
    <w:p w14:paraId="7EAF5C2D" w14:textId="77777777" w:rsidR="006D37FF" w:rsidRPr="00B714BE" w:rsidRDefault="006D37FF" w:rsidP="009D4432"/>
    <w:p w14:paraId="287020A9" w14:textId="77777777" w:rsidR="006D37FF" w:rsidRPr="00B714BE" w:rsidRDefault="006D37FF" w:rsidP="009D4432">
      <w:pPr>
        <w:pStyle w:val="TH"/>
        <w:rPr>
          <w:lang w:eastAsia="zh-CN"/>
        </w:rPr>
      </w:pPr>
      <w:r w:rsidRPr="00B714BE">
        <w:lastRenderedPageBreak/>
        <w:t xml:space="preserve">Table 13.2.3.3.3-9: </w:t>
      </w:r>
      <w:r w:rsidRPr="00B714BE">
        <w:rPr>
          <w:snapToGrid w:val="0"/>
        </w:rPr>
        <w:t>RRCReconfigurationSidelink</w:t>
      </w:r>
      <w:r w:rsidRPr="00B714BE">
        <w:rPr>
          <w:snapToGrid w:val="0"/>
          <w:lang w:eastAsia="zh-CN"/>
        </w:rPr>
        <w:t xml:space="preserve"> (step 11, Table </w:t>
      </w:r>
      <w:r w:rsidRPr="00B714BE">
        <w:t xml:space="preserve">Table </w:t>
      </w:r>
      <w:r w:rsidRPr="00B714BE">
        <w:rPr>
          <w:lang w:eastAsia="zh-CN"/>
        </w:rPr>
        <w:t>13.2.3.3.2-1</w:t>
      </w:r>
      <w:r w:rsidRPr="00B714BE">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6D37FF" w:rsidRPr="00B714BE" w14:paraId="093754E3" w14:textId="77777777" w:rsidTr="00B40EC9">
        <w:tc>
          <w:tcPr>
            <w:tcW w:w="9600" w:type="dxa"/>
            <w:gridSpan w:val="4"/>
            <w:tcBorders>
              <w:top w:val="single" w:sz="4" w:space="0" w:color="auto"/>
              <w:left w:val="single" w:sz="4" w:space="0" w:color="auto"/>
              <w:bottom w:val="single" w:sz="4" w:space="0" w:color="auto"/>
              <w:right w:val="single" w:sz="4" w:space="0" w:color="auto"/>
            </w:tcBorders>
            <w:hideMark/>
          </w:tcPr>
          <w:p w14:paraId="70A1C60A" w14:textId="77777777" w:rsidR="006D37FF" w:rsidRPr="00B714BE" w:rsidRDefault="006D37FF" w:rsidP="009D4432">
            <w:pPr>
              <w:pStyle w:val="TAL"/>
              <w:rPr>
                <w:lang w:eastAsia="zh-CN"/>
              </w:rPr>
            </w:pPr>
            <w:r w:rsidRPr="00B714BE">
              <w:t xml:space="preserve">Derivation path: TS 38.508-1 [4], </w:t>
            </w:r>
            <w:r w:rsidRPr="00B714BE">
              <w:rPr>
                <w:lang w:eastAsia="zh-CN"/>
              </w:rPr>
              <w:t>T</w:t>
            </w:r>
            <w:r w:rsidRPr="00B714BE">
              <w:t>able 4.</w:t>
            </w:r>
            <w:r w:rsidRPr="00B714BE">
              <w:rPr>
                <w:lang w:eastAsia="zh-CN"/>
              </w:rPr>
              <w:t>6</w:t>
            </w:r>
            <w:r w:rsidRPr="00B714BE">
              <w:t>.</w:t>
            </w:r>
            <w:r w:rsidRPr="00B714BE">
              <w:rPr>
                <w:lang w:eastAsia="zh-CN"/>
              </w:rPr>
              <w:t>1A</w:t>
            </w:r>
            <w:r w:rsidRPr="00B714BE">
              <w:t>-</w:t>
            </w:r>
            <w:r w:rsidRPr="00B714BE">
              <w:rPr>
                <w:lang w:eastAsia="zh-CN"/>
              </w:rPr>
              <w:t xml:space="preserve">3 </w:t>
            </w:r>
          </w:p>
        </w:tc>
      </w:tr>
      <w:tr w:rsidR="006D37FF" w:rsidRPr="00B714BE" w14:paraId="78067303"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C047A2" w14:textId="77777777" w:rsidR="006D37FF" w:rsidRPr="00B714BE" w:rsidRDefault="006D37FF" w:rsidP="009D4432">
            <w:pPr>
              <w:pStyle w:val="TAH"/>
            </w:pPr>
            <w:r w:rsidRPr="00B714BE">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D88CA0D" w14:textId="77777777" w:rsidR="006D37FF" w:rsidRPr="00B714BE" w:rsidRDefault="006D37FF" w:rsidP="009D4432">
            <w:pPr>
              <w:pStyle w:val="TAH"/>
            </w:pPr>
            <w:r w:rsidRPr="00B714BE">
              <w:t>Value/Remark</w:t>
            </w:r>
          </w:p>
        </w:tc>
        <w:tc>
          <w:tcPr>
            <w:tcW w:w="1277" w:type="dxa"/>
            <w:tcBorders>
              <w:top w:val="single" w:sz="4" w:space="0" w:color="auto"/>
              <w:left w:val="single" w:sz="4" w:space="0" w:color="auto"/>
              <w:bottom w:val="single" w:sz="4" w:space="0" w:color="auto"/>
              <w:right w:val="single" w:sz="4" w:space="0" w:color="auto"/>
            </w:tcBorders>
            <w:hideMark/>
          </w:tcPr>
          <w:p w14:paraId="73BC1109" w14:textId="77777777" w:rsidR="006D37FF" w:rsidRPr="00B714BE" w:rsidRDefault="006D37FF"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10E68EF1" w14:textId="77777777" w:rsidR="006D37FF" w:rsidRPr="00B714BE" w:rsidRDefault="006D37FF" w:rsidP="009D4432">
            <w:pPr>
              <w:pStyle w:val="TAH"/>
            </w:pPr>
            <w:r w:rsidRPr="00B714BE">
              <w:t>Condition</w:t>
            </w:r>
          </w:p>
        </w:tc>
      </w:tr>
      <w:tr w:rsidR="006D37FF" w:rsidRPr="00B714BE" w14:paraId="4336EBF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773486" w14:textId="77777777" w:rsidR="006D37FF" w:rsidRPr="00B714BE" w:rsidRDefault="006D37FF" w:rsidP="009D4432">
            <w:pPr>
              <w:pStyle w:val="TAL"/>
            </w:pPr>
            <w:r w:rsidRPr="00B714BE">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3A26CB07" w14:textId="77777777" w:rsidR="006D37FF" w:rsidRPr="00B714BE" w:rsidRDefault="006D37FF"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D4796EB" w14:textId="77777777" w:rsidR="006D37FF" w:rsidRPr="00B714BE" w:rsidRDefault="006D37FF" w:rsidP="009D4432"/>
        </w:tc>
        <w:tc>
          <w:tcPr>
            <w:tcW w:w="1130" w:type="dxa"/>
            <w:tcBorders>
              <w:top w:val="single" w:sz="4" w:space="0" w:color="auto"/>
              <w:left w:val="single" w:sz="4" w:space="0" w:color="auto"/>
              <w:bottom w:val="single" w:sz="4" w:space="0" w:color="auto"/>
              <w:right w:val="single" w:sz="4" w:space="0" w:color="auto"/>
            </w:tcBorders>
          </w:tcPr>
          <w:p w14:paraId="3E75AB3C" w14:textId="77777777" w:rsidR="006D37FF" w:rsidRPr="00B714BE" w:rsidRDefault="006D37FF" w:rsidP="009D4432">
            <w:pPr>
              <w:pStyle w:val="TAL"/>
            </w:pPr>
          </w:p>
        </w:tc>
      </w:tr>
      <w:tr w:rsidR="006D37FF" w:rsidRPr="00B714BE" w14:paraId="516EE13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D086F41" w14:textId="77777777" w:rsidR="006D37FF" w:rsidRPr="00B714BE" w:rsidRDefault="006D37FF" w:rsidP="009D4432">
            <w:pPr>
              <w:pStyle w:val="TAL"/>
              <w:rPr>
                <w:lang w:eastAsia="zh-CN"/>
              </w:rPr>
            </w:pPr>
            <w:r w:rsidRPr="00B714BE">
              <w:rPr>
                <w:lang w:eastAsia="zh-CN"/>
              </w:rPr>
              <w:t xml:space="preserve">  </w:t>
            </w:r>
            <w:r w:rsidRPr="00B714BE">
              <w:t>criticalExtensions CHOICE {</w:t>
            </w:r>
          </w:p>
        </w:tc>
        <w:tc>
          <w:tcPr>
            <w:tcW w:w="2677" w:type="dxa"/>
            <w:tcBorders>
              <w:top w:val="single" w:sz="4" w:space="0" w:color="auto"/>
              <w:left w:val="single" w:sz="4" w:space="0" w:color="auto"/>
              <w:bottom w:val="single" w:sz="4" w:space="0" w:color="auto"/>
              <w:right w:val="single" w:sz="4" w:space="0" w:color="auto"/>
            </w:tcBorders>
          </w:tcPr>
          <w:p w14:paraId="37A0CD62" w14:textId="77777777" w:rsidR="006D37FF" w:rsidRPr="00B714BE"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F3E7FE" w14:textId="77777777" w:rsidR="006D37FF" w:rsidRPr="00B714BE"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E17C860" w14:textId="77777777" w:rsidR="006D37FF" w:rsidRPr="00B714BE" w:rsidRDefault="006D37FF" w:rsidP="009D4432">
            <w:pPr>
              <w:pStyle w:val="TAL"/>
            </w:pPr>
          </w:p>
        </w:tc>
      </w:tr>
      <w:tr w:rsidR="006D37FF" w:rsidRPr="00B714BE" w14:paraId="5197CDD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5C1F83C" w14:textId="77777777" w:rsidR="006D37FF" w:rsidRPr="00B714BE" w:rsidRDefault="006D37FF" w:rsidP="009D4432">
            <w:pPr>
              <w:pStyle w:val="TAL"/>
              <w:rPr>
                <w:lang w:eastAsia="zh-CN"/>
              </w:rPr>
            </w:pPr>
            <w:r w:rsidRPr="00B714BE">
              <w:rPr>
                <w:lang w:eastAsia="zh-CN"/>
              </w:rPr>
              <w:t xml:space="preserve">    </w:t>
            </w:r>
            <w:r w:rsidRPr="00B714BE">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5CCAB3" w14:textId="77777777" w:rsidR="006D37FF" w:rsidRPr="00B714BE"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BD8F1A6" w14:textId="77777777" w:rsidR="006D37FF" w:rsidRPr="00B714BE"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BB1EC3" w14:textId="77777777" w:rsidR="006D37FF" w:rsidRPr="00B714BE" w:rsidRDefault="006D37FF" w:rsidP="009D4432">
            <w:pPr>
              <w:pStyle w:val="TAL"/>
            </w:pPr>
          </w:p>
        </w:tc>
      </w:tr>
      <w:tr w:rsidR="006D37FF" w:rsidRPr="00B714BE" w14:paraId="7173779B"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7BFC6DB" w14:textId="77777777" w:rsidR="006D37FF" w:rsidRPr="00B714BE" w:rsidRDefault="006D37FF" w:rsidP="009D4432">
            <w:pPr>
              <w:pStyle w:val="TAL"/>
              <w:rPr>
                <w:lang w:eastAsia="zh-CN"/>
              </w:rPr>
            </w:pPr>
            <w:r w:rsidRPr="00B714BE">
              <w:rPr>
                <w:lang w:eastAsia="zh-CN"/>
              </w:rPr>
              <w:t xml:space="preserve">       </w:t>
            </w:r>
            <w:r w:rsidRPr="00B714BE">
              <w:t>slrb-ConfigToReleaseList-r16 SEQUENCE (SIZE (1..maxNrofSLRB-r16))</w:t>
            </w:r>
            <w:r w:rsidRPr="00B714BE">
              <w:rPr>
                <w:color w:val="993366"/>
              </w:rPr>
              <w:t xml:space="preserve"> </w:t>
            </w:r>
            <w:r w:rsidRPr="00B714BE">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233CAA09" w14:textId="77777777" w:rsidR="006D37FF" w:rsidRPr="00B714BE" w:rsidRDefault="006D37FF" w:rsidP="009D4432">
            <w:pPr>
              <w:rPr>
                <w:lang w:eastAsia="zh-CN"/>
              </w:rPr>
            </w:pPr>
            <w:r w:rsidRPr="00B714BE">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953D304" w14:textId="77777777" w:rsidR="006D37FF" w:rsidRPr="00B714BE"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D31FB0" w14:textId="77777777" w:rsidR="006D37FF" w:rsidRPr="00B714BE" w:rsidRDefault="006D37FF" w:rsidP="009D4432">
            <w:pPr>
              <w:pStyle w:val="TAL"/>
            </w:pPr>
          </w:p>
        </w:tc>
      </w:tr>
      <w:tr w:rsidR="006D37FF" w:rsidRPr="00B714BE" w14:paraId="79302EA7"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75C058E3" w14:textId="77777777" w:rsidR="006D37FF" w:rsidRPr="00B714BE" w:rsidRDefault="006D37FF" w:rsidP="009D4432">
            <w:pPr>
              <w:pStyle w:val="TAL"/>
              <w:rPr>
                <w:lang w:eastAsia="zh-CN"/>
              </w:rPr>
            </w:pPr>
            <w:r w:rsidRPr="00B714BE">
              <w:rPr>
                <w:lang w:eastAsia="zh-CN"/>
              </w:rPr>
              <w:t xml:space="preserve">           </w:t>
            </w:r>
            <w:r w:rsidRPr="00B714BE">
              <w:t>SLRB</w:t>
            </w:r>
            <w:r w:rsidRPr="00B714BE">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6F1EE5BD" w14:textId="77777777" w:rsidR="006D37FF" w:rsidRPr="00B714BE" w:rsidRDefault="006D37FF" w:rsidP="009D4432">
            <w:pPr>
              <w:rPr>
                <w:lang w:eastAsia="zh-CN"/>
              </w:rPr>
            </w:pPr>
            <w:r w:rsidRPr="00B714BE">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0F606572" w14:textId="77777777" w:rsidR="006D37FF" w:rsidRPr="00B714BE" w:rsidRDefault="006D37FF" w:rsidP="009D4432">
            <w:pPr>
              <w:pStyle w:val="TAL"/>
            </w:pPr>
            <w:r w:rsidRPr="00B714BE">
              <w:t>entry 1</w:t>
            </w:r>
          </w:p>
        </w:tc>
        <w:tc>
          <w:tcPr>
            <w:tcW w:w="1130" w:type="dxa"/>
            <w:tcBorders>
              <w:top w:val="single" w:sz="4" w:space="0" w:color="auto"/>
              <w:left w:val="single" w:sz="4" w:space="0" w:color="auto"/>
              <w:bottom w:val="single" w:sz="4" w:space="0" w:color="auto"/>
              <w:right w:val="single" w:sz="4" w:space="0" w:color="auto"/>
            </w:tcBorders>
          </w:tcPr>
          <w:p w14:paraId="00207B8B" w14:textId="77777777" w:rsidR="006D37FF" w:rsidRPr="00B714BE" w:rsidRDefault="006D37FF" w:rsidP="009D4432">
            <w:pPr>
              <w:pStyle w:val="TAL"/>
            </w:pPr>
          </w:p>
        </w:tc>
      </w:tr>
      <w:tr w:rsidR="006D37FF" w:rsidRPr="00B714BE" w14:paraId="25CD2A1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87AAE7C" w14:textId="77777777" w:rsidR="006D37FF" w:rsidRPr="00B714BE" w:rsidRDefault="006D37FF"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584AFFA" w14:textId="77777777" w:rsidR="006D37FF" w:rsidRPr="00B714BE"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E5FD6FE" w14:textId="77777777" w:rsidR="006D37FF" w:rsidRPr="00B714BE"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C7D1EC" w14:textId="77777777" w:rsidR="006D37FF" w:rsidRPr="00B714BE" w:rsidRDefault="006D37FF" w:rsidP="009D4432">
            <w:pPr>
              <w:pStyle w:val="TAL"/>
            </w:pPr>
          </w:p>
        </w:tc>
      </w:tr>
      <w:tr w:rsidR="006D37FF" w:rsidRPr="00B714BE" w14:paraId="263CFF0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AD5A394" w14:textId="77777777" w:rsidR="006D37FF" w:rsidRPr="00B714BE" w:rsidRDefault="006D37FF"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0F14713" w14:textId="77777777" w:rsidR="006D37FF" w:rsidRPr="00B714BE"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340635E" w14:textId="77777777" w:rsidR="006D37FF" w:rsidRPr="00B714BE"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30E139" w14:textId="77777777" w:rsidR="006D37FF" w:rsidRPr="00B714BE" w:rsidRDefault="006D37FF" w:rsidP="009D4432">
            <w:pPr>
              <w:pStyle w:val="TAL"/>
            </w:pPr>
          </w:p>
        </w:tc>
      </w:tr>
      <w:tr w:rsidR="006D37FF" w:rsidRPr="00B714BE" w14:paraId="219857B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0D0FA527" w14:textId="77777777" w:rsidR="006D37FF" w:rsidRPr="00B714BE" w:rsidRDefault="006D37FF" w:rsidP="009D4432">
            <w:pPr>
              <w:pStyle w:val="TAL"/>
              <w:rPr>
                <w:lang w:eastAsia="zh-CN"/>
              </w:rPr>
            </w:pPr>
            <w:r w:rsidRPr="00B714BE">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C3F9034" w14:textId="77777777" w:rsidR="006D37FF" w:rsidRPr="00B714BE"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D8BD5DD" w14:textId="77777777" w:rsidR="006D37FF" w:rsidRPr="00B714BE"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9830E4" w14:textId="77777777" w:rsidR="006D37FF" w:rsidRPr="00B714BE" w:rsidRDefault="006D37FF" w:rsidP="009D4432">
            <w:pPr>
              <w:pStyle w:val="TAL"/>
            </w:pPr>
          </w:p>
        </w:tc>
      </w:tr>
      <w:tr w:rsidR="006D37FF" w:rsidRPr="00B714BE" w14:paraId="687D135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6C6B07B6" w14:textId="77777777" w:rsidR="006D37FF" w:rsidRPr="00B714BE" w:rsidRDefault="006D37FF" w:rsidP="009D4432">
            <w:pPr>
              <w:pStyle w:val="TAL"/>
            </w:pPr>
            <w:r w:rsidRPr="00B714BE">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6113BC56" w14:textId="77777777" w:rsidR="006D37FF" w:rsidRPr="00B714BE"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2D2CBF" w14:textId="77777777" w:rsidR="006D37FF" w:rsidRPr="00B714BE" w:rsidRDefault="006D37FF" w:rsidP="009D4432"/>
        </w:tc>
        <w:tc>
          <w:tcPr>
            <w:tcW w:w="1130" w:type="dxa"/>
            <w:tcBorders>
              <w:top w:val="single" w:sz="4" w:space="0" w:color="auto"/>
              <w:left w:val="single" w:sz="4" w:space="0" w:color="auto"/>
              <w:bottom w:val="single" w:sz="4" w:space="0" w:color="auto"/>
              <w:right w:val="single" w:sz="4" w:space="0" w:color="auto"/>
            </w:tcBorders>
          </w:tcPr>
          <w:p w14:paraId="591A7EBE" w14:textId="77777777" w:rsidR="006D37FF" w:rsidRPr="00B714BE" w:rsidRDefault="006D37FF" w:rsidP="009D4432">
            <w:pPr>
              <w:pStyle w:val="TAL"/>
            </w:pPr>
          </w:p>
        </w:tc>
      </w:tr>
    </w:tbl>
    <w:p w14:paraId="3476640B" w14:textId="77777777" w:rsidR="00B40EC9" w:rsidRPr="00B714BE" w:rsidRDefault="00B40EC9" w:rsidP="000A0152">
      <w:pPr>
        <w:rPr>
          <w:rFonts w:eastAsia="SimSun"/>
        </w:rPr>
      </w:pPr>
    </w:p>
    <w:p w14:paraId="3CE8D5EF" w14:textId="77777777" w:rsidR="00B40EC9" w:rsidRPr="00B714BE" w:rsidRDefault="00B40EC9" w:rsidP="00B40EC9">
      <w:pPr>
        <w:pStyle w:val="Heading3"/>
        <w:rPr>
          <w:rFonts w:eastAsia="SimSun"/>
          <w:lang w:eastAsia="en-US"/>
        </w:rPr>
      </w:pPr>
      <w:r w:rsidRPr="00B714BE">
        <w:rPr>
          <w:rFonts w:eastAsia="SimSun"/>
        </w:rPr>
        <w:t>13.2.4</w:t>
      </w:r>
      <w:r w:rsidRPr="00B714BE">
        <w:rPr>
          <w:rFonts w:eastAsia="SimSun"/>
        </w:rPr>
        <w:tab/>
      </w:r>
      <w:r w:rsidRPr="00B714BE">
        <w:t>PC5 unicast / link Release / Reestablish PC5 unicast link to same UE</w:t>
      </w:r>
      <w:r w:rsidRPr="00B714BE">
        <w:rPr>
          <w:rFonts w:eastAsia="SimSun"/>
        </w:rPr>
        <w:tab/>
      </w:r>
    </w:p>
    <w:p w14:paraId="4B6406CB" w14:textId="77777777" w:rsidR="00B40EC9" w:rsidRPr="00B714BE" w:rsidRDefault="00B40EC9" w:rsidP="00B40EC9">
      <w:pPr>
        <w:pStyle w:val="H6"/>
        <w:rPr>
          <w:rFonts w:eastAsia="SimSun"/>
        </w:rPr>
      </w:pPr>
      <w:r w:rsidRPr="00B714BE">
        <w:rPr>
          <w:lang w:eastAsia="zh-CN"/>
        </w:rPr>
        <w:t>13.2.4</w:t>
      </w:r>
      <w:r w:rsidRPr="00B714BE">
        <w:t>.1</w:t>
      </w:r>
      <w:r w:rsidRPr="00B714BE">
        <w:tab/>
        <w:t>Test Purpose (TP)</w:t>
      </w:r>
    </w:p>
    <w:p w14:paraId="576572D6" w14:textId="77777777" w:rsidR="00B40EC9" w:rsidRPr="00B714BE" w:rsidRDefault="00B40EC9" w:rsidP="00B40EC9">
      <w:pPr>
        <w:pStyle w:val="H6"/>
      </w:pPr>
      <w:r w:rsidRPr="00B714BE">
        <w:t>(1)</w:t>
      </w:r>
    </w:p>
    <w:p w14:paraId="69F35474" w14:textId="77777777" w:rsidR="00B40EC9" w:rsidRPr="00B714BE" w:rsidRDefault="00B40EC9" w:rsidP="00B40EC9">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established a V2X DIRECT LINK with a K_NRP ID to a SS-UE, and released the DIRECT LINK after receiving a DIRECT LINK RELEASE REQUEST message }</w:t>
      </w:r>
    </w:p>
    <w:p w14:paraId="36FBE8BE" w14:textId="77777777" w:rsidR="00B40EC9" w:rsidRPr="00B714BE" w:rsidRDefault="00B40EC9" w:rsidP="00B40EC9">
      <w:pPr>
        <w:pStyle w:val="PL"/>
        <w:rPr>
          <w:noProof w:val="0"/>
        </w:rPr>
      </w:pPr>
      <w:r w:rsidRPr="00B714BE">
        <w:rPr>
          <w:b/>
          <w:bCs/>
          <w:noProof w:val="0"/>
        </w:rPr>
        <w:t>ensure that</w:t>
      </w:r>
      <w:r w:rsidRPr="00B714BE">
        <w:rPr>
          <w:noProof w:val="0"/>
        </w:rPr>
        <w:t xml:space="preserve"> {</w:t>
      </w:r>
    </w:p>
    <w:p w14:paraId="791C8B80" w14:textId="77777777" w:rsidR="00B40EC9" w:rsidRPr="00B714BE" w:rsidRDefault="00B40EC9" w:rsidP="00B40EC9">
      <w:pPr>
        <w:pStyle w:val="PL"/>
        <w:rPr>
          <w:noProof w:val="0"/>
        </w:rPr>
      </w:pPr>
      <w:r w:rsidRPr="00B714BE">
        <w:rPr>
          <w:noProof w:val="0"/>
        </w:rPr>
        <w:t xml:space="preserve">  </w:t>
      </w:r>
      <w:r w:rsidRPr="00B714BE">
        <w:rPr>
          <w:b/>
          <w:bCs/>
          <w:noProof w:val="0"/>
        </w:rPr>
        <w:t>when</w:t>
      </w:r>
      <w:r w:rsidRPr="00B714BE">
        <w:rPr>
          <w:noProof w:val="0"/>
        </w:rPr>
        <w:t xml:space="preserve"> { UE has a V2X packet to be transmitted over PC5 to the same SS-UE }</w:t>
      </w:r>
    </w:p>
    <w:p w14:paraId="57209C78" w14:textId="7F6C7946" w:rsidR="00B40EC9" w:rsidRPr="00B714BE" w:rsidRDefault="00B40EC9" w:rsidP="00B40EC9">
      <w:pPr>
        <w:pStyle w:val="PL"/>
        <w:rPr>
          <w:noProof w:val="0"/>
        </w:rPr>
      </w:pPr>
      <w:r w:rsidRPr="00B714BE">
        <w:rPr>
          <w:noProof w:val="0"/>
        </w:rPr>
        <w:t xml:space="preserve">    </w:t>
      </w:r>
      <w:r w:rsidRPr="00B714BE">
        <w:rPr>
          <w:b/>
          <w:bCs/>
          <w:noProof w:val="0"/>
        </w:rPr>
        <w:t>then</w:t>
      </w:r>
      <w:r w:rsidRPr="00B714BE">
        <w:rPr>
          <w:noProof w:val="0"/>
        </w:rPr>
        <w:t xml:space="preserve"> { UE transmits DIRECT LINK ESTABLISHMENT REQUEST }</w:t>
      </w:r>
    </w:p>
    <w:p w14:paraId="191F81E3" w14:textId="77777777" w:rsidR="00B40EC9" w:rsidRPr="00B714BE" w:rsidRDefault="00B40EC9" w:rsidP="00B40EC9">
      <w:pPr>
        <w:pStyle w:val="PL"/>
        <w:rPr>
          <w:noProof w:val="0"/>
        </w:rPr>
      </w:pPr>
      <w:r w:rsidRPr="00B714BE">
        <w:rPr>
          <w:noProof w:val="0"/>
        </w:rPr>
        <w:t xml:space="preserve">         }</w:t>
      </w:r>
    </w:p>
    <w:p w14:paraId="68C69038" w14:textId="77777777" w:rsidR="00B40EC9" w:rsidRPr="00B714BE" w:rsidRDefault="00B40EC9" w:rsidP="00B40EC9">
      <w:pPr>
        <w:pStyle w:val="PL"/>
        <w:rPr>
          <w:noProof w:val="0"/>
        </w:rPr>
      </w:pPr>
    </w:p>
    <w:p w14:paraId="67305BFC" w14:textId="77777777" w:rsidR="00B40EC9" w:rsidRPr="00B714BE" w:rsidRDefault="00B40EC9" w:rsidP="00B40EC9">
      <w:pPr>
        <w:pStyle w:val="PL"/>
        <w:rPr>
          <w:noProof w:val="0"/>
          <w:lang w:eastAsia="zh-CN"/>
        </w:rPr>
      </w:pPr>
    </w:p>
    <w:p w14:paraId="4545AF88" w14:textId="77777777" w:rsidR="00B40EC9" w:rsidRPr="00B714BE" w:rsidRDefault="00B40EC9" w:rsidP="00B40EC9">
      <w:pPr>
        <w:pStyle w:val="H6"/>
        <w:rPr>
          <w:lang w:eastAsia="en-US"/>
        </w:rPr>
      </w:pPr>
      <w:r w:rsidRPr="00B714BE">
        <w:t>13.2.4.2</w:t>
      </w:r>
      <w:r w:rsidRPr="00B714BE">
        <w:tab/>
        <w:t>Conformance requirements</w:t>
      </w:r>
    </w:p>
    <w:p w14:paraId="1D6BDE35" w14:textId="77777777" w:rsidR="00B40EC9" w:rsidRPr="00B714BE" w:rsidRDefault="00B40EC9" w:rsidP="009D4432">
      <w:r w:rsidRPr="00B714BE">
        <w:t>References: The conformance requirements covered in the present TC are specified in: TS 24.587</w:t>
      </w:r>
      <w:r w:rsidRPr="00B714BE">
        <w:rPr>
          <w:lang w:eastAsia="zh-CN"/>
        </w:rPr>
        <w:t xml:space="preserve"> </w:t>
      </w:r>
      <w:r w:rsidRPr="00B714BE">
        <w:t>, subclause 6.1.2.4.2, 6.1.2.4.4, 6.1.2.2.2. Unless otherwise stated these are Rel-16 requirements.</w:t>
      </w:r>
    </w:p>
    <w:p w14:paraId="4E385D03" w14:textId="77777777" w:rsidR="00B40EC9" w:rsidRPr="00B714BE" w:rsidRDefault="00B40EC9" w:rsidP="009D4432">
      <w:r w:rsidRPr="00B714BE">
        <w:t>[TS 24.587, subclause 6.1.2.4.2]</w:t>
      </w:r>
    </w:p>
    <w:p w14:paraId="63551A0C" w14:textId="77777777" w:rsidR="00B40EC9" w:rsidRPr="00B714BE" w:rsidRDefault="00B40EC9" w:rsidP="009D4432">
      <w:r w:rsidRPr="00B714BE">
        <w:t>The initiating UE shall initiat</w:t>
      </w:r>
      <w:r w:rsidRPr="00B714BE">
        <w:rPr>
          <w:lang w:eastAsia="ko-KR"/>
        </w:rPr>
        <w:t>e</w:t>
      </w:r>
      <w:r w:rsidRPr="00B714BE">
        <w:t xml:space="preserve"> the procedure if a request from upper layers to release a PC5 unicast link with the target UE which uses a known layer-2 ID (for unicast communication) is received and there is an existing PC5 unicast link between these two UEs.</w:t>
      </w:r>
    </w:p>
    <w:p w14:paraId="52D53605" w14:textId="77777777" w:rsidR="00B40EC9" w:rsidRPr="00B714BE" w:rsidRDefault="00B40EC9" w:rsidP="009D4432">
      <w:r w:rsidRPr="00B714BE">
        <w:t>The initiating UE may initiate the procedure if the target UE has been non-responsive, e.g. no response in the PC5 unicast link modification procedure, PC5 unicast link identifier update procedure, PC5 unicast link re-keying procedure or PC5 unicast link keep-alive procedure.</w:t>
      </w:r>
    </w:p>
    <w:p w14:paraId="58863ABA" w14:textId="77777777" w:rsidR="00B40EC9" w:rsidRPr="00B714BE" w:rsidRDefault="00B40EC9" w:rsidP="009D4432">
      <w:pPr>
        <w:rPr>
          <w:lang w:eastAsia="zh-CN"/>
        </w:rPr>
      </w:pPr>
      <w:r w:rsidRPr="00B714BE">
        <w:rPr>
          <w:lang w:eastAsia="zh-CN"/>
        </w:rPr>
        <w:t xml:space="preserve">The initiating UE may initiate the procedure to release an established PC5 unicast link if the UE has reached the maximum number of established PC5 unicast links and there is a need to establish a new PC5 unicast link. In this case, which PC5 unicast link is to be released is up to UE implementation. </w:t>
      </w:r>
    </w:p>
    <w:p w14:paraId="3087D467" w14:textId="77777777" w:rsidR="00B40EC9" w:rsidRPr="00B714BE" w:rsidRDefault="00B40EC9" w:rsidP="009D4432">
      <w:r w:rsidRPr="00B714BE">
        <w:rPr>
          <w:lang w:eastAsia="zh-CN"/>
        </w:rPr>
        <w:t>The initiating UE may initiate the procedure to release an established PC5 unicast link upon expiry of the timer T5005.</w:t>
      </w:r>
    </w:p>
    <w:p w14:paraId="65EC3D4C" w14:textId="77777777" w:rsidR="00B40EC9" w:rsidRPr="00B714BE" w:rsidRDefault="00B40EC9" w:rsidP="009D4432">
      <w:pPr>
        <w:rPr>
          <w:lang w:eastAsia="zh-CN"/>
        </w:rPr>
      </w:pPr>
      <w:r w:rsidRPr="00B714BE">
        <w:t>In order to initiate the PC5 unicast link release procedure, the initiating UE shall create a DIRECT LINK RELEASE REQUEST message with a PC5 signalling protocol cause IE</w:t>
      </w:r>
      <w:r w:rsidRPr="00B714BE">
        <w:rPr>
          <w:lang w:eastAsia="zh-CN"/>
        </w:rPr>
        <w:t xml:space="preserve"> indicating one of the following cause values:</w:t>
      </w:r>
    </w:p>
    <w:p w14:paraId="32F86A32" w14:textId="77777777" w:rsidR="00B40EC9" w:rsidRPr="00B714BE" w:rsidRDefault="00B40EC9" w:rsidP="009D4432">
      <w:pPr>
        <w:pStyle w:val="B1"/>
      </w:pPr>
      <w:r w:rsidRPr="00B714BE">
        <w:t>#1</w:t>
      </w:r>
      <w:r w:rsidRPr="00B714BE">
        <w:tab/>
        <w:t>direct communication with the target UE not allowed;</w:t>
      </w:r>
    </w:p>
    <w:p w14:paraId="7F0ED4FB" w14:textId="77777777" w:rsidR="00B40EC9" w:rsidRPr="00B714BE" w:rsidRDefault="00B40EC9" w:rsidP="009D4432">
      <w:pPr>
        <w:pStyle w:val="B1"/>
      </w:pPr>
      <w:r w:rsidRPr="00B714BE">
        <w:lastRenderedPageBreak/>
        <w:t>#2</w:t>
      </w:r>
      <w:r w:rsidRPr="00B714BE">
        <w:tab/>
        <w:t>direct communication to the target UE no longer needed;</w:t>
      </w:r>
    </w:p>
    <w:p w14:paraId="770D92B2" w14:textId="77777777" w:rsidR="00B40EC9" w:rsidRPr="00B714BE" w:rsidRDefault="00B40EC9" w:rsidP="009D4432">
      <w:pPr>
        <w:pStyle w:val="B1"/>
      </w:pPr>
      <w:r w:rsidRPr="00B714BE">
        <w:t>#4</w:t>
      </w:r>
      <w:r w:rsidRPr="00B714BE">
        <w:tab/>
        <w:t>direct connection is not available anymore;</w:t>
      </w:r>
    </w:p>
    <w:p w14:paraId="5EC1BE0F" w14:textId="77777777" w:rsidR="00B40EC9" w:rsidRPr="00B714BE" w:rsidRDefault="00B40EC9" w:rsidP="009D4432">
      <w:pPr>
        <w:pStyle w:val="B1"/>
      </w:pPr>
      <w:r w:rsidRPr="00B714BE">
        <w:t>#5</w:t>
      </w:r>
      <w:r w:rsidRPr="00B714BE">
        <w:tab/>
        <w:t>lack of resources for PC5 unicast link; or</w:t>
      </w:r>
    </w:p>
    <w:p w14:paraId="49A527FB" w14:textId="77777777" w:rsidR="00B40EC9" w:rsidRPr="00B714BE" w:rsidRDefault="00B40EC9" w:rsidP="009D4432">
      <w:pPr>
        <w:pStyle w:val="B1"/>
      </w:pPr>
      <w:r w:rsidRPr="00B714BE">
        <w:t>#111</w:t>
      </w:r>
      <w:r w:rsidRPr="00B714BE">
        <w:tab/>
        <w:t>protocol error, unspecified.</w:t>
      </w:r>
    </w:p>
    <w:p w14:paraId="5FFB9C8D" w14:textId="77777777" w:rsidR="00B40EC9" w:rsidRPr="00B714BE" w:rsidRDefault="00B40EC9" w:rsidP="009D4432">
      <w:r w:rsidRPr="00B714BE">
        <w:t xml:space="preserve">The initiating UE shall include the new </w:t>
      </w:r>
      <w:r w:rsidRPr="00B714BE">
        <w:rPr>
          <w:rFonts w:eastAsia="Malgun Gothic"/>
        </w:rPr>
        <w:t xml:space="preserve">MSB </w:t>
      </w:r>
      <w:r w:rsidRPr="00B714BE">
        <w:t>of K</w:t>
      </w:r>
      <w:r w:rsidRPr="00B714BE">
        <w:rPr>
          <w:vertAlign w:val="subscript"/>
        </w:rPr>
        <w:t>NRP</w:t>
      </w:r>
      <w:r w:rsidRPr="00B714BE">
        <w:t xml:space="preserve"> ID in the DIRECT LINK RELEASE REQUEST message.</w:t>
      </w:r>
    </w:p>
    <w:p w14:paraId="52B1BB4B" w14:textId="77777777" w:rsidR="00B40EC9" w:rsidRPr="00B714BE" w:rsidRDefault="00B40EC9" w:rsidP="009D4432">
      <w:r w:rsidRPr="00B714BE">
        <w:t xml:space="preserve">After the DIRECT LINK RELEASE REQUEST message is generated, the initiating UE shall pass this message to the lower layers for transmission along with the initiating UE's layer-2 ID for unicast communication and the target UE's layer-2 ID for unicast communication, and shall stop T5011 if running. The </w:t>
      </w:r>
      <w:r w:rsidRPr="00B714BE">
        <w:rPr>
          <w:lang w:eastAsia="ko-KR"/>
        </w:rPr>
        <w:t>initiating UE</w:t>
      </w:r>
      <w:r w:rsidRPr="00B714BE">
        <w:t xml:space="preserve"> shall start timer T5002.</w:t>
      </w:r>
    </w:p>
    <w:p w14:paraId="076AFF92" w14:textId="77777777" w:rsidR="00B40EC9" w:rsidRPr="00B714BE" w:rsidRDefault="00B40EC9" w:rsidP="009D4432">
      <w:pPr>
        <w:pStyle w:val="TH"/>
      </w:pPr>
      <w:r w:rsidRPr="00B714BE">
        <w:object w:dxaOrig="7410" w:dyaOrig="2220" w14:anchorId="3573B726">
          <v:shape id="_x0000_i1087" type="#_x0000_t75" style="width:370.5pt;height:111.75pt" o:ole="">
            <v:imagedata r:id="rId72" o:title=""/>
          </v:shape>
          <o:OLEObject Type="Embed" ProgID="Visio.Drawing.15" ShapeID="_x0000_i1087" DrawAspect="Content" ObjectID="_1748783443" r:id="rId73"/>
        </w:object>
      </w:r>
    </w:p>
    <w:p w14:paraId="2EDB36EB" w14:textId="77777777" w:rsidR="00B40EC9" w:rsidRPr="00B714BE" w:rsidRDefault="00B40EC9" w:rsidP="009D4432">
      <w:pPr>
        <w:pStyle w:val="TH"/>
      </w:pPr>
      <w:r w:rsidRPr="00B714BE">
        <w:t>Figure 6.1.2.4.2.1: PC5 unicast link release procedure</w:t>
      </w:r>
    </w:p>
    <w:p w14:paraId="2AD695A9" w14:textId="77777777" w:rsidR="00B40EC9" w:rsidRPr="00B714BE" w:rsidRDefault="00B40EC9" w:rsidP="009D4432"/>
    <w:p w14:paraId="05384865" w14:textId="77777777" w:rsidR="00B40EC9" w:rsidRPr="00B714BE" w:rsidRDefault="00B40EC9" w:rsidP="009D4432">
      <w:r w:rsidRPr="00B714BE">
        <w:t>[TS 24.587, subclause 6.1.2.4.4]</w:t>
      </w:r>
    </w:p>
    <w:p w14:paraId="5B3DEF8E" w14:textId="77777777" w:rsidR="00B40EC9" w:rsidRPr="00B714BE" w:rsidRDefault="00B40EC9" w:rsidP="009D4432">
      <w:r w:rsidRPr="00B714BE">
        <w:t>Upon receipt of the DIRECT LINK RELEASE ACCEPT message, the initiating UE shall stop timer T5002 and shall release the PC5 unicast link by performing the following behaviors:</w:t>
      </w:r>
    </w:p>
    <w:p w14:paraId="721C0282" w14:textId="77777777" w:rsidR="00B40EC9" w:rsidRPr="00B714BE" w:rsidRDefault="00B40EC9" w:rsidP="009D4432">
      <w:pPr>
        <w:pStyle w:val="B1"/>
      </w:pPr>
      <w:r w:rsidRPr="00B714BE">
        <w:t>a)</w:t>
      </w:r>
      <w:r w:rsidRPr="00B714BE">
        <w:tab/>
        <w:t>inform the lower layer along with the PC5 link identifier that the PC5 unicast link has been released; and</w:t>
      </w:r>
    </w:p>
    <w:p w14:paraId="379932F5" w14:textId="77777777" w:rsidR="00B40EC9" w:rsidRPr="00B714BE" w:rsidRDefault="00B40EC9" w:rsidP="009D4432">
      <w:pPr>
        <w:pStyle w:val="B1"/>
      </w:pPr>
      <w:r w:rsidRPr="00B714BE">
        <w:t>b)</w:t>
      </w:r>
      <w:r w:rsidRPr="00B714BE">
        <w:tab/>
      </w:r>
      <w:r w:rsidRPr="00B714BE">
        <w:rPr>
          <w:lang w:eastAsia="zh-CN"/>
        </w:rPr>
        <w:t>delete the PC5 unicast link context of the PC5 unicast link after an implementation specific time</w:t>
      </w:r>
      <w:r w:rsidRPr="00B714BE">
        <w:t>.</w:t>
      </w:r>
    </w:p>
    <w:p w14:paraId="0B44B30E" w14:textId="77777777" w:rsidR="00B40EC9" w:rsidRPr="00B714BE" w:rsidRDefault="00B40EC9" w:rsidP="009D4432">
      <w:r w:rsidRPr="00B714BE">
        <w:t>The initiating UE shall form the new K</w:t>
      </w:r>
      <w:r w:rsidRPr="00B714BE">
        <w:rPr>
          <w:vertAlign w:val="subscript"/>
        </w:rPr>
        <w:t>NRP</w:t>
      </w:r>
      <w:r w:rsidRPr="00B714BE">
        <w:t xml:space="preserve"> ID from the MSB of K</w:t>
      </w:r>
      <w:r w:rsidRPr="00B714BE">
        <w:rPr>
          <w:vertAlign w:val="subscript"/>
        </w:rPr>
        <w:t>NRP</w:t>
      </w:r>
      <w:r w:rsidRPr="00B714BE">
        <w:t xml:space="preserve"> ID included in the DIRECT LINK RELEASE REQUEST message and the LSB of K</w:t>
      </w:r>
      <w:r w:rsidRPr="00B714BE">
        <w:rPr>
          <w:vertAlign w:val="subscript"/>
        </w:rPr>
        <w:t>NRP</w:t>
      </w:r>
      <w:r w:rsidRPr="00B714BE">
        <w:t xml:space="preserve"> ID received in the DIRECT LINK RELEASE ACCEPT message. The initiating UE shall replace the existing K</w:t>
      </w:r>
      <w:r w:rsidRPr="00B714BE">
        <w:rPr>
          <w:vertAlign w:val="subscript"/>
        </w:rPr>
        <w:t>NRP</w:t>
      </w:r>
      <w:r w:rsidRPr="00B714BE">
        <w:t xml:space="preserve"> ID with the new K</w:t>
      </w:r>
      <w:r w:rsidRPr="00B714BE">
        <w:rPr>
          <w:vertAlign w:val="subscript"/>
        </w:rPr>
        <w:t>NRP</w:t>
      </w:r>
      <w:r w:rsidRPr="00B714BE">
        <w:t xml:space="preserve"> ID. The initiating UE may include the new K</w:t>
      </w:r>
      <w:r w:rsidRPr="00B714BE">
        <w:rPr>
          <w:vertAlign w:val="subscript"/>
        </w:rPr>
        <w:t>NRP</w:t>
      </w:r>
      <w:r w:rsidRPr="00B714BE">
        <w:t xml:space="preserve"> ID in DIRECT LINK ESTABLISHMENT REQUEST message with the target UE as specified in clause 6.1.2.2.2.</w:t>
      </w:r>
    </w:p>
    <w:p w14:paraId="6595CF97" w14:textId="77777777" w:rsidR="00B40EC9" w:rsidRPr="00B714BE" w:rsidRDefault="00B40EC9" w:rsidP="009D4432">
      <w:r w:rsidRPr="00B714BE">
        <w:t>[TS 24.587, subclause 6.1.2.2.2]</w:t>
      </w:r>
    </w:p>
    <w:p w14:paraId="3F49B3D7" w14:textId="77777777" w:rsidR="00B40EC9" w:rsidRPr="00B714BE" w:rsidRDefault="00B40EC9" w:rsidP="009D4432">
      <w:r w:rsidRPr="00B714BE">
        <w:t>The initiating UE shall meet the following pre-conditions before initiating this procedure:</w:t>
      </w:r>
    </w:p>
    <w:p w14:paraId="09850CBC" w14:textId="77777777" w:rsidR="00B40EC9" w:rsidRPr="00B714BE" w:rsidRDefault="00B40EC9" w:rsidP="009D4432">
      <w:pPr>
        <w:pStyle w:val="B1"/>
      </w:pPr>
      <w:r w:rsidRPr="00B714BE">
        <w:t>a)</w:t>
      </w:r>
      <w:r w:rsidRPr="00B714BE">
        <w:tab/>
        <w:t>a request from upper layers to transmit the packet for V2X service over PC5;</w:t>
      </w:r>
    </w:p>
    <w:p w14:paraId="504642AA" w14:textId="77777777" w:rsidR="00B40EC9" w:rsidRPr="00B714BE" w:rsidRDefault="00B40EC9" w:rsidP="009D4432">
      <w:pPr>
        <w:pStyle w:val="B1"/>
      </w:pPr>
      <w:r w:rsidRPr="00B714BE">
        <w:t>b)</w:t>
      </w:r>
      <w:r w:rsidRPr="00B714BE">
        <w:tab/>
        <w:t>the communication mode is unicast mode (e.g. pre-configured as specified in clause 5.2.3 or indicated by upper layers);</w:t>
      </w:r>
    </w:p>
    <w:p w14:paraId="327860B4" w14:textId="77777777" w:rsidR="00B40EC9" w:rsidRPr="00B714BE" w:rsidRDefault="00B40EC9" w:rsidP="009D4432">
      <w:pPr>
        <w:pStyle w:val="B1"/>
      </w:pPr>
      <w:r w:rsidRPr="00B714BE">
        <w:t>c)</w:t>
      </w:r>
      <w:r w:rsidRPr="00B714BE">
        <w:tab/>
        <w:t xml:space="preserve">the link layer identifier for the </w:t>
      </w:r>
      <w:r w:rsidRPr="00B714BE">
        <w:rPr>
          <w:lang w:eastAsia="ko-KR"/>
        </w:rPr>
        <w:t>initiating</w:t>
      </w:r>
      <w:r w:rsidRPr="00B714BE">
        <w:t xml:space="preserve"> UE (i.e. layer-2 ID used for unicast communication) is available</w:t>
      </w:r>
      <w:r w:rsidRPr="00B714BE">
        <w:rPr>
          <w:lang w:eastAsia="ko-KR"/>
        </w:rPr>
        <w:t xml:space="preserve"> </w:t>
      </w:r>
      <w:r w:rsidRPr="00B714BE">
        <w:t>(e.g. p</w:t>
      </w:r>
      <w:r w:rsidRPr="00B714BE">
        <w:rPr>
          <w:lang w:eastAsia="ko-KR"/>
        </w:rPr>
        <w:t>re-configured or self-assigned</w:t>
      </w:r>
      <w:r w:rsidRPr="00B714BE">
        <w:t>) and is not being used by other existing PC5 unicast links within the initiating UE;</w:t>
      </w:r>
    </w:p>
    <w:p w14:paraId="4F22B746" w14:textId="77777777" w:rsidR="00B40EC9" w:rsidRPr="00B714BE" w:rsidRDefault="00B40EC9" w:rsidP="009D4432">
      <w:pPr>
        <w:pStyle w:val="B1"/>
      </w:pPr>
      <w:r w:rsidRPr="00B714BE">
        <w:t>d)</w:t>
      </w:r>
      <w:r w:rsidRPr="00B714BE">
        <w:tab/>
        <w:t xml:space="preserve">the link layer identifier </w:t>
      </w:r>
      <w:r w:rsidRPr="00B714BE">
        <w:rPr>
          <w:lang w:eastAsia="zh-CN"/>
        </w:rPr>
        <w:t>for the destination UE</w:t>
      </w:r>
      <w:r w:rsidRPr="00B714BE">
        <w:t xml:space="preserve"> (i.e. </w:t>
      </w:r>
      <w:r w:rsidRPr="00B714BE">
        <w:rPr>
          <w:lang w:eastAsia="zh-CN"/>
        </w:rPr>
        <w:t>the unicast</w:t>
      </w:r>
      <w:r w:rsidRPr="00B714BE">
        <w:t xml:space="preserve"> layer-2 ID </w:t>
      </w:r>
      <w:r w:rsidRPr="00B714BE">
        <w:rPr>
          <w:lang w:eastAsia="zh-CN"/>
        </w:rPr>
        <w:t>of the target UE or the broadcast layer-2 ID</w:t>
      </w:r>
      <w:r w:rsidRPr="00B714BE">
        <w:t>) is available to the initiating UE (e.g. pre-configured, obtained as specified in clause 5.2.3 or known via prior V2X communication);</w:t>
      </w:r>
    </w:p>
    <w:p w14:paraId="01DDE920" w14:textId="77777777" w:rsidR="00B40EC9" w:rsidRPr="00B714BE" w:rsidRDefault="00B40EC9" w:rsidP="009D4432">
      <w:pPr>
        <w:pStyle w:val="NO"/>
      </w:pPr>
      <w:r w:rsidRPr="00B714BE">
        <w:t>NOTE 1:</w:t>
      </w:r>
      <w:r w:rsidRPr="00B714BE">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39452B4B" w14:textId="77777777" w:rsidR="00B40EC9" w:rsidRPr="00B714BE" w:rsidRDefault="00B40EC9" w:rsidP="009D4432">
      <w:pPr>
        <w:pStyle w:val="B1"/>
      </w:pPr>
      <w:r w:rsidRPr="00B714BE">
        <w:t>e)</w:t>
      </w:r>
      <w:r w:rsidRPr="00B714BE">
        <w:tab/>
        <w:t xml:space="preserve">the initiating UE is either authorised for V2X communication over PC5 in NR-PC5 in the serving PLMN, or has a valid authorization for V2X communication over PC5 in NR-PC5 when not served by E-UTRA and not served </w:t>
      </w:r>
      <w:r w:rsidRPr="00B714BE">
        <w:lastRenderedPageBreak/>
        <w:t>by NR. The UE considers that it is not served by E-UTRA and not served by NR if the following conditions are met:</w:t>
      </w:r>
    </w:p>
    <w:p w14:paraId="2D9ABEB5" w14:textId="77777777" w:rsidR="00B40EC9" w:rsidRPr="00B714BE" w:rsidRDefault="00B40EC9" w:rsidP="009D4432">
      <w:pPr>
        <w:pStyle w:val="B2"/>
      </w:pPr>
      <w:r w:rsidRPr="00B714BE">
        <w:t>1)</w:t>
      </w:r>
      <w:r w:rsidRPr="00B714BE">
        <w:tab/>
        <w:t>not served by NR and not served by E-UTRA for V2X communication over PC5;</w:t>
      </w:r>
    </w:p>
    <w:p w14:paraId="2492E3CC" w14:textId="77777777" w:rsidR="00B40EC9" w:rsidRPr="00B714BE" w:rsidRDefault="00B40EC9" w:rsidP="009D4432">
      <w:pPr>
        <w:pStyle w:val="B2"/>
      </w:pPr>
      <w:r w:rsidRPr="00B714BE">
        <w:t>2)</w:t>
      </w:r>
      <w:r w:rsidRPr="00B714BE">
        <w:tab/>
        <w:t>in limited service state as specified in 3GPP TS 23.122 [2], if the reason for the UE being in limited service state is one of the following;</w:t>
      </w:r>
    </w:p>
    <w:p w14:paraId="3239CBDF" w14:textId="77777777" w:rsidR="00B40EC9" w:rsidRPr="00B714BE" w:rsidRDefault="00B40EC9" w:rsidP="009D4432">
      <w:pPr>
        <w:pStyle w:val="B3"/>
      </w:pPr>
      <w:r w:rsidRPr="00B714BE">
        <w:t>i)</w:t>
      </w:r>
      <w:r w:rsidRPr="00B714BE">
        <w:tab/>
        <w:t>the UE is unable to find a suitable cell in the selected PLMN as specified in 3GPP TS 38.304 [9];</w:t>
      </w:r>
    </w:p>
    <w:p w14:paraId="6E4EFDC7" w14:textId="77777777" w:rsidR="00B40EC9" w:rsidRPr="00B714BE" w:rsidRDefault="00B40EC9" w:rsidP="009D4432">
      <w:pPr>
        <w:pStyle w:val="B3"/>
      </w:pPr>
      <w:r w:rsidRPr="00B714BE">
        <w:t>ii)</w:t>
      </w:r>
      <w:r w:rsidRPr="00B714BE">
        <w:tab/>
        <w:t>the UE received a REGISTRATION REJECT message or a SERVICE REJECT message with the 5GMM cause #11 "PLMN not allowed" as specified in 3GPP TS 24.501 [6]; or</w:t>
      </w:r>
    </w:p>
    <w:p w14:paraId="676ABE57" w14:textId="77777777" w:rsidR="00B40EC9" w:rsidRPr="00B714BE" w:rsidRDefault="00B40EC9" w:rsidP="009D4432">
      <w:pPr>
        <w:pStyle w:val="B3"/>
      </w:pPr>
      <w:r w:rsidRPr="00B714BE">
        <w:t>iii)</w:t>
      </w:r>
      <w:r w:rsidRPr="00B714BE">
        <w:tab/>
        <w:t>the UE received a REGISTRATION REJECT message or a SERVICE REJECT message with the 5GMM cause #7 "5GS services not allowed" as specified in 3GPP TS 24.501 [6]; or</w:t>
      </w:r>
    </w:p>
    <w:p w14:paraId="051503F9" w14:textId="77777777" w:rsidR="00B40EC9" w:rsidRPr="00B714BE" w:rsidRDefault="00B40EC9" w:rsidP="009D4432">
      <w:pPr>
        <w:pStyle w:val="B2"/>
      </w:pPr>
      <w:r w:rsidRPr="00B714BE">
        <w:t>3)</w:t>
      </w:r>
      <w:r w:rsidRPr="00B714BE">
        <w:tab/>
        <w:t>in limited service state as specified in 3GPP TS 23.122 [2] for reasons other than i), ii) or iii) above, and located in a geographical area for which the UE is provisioned with "non-operator managed" radio parameters as specified in clause 5.2.3;</w:t>
      </w:r>
    </w:p>
    <w:p w14:paraId="12461E4F" w14:textId="77777777" w:rsidR="00B40EC9" w:rsidRPr="00B714BE" w:rsidRDefault="00B40EC9" w:rsidP="009D4432">
      <w:pPr>
        <w:pStyle w:val="B1"/>
      </w:pPr>
      <w:r w:rsidRPr="00B714BE">
        <w:t>f)</w:t>
      </w:r>
      <w:r w:rsidRPr="00B714BE">
        <w:tab/>
        <w:t>there is no existing PC5 unicast link for the pair of peer application layer IDs, or there is an existing PC5 unicast link for the pair of peer application layer IDs and:</w:t>
      </w:r>
    </w:p>
    <w:p w14:paraId="27056EAE" w14:textId="77777777" w:rsidR="00B40EC9" w:rsidRPr="00B714BE" w:rsidRDefault="00B40EC9" w:rsidP="009D4432">
      <w:pPr>
        <w:pStyle w:val="B2"/>
      </w:pPr>
      <w:r w:rsidRPr="00B714BE">
        <w:t>1)</w:t>
      </w:r>
      <w:r w:rsidRPr="00B714BE">
        <w:tab/>
        <w:t>the network layer protocol of  the existing PC5 unicast link is not identical to the network layer protocol required by the upper layer in the initiating UE for this V2X service; or</w:t>
      </w:r>
    </w:p>
    <w:p w14:paraId="1673C29C" w14:textId="77777777" w:rsidR="00B40EC9" w:rsidRPr="00B714BE" w:rsidRDefault="00B40EC9" w:rsidP="009D4432">
      <w:pPr>
        <w:pStyle w:val="B2"/>
      </w:pPr>
      <w:r w:rsidRPr="00B714BE">
        <w:t>2)</w:t>
      </w:r>
      <w:r w:rsidRPr="00B714BE">
        <w:tab/>
        <w:t>the security policy (either signalling security policy or user plane security policy) corresponding to the V2X service identifier is not compatible with the security policy of the existing PC5 unicast link; and</w:t>
      </w:r>
    </w:p>
    <w:p w14:paraId="71FD9364" w14:textId="77777777" w:rsidR="00B40EC9" w:rsidRPr="00B714BE" w:rsidRDefault="00B40EC9" w:rsidP="009D4432">
      <w:pPr>
        <w:pStyle w:val="B1"/>
        <w:rPr>
          <w:rFonts w:eastAsia="DengXian"/>
        </w:rPr>
      </w:pPr>
      <w:r w:rsidRPr="00B714BE">
        <w:rPr>
          <w:rFonts w:eastAsia="DengXian"/>
        </w:rPr>
        <w:t>g)</w:t>
      </w:r>
      <w:r w:rsidRPr="00B714BE">
        <w:rPr>
          <w:rFonts w:eastAsia="DengXian"/>
        </w:rPr>
        <w:tab/>
        <w:t>the number of established PC5 unicast links is less than the implementation-specific maximum number of established NR PC5 unicast links</w:t>
      </w:r>
      <w:r w:rsidRPr="00B714BE">
        <w:rPr>
          <w:rFonts w:eastAsia="SimSun"/>
        </w:rPr>
        <w:t xml:space="preserve"> </w:t>
      </w:r>
      <w:r w:rsidRPr="00B714BE">
        <w:rPr>
          <w:rFonts w:eastAsia="DengXian"/>
        </w:rPr>
        <w:t>allowed in the UE at a time.</w:t>
      </w:r>
    </w:p>
    <w:p w14:paraId="280C506D" w14:textId="77777777" w:rsidR="00B40EC9" w:rsidRPr="00B714BE" w:rsidRDefault="00B40EC9" w:rsidP="009D4432">
      <w:r w:rsidRPr="00B714BE">
        <w:t xml:space="preserve">After receiving the service data or request from the upper layers, the initiating UE shall derive the PC5 QoS parameters and assign the PQFI(s) for the PC5 QoS flows(s) to be </w:t>
      </w:r>
      <w:r w:rsidRPr="00B714BE">
        <w:rPr>
          <w:lang w:eastAsia="zh-CN"/>
        </w:rPr>
        <w:t xml:space="preserve">established as specified </w:t>
      </w:r>
      <w:r w:rsidRPr="00B714BE">
        <w:t>in clause </w:t>
      </w:r>
      <w:r w:rsidRPr="00B714BE">
        <w:rPr>
          <w:lang w:eastAsia="zh-CN"/>
        </w:rPr>
        <w:t>6.1.2.12.</w:t>
      </w:r>
    </w:p>
    <w:p w14:paraId="7B762B0E" w14:textId="77777777" w:rsidR="00B40EC9" w:rsidRPr="00B714BE" w:rsidRDefault="00B40EC9" w:rsidP="009D4432">
      <w:r w:rsidRPr="00B714BE">
        <w:t>In order to initiate the PC5 unicast link establishment procedure, the initiating UE shall create a DIRECT LINK ESTABLISHMENT REQUEST message. The initiating UE:</w:t>
      </w:r>
    </w:p>
    <w:p w14:paraId="7F5EA088" w14:textId="77777777" w:rsidR="00B40EC9" w:rsidRPr="00B714BE" w:rsidRDefault="00B40EC9" w:rsidP="009D4432">
      <w:pPr>
        <w:pStyle w:val="B1"/>
      </w:pPr>
      <w:r w:rsidRPr="00B714BE">
        <w:t>a)</w:t>
      </w:r>
      <w:r w:rsidRPr="00B714BE">
        <w:tab/>
        <w:t xml:space="preserve">shall include the source user info set to the initiating UE’s application layer ID received from upper layers; </w:t>
      </w:r>
    </w:p>
    <w:p w14:paraId="6C4189B3" w14:textId="77777777" w:rsidR="00B40EC9" w:rsidRPr="00B714BE" w:rsidRDefault="00B40EC9" w:rsidP="009D4432">
      <w:pPr>
        <w:pStyle w:val="B1"/>
      </w:pPr>
      <w:r w:rsidRPr="00B714BE">
        <w:t>b)</w:t>
      </w:r>
      <w:r w:rsidRPr="00B714BE">
        <w:tab/>
        <w:t>shall include the V2X service identifier(s) received from upper layer;</w:t>
      </w:r>
    </w:p>
    <w:p w14:paraId="294C8174" w14:textId="77777777" w:rsidR="00B40EC9" w:rsidRPr="00B714BE" w:rsidRDefault="00B40EC9" w:rsidP="009D4432">
      <w:pPr>
        <w:pStyle w:val="B1"/>
      </w:pPr>
      <w:r w:rsidRPr="00B714BE">
        <w:t>c)</w:t>
      </w:r>
      <w:r w:rsidRPr="00B714BE">
        <w:tab/>
        <w:t>shall include the target user info set to the target UE’s application layer ID if received from upper layers</w:t>
      </w:r>
      <w:r w:rsidRPr="00B714BE">
        <w:rPr>
          <w:lang w:eastAsia="zh-CN"/>
        </w:rPr>
        <w:t xml:space="preserve"> or if the destination layer-2 ID is the unicast layer-2 ID of target UE</w:t>
      </w:r>
      <w:r w:rsidRPr="00B714BE">
        <w:t>;</w:t>
      </w:r>
    </w:p>
    <w:p w14:paraId="770F087E" w14:textId="77777777" w:rsidR="00B40EC9" w:rsidRPr="00B714BE" w:rsidRDefault="00B40EC9" w:rsidP="009D4432">
      <w:pPr>
        <w:pStyle w:val="B1"/>
      </w:pPr>
      <w:r w:rsidRPr="00B714BE">
        <w:t>d)</w:t>
      </w:r>
      <w:r w:rsidRPr="00B714BE">
        <w:tab/>
        <w:t>shall include the Key establishment information container if the UE PC5 unicast signalling integrity protection policy is set to "</w:t>
      </w:r>
      <w:r w:rsidRPr="00B714BE">
        <w:rPr>
          <w:lang w:eastAsia="zh-CN"/>
        </w:rPr>
        <w:t>signalling integrity protection required</w:t>
      </w:r>
      <w:r w:rsidRPr="00B714BE">
        <w:t>"</w:t>
      </w:r>
      <w:r w:rsidRPr="00B714BE">
        <w:rPr>
          <w:lang w:eastAsia="zh-CN"/>
        </w:rPr>
        <w:t xml:space="preserve"> or </w:t>
      </w:r>
      <w:r w:rsidRPr="00B714BE">
        <w:t>"</w:t>
      </w:r>
      <w:r w:rsidRPr="00B714BE">
        <w:rPr>
          <w:lang w:eastAsia="zh-CN"/>
        </w:rPr>
        <w:t>signalling integrity protection preferred</w:t>
      </w:r>
      <w:r w:rsidRPr="00B714BE">
        <w:t>", and may include the Key establishment information container if the UE PC5 unicast signalling integrity protection policy is set to "</w:t>
      </w:r>
      <w:r w:rsidRPr="00B714BE">
        <w:rPr>
          <w:lang w:eastAsia="zh-CN"/>
        </w:rPr>
        <w:t>signalling integrity protection not needed</w:t>
      </w:r>
      <w:r w:rsidRPr="00B714BE">
        <w:t>";</w:t>
      </w:r>
    </w:p>
    <w:p w14:paraId="16C5C34F" w14:textId="77777777" w:rsidR="00B40EC9" w:rsidRPr="00B714BE" w:rsidRDefault="00B40EC9" w:rsidP="009D4432">
      <w:pPr>
        <w:pStyle w:val="NO"/>
      </w:pPr>
      <w:r w:rsidRPr="00B714BE">
        <w:t>NOTE 2:</w:t>
      </w:r>
      <w:r w:rsidRPr="00B714BE">
        <w:tab/>
        <w:t>The Key establishment information container is provided by upper layers.</w:t>
      </w:r>
    </w:p>
    <w:p w14:paraId="3BE27927" w14:textId="77777777" w:rsidR="00B40EC9" w:rsidRPr="00B714BE" w:rsidRDefault="00B40EC9" w:rsidP="009D4432">
      <w:pPr>
        <w:pStyle w:val="B1"/>
      </w:pPr>
      <w:r w:rsidRPr="00B714BE">
        <w:t>e)</w:t>
      </w:r>
      <w:r w:rsidRPr="00B714BE">
        <w:tab/>
        <w:t>shall include a Nonce_1</w:t>
      </w:r>
      <w:r w:rsidRPr="00B714BE">
        <w:rPr>
          <w:lang w:eastAsia="zh-CN"/>
        </w:rPr>
        <w:t xml:space="preserve"> set to the 128-bit nonce value generated by the initiating UE for the purpose of session key establishment over this PC5 unicast link if the UE PC5 unicast signalling integrity protection policy is set to </w:t>
      </w:r>
      <w:r w:rsidRPr="00B714BE">
        <w:t>"</w:t>
      </w:r>
      <w:r w:rsidRPr="00B714BE">
        <w:rPr>
          <w:lang w:eastAsia="zh-CN"/>
        </w:rPr>
        <w:t>signalling integrity protection required</w:t>
      </w:r>
      <w:r w:rsidRPr="00B714BE">
        <w:t>"</w:t>
      </w:r>
      <w:r w:rsidRPr="00B714BE">
        <w:rPr>
          <w:lang w:eastAsia="zh-CN"/>
        </w:rPr>
        <w:t xml:space="preserve"> or </w:t>
      </w:r>
      <w:r w:rsidRPr="00B714BE">
        <w:t>"</w:t>
      </w:r>
      <w:r w:rsidRPr="00B714BE">
        <w:rPr>
          <w:lang w:eastAsia="zh-CN"/>
        </w:rPr>
        <w:t>signalling integrity protection preferred</w:t>
      </w:r>
      <w:r w:rsidRPr="00B714BE">
        <w:t>";</w:t>
      </w:r>
    </w:p>
    <w:p w14:paraId="7A4EA3A2" w14:textId="77777777" w:rsidR="00B40EC9" w:rsidRPr="00B714BE" w:rsidRDefault="00B40EC9" w:rsidP="009D4432">
      <w:pPr>
        <w:pStyle w:val="B1"/>
      </w:pPr>
      <w:r w:rsidRPr="00B714BE">
        <w:t>f)</w:t>
      </w:r>
      <w:r w:rsidRPr="00B714BE">
        <w:tab/>
        <w:t>shall include its UE security capabilities indicating the list of algorithms that the initiating UE supports for the security establishment of this PC5 unicast link;</w:t>
      </w:r>
    </w:p>
    <w:p w14:paraId="35E86F38" w14:textId="77777777" w:rsidR="00B40EC9" w:rsidRPr="00B714BE" w:rsidRDefault="00B40EC9" w:rsidP="009D4432">
      <w:pPr>
        <w:pStyle w:val="B1"/>
      </w:pPr>
      <w:r w:rsidRPr="00B714BE">
        <w:t>g)</w:t>
      </w:r>
      <w:r w:rsidRPr="00B714BE">
        <w:tab/>
        <w:t>shall include the 8 MSBs of K</w:t>
      </w:r>
      <w:r w:rsidRPr="00B714BE">
        <w:rPr>
          <w:vertAlign w:val="subscript"/>
        </w:rPr>
        <w:t>NRP-sess</w:t>
      </w:r>
      <w:r w:rsidRPr="00B714BE">
        <w:t xml:space="preserve"> ID chosen by the initiating UE as specified in 3GPP TS 33.536 [20] if </w:t>
      </w:r>
      <w:r w:rsidRPr="00B714BE">
        <w:rPr>
          <w:lang w:eastAsia="zh-CN"/>
        </w:rPr>
        <w:t xml:space="preserve">the UE PC5 unicast signalling integrity protection policy is set to </w:t>
      </w:r>
      <w:r w:rsidRPr="00B714BE">
        <w:t>"</w:t>
      </w:r>
      <w:r w:rsidRPr="00B714BE">
        <w:rPr>
          <w:lang w:eastAsia="zh-CN"/>
        </w:rPr>
        <w:t>signalling integrity protection required</w:t>
      </w:r>
      <w:r w:rsidRPr="00B714BE">
        <w:t>"</w:t>
      </w:r>
      <w:r w:rsidRPr="00B714BE">
        <w:rPr>
          <w:lang w:eastAsia="zh-CN"/>
        </w:rPr>
        <w:t xml:space="preserve"> or </w:t>
      </w:r>
      <w:r w:rsidRPr="00B714BE">
        <w:t>"</w:t>
      </w:r>
      <w:r w:rsidRPr="00B714BE">
        <w:rPr>
          <w:lang w:eastAsia="zh-CN"/>
        </w:rPr>
        <w:t>signalling integrity protection preferred</w:t>
      </w:r>
      <w:r w:rsidRPr="00B714BE">
        <w:t>";</w:t>
      </w:r>
    </w:p>
    <w:p w14:paraId="30FF8A71" w14:textId="77777777" w:rsidR="00B40EC9" w:rsidRPr="00B714BE" w:rsidRDefault="00B40EC9" w:rsidP="009D4432">
      <w:pPr>
        <w:pStyle w:val="B1"/>
      </w:pPr>
      <w:r w:rsidRPr="00B714BE">
        <w:t>h)</w:t>
      </w:r>
      <w:r w:rsidRPr="00B714BE">
        <w:tab/>
        <w:t>may include a K</w:t>
      </w:r>
      <w:r w:rsidRPr="00B714BE">
        <w:rPr>
          <w:vertAlign w:val="subscript"/>
        </w:rPr>
        <w:t>NRP</w:t>
      </w:r>
      <w:r w:rsidRPr="00B714BE">
        <w:t xml:space="preserve"> ID if the initiating UE has an existing K</w:t>
      </w:r>
      <w:r w:rsidRPr="00B714BE">
        <w:rPr>
          <w:vertAlign w:val="subscript"/>
        </w:rPr>
        <w:t>NRP</w:t>
      </w:r>
      <w:r w:rsidRPr="00B714BE">
        <w:t xml:space="preserve"> for the target UE; and</w:t>
      </w:r>
    </w:p>
    <w:p w14:paraId="566ED562" w14:textId="77777777" w:rsidR="00B40EC9" w:rsidRPr="00B714BE" w:rsidRDefault="00B40EC9" w:rsidP="009D4432">
      <w:pPr>
        <w:pStyle w:val="B1"/>
      </w:pPr>
      <w:r w:rsidRPr="00B714BE">
        <w:lastRenderedPageBreak/>
        <w:t>i)</w:t>
      </w:r>
      <w:r w:rsidRPr="00B714BE">
        <w:tab/>
        <w:t>shall include its UE PC5 unicast signalling security policy. In the case where the different V2X services are mapped to the different PC5 unicast signalling security policies, when the initiating UE intends to establish a single unicast link that can be used for more than one V2X service, each of the signalling security polices of those V2X services shall be compatible, e.g. "signalling integrity protection not needed" and "signalling integrity protection required" are not compatible.</w:t>
      </w:r>
    </w:p>
    <w:p w14:paraId="74FD039D" w14:textId="77777777" w:rsidR="00B40EC9" w:rsidRPr="00B714BE" w:rsidRDefault="00B40EC9" w:rsidP="009D4432">
      <w:r w:rsidRPr="00B714BE">
        <w:t>After the DIRECT LINK ESTABLISHMENT REQUEST message is generated, the initiating UE shall pass this message to the lower layers for transmission along with the initiating UE's layer-2 ID for unicast communication and the destination layer-2 ID, and start timer T5000. The UE shall not send a new DIRECT LINK ESTABLISHMENT REQUEST message to the same target UE identified by the same application layer ID while timer T5000 is running. If</w:t>
      </w:r>
      <w:r w:rsidRPr="00B714BE">
        <w:rPr>
          <w:lang w:eastAsia="zh-CN"/>
        </w:rPr>
        <w:t xml:space="preserve"> the target user info IE is not included in </w:t>
      </w:r>
      <w:r w:rsidRPr="00B714BE">
        <w:t>the DIRECT LINK ESTABLISHMENT REQUEST message (i.e. V2X service oriented PC5 unicast link establishment procedure), the initiating UE shall handle multiple DIRECT LINK ESTABLISHMENT ACCEPT messages, if any, received from different target UEs for the establishment of multiple PC5 unicast links before the expiry of timer T5000.</w:t>
      </w:r>
    </w:p>
    <w:p w14:paraId="29809745" w14:textId="77777777" w:rsidR="00B40EC9" w:rsidRPr="00B714BE" w:rsidRDefault="00B40EC9" w:rsidP="009D4432">
      <w:pPr>
        <w:pStyle w:val="NO"/>
        <w:rPr>
          <w:lang w:eastAsia="x-none"/>
        </w:rPr>
      </w:pPr>
      <w:r w:rsidRPr="00B714BE">
        <w:t>NOTE 3:</w:t>
      </w:r>
      <w:r w:rsidRPr="00B714BE">
        <w:tab/>
        <w:t>In order to ensure successful PC5 unicast link establishment, T5000 should be set to a value larger than the sum of T5006 and T5007.</w:t>
      </w:r>
    </w:p>
    <w:p w14:paraId="45380802" w14:textId="77777777" w:rsidR="00B40EC9" w:rsidRPr="00B714BE" w:rsidRDefault="00B40EC9" w:rsidP="009D4432">
      <w:pPr>
        <w:pStyle w:val="TH"/>
        <w:rPr>
          <w:lang w:eastAsia="zh-CN"/>
        </w:rPr>
      </w:pPr>
      <w:r w:rsidRPr="00B714BE">
        <w:object w:dxaOrig="7185" w:dyaOrig="4425" w14:anchorId="3345F111">
          <v:shape id="_x0000_i1088" type="#_x0000_t75" style="width:359.25pt;height:221.25pt" o:ole="">
            <v:imagedata r:id="rId74" o:title=""/>
          </v:shape>
          <o:OLEObject Type="Embed" ProgID="Visio.Drawing.15" ShapeID="_x0000_i1088" DrawAspect="Content" ObjectID="_1748783444" r:id="rId75"/>
        </w:object>
      </w:r>
    </w:p>
    <w:p w14:paraId="11981BAE" w14:textId="0D4D2C6B" w:rsidR="00B40EC9" w:rsidRPr="00B714BE" w:rsidRDefault="00B40EC9" w:rsidP="009D4432">
      <w:pPr>
        <w:pStyle w:val="TF"/>
      </w:pPr>
      <w:r w:rsidRPr="00B714BE">
        <w:t>Figure</w:t>
      </w:r>
      <w:r w:rsidRPr="00B714BE">
        <w:rPr>
          <w:rFonts w:cs="Arial"/>
        </w:rPr>
        <w:t> </w:t>
      </w:r>
      <w:r w:rsidRPr="00B714BE">
        <w:t>6.1.2.2.2: UE oriented PC5 unicast link establishment procedure</w:t>
      </w:r>
    </w:p>
    <w:p w14:paraId="64ADC4DC" w14:textId="77777777" w:rsidR="00B40EC9" w:rsidRPr="00B714BE" w:rsidRDefault="00B40EC9" w:rsidP="009D4432"/>
    <w:p w14:paraId="136AABB8" w14:textId="77777777" w:rsidR="00B40EC9" w:rsidRPr="00B714BE" w:rsidRDefault="00000000" w:rsidP="009D4432">
      <w:pPr>
        <w:pStyle w:val="TH"/>
      </w:pPr>
      <w:r>
        <w:pict w14:anchorId="1D3DDEDD">
          <v:group id="画布 1" o:spid="_x0000_s2113" editas="canvas" style="width:417.6pt;height:243.55pt;mso-position-horizontal-relative:char;mso-position-vertical-relative:line" coordsize="53028,30930">
            <v:shape id="_x0000_s2114" type="#_x0000_t75" style="position:absolute;width:53028;height:30930;visibility:visible;mso-wrap-style:square">
              <v:fill o:detectmouseclick="t"/>
              <v:path o:connecttype="none"/>
            </v:shape>
            <v:rect id="矩形 3" o:spid="_x0000_s2115"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DAWwgAAANoAAAAPAAAAZHJzL2Rvd25yZXYueG1sRI/NasMw&#10;EITvgbyD2EBuiZwG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AbCDAWwgAAANoAAAAPAAAA&#10;AAAAAAAAAAAAAAcCAABkcnMvZG93bnJldi54bWxQSwUGAAAAAAMAAwC3AAAA9gIAAAAA&#10;" filled="f" stroked="f" strokeweight="1pt">
              <v:textbox>
                <w:txbxContent>
                  <w:p w14:paraId="699B74E9" w14:textId="77777777" w:rsidR="00B40EC9" w:rsidRDefault="00B40EC9" w:rsidP="009D4432">
                    <w:pPr>
                      <w:pStyle w:val="NormalWeb"/>
                    </w:pPr>
                    <w:r w:rsidRPr="00B40EC9">
                      <w:t>Initiating UE</w:t>
                    </w:r>
                  </w:p>
                </w:txbxContent>
              </v:textbox>
            </v:rect>
            <v:rect id="矩形 5" o:spid="_x0000_s2116"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ahiwgAAANoAAAAPAAAAZHJzL2Rvd25yZXYueG1sRI/NasMw&#10;EITvgbyD2EBuiZwS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CU4ahiwgAAANoAAAAPAAAA&#10;AAAAAAAAAAAAAAcCAABkcnMvZG93bnJldi54bWxQSwUGAAAAAAMAAwC3AAAA9gIAAAAA&#10;" filled="f" stroked="f" strokeweight="1pt">
              <v:textbox>
                <w:txbxContent>
                  <w:p w14:paraId="5359D422" w14:textId="77777777" w:rsidR="00B40EC9" w:rsidRDefault="00B40EC9" w:rsidP="009D4432">
                    <w:pPr>
                      <w:pStyle w:val="NormalWeb"/>
                    </w:pPr>
                    <w:r w:rsidRPr="00B40EC9">
                      <w:t>Target UEs</w:t>
                    </w:r>
                  </w:p>
                </w:txbxContent>
              </v:textbox>
            </v:rect>
            <v:rect id="矩形 6" o:spid="_x0000_s2117"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Q35wgAAANoAAAAPAAAAZHJzL2Rvd25yZXYueG1sRI/NasMw&#10;EITvgbyD2EBuiZxC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D7rQ35wgAAANoAAAAPAAAA&#10;AAAAAAAAAAAAAAcCAABkcnMvZG93bnJldi54bWxQSwUGAAAAAAMAAwC3AAAA9gIAAAAA&#10;" filled="f" stroked="f" strokeweight="1pt">
              <v:textbox>
                <w:txbxContent>
                  <w:p w14:paraId="0B7091E1" w14:textId="77777777" w:rsidR="00B40EC9" w:rsidRDefault="00B40EC9" w:rsidP="009D4432">
                    <w:pPr>
                      <w:pStyle w:val="NormalWeb"/>
                    </w:pPr>
                    <w:r w:rsidRPr="00B40EC9">
                      <w:t>Start T5000</w:t>
                    </w:r>
                  </w:p>
                </w:txbxContent>
              </v:textbox>
            </v:rect>
            <v:shapetype id="_x0000_t32" coordsize="21600,21600" o:spt="32" o:oned="t" path="m,l21600,21600e" filled="f">
              <v:path arrowok="t" fillok="f" o:connecttype="none"/>
              <o:lock v:ext="edit" shapetype="t"/>
            </v:shapetype>
            <v:shape id="直接箭头连接符 7" o:spid="_x0000_s2118"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" strokeweight="1pt">
              <v:stroke endarrow="block" joinstyle="miter"/>
            </v:shape>
            <v:shape id="直接箭头连接符 8" o:spid="_x0000_s2119"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" strokeweight="1pt">
              <v:stroke dashstyle="dash" endarrow="block" joinstyle="miter"/>
            </v:shape>
            <v:rect id="矩形 9" o:spid="_x0000_s2120"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" filled="f" stroked="f" strokeweight="1pt">
              <v:textbox>
                <w:txbxContent>
                  <w:p w14:paraId="248AA46C" w14:textId="77777777" w:rsidR="00B40EC9" w:rsidRDefault="00B40EC9" w:rsidP="009D4432">
                    <w:pPr>
                      <w:pStyle w:val="NormalWeb"/>
                    </w:pPr>
                    <w:r w:rsidRPr="00B40EC9">
                      <w:t>DIRECT LINK ESTABLISHMENT REQUEST</w:t>
                    </w:r>
                  </w:p>
                </w:txbxContent>
              </v:textbox>
            </v:rect>
            <v:rect id="矩形 10" o:spid="_x0000_s2121"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" filled="f" stroked="f" strokeweight="1pt">
              <v:textbox>
                <w:txbxContent>
                  <w:p w14:paraId="27E1619E" w14:textId="77777777" w:rsidR="00B40EC9" w:rsidRDefault="00B40EC9" w:rsidP="009D4432">
                    <w:pPr>
                      <w:pStyle w:val="NormalWeb"/>
                    </w:pPr>
                    <w:r w:rsidRPr="00B40EC9">
                      <w:t>DIRECT LINK ESTABLISHMENT ACCEPT</w:t>
                    </w:r>
                  </w:p>
                </w:txbxContent>
              </v:textbox>
            </v:rect>
            <v:rect id="矩形 11" o:spid="_x0000_s2122"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" filled="f" stroked="f" strokeweight="1pt">
              <v:textbox>
                <w:txbxContent>
                  <w:p w14:paraId="72905C86" w14:textId="77777777" w:rsidR="00B40EC9" w:rsidRDefault="00B40EC9" w:rsidP="009D4432">
                    <w:pPr>
                      <w:pStyle w:val="NormalWeb"/>
                    </w:pPr>
                    <w:r w:rsidRPr="00B40EC9">
                      <w:t>T5000 expires</w:t>
                    </w:r>
                  </w:p>
                </w:txbxContent>
              </v:textbox>
            </v:rect>
            <v:shape id="直接箭头连接符 12" o:spid="_x0000_s2123"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" strokeweight="1pt">
              <v:stroke dashstyle="dash" endarrow="block" joinstyle="miter"/>
            </v:shape>
            <v:rect id="矩形 13" o:spid="_x0000_s2124"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" filled="f" stroked="f" strokeweight="1pt">
              <v:textbox>
                <w:txbxContent>
                  <w:p w14:paraId="0AFEE963" w14:textId="77777777" w:rsidR="00B40EC9" w:rsidRDefault="00B40EC9" w:rsidP="009D4432">
                    <w:pPr>
                      <w:pStyle w:val="NormalWeb"/>
                    </w:pPr>
                    <w:r w:rsidRPr="00B40EC9">
                      <w:t>DIRECT LINK ESTABLISHMENT ACCEPT</w:t>
                    </w:r>
                  </w:p>
                </w:txbxContent>
              </v:textbox>
            </v:rect>
            <w10:anchorlock/>
          </v:group>
        </w:pict>
      </w:r>
    </w:p>
    <w:p w14:paraId="7E4A6C96" w14:textId="77777777" w:rsidR="00B40EC9" w:rsidRPr="00B714BE" w:rsidRDefault="00B40EC9" w:rsidP="009D4432">
      <w:pPr>
        <w:pStyle w:val="TF"/>
      </w:pPr>
      <w:r w:rsidRPr="00B714BE">
        <w:t>Figure</w:t>
      </w:r>
      <w:r w:rsidRPr="00B714BE">
        <w:rPr>
          <w:rFonts w:cs="Arial"/>
        </w:rPr>
        <w:t> </w:t>
      </w:r>
      <w:r w:rsidRPr="00B714BE">
        <w:t>6.1.2.2.3: V2X service oriented PC5 unicast link establishment procedure</w:t>
      </w:r>
    </w:p>
    <w:p w14:paraId="08349FEC" w14:textId="77777777" w:rsidR="00B40EC9" w:rsidRPr="00B714BE" w:rsidRDefault="00B40EC9" w:rsidP="009D4432"/>
    <w:p w14:paraId="65E7C3B9" w14:textId="77777777" w:rsidR="00B40EC9" w:rsidRPr="00B714BE" w:rsidRDefault="00B40EC9" w:rsidP="00B40EC9">
      <w:pPr>
        <w:pStyle w:val="H6"/>
      </w:pPr>
      <w:r w:rsidRPr="00B714BE">
        <w:rPr>
          <w:lang w:eastAsia="zh-CN"/>
        </w:rPr>
        <w:t>13.2.4</w:t>
      </w:r>
      <w:r w:rsidRPr="00B714BE">
        <w:t>.3</w:t>
      </w:r>
      <w:r w:rsidRPr="00B714BE">
        <w:tab/>
        <w:t>Test description</w:t>
      </w:r>
    </w:p>
    <w:p w14:paraId="074C89BF" w14:textId="77777777" w:rsidR="00B40EC9" w:rsidRPr="00B714BE" w:rsidRDefault="00B40EC9" w:rsidP="00B40EC9">
      <w:pPr>
        <w:pStyle w:val="H6"/>
        <w:rPr>
          <w:lang w:eastAsia="zh-CN"/>
        </w:rPr>
      </w:pPr>
      <w:r w:rsidRPr="00B714BE">
        <w:rPr>
          <w:lang w:eastAsia="zh-CN"/>
        </w:rPr>
        <w:t>13.2.4.3</w:t>
      </w:r>
      <w:r w:rsidRPr="00B714BE">
        <w:t>.1</w:t>
      </w:r>
      <w:r w:rsidRPr="00B714BE">
        <w:tab/>
        <w:t>Pre-test conditions</w:t>
      </w:r>
    </w:p>
    <w:p w14:paraId="1E4D0954" w14:textId="77777777" w:rsidR="00B40EC9" w:rsidRPr="00B714BE" w:rsidRDefault="00B40EC9" w:rsidP="00B40EC9">
      <w:pPr>
        <w:pStyle w:val="H6"/>
        <w:rPr>
          <w:lang w:eastAsia="en-US"/>
        </w:rPr>
      </w:pPr>
      <w:r w:rsidRPr="00B714BE">
        <w:t>System Simulator:</w:t>
      </w:r>
    </w:p>
    <w:p w14:paraId="0C6BA40D" w14:textId="77777777" w:rsidR="00B40EC9" w:rsidRPr="00B714BE" w:rsidRDefault="00B40EC9" w:rsidP="009D4432">
      <w:pPr>
        <w:pStyle w:val="B1"/>
        <w:rPr>
          <w:lang w:eastAsia="zh-CN"/>
        </w:rPr>
      </w:pPr>
      <w:r w:rsidRPr="00B714BE">
        <w:rPr>
          <w:lang w:eastAsia="zh-CN"/>
        </w:rPr>
        <w:t>-</w:t>
      </w:r>
      <w:r w:rsidRPr="00B714BE">
        <w:rPr>
          <w:lang w:eastAsia="zh-CN"/>
        </w:rPr>
        <w:tab/>
        <w:t>NR-SS-UE</w:t>
      </w:r>
    </w:p>
    <w:p w14:paraId="1881339C" w14:textId="16F4C290" w:rsidR="00B40EC9" w:rsidRPr="00B714BE" w:rsidRDefault="00B40EC9" w:rsidP="009D4432">
      <w:pPr>
        <w:pStyle w:val="B2"/>
        <w:rPr>
          <w:lang w:eastAsia="zh-CN"/>
        </w:rPr>
      </w:pPr>
      <w:r w:rsidRPr="00B714BE">
        <w:rPr>
          <w:lang w:eastAsia="zh-CN"/>
        </w:rPr>
        <w:t>-</w:t>
      </w:r>
      <w:r w:rsidRPr="00B714BE">
        <w:rPr>
          <w:lang w:eastAsia="zh-CN"/>
        </w:rPr>
        <w:tab/>
        <w:t>NR-SS-UE1 operating as NR sidelink communication device on the resources (i.e. the frequency included in pre-configuration) that UE is expected to use for transmission and reception via PC5 interface.</w:t>
      </w:r>
    </w:p>
    <w:p w14:paraId="46D8D4BF" w14:textId="77B36DF8" w:rsidR="00A83028" w:rsidRPr="00B714BE" w:rsidRDefault="00A83028" w:rsidP="009D4432">
      <w:pPr>
        <w:pStyle w:val="B2"/>
        <w:rPr>
          <w:lang w:eastAsia="zh-CN"/>
        </w:rPr>
      </w:pPr>
      <w:r w:rsidRPr="00B714BE">
        <w:rPr>
          <w:lang w:eastAsia="zh-CN"/>
        </w:rPr>
        <w:t>-</w:t>
      </w:r>
      <w:r w:rsidRPr="00B714BE">
        <w:rPr>
          <w:lang w:eastAsia="zh-CN"/>
        </w:rPr>
        <w:tab/>
      </w:r>
      <w:r w:rsidRPr="00B714BE">
        <w:t>NR-SS-UE 1 is synchronised on GNSS.</w:t>
      </w:r>
    </w:p>
    <w:p w14:paraId="2FA59395" w14:textId="77777777" w:rsidR="00B40EC9" w:rsidRPr="00B714BE" w:rsidRDefault="00B40EC9" w:rsidP="009D4432">
      <w:pPr>
        <w:pStyle w:val="B1"/>
        <w:rPr>
          <w:lang w:eastAsia="zh-CN"/>
        </w:rPr>
      </w:pPr>
      <w:r w:rsidRPr="00B714BE">
        <w:rPr>
          <w:lang w:eastAsia="zh-CN"/>
        </w:rPr>
        <w:t>-</w:t>
      </w:r>
      <w:r w:rsidRPr="00B714BE">
        <w:rPr>
          <w:lang w:eastAsia="zh-CN"/>
        </w:rPr>
        <w:tab/>
        <w:t>GNSS simulator</w:t>
      </w:r>
    </w:p>
    <w:p w14:paraId="7E1B7F89" w14:textId="77777777" w:rsidR="00B40EC9" w:rsidRPr="00B714BE" w:rsidRDefault="00B40EC9" w:rsidP="009D4432">
      <w:pPr>
        <w:pStyle w:val="B2"/>
        <w:rPr>
          <w:lang w:eastAsia="zh-CN"/>
        </w:rPr>
      </w:pPr>
      <w:r w:rsidRPr="00B714BE">
        <w:rPr>
          <w:lang w:eastAsia="zh-CN"/>
        </w:rPr>
        <w:t>-</w:t>
      </w:r>
      <w:r w:rsidRPr="00B714BE">
        <w:rPr>
          <w:lang w:eastAsia="zh-CN"/>
        </w:rPr>
        <w:tab/>
        <w:t>The GNSS simulator is started and configured for Scenario #1.</w:t>
      </w:r>
    </w:p>
    <w:p w14:paraId="00D54EDE" w14:textId="77777777" w:rsidR="00B40EC9" w:rsidRPr="00B714BE" w:rsidRDefault="00B40EC9" w:rsidP="00B40EC9">
      <w:pPr>
        <w:pStyle w:val="H6"/>
      </w:pPr>
      <w:r w:rsidRPr="00B714BE">
        <w:t>UE:</w:t>
      </w:r>
    </w:p>
    <w:p w14:paraId="123F4A88" w14:textId="77777777" w:rsidR="00B40EC9" w:rsidRPr="00B714BE" w:rsidRDefault="00B40EC9" w:rsidP="009D4432">
      <w:pPr>
        <w:pStyle w:val="B1"/>
        <w:rPr>
          <w:lang w:eastAsia="zh-CN"/>
        </w:rPr>
      </w:pPr>
      <w:r w:rsidRPr="00B714BE">
        <w:rPr>
          <w:lang w:eastAsia="zh-CN"/>
        </w:rPr>
        <w:t>-</w:t>
      </w:r>
      <w:r w:rsidRPr="00B714BE">
        <w:rPr>
          <w:lang w:eastAsia="zh-CN"/>
        </w:rPr>
        <w:tab/>
        <w:t>UE is authorised to perform NR sidelink communication.</w:t>
      </w:r>
    </w:p>
    <w:p w14:paraId="211AF982" w14:textId="77777777" w:rsidR="00B40EC9" w:rsidRPr="00B714BE" w:rsidRDefault="00B40EC9" w:rsidP="009D4432">
      <w:pPr>
        <w:pStyle w:val="B1"/>
        <w:rPr>
          <w:lang w:eastAsia="zh-CN"/>
        </w:rPr>
      </w:pPr>
      <w:r w:rsidRPr="00B714BE">
        <w:t>-</w:t>
      </w:r>
      <w:r w:rsidRPr="00B714BE">
        <w:tab/>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22E2B4C0" w14:textId="77777777" w:rsidR="00B40EC9" w:rsidRPr="00B714BE" w:rsidRDefault="00B40EC9" w:rsidP="009D4432">
      <w:r w:rsidRPr="00B714BE">
        <w:t>-</w:t>
      </w:r>
      <w:r w:rsidRPr="00B714BE">
        <w:tab/>
        <w:t>UE is synchronised on GNSS.</w:t>
      </w:r>
    </w:p>
    <w:p w14:paraId="6E3CF4A3" w14:textId="77777777" w:rsidR="00B40EC9" w:rsidRPr="00B714BE" w:rsidRDefault="00B40EC9" w:rsidP="00B40EC9">
      <w:pPr>
        <w:pStyle w:val="H6"/>
      </w:pPr>
      <w:r w:rsidRPr="00B714BE">
        <w:t>Preamble:</w:t>
      </w:r>
    </w:p>
    <w:p w14:paraId="33821354" w14:textId="49320632" w:rsidR="00B40EC9" w:rsidRPr="00B714BE" w:rsidRDefault="00B40EC9" w:rsidP="009D4432">
      <w:pPr>
        <w:pStyle w:val="B1"/>
        <w:rPr>
          <w:rFonts w:eastAsia="Arial"/>
        </w:rPr>
      </w:pPr>
      <w:r w:rsidRPr="00B714BE">
        <w:t>-</w:t>
      </w:r>
      <w:r w:rsidRPr="00B714BE">
        <w:tab/>
        <w:t>The UE is in state 4-A with Test Mode (</w:t>
      </w:r>
      <w:r w:rsidRPr="00B714BE">
        <w:rPr>
          <w:i/>
        </w:rPr>
        <w:t>On</w:t>
      </w:r>
      <w:r w:rsidRPr="00B714BE">
        <w:t>), Test Loop Function (</w:t>
      </w:r>
      <w:r w:rsidRPr="00B714BE">
        <w:rPr>
          <w:i/>
        </w:rPr>
        <w:t>Off</w:t>
      </w:r>
      <w:r w:rsidRPr="00B714BE">
        <w:t>) as defined in TS 38.508-1 [4], Table 4.5.7.2-1 using generic procedure parameter Sidelink (</w:t>
      </w:r>
      <w:r w:rsidRPr="00B714BE">
        <w:rPr>
          <w:i/>
        </w:rPr>
        <w:t>On</w:t>
      </w:r>
      <w:r w:rsidRPr="00B714BE">
        <w:t>), NR-SS-UE initiating unicast mode NR sidelink communication</w:t>
      </w:r>
      <w:r w:rsidRPr="00B714BE">
        <w:rPr>
          <w:lang w:eastAsia="zh-CN"/>
        </w:rPr>
        <w:t xml:space="preserve">, </w:t>
      </w:r>
      <w:r w:rsidRPr="00B714BE">
        <w:t>Cast Type (</w:t>
      </w:r>
      <w:r w:rsidRPr="00B714BE">
        <w:rPr>
          <w:i/>
        </w:rPr>
        <w:t>Unicast</w:t>
      </w:r>
      <w:r w:rsidRPr="00B714BE">
        <w:t>), GNSS Sync (</w:t>
      </w:r>
      <w:r w:rsidRPr="00B714BE">
        <w:rPr>
          <w:i/>
        </w:rPr>
        <w:t>On</w:t>
      </w:r>
      <w:r w:rsidRPr="00B714BE">
        <w:t>).</w:t>
      </w:r>
    </w:p>
    <w:p w14:paraId="202C545C" w14:textId="77777777" w:rsidR="00B40EC9" w:rsidRPr="00B714BE" w:rsidRDefault="00B40EC9" w:rsidP="00B40EC9">
      <w:pPr>
        <w:pStyle w:val="H6"/>
      </w:pPr>
      <w:r w:rsidRPr="00B714BE">
        <w:rPr>
          <w:lang w:eastAsia="zh-CN"/>
        </w:rPr>
        <w:lastRenderedPageBreak/>
        <w:t>13.2.4</w:t>
      </w:r>
      <w:r w:rsidRPr="00B714BE">
        <w:t>.3.2</w:t>
      </w:r>
      <w:r w:rsidRPr="00B714BE">
        <w:tab/>
        <w:t>Test procedure sequence</w:t>
      </w:r>
    </w:p>
    <w:p w14:paraId="5FAD14E7" w14:textId="77777777" w:rsidR="00B40EC9" w:rsidRPr="00B714BE" w:rsidRDefault="00B40EC9" w:rsidP="009D4432">
      <w:pPr>
        <w:pStyle w:val="TH"/>
        <w:rPr>
          <w:rFonts w:eastAsia="SimSun"/>
        </w:rPr>
      </w:pPr>
      <w:r w:rsidRPr="00B714BE">
        <w:t xml:space="preserve">Table </w:t>
      </w:r>
      <w:r w:rsidRPr="00B714BE">
        <w:rPr>
          <w:lang w:eastAsia="zh-CN"/>
        </w:rPr>
        <w:t>13.2.4.3.2-1</w:t>
      </w:r>
      <w:r w:rsidRPr="00B714BE">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B714BE" w14:paraId="329567F3" w14:textId="77777777" w:rsidTr="00B40EC9">
        <w:tc>
          <w:tcPr>
            <w:tcW w:w="532" w:type="dxa"/>
            <w:tcBorders>
              <w:top w:val="single" w:sz="4" w:space="0" w:color="auto"/>
              <w:left w:val="single" w:sz="4" w:space="0" w:color="auto"/>
              <w:bottom w:val="nil"/>
              <w:right w:val="single" w:sz="4" w:space="0" w:color="auto"/>
            </w:tcBorders>
          </w:tcPr>
          <w:p w14:paraId="0E07C6B3" w14:textId="77777777" w:rsidR="00B40EC9" w:rsidRPr="00B714BE"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B5E8044" w14:textId="77777777" w:rsidR="00B40EC9" w:rsidRPr="00B714BE" w:rsidRDefault="00B40EC9" w:rsidP="009D4432">
            <w:pPr>
              <w:pStyle w:val="TAH"/>
            </w:pPr>
            <w:r w:rsidRPr="00B714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36B963B" w14:textId="77777777" w:rsidR="00B40EC9" w:rsidRPr="00B714BE" w:rsidRDefault="00B40EC9" w:rsidP="009D4432">
            <w:pPr>
              <w:pStyle w:val="TAH"/>
            </w:pPr>
            <w:r w:rsidRPr="00B714BE">
              <w:t>Message Sequence</w:t>
            </w:r>
          </w:p>
        </w:tc>
        <w:tc>
          <w:tcPr>
            <w:tcW w:w="455" w:type="dxa"/>
            <w:tcBorders>
              <w:top w:val="single" w:sz="4" w:space="0" w:color="auto"/>
              <w:left w:val="single" w:sz="4" w:space="0" w:color="auto"/>
              <w:bottom w:val="nil"/>
              <w:right w:val="single" w:sz="4" w:space="0" w:color="auto"/>
            </w:tcBorders>
            <w:hideMark/>
          </w:tcPr>
          <w:p w14:paraId="616F33FE" w14:textId="77777777" w:rsidR="00B40EC9" w:rsidRPr="00B714BE" w:rsidRDefault="00B40EC9" w:rsidP="009D4432">
            <w:pPr>
              <w:pStyle w:val="TAH"/>
            </w:pPr>
            <w:r w:rsidRPr="00B714BE">
              <w:t>TP</w:t>
            </w:r>
          </w:p>
        </w:tc>
        <w:tc>
          <w:tcPr>
            <w:tcW w:w="853" w:type="dxa"/>
            <w:tcBorders>
              <w:top w:val="single" w:sz="4" w:space="0" w:color="auto"/>
              <w:left w:val="single" w:sz="4" w:space="0" w:color="auto"/>
              <w:bottom w:val="nil"/>
              <w:right w:val="single" w:sz="4" w:space="0" w:color="auto"/>
            </w:tcBorders>
            <w:hideMark/>
          </w:tcPr>
          <w:p w14:paraId="022A79F5" w14:textId="77777777" w:rsidR="00B40EC9" w:rsidRPr="00B714BE" w:rsidRDefault="00B40EC9" w:rsidP="009D4432">
            <w:pPr>
              <w:pStyle w:val="TAH"/>
            </w:pPr>
            <w:r w:rsidRPr="00B714BE">
              <w:t>Verdict</w:t>
            </w:r>
          </w:p>
        </w:tc>
      </w:tr>
      <w:tr w:rsidR="00B40EC9" w:rsidRPr="00B714BE" w14:paraId="6BFBF21F" w14:textId="77777777" w:rsidTr="00B40EC9">
        <w:tc>
          <w:tcPr>
            <w:tcW w:w="532" w:type="dxa"/>
            <w:tcBorders>
              <w:top w:val="nil"/>
              <w:left w:val="single" w:sz="4" w:space="0" w:color="auto"/>
              <w:bottom w:val="single" w:sz="4" w:space="0" w:color="auto"/>
              <w:right w:val="single" w:sz="4" w:space="0" w:color="auto"/>
            </w:tcBorders>
          </w:tcPr>
          <w:p w14:paraId="28C194BF" w14:textId="77777777" w:rsidR="00B40EC9" w:rsidRPr="00B714BE"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5742819" w14:textId="77777777" w:rsidR="00B40EC9" w:rsidRPr="00B714BE"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74331036" w14:textId="77777777" w:rsidR="00B40EC9" w:rsidRPr="00B714BE" w:rsidRDefault="00B40EC9" w:rsidP="009D4432">
            <w:pPr>
              <w:pStyle w:val="TAH"/>
            </w:pPr>
            <w:r w:rsidRPr="00B714BE">
              <w:t>U - S</w:t>
            </w:r>
          </w:p>
        </w:tc>
        <w:tc>
          <w:tcPr>
            <w:tcW w:w="3148" w:type="dxa"/>
            <w:tcBorders>
              <w:top w:val="single" w:sz="4" w:space="0" w:color="auto"/>
              <w:left w:val="single" w:sz="4" w:space="0" w:color="auto"/>
              <w:bottom w:val="single" w:sz="4" w:space="0" w:color="auto"/>
              <w:right w:val="single" w:sz="4" w:space="0" w:color="auto"/>
            </w:tcBorders>
            <w:hideMark/>
          </w:tcPr>
          <w:p w14:paraId="6601CC3E" w14:textId="77777777" w:rsidR="00B40EC9" w:rsidRPr="00B714BE" w:rsidRDefault="00B40EC9" w:rsidP="009D4432">
            <w:pPr>
              <w:pStyle w:val="TAH"/>
            </w:pPr>
            <w:r w:rsidRPr="00B714BE">
              <w:t>Message</w:t>
            </w:r>
          </w:p>
        </w:tc>
        <w:tc>
          <w:tcPr>
            <w:tcW w:w="455" w:type="dxa"/>
            <w:tcBorders>
              <w:top w:val="nil"/>
              <w:left w:val="single" w:sz="4" w:space="0" w:color="auto"/>
              <w:bottom w:val="single" w:sz="4" w:space="0" w:color="auto"/>
              <w:right w:val="single" w:sz="4" w:space="0" w:color="auto"/>
            </w:tcBorders>
          </w:tcPr>
          <w:p w14:paraId="6E0564A0" w14:textId="77777777" w:rsidR="00B40EC9" w:rsidRPr="00B714BE"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5FF242DD" w14:textId="77777777" w:rsidR="00B40EC9" w:rsidRPr="00B714BE" w:rsidRDefault="00B40EC9" w:rsidP="009D4432">
            <w:pPr>
              <w:pStyle w:val="TAH"/>
            </w:pPr>
          </w:p>
        </w:tc>
      </w:tr>
      <w:tr w:rsidR="00B40EC9" w:rsidRPr="00B714BE" w14:paraId="361F6FD8"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B84874C" w14:textId="77777777" w:rsidR="00B40EC9" w:rsidRPr="00B714BE" w:rsidRDefault="00B40EC9" w:rsidP="009D4432">
            <w:pPr>
              <w:pStyle w:val="TAC"/>
              <w:rPr>
                <w:rFonts w:cs="Arial"/>
                <w:szCs w:val="18"/>
                <w:lang w:eastAsia="zh-CN"/>
              </w:rPr>
            </w:pPr>
            <w:r w:rsidRPr="00B714BE">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66474826" w14:textId="77777777" w:rsidR="00B40EC9" w:rsidRPr="00B714BE" w:rsidRDefault="00B40EC9" w:rsidP="009D4432">
            <w:pPr>
              <w:pStyle w:val="TAL"/>
              <w:rPr>
                <w:lang w:eastAsia="zh-CN"/>
              </w:rPr>
            </w:pPr>
            <w:r w:rsidRPr="00B714BE">
              <w:t>The NR-SS-UE1 releases unicast mode sidelink connection</w:t>
            </w:r>
            <w:r w:rsidRPr="00B714BE">
              <w:rPr>
                <w:lang w:eastAsia="zh-CN"/>
              </w:rPr>
              <w:t xml:space="preserve"> by </w:t>
            </w:r>
            <w:r w:rsidRPr="00B714BE">
              <w:t>executing</w:t>
            </w:r>
            <w:r w:rsidRPr="00B714BE">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57A7B5F7" w14:textId="77777777" w:rsidR="00B40EC9" w:rsidRPr="00B714BE" w:rsidRDefault="00B40EC9"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57FCAE9A" w14:textId="77777777" w:rsidR="00B40EC9" w:rsidRPr="00B714BE" w:rsidRDefault="00B40EC9" w:rsidP="009D4432">
            <w:pPr>
              <w:pStyle w:val="TAL"/>
              <w:rPr>
                <w:lang w:eastAsia="zh-CN"/>
              </w:rPr>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13C33D0A" w14:textId="77777777" w:rsidR="00B40EC9" w:rsidRPr="00B714BE" w:rsidRDefault="00B40EC9"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44095C1C" w14:textId="77777777" w:rsidR="00B40EC9" w:rsidRPr="00B714BE" w:rsidRDefault="00B40EC9" w:rsidP="009D4432">
            <w:pPr>
              <w:pStyle w:val="TAC"/>
              <w:rPr>
                <w:lang w:eastAsia="zh-CN"/>
              </w:rPr>
            </w:pPr>
            <w:r w:rsidRPr="00B714BE">
              <w:t>-</w:t>
            </w:r>
          </w:p>
        </w:tc>
      </w:tr>
      <w:tr w:rsidR="00B40EC9" w:rsidRPr="00B714BE" w14:paraId="29DB583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F128ADB" w14:textId="77777777" w:rsidR="00B40EC9" w:rsidRPr="00B714BE" w:rsidRDefault="00B40EC9" w:rsidP="009D4432">
            <w:pPr>
              <w:pStyle w:val="TAC"/>
              <w:rPr>
                <w:lang w:eastAsia="zh-CN"/>
              </w:rPr>
            </w:pPr>
            <w:r w:rsidRPr="00B714BE">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565E826" w14:textId="77777777" w:rsidR="00B40EC9" w:rsidRPr="00B714BE" w:rsidRDefault="00B40EC9" w:rsidP="009D4432">
            <w:pPr>
              <w:pStyle w:val="TAL"/>
              <w:rPr>
                <w:lang w:eastAsia="zh-CN"/>
              </w:rPr>
            </w:pPr>
            <w:r w:rsidRPr="00B714BE">
              <w:t xml:space="preserve">Trigger UE to </w:t>
            </w:r>
            <w:r w:rsidRPr="00B714BE">
              <w:rPr>
                <w:lang w:eastAsia="zh-CN"/>
              </w:rPr>
              <w:t>close</w:t>
            </w:r>
            <w:r w:rsidRPr="00B714BE">
              <w:t xml:space="preserve"> UE test loop mode E</w:t>
            </w:r>
            <w:r w:rsidRPr="00B714BE">
              <w:rPr>
                <w:b/>
              </w:rPr>
              <w:t xml:space="preserve"> </w:t>
            </w:r>
            <w:r w:rsidRPr="00B714BE">
              <w:t>(transmission mode)</w:t>
            </w:r>
            <w:r w:rsidRPr="00B714BE">
              <w:rPr>
                <w:lang w:eastAsia="zh-CN"/>
              </w:rPr>
              <w:t>.</w:t>
            </w:r>
          </w:p>
          <w:p w14:paraId="2187C58F" w14:textId="77777777" w:rsidR="00B40EC9" w:rsidRPr="00B714BE" w:rsidRDefault="00B40EC9" w:rsidP="009D4432">
            <w:pPr>
              <w:pStyle w:val="TAL"/>
              <w:rPr>
                <w:rFonts w:eastAsia="DengXian"/>
                <w:lang w:eastAsia="zh-CN"/>
              </w:rPr>
            </w:pPr>
            <w:r w:rsidRPr="00B714BE">
              <w:rPr>
                <w:lang w:eastAsia="zh-CN"/>
              </w:rPr>
              <w:t>NOTE:</w:t>
            </w:r>
            <w:r w:rsidRPr="00B714BE">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0B2CAED" w14:textId="77777777" w:rsidR="00B40EC9" w:rsidRPr="00B714BE" w:rsidRDefault="00B40EC9" w:rsidP="009D4432">
            <w:pPr>
              <w:pStyle w:val="TAC"/>
              <w:rPr>
                <w:rFonts w:eastAsia="SimSun"/>
              </w:rPr>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161FC6FC" w14:textId="77777777" w:rsidR="00B40EC9" w:rsidRPr="00B714BE" w:rsidRDefault="00B40EC9"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5C215FC7" w14:textId="77777777" w:rsidR="00B40EC9" w:rsidRPr="00B714BE" w:rsidRDefault="00B40EC9"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076431E8" w14:textId="77777777" w:rsidR="00B40EC9" w:rsidRPr="00B714BE" w:rsidRDefault="00B40EC9" w:rsidP="009D4432">
            <w:pPr>
              <w:pStyle w:val="TAC"/>
            </w:pPr>
            <w:r w:rsidRPr="00B714BE">
              <w:t>-</w:t>
            </w:r>
          </w:p>
        </w:tc>
      </w:tr>
      <w:tr w:rsidR="00B40EC9" w:rsidRPr="00B714BE" w14:paraId="22104F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ED4F686" w14:textId="77777777" w:rsidR="00B40EC9" w:rsidRPr="00B714BE" w:rsidRDefault="00B40EC9" w:rsidP="009D4432">
            <w:pPr>
              <w:pStyle w:val="TAC"/>
              <w:rPr>
                <w:rFonts w:cs="Arial"/>
                <w:szCs w:val="18"/>
                <w:lang w:eastAsia="zh-CN"/>
              </w:rPr>
            </w:pPr>
            <w:r w:rsidRPr="00B714BE">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B024EC5" w14:textId="1AF7FBE9" w:rsidR="00B40EC9" w:rsidRPr="00B714BE" w:rsidRDefault="00B40EC9" w:rsidP="009D4432">
            <w:pPr>
              <w:pStyle w:val="TAL"/>
              <w:rPr>
                <w:rFonts w:eastAsia="DengXian"/>
                <w:lang w:eastAsia="zh-CN"/>
              </w:rPr>
            </w:pPr>
            <w:r w:rsidRPr="00B714BE">
              <w:t>Check: D</w:t>
            </w:r>
            <w:r w:rsidR="00483626" w:rsidRPr="00B714BE">
              <w:t>oes the UE transmit</w:t>
            </w:r>
            <w:r w:rsidRPr="00B714BE">
              <w:rPr>
                <w:rFonts w:eastAsia="DengXian"/>
                <w:lang w:eastAsia="zh-CN"/>
              </w:rPr>
              <w:t xml:space="preserve"> </w:t>
            </w:r>
            <w:r w:rsidRPr="00B714BE">
              <w:rPr>
                <w:lang w:eastAsia="sv-SE"/>
              </w:rPr>
              <w:t xml:space="preserve">a </w:t>
            </w:r>
            <w:r w:rsidRPr="00B714BE">
              <w:t>DIRECT LINK ESTABLISHMENT REQUEST</w:t>
            </w:r>
            <w:r w:rsidRPr="00B714BE">
              <w:rPr>
                <w:lang w:eastAsia="sv-SE"/>
              </w:rPr>
              <w:t xml:space="preserve"> me</w:t>
            </w:r>
            <w:r w:rsidRPr="00B714BE">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1294981D" w14:textId="77777777" w:rsidR="00B40EC9" w:rsidRPr="00B714BE" w:rsidRDefault="00B40EC9" w:rsidP="009D4432">
            <w:pPr>
              <w:pStyle w:val="TAC"/>
              <w:rPr>
                <w:rFonts w:eastAsia="SimSun"/>
                <w:lang w:eastAsia="zh-CN"/>
              </w:rPr>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699C3B04" w14:textId="77777777" w:rsidR="00B40EC9" w:rsidRPr="00B714BE" w:rsidRDefault="00B40EC9" w:rsidP="009D4432">
            <w:pPr>
              <w:pStyle w:val="TAL"/>
              <w:rPr>
                <w:lang w:eastAsia="zh-CN"/>
              </w:rPr>
            </w:pPr>
            <w:r w:rsidRPr="00B714BE">
              <w:rPr>
                <w:iCs/>
              </w:rPr>
              <w:t xml:space="preserve">PC5-S: </w:t>
            </w:r>
            <w:r w:rsidRPr="00B714BE">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29910848" w14:textId="77777777" w:rsidR="00B40EC9" w:rsidRPr="00B714BE" w:rsidRDefault="00B40EC9" w:rsidP="009D4432">
            <w:pPr>
              <w:pStyle w:val="TAC"/>
              <w:rPr>
                <w:lang w:eastAsia="zh-CN"/>
              </w:rPr>
            </w:pPr>
            <w:r w:rsidRPr="00B714BE">
              <w:t>1</w:t>
            </w:r>
          </w:p>
        </w:tc>
        <w:tc>
          <w:tcPr>
            <w:tcW w:w="853" w:type="dxa"/>
            <w:tcBorders>
              <w:top w:val="single" w:sz="4" w:space="0" w:color="auto"/>
              <w:left w:val="single" w:sz="4" w:space="0" w:color="auto"/>
              <w:bottom w:val="single" w:sz="4" w:space="0" w:color="auto"/>
              <w:right w:val="single" w:sz="4" w:space="0" w:color="auto"/>
            </w:tcBorders>
            <w:hideMark/>
          </w:tcPr>
          <w:p w14:paraId="3BF7875A" w14:textId="77777777" w:rsidR="00B40EC9" w:rsidRPr="00B714BE" w:rsidRDefault="00B40EC9" w:rsidP="009D4432">
            <w:pPr>
              <w:pStyle w:val="TAC"/>
              <w:rPr>
                <w:lang w:eastAsia="zh-CN"/>
              </w:rPr>
            </w:pPr>
            <w:r w:rsidRPr="00B714BE">
              <w:rPr>
                <w:lang w:eastAsia="zh-CN"/>
              </w:rPr>
              <w:t>P</w:t>
            </w:r>
          </w:p>
        </w:tc>
      </w:tr>
      <w:tr w:rsidR="00B40EC9" w:rsidRPr="00B714BE" w14:paraId="1A930A6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6C015DE" w14:textId="77777777" w:rsidR="00B40EC9" w:rsidRPr="00B714BE" w:rsidRDefault="00B40EC9" w:rsidP="009D4432">
            <w:pPr>
              <w:pStyle w:val="TAC"/>
              <w:rPr>
                <w:lang w:eastAsia="zh-CN"/>
              </w:rPr>
            </w:pPr>
            <w:r w:rsidRPr="00B714BE">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213C302" w14:textId="77777777" w:rsidR="00B40EC9" w:rsidRPr="00B714BE" w:rsidRDefault="00B40EC9" w:rsidP="009D4432">
            <w:pPr>
              <w:pStyle w:val="TAL"/>
              <w:rPr>
                <w:rFonts w:eastAsia="DengXian"/>
                <w:lang w:eastAsia="zh-CN"/>
              </w:rPr>
            </w:pPr>
            <w:r w:rsidRPr="00B714BE">
              <w:rPr>
                <w:lang w:eastAsia="zh-CN"/>
              </w:rPr>
              <w:t>The NR-SS-UE1</w:t>
            </w:r>
            <w:r w:rsidRPr="00B714BE">
              <w:rPr>
                <w:rFonts w:eastAsia="DengXian"/>
                <w:lang w:eastAsia="zh-CN"/>
              </w:rPr>
              <w:t xml:space="preserve"> </w:t>
            </w:r>
            <w:r w:rsidRPr="00B714BE">
              <w:rPr>
                <w:lang w:eastAsia="sv-SE"/>
              </w:rPr>
              <w:t xml:space="preserve">transmits </w:t>
            </w:r>
            <w:r w:rsidRPr="00B714BE">
              <w:rPr>
                <w:rFonts w:eastAsia="DengXian"/>
                <w:lang w:eastAsia="zh-CN"/>
              </w:rPr>
              <w:t xml:space="preserve">a </w:t>
            </w:r>
            <w:r w:rsidRPr="00B714BE">
              <w:t>DIRECT LINK SECURITY MODE COMMAND</w:t>
            </w:r>
            <w:r w:rsidRPr="00B714BE">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7B2D0A00" w14:textId="77777777" w:rsidR="00B40EC9" w:rsidRPr="00B714BE" w:rsidRDefault="00B40EC9" w:rsidP="009D4432">
            <w:pPr>
              <w:pStyle w:val="TAC"/>
              <w:rPr>
                <w:rFonts w:eastAsia="SimSun"/>
              </w:rPr>
            </w:pPr>
            <w:r w:rsidRPr="00B714BE">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9E59FF5" w14:textId="77777777" w:rsidR="00B40EC9" w:rsidRPr="00B714BE" w:rsidRDefault="00B40EC9" w:rsidP="009D4432">
            <w:pPr>
              <w:pStyle w:val="TAL"/>
              <w:rPr>
                <w:iCs/>
              </w:rPr>
            </w:pPr>
            <w:r w:rsidRPr="00B714BE">
              <w:rPr>
                <w:rFonts w:eastAsia="DengXian"/>
                <w:lang w:eastAsia="zh-CN"/>
              </w:rPr>
              <w:t xml:space="preserve">PC5-S: </w:t>
            </w:r>
            <w:r w:rsidRPr="00B714BE">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49363A84" w14:textId="77777777" w:rsidR="00B40EC9" w:rsidRPr="00B714BE"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406FC2DA" w14:textId="77777777" w:rsidR="00B40EC9" w:rsidRPr="00B714BE" w:rsidRDefault="00B40EC9" w:rsidP="009D4432">
            <w:pPr>
              <w:pStyle w:val="TAC"/>
            </w:pPr>
          </w:p>
        </w:tc>
      </w:tr>
      <w:tr w:rsidR="00B40EC9" w:rsidRPr="00B714BE" w14:paraId="6B818C7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1603BA49" w14:textId="77777777" w:rsidR="00B40EC9" w:rsidRPr="00B714BE" w:rsidRDefault="00B40EC9" w:rsidP="009D4432">
            <w:pPr>
              <w:pStyle w:val="TAC"/>
              <w:rPr>
                <w:rFonts w:cs="Arial"/>
                <w:szCs w:val="18"/>
                <w:lang w:eastAsia="zh-CN"/>
              </w:rPr>
            </w:pPr>
            <w:r w:rsidRPr="00B714BE">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280E4F53" w14:textId="77777777" w:rsidR="00B40EC9" w:rsidRPr="00B714BE" w:rsidRDefault="00B40EC9" w:rsidP="009D4432">
            <w:pPr>
              <w:pStyle w:val="TAL"/>
            </w:pPr>
            <w:r w:rsidRPr="00B714BE">
              <w:t>Check: Does</w:t>
            </w:r>
            <w:r w:rsidRPr="00B714BE">
              <w:rPr>
                <w:rFonts w:eastAsia="DengXian"/>
                <w:lang w:eastAsia="zh-CN"/>
              </w:rPr>
              <w:t xml:space="preserve"> the </w:t>
            </w:r>
            <w:r w:rsidRPr="00B714BE">
              <w:rPr>
                <w:lang w:eastAsia="zh-CN"/>
              </w:rPr>
              <w:t>UE</w:t>
            </w:r>
            <w:r w:rsidRPr="00B714BE">
              <w:rPr>
                <w:rFonts w:eastAsia="DengXian"/>
                <w:lang w:eastAsia="zh-CN"/>
              </w:rPr>
              <w:t xml:space="preserve"> </w:t>
            </w:r>
            <w:r w:rsidRPr="00B714BE">
              <w:rPr>
                <w:lang w:eastAsia="sv-SE"/>
              </w:rPr>
              <w:t>transmit</w:t>
            </w:r>
            <w:r w:rsidRPr="00B714BE">
              <w:rPr>
                <w:rFonts w:eastAsia="DengXian"/>
                <w:lang w:eastAsia="zh-CN"/>
              </w:rPr>
              <w:t xml:space="preserve"> </w:t>
            </w:r>
            <w:r w:rsidRPr="00B714BE">
              <w:rPr>
                <w:lang w:eastAsia="sv-SE"/>
              </w:rPr>
              <w:t>a</w:t>
            </w:r>
            <w:r w:rsidRPr="00B714BE">
              <w:rPr>
                <w:lang w:eastAsia="zh-CN"/>
              </w:rPr>
              <w:t xml:space="preserve"> </w:t>
            </w:r>
            <w:r w:rsidRPr="00B714BE">
              <w:t>DIRECT LINK SECURITY MODE COMPLETE</w:t>
            </w:r>
            <w:r w:rsidRPr="00B714BE">
              <w:rPr>
                <w:rFonts w:eastAsia="DengXian"/>
                <w:lang w:eastAsia="zh-CN"/>
              </w:rPr>
              <w:t xml:space="preserve"> message</w:t>
            </w:r>
            <w:r w:rsidRPr="00B714BE">
              <w:rPr>
                <w:lang w:eastAsia="sv-SE"/>
              </w:rPr>
              <w:t>.</w:t>
            </w:r>
          </w:p>
        </w:tc>
        <w:tc>
          <w:tcPr>
            <w:tcW w:w="648" w:type="dxa"/>
            <w:tcBorders>
              <w:top w:val="single" w:sz="4" w:space="0" w:color="auto"/>
              <w:left w:val="single" w:sz="4" w:space="0" w:color="auto"/>
              <w:bottom w:val="single" w:sz="4" w:space="0" w:color="auto"/>
              <w:right w:val="single" w:sz="4" w:space="0" w:color="auto"/>
            </w:tcBorders>
            <w:hideMark/>
          </w:tcPr>
          <w:p w14:paraId="4805DD99" w14:textId="77777777" w:rsidR="00B40EC9" w:rsidRPr="00B714BE" w:rsidRDefault="00B40EC9" w:rsidP="009D4432">
            <w:pPr>
              <w:pStyle w:val="TAC"/>
              <w:rPr>
                <w:lang w:eastAsia="zh-CN"/>
              </w:rPr>
            </w:pPr>
            <w:r w:rsidRPr="00B714BE">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24130423" w14:textId="77777777" w:rsidR="00B40EC9" w:rsidRPr="00B714BE" w:rsidRDefault="00B40EC9" w:rsidP="009D4432">
            <w:pPr>
              <w:pStyle w:val="TAL"/>
              <w:rPr>
                <w:lang w:eastAsia="zh-CN"/>
              </w:rPr>
            </w:pPr>
            <w:r w:rsidRPr="00B714BE">
              <w:rPr>
                <w:rFonts w:eastAsia="DengXian"/>
                <w:lang w:eastAsia="zh-CN"/>
              </w:rPr>
              <w:t xml:space="preserve">PC5-S: </w:t>
            </w:r>
            <w:r w:rsidRPr="00B714BE">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0892661F" w14:textId="37FCAD38" w:rsidR="00B40EC9" w:rsidRPr="00B714BE" w:rsidRDefault="00A83028" w:rsidP="009D4432">
            <w:pPr>
              <w:pStyle w:val="TAC"/>
              <w:rPr>
                <w:lang w:eastAsia="zh-CN"/>
              </w:rPr>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3645799" w14:textId="738E0127" w:rsidR="00B40EC9" w:rsidRPr="00B714BE" w:rsidRDefault="00A83028" w:rsidP="009D4432">
            <w:pPr>
              <w:pStyle w:val="TAC"/>
              <w:rPr>
                <w:lang w:eastAsia="zh-CN"/>
              </w:rPr>
            </w:pPr>
            <w:r w:rsidRPr="00B714BE">
              <w:rPr>
                <w:lang w:eastAsia="zh-CN"/>
              </w:rPr>
              <w:t>-</w:t>
            </w:r>
          </w:p>
        </w:tc>
      </w:tr>
      <w:tr w:rsidR="00B40EC9" w:rsidRPr="00B714BE" w14:paraId="558BD3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3F6325A" w14:textId="77777777" w:rsidR="00B40EC9" w:rsidRPr="00B714BE" w:rsidRDefault="00B40EC9" w:rsidP="009D4432">
            <w:pPr>
              <w:pStyle w:val="TAC"/>
              <w:rPr>
                <w:rFonts w:cs="Arial"/>
                <w:szCs w:val="18"/>
                <w:lang w:eastAsia="zh-CN"/>
              </w:rPr>
            </w:pPr>
            <w:r w:rsidRPr="00B714BE">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76F69C68" w14:textId="77777777" w:rsidR="00B40EC9" w:rsidRPr="00B714BE" w:rsidRDefault="00B40EC9" w:rsidP="009D4432">
            <w:pPr>
              <w:pStyle w:val="TAL"/>
            </w:pPr>
            <w:r w:rsidRPr="00B714BE">
              <w:rPr>
                <w:lang w:eastAsia="zh-CN"/>
              </w:rPr>
              <w:t>The NR-SS-UE1</w:t>
            </w:r>
            <w:r w:rsidRPr="00B714BE">
              <w:rPr>
                <w:rFonts w:eastAsia="DengXian"/>
                <w:lang w:eastAsia="zh-CN"/>
              </w:rPr>
              <w:t xml:space="preserve"> </w:t>
            </w:r>
            <w:r w:rsidRPr="00B714BE">
              <w:rPr>
                <w:lang w:eastAsia="sv-SE"/>
              </w:rPr>
              <w:t xml:space="preserve">transmits </w:t>
            </w:r>
            <w:r w:rsidRPr="00B714BE">
              <w:rPr>
                <w:rFonts w:eastAsia="DengXian"/>
                <w:lang w:eastAsia="zh-CN"/>
              </w:rPr>
              <w:t xml:space="preserve">a </w:t>
            </w:r>
            <w:r w:rsidRPr="00B714BE">
              <w:t>DIRECT LINK ESTABLISHMENT ACCEPT</w:t>
            </w:r>
            <w:r w:rsidRPr="00B714BE">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6DDB2954" w14:textId="77777777" w:rsidR="00B40EC9" w:rsidRPr="00B714BE" w:rsidRDefault="00B40EC9" w:rsidP="009D4432">
            <w:pPr>
              <w:pStyle w:val="TAC"/>
              <w:rPr>
                <w:lang w:eastAsia="zh-CN"/>
              </w:rPr>
            </w:pPr>
            <w:r w:rsidRPr="00B714BE">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BCD7CEC" w14:textId="77777777" w:rsidR="00B40EC9" w:rsidRPr="00B714BE" w:rsidRDefault="00B40EC9" w:rsidP="009D4432">
            <w:pPr>
              <w:pStyle w:val="TAL"/>
              <w:rPr>
                <w:lang w:eastAsia="zh-CN"/>
              </w:rPr>
            </w:pPr>
            <w:r w:rsidRPr="00B714BE">
              <w:rPr>
                <w:rFonts w:eastAsia="DengXian"/>
                <w:lang w:eastAsia="zh-CN"/>
              </w:rPr>
              <w:t xml:space="preserve">PC5-S: </w:t>
            </w:r>
            <w:r w:rsidRPr="00B714BE">
              <w:t>DIRECT LINK ESTABLISHMENT ACCEPT</w:t>
            </w:r>
          </w:p>
        </w:tc>
        <w:tc>
          <w:tcPr>
            <w:tcW w:w="455" w:type="dxa"/>
            <w:tcBorders>
              <w:top w:val="single" w:sz="4" w:space="0" w:color="auto"/>
              <w:left w:val="single" w:sz="4" w:space="0" w:color="auto"/>
              <w:bottom w:val="single" w:sz="4" w:space="0" w:color="auto"/>
              <w:right w:val="single" w:sz="4" w:space="0" w:color="auto"/>
            </w:tcBorders>
            <w:hideMark/>
          </w:tcPr>
          <w:p w14:paraId="653E1185" w14:textId="77777777" w:rsidR="00B40EC9" w:rsidRPr="00B714BE" w:rsidRDefault="00B40EC9"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19330677" w14:textId="77777777" w:rsidR="00B40EC9" w:rsidRPr="00B714BE" w:rsidRDefault="00B40EC9" w:rsidP="009D4432">
            <w:pPr>
              <w:pStyle w:val="TAC"/>
              <w:rPr>
                <w:lang w:eastAsia="zh-CN"/>
              </w:rPr>
            </w:pPr>
            <w:r w:rsidRPr="00B714BE">
              <w:t>-</w:t>
            </w:r>
          </w:p>
        </w:tc>
      </w:tr>
      <w:tr w:rsidR="00B40EC9" w:rsidRPr="00B714BE" w14:paraId="5B4CE53F"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70371E05" w14:textId="77777777" w:rsidR="00B40EC9" w:rsidRPr="00B714BE" w:rsidRDefault="00B40EC9" w:rsidP="009D4432">
            <w:pPr>
              <w:pStyle w:val="TAC"/>
              <w:rPr>
                <w:lang w:eastAsia="zh-CN"/>
              </w:rPr>
            </w:pPr>
            <w:r w:rsidRPr="00B714BE">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D87A439" w14:textId="77777777" w:rsidR="00B40EC9" w:rsidRPr="00B714BE" w:rsidRDefault="00B40EC9" w:rsidP="009D4432">
            <w:pPr>
              <w:pStyle w:val="TAL"/>
              <w:rPr>
                <w:rFonts w:eastAsia="DengXian"/>
                <w:lang w:eastAsia="zh-CN"/>
              </w:rPr>
            </w:pPr>
            <w:r w:rsidRPr="00B714BE">
              <w:rPr>
                <w:rFonts w:eastAsia="DengXian"/>
              </w:rPr>
              <w:t>Check: Does the UE send an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hideMark/>
          </w:tcPr>
          <w:p w14:paraId="27B3E2AB" w14:textId="77777777" w:rsidR="00B40EC9" w:rsidRPr="00B714BE" w:rsidRDefault="00B40EC9" w:rsidP="009D4432">
            <w:pPr>
              <w:pStyle w:val="TAC"/>
              <w:rPr>
                <w:rFonts w:eastAsia="DengXian"/>
                <w:lang w:eastAsia="zh-CN"/>
              </w:rPr>
            </w:pPr>
            <w:r w:rsidRPr="00B714BE">
              <w:rPr>
                <w:rFonts w:eastAsia="DengXian"/>
              </w:rPr>
              <w:t>--&gt;</w:t>
            </w:r>
          </w:p>
        </w:tc>
        <w:tc>
          <w:tcPr>
            <w:tcW w:w="3148" w:type="dxa"/>
            <w:tcBorders>
              <w:top w:val="single" w:sz="4" w:space="0" w:color="auto"/>
              <w:left w:val="single" w:sz="4" w:space="0" w:color="auto"/>
              <w:bottom w:val="single" w:sz="4" w:space="0" w:color="auto"/>
              <w:right w:val="single" w:sz="4" w:space="0" w:color="auto"/>
            </w:tcBorders>
            <w:hideMark/>
          </w:tcPr>
          <w:p w14:paraId="3B0B8A4C" w14:textId="77777777" w:rsidR="00B40EC9" w:rsidRPr="00B714BE" w:rsidRDefault="00B40EC9" w:rsidP="009D4432">
            <w:pPr>
              <w:pStyle w:val="TAL"/>
              <w:rPr>
                <w:rFonts w:eastAsia="DengXian"/>
                <w:lang w:eastAsia="zh-CN"/>
              </w:rPr>
            </w:pPr>
            <w:r w:rsidRPr="00B714BE">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44C546B9" w14:textId="29CF1DC5" w:rsidR="00B40EC9" w:rsidRPr="00B714BE" w:rsidRDefault="00A83028" w:rsidP="009D4432">
            <w:pPr>
              <w:pStyle w:val="TAC"/>
            </w:pPr>
            <w:r w:rsidRPr="00B714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F36FB20" w14:textId="09B5D7ED" w:rsidR="00B40EC9" w:rsidRPr="00B714BE" w:rsidRDefault="00A83028" w:rsidP="009D4432">
            <w:pPr>
              <w:pStyle w:val="TAC"/>
            </w:pPr>
            <w:r w:rsidRPr="00B714BE">
              <w:rPr>
                <w:lang w:eastAsia="zh-CN"/>
              </w:rPr>
              <w:t>-</w:t>
            </w:r>
          </w:p>
        </w:tc>
      </w:tr>
      <w:tr w:rsidR="00B40EC9" w:rsidRPr="00B714BE" w14:paraId="0505A2F2"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0038DEF" w14:textId="77777777" w:rsidR="00B40EC9" w:rsidRPr="00B714BE" w:rsidRDefault="00B40EC9" w:rsidP="009D4432">
            <w:pPr>
              <w:pStyle w:val="TAC"/>
              <w:rPr>
                <w:lang w:eastAsia="zh-CN"/>
              </w:rPr>
            </w:pPr>
            <w:r w:rsidRPr="00B714BE">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1368E0D2" w14:textId="77777777" w:rsidR="00B40EC9" w:rsidRPr="00B714BE" w:rsidRDefault="00B40EC9" w:rsidP="009D4432">
            <w:pPr>
              <w:pStyle w:val="TAL"/>
              <w:rPr>
                <w:rFonts w:eastAsia="DengXian"/>
                <w:lang w:eastAsia="zh-CN"/>
              </w:rPr>
            </w:pPr>
            <w:r w:rsidRPr="00B714BE">
              <w:rPr>
                <w:rFonts w:eastAsia="DengXian"/>
              </w:rPr>
              <w:t>The NR-</w:t>
            </w:r>
            <w:r w:rsidRPr="00B714BE">
              <w:t>SS-UE</w:t>
            </w:r>
            <w:r w:rsidRPr="00B714BE">
              <w:rPr>
                <w:rFonts w:eastAsia="DengXian"/>
              </w:rPr>
              <w:t xml:space="preserve"> sends an RRCReconfigurationCompleteSidelink message</w:t>
            </w:r>
            <w:r w:rsidRPr="00B714BE">
              <w:t>.</w:t>
            </w:r>
          </w:p>
        </w:tc>
        <w:tc>
          <w:tcPr>
            <w:tcW w:w="648" w:type="dxa"/>
            <w:tcBorders>
              <w:top w:val="single" w:sz="4" w:space="0" w:color="auto"/>
              <w:left w:val="single" w:sz="4" w:space="0" w:color="auto"/>
              <w:bottom w:val="single" w:sz="4" w:space="0" w:color="auto"/>
              <w:right w:val="single" w:sz="4" w:space="0" w:color="auto"/>
            </w:tcBorders>
            <w:hideMark/>
          </w:tcPr>
          <w:p w14:paraId="39858758" w14:textId="77777777" w:rsidR="00B40EC9" w:rsidRPr="00B714BE" w:rsidRDefault="00B40EC9" w:rsidP="009D4432">
            <w:pPr>
              <w:pStyle w:val="TAC"/>
              <w:rPr>
                <w:rFonts w:eastAsia="DengXian"/>
                <w:lang w:eastAsia="zh-CN"/>
              </w:rPr>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52A61781" w14:textId="77777777" w:rsidR="00B40EC9" w:rsidRPr="00B714BE" w:rsidRDefault="00B40EC9" w:rsidP="009D4432">
            <w:pPr>
              <w:pStyle w:val="TAL"/>
              <w:rPr>
                <w:rFonts w:eastAsia="DengXian"/>
                <w:lang w:eastAsia="zh-CN"/>
              </w:rPr>
            </w:pPr>
            <w:r w:rsidRPr="00B714BE">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hideMark/>
          </w:tcPr>
          <w:p w14:paraId="48E09637" w14:textId="77777777" w:rsidR="00B40EC9" w:rsidRPr="00B714BE" w:rsidRDefault="00B40EC9"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6AEF9A76" w14:textId="77777777" w:rsidR="00B40EC9" w:rsidRPr="00B714BE" w:rsidRDefault="00B40EC9" w:rsidP="009D4432">
            <w:pPr>
              <w:pStyle w:val="TAC"/>
            </w:pPr>
            <w:r w:rsidRPr="00B714BE">
              <w:t>-</w:t>
            </w:r>
          </w:p>
        </w:tc>
      </w:tr>
      <w:tr w:rsidR="00B40EC9" w:rsidRPr="00B714BE" w14:paraId="3FA5B4D5"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4448DDFA" w14:textId="77777777" w:rsidR="00B40EC9" w:rsidRPr="00B714BE" w:rsidRDefault="00B40EC9" w:rsidP="009D4432">
            <w:pPr>
              <w:pStyle w:val="TAC"/>
              <w:rPr>
                <w:lang w:eastAsia="zh-CN"/>
              </w:rPr>
            </w:pPr>
            <w:r w:rsidRPr="00B714BE">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A78A546" w14:textId="6B51CE95" w:rsidR="00B40EC9" w:rsidRPr="00B714BE" w:rsidRDefault="00B40EC9" w:rsidP="009D4432">
            <w:pPr>
              <w:pStyle w:val="TAL"/>
            </w:pPr>
            <w:r w:rsidRPr="00B714BE">
              <w:rPr>
                <w:lang w:eastAsia="zh-CN"/>
              </w:rPr>
              <w:t>UE continuously send</w:t>
            </w:r>
            <w:r w:rsidR="00A83028" w:rsidRPr="00B714BE">
              <w:rPr>
                <w:lang w:eastAsia="zh-CN"/>
              </w:rPr>
              <w:t>s</w:t>
            </w:r>
            <w:r w:rsidRPr="00B714BE">
              <w:rPr>
                <w:lang w:eastAsia="zh-CN"/>
              </w:rPr>
              <w:t xml:space="preserve"> SDAP SDUs on SL-DRB</w:t>
            </w:r>
          </w:p>
        </w:tc>
        <w:tc>
          <w:tcPr>
            <w:tcW w:w="648" w:type="dxa"/>
            <w:tcBorders>
              <w:top w:val="single" w:sz="4" w:space="0" w:color="auto"/>
              <w:left w:val="single" w:sz="4" w:space="0" w:color="auto"/>
              <w:bottom w:val="single" w:sz="4" w:space="0" w:color="auto"/>
              <w:right w:val="single" w:sz="4" w:space="0" w:color="auto"/>
            </w:tcBorders>
            <w:hideMark/>
          </w:tcPr>
          <w:p w14:paraId="41694605" w14:textId="77777777" w:rsidR="00B40EC9" w:rsidRPr="00B714BE" w:rsidRDefault="00B40EC9" w:rsidP="009D4432">
            <w:pPr>
              <w:pStyle w:val="TAC"/>
              <w:rPr>
                <w:rFonts w:eastAsia="DengXian"/>
                <w:lang w:eastAsia="zh-CN"/>
              </w:rPr>
            </w:pPr>
            <w:r w:rsidRPr="00B714BE">
              <w:rPr>
                <w:rFonts w:eastAsia="DengXian"/>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7EB0149D" w14:textId="77777777" w:rsidR="00B40EC9" w:rsidRPr="00B714BE" w:rsidRDefault="00B40EC9" w:rsidP="009D4432">
            <w:pPr>
              <w:pStyle w:val="TAL"/>
              <w:rPr>
                <w:rFonts w:eastAsia="DengXian"/>
                <w:lang w:eastAsia="zh-CN"/>
              </w:rPr>
            </w:pPr>
            <w:r w:rsidRPr="00B714BE">
              <w:rPr>
                <w:rFonts w:eastAsia="DengXian"/>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4413D354" w14:textId="3C6F1906" w:rsidR="00B40EC9" w:rsidRPr="00B714BE" w:rsidRDefault="00A83028" w:rsidP="009D4432">
            <w:pPr>
              <w:pStyle w:val="TAC"/>
              <w:rPr>
                <w:lang w:eastAsia="zh-CN"/>
              </w:rPr>
            </w:pPr>
            <w:r w:rsidRPr="00B714BE">
              <w:rPr>
                <w:rFonts w:eastAsia="DengXian"/>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79F26F1" w14:textId="0D1FCE6E" w:rsidR="00B40EC9" w:rsidRPr="00B714BE" w:rsidRDefault="00A83028" w:rsidP="009D4432">
            <w:pPr>
              <w:pStyle w:val="TAC"/>
              <w:rPr>
                <w:lang w:eastAsia="zh-CN"/>
              </w:rPr>
            </w:pPr>
            <w:r w:rsidRPr="00B714BE">
              <w:rPr>
                <w:rFonts w:eastAsia="DengXian"/>
                <w:lang w:eastAsia="zh-CN"/>
              </w:rPr>
              <w:t>-</w:t>
            </w:r>
          </w:p>
        </w:tc>
      </w:tr>
      <w:tr w:rsidR="00B40EC9" w:rsidRPr="00B714BE" w14:paraId="0769E700"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3171B95" w14:textId="77777777" w:rsidR="00B40EC9" w:rsidRPr="00B714BE" w:rsidRDefault="00B40EC9" w:rsidP="009D4432">
            <w:pPr>
              <w:pStyle w:val="TAC"/>
              <w:rPr>
                <w:lang w:eastAsia="zh-CN"/>
              </w:rPr>
            </w:pPr>
            <w:r w:rsidRPr="00B714BE">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889F28E" w14:textId="77777777" w:rsidR="00B40EC9" w:rsidRPr="00B714BE" w:rsidRDefault="00B40EC9" w:rsidP="009D4432">
            <w:pPr>
              <w:pStyle w:val="TAL"/>
            </w:pPr>
            <w:r w:rsidRPr="00B714BE">
              <w:t>Trigger UE to deactivate UE test loop mode.</w:t>
            </w:r>
          </w:p>
          <w:p w14:paraId="1F2AF9BF" w14:textId="77777777" w:rsidR="00B40EC9" w:rsidRPr="00B714BE" w:rsidRDefault="00B40EC9" w:rsidP="009D4432">
            <w:pPr>
              <w:pStyle w:val="TAL"/>
              <w:rPr>
                <w:rFonts w:cs="Arial"/>
              </w:rPr>
            </w:pPr>
            <w:r w:rsidRPr="00B714BE">
              <w:t>NOTE:</w:t>
            </w:r>
            <w:r w:rsidRPr="00B714BE">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4EBBC4CA" w14:textId="77777777" w:rsidR="00B40EC9" w:rsidRPr="00B714BE" w:rsidRDefault="00B40EC9" w:rsidP="009D4432">
            <w:pPr>
              <w:pStyle w:val="TAC"/>
              <w:rPr>
                <w:rFonts w:cs="Arial"/>
              </w:rPr>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14796043" w14:textId="77777777" w:rsidR="00B40EC9" w:rsidRPr="00B714BE" w:rsidRDefault="00B40EC9" w:rsidP="009D4432">
            <w:pPr>
              <w:pStyle w:val="TAL"/>
              <w:rPr>
                <w:rFonts w:cs="Arial"/>
              </w:rPr>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0F6EACE1" w14:textId="77777777" w:rsidR="00B40EC9" w:rsidRPr="00B714BE" w:rsidRDefault="00B40EC9" w:rsidP="009D4432">
            <w:pPr>
              <w:pStyle w:val="TAC"/>
              <w:rPr>
                <w:rFonts w:eastAsia="MS Gothic" w:cs="Arial"/>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23EAF29B" w14:textId="77777777" w:rsidR="00B40EC9" w:rsidRPr="00B714BE" w:rsidRDefault="00B40EC9" w:rsidP="009D4432">
            <w:pPr>
              <w:pStyle w:val="TAC"/>
              <w:rPr>
                <w:rFonts w:eastAsia="MS Gothic" w:cs="Arial"/>
              </w:rPr>
            </w:pPr>
            <w:r w:rsidRPr="00B714BE">
              <w:t>-</w:t>
            </w:r>
          </w:p>
        </w:tc>
      </w:tr>
    </w:tbl>
    <w:p w14:paraId="04CF9171" w14:textId="77777777" w:rsidR="00B40EC9" w:rsidRPr="00B714BE" w:rsidRDefault="00B40EC9" w:rsidP="009D4432"/>
    <w:p w14:paraId="2A0B567F" w14:textId="77777777" w:rsidR="00B40EC9" w:rsidRPr="00B714BE" w:rsidRDefault="00B40EC9" w:rsidP="00B40EC9">
      <w:pPr>
        <w:pStyle w:val="H6"/>
      </w:pPr>
      <w:r w:rsidRPr="00B714BE">
        <w:t>13.2.4.3.3</w:t>
      </w:r>
      <w:r w:rsidRPr="00B714BE">
        <w:tab/>
        <w:t>Specific message contents</w:t>
      </w:r>
    </w:p>
    <w:p w14:paraId="100213B1" w14:textId="77777777" w:rsidR="00B40EC9" w:rsidRPr="00B714BE" w:rsidRDefault="00B40EC9" w:rsidP="009D4432">
      <w:pPr>
        <w:pStyle w:val="TH"/>
      </w:pPr>
      <w:r w:rsidRPr="00B714BE">
        <w:t xml:space="preserve">Table 13.2.4.3.3-1: Message DIRECT LINK ESTABLISHMENT REQUEST (step 3, Table </w:t>
      </w:r>
      <w:r w:rsidRPr="00B714BE">
        <w:rPr>
          <w:lang w:eastAsia="zh-CN"/>
        </w:rPr>
        <w:t>13.2.1.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B714BE" w14:paraId="11856419"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3ABA20B4" w14:textId="77777777" w:rsidR="00B40EC9" w:rsidRPr="00B714BE" w:rsidRDefault="00B40EC9" w:rsidP="009D4432">
            <w:pPr>
              <w:pStyle w:val="TAL"/>
            </w:pPr>
            <w:r w:rsidRPr="00B714BE">
              <w:t>Derivation path: TS 38.508-1 [4], Table 4.7.4-7 with condition Tx</w:t>
            </w:r>
          </w:p>
        </w:tc>
      </w:tr>
    </w:tbl>
    <w:p w14:paraId="455DCA3B" w14:textId="77777777" w:rsidR="00B40EC9" w:rsidRPr="00B714BE" w:rsidRDefault="00B40EC9" w:rsidP="009D4432"/>
    <w:p w14:paraId="3A240749" w14:textId="77777777" w:rsidR="00B40EC9" w:rsidRPr="00B714BE" w:rsidRDefault="00B40EC9" w:rsidP="009D4432">
      <w:pPr>
        <w:pStyle w:val="TH"/>
      </w:pPr>
      <w:r w:rsidRPr="00B714BE">
        <w:t xml:space="preserve">Table 13.2.4.3.3-2: Message DIRECT LINK SECURITY MODE COMMAND (step 4, Table </w:t>
      </w:r>
      <w:r w:rsidRPr="00B714BE">
        <w:rPr>
          <w:lang w:eastAsia="zh-CN"/>
        </w:rPr>
        <w:t>13.2.4.3.2</w:t>
      </w:r>
      <w:r w:rsidRPr="00B714BE">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B714BE" w14:paraId="719A2E53"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13384ACC" w14:textId="77777777" w:rsidR="00B40EC9" w:rsidRPr="00B714BE" w:rsidRDefault="00B40EC9" w:rsidP="009D4432">
            <w:pPr>
              <w:pStyle w:val="TAL"/>
            </w:pPr>
            <w:r w:rsidRPr="00B714BE">
              <w:t>Derivation path: TS 38.508-1 [4], Table 4.7.4-18 with condition Rx</w:t>
            </w:r>
          </w:p>
        </w:tc>
      </w:tr>
    </w:tbl>
    <w:p w14:paraId="42F02B86" w14:textId="77777777" w:rsidR="00B40EC9" w:rsidRPr="00B714BE" w:rsidRDefault="00B40EC9" w:rsidP="009D4432"/>
    <w:p w14:paraId="12C299CF" w14:textId="77777777" w:rsidR="00B40EC9" w:rsidRPr="00B714BE" w:rsidRDefault="00B40EC9" w:rsidP="009D4432">
      <w:pPr>
        <w:pStyle w:val="TH"/>
      </w:pPr>
      <w:r w:rsidRPr="00B714BE">
        <w:t xml:space="preserve">Table 13.2.4.3.3-3: Message DIRECT LINK SECURITY MODE COMPLETE (step 5, Table </w:t>
      </w:r>
      <w:r w:rsidRPr="00B714BE">
        <w:rPr>
          <w:lang w:eastAsia="zh-CN"/>
        </w:rPr>
        <w:t>13.2.4.3.2</w:t>
      </w:r>
      <w:r w:rsidRPr="00B714BE">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B714BE" w14:paraId="0767B15F"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4E9363C7" w14:textId="77777777" w:rsidR="00B40EC9" w:rsidRPr="00B714BE" w:rsidRDefault="00B40EC9" w:rsidP="009D4432">
            <w:pPr>
              <w:pStyle w:val="TAL"/>
            </w:pPr>
            <w:r w:rsidRPr="00B714BE">
              <w:t>Derivation path: TS 38.508-1 [4], Table 4.7.4-19 with condition Tx</w:t>
            </w:r>
          </w:p>
        </w:tc>
      </w:tr>
    </w:tbl>
    <w:p w14:paraId="300C4874" w14:textId="77777777" w:rsidR="00B40EC9" w:rsidRPr="00B714BE" w:rsidRDefault="00B40EC9" w:rsidP="009D4432"/>
    <w:p w14:paraId="624453CB" w14:textId="77777777" w:rsidR="00B40EC9" w:rsidRPr="00B714BE" w:rsidRDefault="00B40EC9" w:rsidP="009D4432">
      <w:pPr>
        <w:pStyle w:val="TH"/>
      </w:pPr>
      <w:r w:rsidRPr="00B714BE">
        <w:t xml:space="preserve">Table 13.2.4.3.3-4: Message </w:t>
      </w:r>
      <w:r w:rsidRPr="00B714BE">
        <w:rPr>
          <w:iCs/>
        </w:rPr>
        <w:t>DIRECT LINK ESTABLISHMENT ACCEPT</w:t>
      </w:r>
      <w:r w:rsidRPr="00B714BE">
        <w:t xml:space="preserve"> (step 6, Table </w:t>
      </w:r>
      <w:r w:rsidRPr="00B714BE">
        <w:rPr>
          <w:lang w:eastAsia="zh-CN"/>
        </w:rPr>
        <w:t>13.2.4.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B714BE" w14:paraId="6F330390"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724F81C9" w14:textId="77777777" w:rsidR="00B40EC9" w:rsidRPr="00B714BE" w:rsidRDefault="00B40EC9" w:rsidP="009D4432">
            <w:pPr>
              <w:pStyle w:val="TAL"/>
            </w:pPr>
            <w:r w:rsidRPr="00B714BE">
              <w:t>Derivation path: TS 38.508-1 [4], Table 4.7.4-8 with condition Rx</w:t>
            </w:r>
          </w:p>
        </w:tc>
      </w:tr>
    </w:tbl>
    <w:p w14:paraId="131C9BC8" w14:textId="77777777" w:rsidR="00B40EC9" w:rsidRPr="00B714BE" w:rsidRDefault="00B40EC9" w:rsidP="009D4432"/>
    <w:p w14:paraId="4B9113DC" w14:textId="77777777" w:rsidR="00B40EC9" w:rsidRPr="00B714BE" w:rsidRDefault="00B40EC9" w:rsidP="009D4432">
      <w:pPr>
        <w:pStyle w:val="TH"/>
      </w:pPr>
      <w:r w:rsidRPr="00B714BE">
        <w:t xml:space="preserve">Table 13.2.4.3.3-5: </w:t>
      </w:r>
      <w:r w:rsidRPr="00B714BE">
        <w:rPr>
          <w:snapToGrid w:val="0"/>
        </w:rPr>
        <w:t xml:space="preserve">RRCReconfigurationSidelink (step 7, Table </w:t>
      </w:r>
      <w:r w:rsidRPr="00B714BE">
        <w:rPr>
          <w:lang w:eastAsia="zh-CN"/>
        </w:rPr>
        <w:t>13.2.4.3.2</w:t>
      </w:r>
      <w:r w:rsidRPr="00B714BE">
        <w:t>-1</w:t>
      </w:r>
      <w:r w:rsidRPr="00B714BE">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B714BE" w14:paraId="6334547C"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17B3AE59" w14:textId="439E186C" w:rsidR="00B40EC9" w:rsidRPr="00B714BE" w:rsidRDefault="00B40EC9" w:rsidP="009D4432">
            <w:pPr>
              <w:pStyle w:val="TAL"/>
            </w:pPr>
            <w:r w:rsidRPr="00B714BE">
              <w:t xml:space="preserve">Derivation path: TS 38.508-1 [4], Table 4.6.1A-3 </w:t>
            </w:r>
            <w:r w:rsidR="00A83028" w:rsidRPr="00B714BE">
              <w:t xml:space="preserve">with </w:t>
            </w:r>
            <w:r w:rsidRPr="00B714BE">
              <w:t xml:space="preserve">condition TX </w:t>
            </w:r>
          </w:p>
        </w:tc>
      </w:tr>
    </w:tbl>
    <w:p w14:paraId="699A162D" w14:textId="77777777" w:rsidR="00B40EC9" w:rsidRPr="00B714BE" w:rsidRDefault="00B40EC9" w:rsidP="009D4432"/>
    <w:p w14:paraId="5751A339" w14:textId="77777777" w:rsidR="00B40EC9" w:rsidRPr="00B714BE" w:rsidRDefault="00B40EC9" w:rsidP="009D4432">
      <w:pPr>
        <w:pStyle w:val="TH"/>
      </w:pPr>
      <w:r w:rsidRPr="00B714BE">
        <w:lastRenderedPageBreak/>
        <w:t xml:space="preserve">Table 13.2.4.3.3-6: </w:t>
      </w:r>
      <w:r w:rsidRPr="00B714BE">
        <w:rPr>
          <w:rFonts w:eastAsia="DengXian"/>
        </w:rPr>
        <w:t>RRCReconfigurationCompleteSidelink</w:t>
      </w:r>
      <w:r w:rsidRPr="00B714BE">
        <w:rPr>
          <w:snapToGrid w:val="0"/>
        </w:rPr>
        <w:t xml:space="preserve"> (steps 8, Table </w:t>
      </w:r>
      <w:r w:rsidRPr="00B714BE">
        <w:rPr>
          <w:lang w:eastAsia="zh-CN"/>
        </w:rPr>
        <w:t>13.2.4.3.2</w:t>
      </w:r>
      <w:r w:rsidRPr="00B714BE">
        <w:t>-1</w:t>
      </w:r>
      <w:r w:rsidRPr="00B714BE">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B714BE" w14:paraId="1270E18A"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71EFAA9B" w14:textId="79DC324E" w:rsidR="00B40EC9" w:rsidRPr="00B714BE" w:rsidRDefault="00B40EC9" w:rsidP="009D4432">
            <w:pPr>
              <w:pStyle w:val="TAL"/>
            </w:pPr>
            <w:r w:rsidRPr="00B714BE">
              <w:t xml:space="preserve">Derivation path: TS 38.508-1 [4], Table 4.6.1A-4 </w:t>
            </w:r>
            <w:r w:rsidR="00A83028" w:rsidRPr="00B714BE">
              <w:t xml:space="preserve">with </w:t>
            </w:r>
            <w:r w:rsidRPr="00B714BE">
              <w:t>condition RX</w:t>
            </w:r>
          </w:p>
        </w:tc>
      </w:tr>
    </w:tbl>
    <w:p w14:paraId="695405CA" w14:textId="77777777" w:rsidR="00590B02" w:rsidRPr="00B714BE" w:rsidRDefault="00590B02" w:rsidP="009D4432"/>
    <w:p w14:paraId="3877969E" w14:textId="242E04B9" w:rsidR="007F5B8B" w:rsidRPr="00B714BE" w:rsidRDefault="007F5B8B" w:rsidP="007F5B8B">
      <w:pPr>
        <w:pStyle w:val="Heading3"/>
        <w:rPr>
          <w:lang w:eastAsia="zh-CN"/>
        </w:rPr>
      </w:pPr>
      <w:r w:rsidRPr="00B714BE">
        <w:t>13.2.5</w:t>
      </w:r>
      <w:r w:rsidRPr="00B714BE">
        <w:tab/>
        <w:t>PC5 unicast / link identifier update</w:t>
      </w:r>
    </w:p>
    <w:p w14:paraId="5ED9F739" w14:textId="77777777" w:rsidR="007F5B8B" w:rsidRPr="00B714BE" w:rsidRDefault="007F5B8B" w:rsidP="007F5B8B">
      <w:pPr>
        <w:pStyle w:val="H6"/>
        <w:rPr>
          <w:lang w:eastAsia="en-US"/>
        </w:rPr>
      </w:pPr>
      <w:r w:rsidRPr="00B714BE">
        <w:rPr>
          <w:lang w:eastAsia="zh-CN"/>
        </w:rPr>
        <w:t>13.2.5</w:t>
      </w:r>
      <w:r w:rsidRPr="00B714BE">
        <w:t>.1</w:t>
      </w:r>
      <w:r w:rsidRPr="00B714BE">
        <w:tab/>
        <w:t>Test Purpose (TP)</w:t>
      </w:r>
    </w:p>
    <w:p w14:paraId="6AEE3F03" w14:textId="77777777" w:rsidR="007F5B8B" w:rsidRPr="00B714BE" w:rsidRDefault="007F5B8B" w:rsidP="007F5B8B">
      <w:pPr>
        <w:pStyle w:val="H6"/>
      </w:pPr>
      <w:r w:rsidRPr="00B714BE">
        <w:t>(1)</w:t>
      </w:r>
    </w:p>
    <w:p w14:paraId="50F45937" w14:textId="77777777" w:rsidR="007F5B8B" w:rsidRPr="00B714BE" w:rsidRDefault="007F5B8B" w:rsidP="007F5B8B">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w:t>
      </w:r>
      <w:r w:rsidRPr="00B714BE">
        <w:rPr>
          <w:noProof w:val="0"/>
          <w:lang w:eastAsia="zh-CN"/>
        </w:rPr>
        <w:t>ving</w:t>
      </w:r>
      <w:r w:rsidRPr="00B714BE">
        <w:rPr>
          <w:noProof w:val="0"/>
        </w:rPr>
        <w:t xml:space="preserve"> established a DIRECT LINK with Layer 2 ID-1 to a peer UE }</w:t>
      </w:r>
    </w:p>
    <w:p w14:paraId="490F6806" w14:textId="77777777" w:rsidR="007F5B8B" w:rsidRPr="00B714BE" w:rsidRDefault="007F5B8B" w:rsidP="007F5B8B">
      <w:pPr>
        <w:pStyle w:val="PL"/>
        <w:rPr>
          <w:noProof w:val="0"/>
        </w:rPr>
      </w:pPr>
      <w:r w:rsidRPr="00B714BE">
        <w:rPr>
          <w:b/>
          <w:bCs/>
          <w:noProof w:val="0"/>
        </w:rPr>
        <w:t>ensure that</w:t>
      </w:r>
      <w:r w:rsidRPr="00B714BE">
        <w:rPr>
          <w:noProof w:val="0"/>
        </w:rPr>
        <w:t xml:space="preserve"> {</w:t>
      </w:r>
    </w:p>
    <w:p w14:paraId="6F168E3C" w14:textId="54E65B15" w:rsidR="007F5B8B" w:rsidRPr="00B714BE" w:rsidRDefault="007F5B8B" w:rsidP="007F5B8B">
      <w:pPr>
        <w:pStyle w:val="PL"/>
        <w:rPr>
          <w:noProof w:val="0"/>
        </w:rPr>
      </w:pPr>
      <w:r w:rsidRPr="00B714BE">
        <w:rPr>
          <w:noProof w:val="0"/>
        </w:rPr>
        <w:t xml:space="preserve">  </w:t>
      </w:r>
      <w:r w:rsidRPr="00B714BE">
        <w:rPr>
          <w:b/>
          <w:bCs/>
          <w:noProof w:val="0"/>
        </w:rPr>
        <w:t>when</w:t>
      </w:r>
      <w:r w:rsidRPr="00B714BE">
        <w:rPr>
          <w:noProof w:val="0"/>
        </w:rPr>
        <w:t xml:space="preserve"> { UE receives a DIRECT LINK IDENTIFIER UPDATE REQUEST message with same Layer 2 ID-1</w:t>
      </w:r>
      <w:r w:rsidRPr="00B714BE">
        <w:rPr>
          <w:noProof w:val="0"/>
          <w:lang w:eastAsia="zh-CN"/>
        </w:rPr>
        <w:t xml:space="preserve"> </w:t>
      </w:r>
      <w:r w:rsidR="00B933EC" w:rsidRPr="00B714BE">
        <w:rPr>
          <w:noProof w:val="0"/>
          <w:lang w:eastAsia="zh-CN"/>
        </w:rPr>
        <w:t xml:space="preserve">but with </w:t>
      </w:r>
      <w:r w:rsidR="00B933EC" w:rsidRPr="00B714BE">
        <w:rPr>
          <w:noProof w:val="0"/>
        </w:rPr>
        <w:t xml:space="preserve">user info different from the user info IE included in this message </w:t>
      </w:r>
      <w:r w:rsidRPr="00B714BE">
        <w:rPr>
          <w:noProof w:val="0"/>
        </w:rPr>
        <w:t>}</w:t>
      </w:r>
    </w:p>
    <w:p w14:paraId="4F5B8EC1" w14:textId="77777777" w:rsidR="007F5B8B" w:rsidRPr="00B714BE" w:rsidRDefault="007F5B8B" w:rsidP="007F5B8B">
      <w:pPr>
        <w:pStyle w:val="PL"/>
        <w:rPr>
          <w:noProof w:val="0"/>
        </w:rPr>
      </w:pPr>
      <w:r w:rsidRPr="00B714BE">
        <w:rPr>
          <w:noProof w:val="0"/>
        </w:rPr>
        <w:t xml:space="preserve">    </w:t>
      </w:r>
      <w:r w:rsidRPr="00B714BE">
        <w:rPr>
          <w:b/>
          <w:bCs/>
          <w:noProof w:val="0"/>
        </w:rPr>
        <w:t>then</w:t>
      </w:r>
      <w:r w:rsidRPr="00B714BE">
        <w:rPr>
          <w:noProof w:val="0"/>
        </w:rPr>
        <w:t xml:space="preserve"> { UE transmits a DIRECT LINK IDENTIFIER UPDATE REJECT message }</w:t>
      </w:r>
    </w:p>
    <w:p w14:paraId="06805ECE" w14:textId="77777777" w:rsidR="007F5B8B" w:rsidRPr="00B714BE" w:rsidRDefault="007F5B8B" w:rsidP="007F5B8B">
      <w:pPr>
        <w:pStyle w:val="PL"/>
        <w:rPr>
          <w:noProof w:val="0"/>
        </w:rPr>
      </w:pPr>
      <w:r w:rsidRPr="00B714BE">
        <w:rPr>
          <w:noProof w:val="0"/>
        </w:rPr>
        <w:t xml:space="preserve">         }</w:t>
      </w:r>
    </w:p>
    <w:p w14:paraId="05C1AC67" w14:textId="77777777" w:rsidR="007F5B8B" w:rsidRPr="00B714BE" w:rsidRDefault="007F5B8B" w:rsidP="007F5B8B">
      <w:pPr>
        <w:pStyle w:val="PL"/>
        <w:rPr>
          <w:noProof w:val="0"/>
        </w:rPr>
      </w:pPr>
    </w:p>
    <w:p w14:paraId="71FF9B4B" w14:textId="77777777" w:rsidR="007F5B8B" w:rsidRPr="00B714BE" w:rsidRDefault="007F5B8B" w:rsidP="007F5B8B">
      <w:pPr>
        <w:pStyle w:val="H6"/>
      </w:pPr>
      <w:r w:rsidRPr="00B714BE">
        <w:t>(2)</w:t>
      </w:r>
    </w:p>
    <w:p w14:paraId="75F58F11" w14:textId="77777777" w:rsidR="007F5B8B" w:rsidRPr="00B714BE" w:rsidRDefault="007F5B8B" w:rsidP="007F5B8B">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w:t>
      </w:r>
      <w:r w:rsidRPr="00B714BE">
        <w:rPr>
          <w:noProof w:val="0"/>
          <w:lang w:eastAsia="zh-CN"/>
        </w:rPr>
        <w:t>ving</w:t>
      </w:r>
      <w:r w:rsidRPr="00B714BE">
        <w:rPr>
          <w:noProof w:val="0"/>
        </w:rPr>
        <w:t xml:space="preserve"> established a DIRECT LINK with old Layer 2 ID-1 to a peer UE. UE receives a DIRECT LINK IDENTIFIER UPDATE REQUEST message and respond</w:t>
      </w:r>
      <w:r w:rsidRPr="00B714BE">
        <w:rPr>
          <w:noProof w:val="0"/>
          <w:lang w:eastAsia="zh-CN"/>
        </w:rPr>
        <w:t>s</w:t>
      </w:r>
      <w:r w:rsidRPr="00B714BE">
        <w:rPr>
          <w:noProof w:val="0"/>
        </w:rPr>
        <w:t xml:space="preserve"> with a DIRECT LINK IDENTIFIER UPDATE ACCEPT message with new Layer 2 ID-2</w:t>
      </w:r>
      <w:r w:rsidRPr="00B714BE">
        <w:rPr>
          <w:noProof w:val="0"/>
          <w:lang w:eastAsia="zh-CN"/>
        </w:rPr>
        <w:t xml:space="preserve"> </w:t>
      </w:r>
      <w:r w:rsidRPr="00B714BE">
        <w:rPr>
          <w:noProof w:val="0"/>
        </w:rPr>
        <w:t>}</w:t>
      </w:r>
    </w:p>
    <w:p w14:paraId="687E8512" w14:textId="77777777" w:rsidR="007F5B8B" w:rsidRPr="00B714BE" w:rsidRDefault="007F5B8B" w:rsidP="007F5B8B">
      <w:pPr>
        <w:pStyle w:val="PL"/>
        <w:rPr>
          <w:noProof w:val="0"/>
        </w:rPr>
      </w:pPr>
      <w:r w:rsidRPr="00B714BE">
        <w:rPr>
          <w:b/>
          <w:bCs/>
          <w:noProof w:val="0"/>
        </w:rPr>
        <w:t>ensure that</w:t>
      </w:r>
      <w:r w:rsidRPr="00B714BE">
        <w:rPr>
          <w:noProof w:val="0"/>
        </w:rPr>
        <w:t xml:space="preserve"> {</w:t>
      </w:r>
    </w:p>
    <w:p w14:paraId="58C3F428" w14:textId="77777777" w:rsidR="007F5B8B" w:rsidRPr="00B714BE" w:rsidRDefault="007F5B8B" w:rsidP="007F5B8B">
      <w:pPr>
        <w:pStyle w:val="PL"/>
        <w:rPr>
          <w:noProof w:val="0"/>
        </w:rPr>
      </w:pPr>
      <w:r w:rsidRPr="00B714BE">
        <w:rPr>
          <w:noProof w:val="0"/>
        </w:rPr>
        <w:t xml:space="preserve">  </w:t>
      </w:r>
      <w:r w:rsidRPr="00B714BE">
        <w:rPr>
          <w:b/>
          <w:bCs/>
          <w:noProof w:val="0"/>
        </w:rPr>
        <w:t>when</w:t>
      </w:r>
      <w:r w:rsidRPr="00B714BE">
        <w:rPr>
          <w:noProof w:val="0"/>
        </w:rPr>
        <w:t xml:space="preserve"> { UE receive</w:t>
      </w:r>
      <w:r w:rsidRPr="00B714BE">
        <w:rPr>
          <w:noProof w:val="0"/>
          <w:lang w:eastAsia="zh-CN"/>
        </w:rPr>
        <w:t>s</w:t>
      </w:r>
      <w:r w:rsidRPr="00B714BE">
        <w:rPr>
          <w:noProof w:val="0"/>
        </w:rPr>
        <w:t xml:space="preserve"> a V2X packet from the peer UE }</w:t>
      </w:r>
    </w:p>
    <w:p w14:paraId="707A7C98" w14:textId="77777777" w:rsidR="007F5B8B" w:rsidRPr="00B714BE" w:rsidRDefault="007F5B8B" w:rsidP="007F5B8B">
      <w:pPr>
        <w:pStyle w:val="PL"/>
        <w:rPr>
          <w:noProof w:val="0"/>
        </w:rPr>
      </w:pPr>
      <w:r w:rsidRPr="00B714BE">
        <w:rPr>
          <w:noProof w:val="0"/>
        </w:rPr>
        <w:t xml:space="preserve">    </w:t>
      </w:r>
      <w:r w:rsidRPr="00B714BE">
        <w:rPr>
          <w:b/>
          <w:bCs/>
          <w:noProof w:val="0"/>
        </w:rPr>
        <w:t>then</w:t>
      </w:r>
      <w:r w:rsidRPr="00B714BE">
        <w:rPr>
          <w:noProof w:val="0"/>
        </w:rPr>
        <w:t xml:space="preserve"> { the Layer 2 ID associated with the V2X packet </w:t>
      </w:r>
      <w:r w:rsidRPr="00B714BE">
        <w:rPr>
          <w:noProof w:val="0"/>
          <w:lang w:eastAsia="zh-CN"/>
        </w:rPr>
        <w:t>is the</w:t>
      </w:r>
      <w:r w:rsidRPr="00B714BE">
        <w:rPr>
          <w:noProof w:val="0"/>
        </w:rPr>
        <w:t xml:space="preserve"> old Layer 2 ID-1 }</w:t>
      </w:r>
    </w:p>
    <w:p w14:paraId="260AB9CC" w14:textId="77777777" w:rsidR="007F5B8B" w:rsidRPr="00B714BE" w:rsidRDefault="007F5B8B" w:rsidP="007F5B8B">
      <w:pPr>
        <w:pStyle w:val="PL"/>
        <w:rPr>
          <w:noProof w:val="0"/>
        </w:rPr>
      </w:pPr>
      <w:r w:rsidRPr="00B714BE">
        <w:rPr>
          <w:noProof w:val="0"/>
        </w:rPr>
        <w:t xml:space="preserve">         }</w:t>
      </w:r>
    </w:p>
    <w:p w14:paraId="04869437" w14:textId="77777777" w:rsidR="007F5B8B" w:rsidRPr="00B714BE" w:rsidRDefault="007F5B8B" w:rsidP="007F5B8B">
      <w:pPr>
        <w:pStyle w:val="PL"/>
        <w:rPr>
          <w:noProof w:val="0"/>
        </w:rPr>
      </w:pPr>
    </w:p>
    <w:p w14:paraId="39F0B1EF" w14:textId="77777777" w:rsidR="007F5B8B" w:rsidRPr="00B714BE" w:rsidRDefault="007F5B8B" w:rsidP="007F5B8B">
      <w:pPr>
        <w:pStyle w:val="H6"/>
      </w:pPr>
      <w:r w:rsidRPr="00B714BE">
        <w:t>(3)</w:t>
      </w:r>
    </w:p>
    <w:p w14:paraId="61E70141" w14:textId="77777777" w:rsidR="007F5B8B" w:rsidRPr="00B714BE" w:rsidRDefault="007F5B8B" w:rsidP="007F5B8B">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w:t>
      </w:r>
      <w:r w:rsidRPr="00B714BE">
        <w:rPr>
          <w:noProof w:val="0"/>
          <w:lang w:eastAsia="zh-CN"/>
        </w:rPr>
        <w:t>ving</w:t>
      </w:r>
      <w:r w:rsidRPr="00B714BE">
        <w:rPr>
          <w:noProof w:val="0"/>
        </w:rPr>
        <w:t xml:space="preserve"> established a DIRECT LINK with old Layer 2 ID-1 to a peer UE. UE receives a DIRECT LINK IDENTIFIER UPDATE REQUEST message and respond</w:t>
      </w:r>
      <w:r w:rsidRPr="00B714BE">
        <w:rPr>
          <w:noProof w:val="0"/>
          <w:lang w:eastAsia="zh-CN"/>
        </w:rPr>
        <w:t>s</w:t>
      </w:r>
      <w:r w:rsidRPr="00B714BE">
        <w:rPr>
          <w:noProof w:val="0"/>
        </w:rPr>
        <w:t xml:space="preserve"> with a DIRECT LINK IDENTIFIER UPDATE ACCEPT message with new Layer 2 ID-2 }</w:t>
      </w:r>
    </w:p>
    <w:p w14:paraId="7627F5DF" w14:textId="77777777" w:rsidR="007F5B8B" w:rsidRPr="00B714BE" w:rsidRDefault="007F5B8B" w:rsidP="007F5B8B">
      <w:pPr>
        <w:pStyle w:val="PL"/>
        <w:rPr>
          <w:noProof w:val="0"/>
        </w:rPr>
      </w:pPr>
      <w:r w:rsidRPr="00B714BE">
        <w:rPr>
          <w:b/>
          <w:bCs/>
          <w:noProof w:val="0"/>
        </w:rPr>
        <w:t>ensure that</w:t>
      </w:r>
      <w:r w:rsidRPr="00B714BE">
        <w:rPr>
          <w:noProof w:val="0"/>
        </w:rPr>
        <w:t xml:space="preserve"> {</w:t>
      </w:r>
    </w:p>
    <w:p w14:paraId="7610755A" w14:textId="77777777" w:rsidR="007F5B8B" w:rsidRPr="00B714BE" w:rsidRDefault="007F5B8B" w:rsidP="007F5B8B">
      <w:pPr>
        <w:pStyle w:val="PL"/>
        <w:rPr>
          <w:noProof w:val="0"/>
        </w:rPr>
      </w:pPr>
      <w:r w:rsidRPr="00B714BE">
        <w:rPr>
          <w:noProof w:val="0"/>
        </w:rPr>
        <w:t xml:space="preserve">  </w:t>
      </w:r>
      <w:r w:rsidRPr="00B714BE">
        <w:rPr>
          <w:b/>
          <w:bCs/>
          <w:noProof w:val="0"/>
        </w:rPr>
        <w:t>when</w:t>
      </w:r>
      <w:r w:rsidRPr="00B714BE">
        <w:rPr>
          <w:noProof w:val="0"/>
        </w:rPr>
        <w:t xml:space="preserve"> { UE receive</w:t>
      </w:r>
      <w:r w:rsidRPr="00B714BE">
        <w:rPr>
          <w:noProof w:val="0"/>
          <w:lang w:eastAsia="zh-CN"/>
        </w:rPr>
        <w:t>s</w:t>
      </w:r>
      <w:r w:rsidRPr="00B714BE">
        <w:rPr>
          <w:noProof w:val="0"/>
        </w:rPr>
        <w:t xml:space="preserve"> a DIRECT LINK IDENTIFIER UPDATE ACK message from the peer UE }</w:t>
      </w:r>
    </w:p>
    <w:p w14:paraId="7072FBF2" w14:textId="77777777" w:rsidR="007F5B8B" w:rsidRPr="00B714BE" w:rsidRDefault="007F5B8B" w:rsidP="007F5B8B">
      <w:pPr>
        <w:pStyle w:val="PL"/>
        <w:rPr>
          <w:noProof w:val="0"/>
        </w:rPr>
      </w:pPr>
      <w:r w:rsidRPr="00B714BE">
        <w:rPr>
          <w:noProof w:val="0"/>
        </w:rPr>
        <w:t xml:space="preserve">    </w:t>
      </w:r>
      <w:r w:rsidRPr="00B714BE">
        <w:rPr>
          <w:b/>
          <w:bCs/>
          <w:noProof w:val="0"/>
        </w:rPr>
        <w:t>then</w:t>
      </w:r>
      <w:r w:rsidRPr="00B714BE">
        <w:rPr>
          <w:noProof w:val="0"/>
        </w:rPr>
        <w:t xml:space="preserve"> { UE transmit</w:t>
      </w:r>
      <w:r w:rsidRPr="00B714BE">
        <w:rPr>
          <w:noProof w:val="0"/>
          <w:lang w:eastAsia="zh-CN"/>
        </w:rPr>
        <w:t>s</w:t>
      </w:r>
      <w:r w:rsidRPr="00B714BE">
        <w:rPr>
          <w:noProof w:val="0"/>
        </w:rPr>
        <w:t xml:space="preserve"> a V2X packet and the Layer 2 ID associated with the V2X packet </w:t>
      </w:r>
      <w:r w:rsidRPr="00B714BE">
        <w:rPr>
          <w:noProof w:val="0"/>
          <w:lang w:eastAsia="zh-CN"/>
        </w:rPr>
        <w:t>is the</w:t>
      </w:r>
      <w:r w:rsidRPr="00B714BE">
        <w:rPr>
          <w:noProof w:val="0"/>
        </w:rPr>
        <w:t xml:space="preserve"> new Layer 2 ID-2 }</w:t>
      </w:r>
    </w:p>
    <w:p w14:paraId="063875AB" w14:textId="77777777" w:rsidR="007F5B8B" w:rsidRPr="00B714BE" w:rsidRDefault="007F5B8B" w:rsidP="007F5B8B">
      <w:pPr>
        <w:pStyle w:val="PL"/>
        <w:rPr>
          <w:noProof w:val="0"/>
        </w:rPr>
      </w:pPr>
      <w:r w:rsidRPr="00B714BE">
        <w:rPr>
          <w:noProof w:val="0"/>
        </w:rPr>
        <w:t xml:space="preserve">         }</w:t>
      </w:r>
    </w:p>
    <w:p w14:paraId="3F06D340" w14:textId="77777777" w:rsidR="007F5B8B" w:rsidRPr="00B714BE" w:rsidRDefault="007F5B8B" w:rsidP="007F5B8B">
      <w:pPr>
        <w:pStyle w:val="PL"/>
        <w:rPr>
          <w:noProof w:val="0"/>
          <w:lang w:eastAsia="zh-CN"/>
        </w:rPr>
      </w:pPr>
    </w:p>
    <w:p w14:paraId="03E30596" w14:textId="77777777" w:rsidR="007F5B8B" w:rsidRPr="00B714BE" w:rsidRDefault="007F5B8B" w:rsidP="007F5B8B">
      <w:pPr>
        <w:pStyle w:val="H6"/>
        <w:rPr>
          <w:lang w:eastAsia="en-US"/>
        </w:rPr>
      </w:pPr>
      <w:r w:rsidRPr="00B714BE">
        <w:t>13.2.5.2</w:t>
      </w:r>
      <w:r w:rsidRPr="00B714BE">
        <w:tab/>
        <w:t>Conformance requirements</w:t>
      </w:r>
    </w:p>
    <w:p w14:paraId="3759FBF9" w14:textId="0F82D6DF" w:rsidR="007F5B8B" w:rsidRPr="00B714BE" w:rsidRDefault="007F5B8B" w:rsidP="009D4432">
      <w:r w:rsidRPr="00B714BE">
        <w:t>References: The conformance requirements covered in the present TC are specified in: TS 24.587, subclause 6.1.2.5.3, 6.1.2.5.4</w:t>
      </w:r>
      <w:r w:rsidRPr="00B714BE">
        <w:rPr>
          <w:lang w:eastAsia="zh-CN"/>
        </w:rPr>
        <w:t xml:space="preserve"> and</w:t>
      </w:r>
      <w:r w:rsidRPr="00B714BE">
        <w:t xml:space="preserve"> 6.1.2.5.</w:t>
      </w:r>
      <w:r w:rsidRPr="00B714BE">
        <w:rPr>
          <w:lang w:eastAsia="zh-CN"/>
        </w:rPr>
        <w:t>6</w:t>
      </w:r>
      <w:r w:rsidRPr="00B714BE">
        <w:t>. Unless otherwise stated these are Rel-16 requirements.</w:t>
      </w:r>
    </w:p>
    <w:p w14:paraId="122446F1" w14:textId="77777777" w:rsidR="007F5B8B" w:rsidRPr="00B714BE" w:rsidRDefault="007F5B8B" w:rsidP="009D4432">
      <w:pPr>
        <w:rPr>
          <w:lang w:eastAsia="zh-CN"/>
        </w:rPr>
      </w:pPr>
      <w:r w:rsidRPr="00B714BE">
        <w:t>[TS 24.587, subclause 6.1.2.5.3]</w:t>
      </w:r>
    </w:p>
    <w:p w14:paraId="14C249F8" w14:textId="77777777" w:rsidR="007F5B8B" w:rsidRPr="00B714BE" w:rsidRDefault="007F5B8B" w:rsidP="009D4432">
      <w:pPr>
        <w:rPr>
          <w:lang w:eastAsia="zh-CN"/>
        </w:rPr>
      </w:pPr>
      <w:r w:rsidRPr="00B714BE">
        <w:rPr>
          <w:lang w:eastAsia="zh-CN"/>
        </w:rPr>
        <w:t>Upon receipt of a DIRECT LINK IDENTIFIER UPDATE REQUEST message, if the target UE determines:</w:t>
      </w:r>
    </w:p>
    <w:p w14:paraId="7C9C6E54" w14:textId="77777777" w:rsidR="007F5B8B" w:rsidRPr="00B714BE" w:rsidRDefault="007F5B8B" w:rsidP="009D4432">
      <w:r w:rsidRPr="00B714BE">
        <w:t>a)</w:t>
      </w:r>
      <w:r w:rsidRPr="00B714BE">
        <w:tab/>
        <w:t>the PC5 unicast link associated with this request message is still valid; and</w:t>
      </w:r>
    </w:p>
    <w:p w14:paraId="18419869" w14:textId="77777777" w:rsidR="007F5B8B" w:rsidRPr="00B714BE" w:rsidRDefault="007F5B8B" w:rsidP="009D4432">
      <w:r w:rsidRPr="00B714BE">
        <w:t>b)</w:t>
      </w:r>
      <w:r w:rsidRPr="00B714BE">
        <w:tab/>
        <w:t>the timer T5010 for the PC5 unicast link identified by this request message is not running,</w:t>
      </w:r>
    </w:p>
    <w:p w14:paraId="2780AC6B" w14:textId="77777777" w:rsidR="007F5B8B" w:rsidRPr="00B714BE" w:rsidRDefault="007F5B8B" w:rsidP="009D4432">
      <w:r w:rsidRPr="00B714BE">
        <w:t xml:space="preserve">then the target UE accepts this request, and responds with a DIRECT LINK IDENTIFIER UPDATE ACCEPT message. </w:t>
      </w:r>
    </w:p>
    <w:p w14:paraId="0E634829" w14:textId="77777777" w:rsidR="007F5B8B" w:rsidRPr="00B714BE" w:rsidRDefault="007F5B8B" w:rsidP="009D4432">
      <w:r w:rsidRPr="00B714BE">
        <w:t>The target UE shall create the DIRECT LINK IDENTIFIER UPDATE ACCEPT message. In this message, the target UE:</w:t>
      </w:r>
    </w:p>
    <w:p w14:paraId="11D404B8" w14:textId="77777777" w:rsidR="007F5B8B" w:rsidRPr="00B714BE" w:rsidRDefault="007F5B8B" w:rsidP="009D4432">
      <w:r w:rsidRPr="00B714BE">
        <w:rPr>
          <w:lang w:eastAsia="zh-CN"/>
        </w:rPr>
        <w:t>a</w:t>
      </w:r>
      <w:r w:rsidRPr="00B714BE">
        <w:t>)</w:t>
      </w:r>
      <w:r w:rsidRPr="00B714BE">
        <w:tab/>
        <w:t>shall include the target UE's new layer-2 ID assigned by itself;</w:t>
      </w:r>
    </w:p>
    <w:p w14:paraId="0DC5C6B0" w14:textId="77777777" w:rsidR="007F5B8B" w:rsidRPr="00B714BE" w:rsidRDefault="007F5B8B" w:rsidP="009D4432">
      <w:r w:rsidRPr="00B714BE">
        <w:t>b)</w:t>
      </w:r>
      <w:r w:rsidRPr="00B714BE">
        <w:tab/>
        <w:t xml:space="preserve">shall include </w:t>
      </w:r>
      <w:r w:rsidRPr="00B714BE">
        <w:rPr>
          <w:lang w:eastAsia="zh-CN"/>
        </w:rPr>
        <w:t>the</w:t>
      </w:r>
      <w:r w:rsidRPr="00B714BE">
        <w:rPr>
          <w:rFonts w:eastAsia="Malgun Gothic"/>
        </w:rPr>
        <w:t xml:space="preserve"> new LSB of K</w:t>
      </w:r>
      <w:r w:rsidRPr="00B714BE">
        <w:rPr>
          <w:rFonts w:eastAsia="Malgun Gothic"/>
          <w:vertAlign w:val="subscript"/>
        </w:rPr>
        <w:t>NRP-sess</w:t>
      </w:r>
      <w:r w:rsidRPr="00B714BE">
        <w:rPr>
          <w:rFonts w:eastAsia="Malgun Gothic"/>
        </w:rPr>
        <w:t xml:space="preserve"> ID</w:t>
      </w:r>
      <w:r w:rsidRPr="00B714BE">
        <w:rPr>
          <w:lang w:eastAsia="zh-CN"/>
        </w:rPr>
        <w:t>;</w:t>
      </w:r>
    </w:p>
    <w:p w14:paraId="7763F81E" w14:textId="77777777" w:rsidR="007F5B8B" w:rsidRPr="00B714BE" w:rsidRDefault="007F5B8B" w:rsidP="009D4432">
      <w:pPr>
        <w:rPr>
          <w:rFonts w:eastAsia="Malgun Gothic"/>
        </w:rPr>
      </w:pPr>
      <w:r w:rsidRPr="00B714BE">
        <w:rPr>
          <w:lang w:eastAsia="zh-CN"/>
        </w:rPr>
        <w:t xml:space="preserve">c)  shall include the initiating UE's new </w:t>
      </w:r>
      <w:r w:rsidRPr="00B714BE">
        <w:rPr>
          <w:rFonts w:eastAsia="Malgun Gothic"/>
        </w:rPr>
        <w:t>MSB of K</w:t>
      </w:r>
      <w:r w:rsidRPr="00B714BE">
        <w:rPr>
          <w:rFonts w:eastAsia="Malgun Gothic"/>
          <w:vertAlign w:val="subscript"/>
        </w:rPr>
        <w:t>NRP-sess</w:t>
      </w:r>
      <w:r w:rsidRPr="00B714BE">
        <w:rPr>
          <w:rFonts w:eastAsia="Malgun Gothic"/>
        </w:rPr>
        <w:t xml:space="preserve"> ID;</w:t>
      </w:r>
    </w:p>
    <w:p w14:paraId="5132A137" w14:textId="77777777" w:rsidR="007F5B8B" w:rsidRPr="00B714BE" w:rsidRDefault="007F5B8B" w:rsidP="009D4432">
      <w:r w:rsidRPr="00B714BE">
        <w:rPr>
          <w:lang w:eastAsia="zh-CN"/>
        </w:rPr>
        <w:t xml:space="preserve">d)  shall include the </w:t>
      </w:r>
      <w:r w:rsidRPr="00B714BE">
        <w:t>initiating UE's new layer-2 ID</w:t>
      </w:r>
      <w:r w:rsidRPr="00B714BE">
        <w:rPr>
          <w:lang w:eastAsia="zh-CN"/>
        </w:rPr>
        <w:t>;</w:t>
      </w:r>
    </w:p>
    <w:p w14:paraId="1E5FA0CF" w14:textId="77777777" w:rsidR="007F5B8B" w:rsidRPr="00B714BE" w:rsidRDefault="007F5B8B" w:rsidP="009D4432">
      <w:pPr>
        <w:rPr>
          <w:lang w:eastAsia="zh-CN"/>
        </w:rPr>
      </w:pPr>
      <w:r w:rsidRPr="00B714BE">
        <w:rPr>
          <w:lang w:eastAsia="zh-CN"/>
        </w:rPr>
        <w:t>e</w:t>
      </w:r>
      <w:r w:rsidRPr="00B714BE">
        <w:t>)</w:t>
      </w:r>
      <w:r w:rsidRPr="00B714BE">
        <w:tab/>
        <w:t>shall include the target UE's new application layer ID if received from upper layer</w:t>
      </w:r>
      <w:r w:rsidRPr="00B714BE">
        <w:rPr>
          <w:lang w:eastAsia="zh-CN"/>
        </w:rPr>
        <w:t>;</w:t>
      </w:r>
    </w:p>
    <w:p w14:paraId="55A8F945" w14:textId="77777777" w:rsidR="007F5B8B" w:rsidRPr="00B714BE" w:rsidRDefault="007F5B8B" w:rsidP="009D4432">
      <w:r w:rsidRPr="00B714BE">
        <w:rPr>
          <w:lang w:eastAsia="zh-CN"/>
        </w:rPr>
        <w:lastRenderedPageBreak/>
        <w:t>f)</w:t>
      </w:r>
      <w:r w:rsidRPr="00B714BE">
        <w:rPr>
          <w:lang w:eastAsia="zh-CN"/>
        </w:rPr>
        <w:tab/>
        <w:t>shall include the initiating UE's new IP address/prefix if received from the initiating UE and IP communication is used;</w:t>
      </w:r>
    </w:p>
    <w:p w14:paraId="4E6F9E43" w14:textId="77777777" w:rsidR="007F5B8B" w:rsidRPr="00B714BE" w:rsidRDefault="007F5B8B" w:rsidP="009D4432">
      <w:r w:rsidRPr="00B714BE">
        <w:rPr>
          <w:lang w:eastAsia="zh-CN"/>
        </w:rPr>
        <w:t>g)</w:t>
      </w:r>
      <w:r w:rsidRPr="00B714BE">
        <w:rPr>
          <w:lang w:eastAsia="zh-CN"/>
        </w:rPr>
        <w:tab/>
      </w:r>
      <w:r w:rsidRPr="00B714BE">
        <w:t>shall include the initiating UE's new application layer ID if received from the initiating UE; and</w:t>
      </w:r>
    </w:p>
    <w:p w14:paraId="2B175425" w14:textId="77777777" w:rsidR="007F5B8B" w:rsidRPr="00B714BE" w:rsidRDefault="007F5B8B" w:rsidP="009D4432">
      <w:pPr>
        <w:rPr>
          <w:lang w:eastAsia="zh-CN"/>
        </w:rPr>
      </w:pPr>
      <w:r w:rsidRPr="00B714BE">
        <w:t>h)</w:t>
      </w:r>
      <w:r w:rsidRPr="00B714BE">
        <w:tab/>
        <w:t>shall include the target UE's new IP address/prefix if IP communication is used and changed.</w:t>
      </w:r>
    </w:p>
    <w:p w14:paraId="3903E72F" w14:textId="77777777" w:rsidR="007F5B8B" w:rsidRPr="00B714BE" w:rsidRDefault="007F5B8B" w:rsidP="009D4432">
      <w:r w:rsidRPr="00B714BE">
        <w:t>After the DIRECT LINK IDENTIFIER UPDATE ACCEPT message is generated, the target UE shall pass this message to the lower layers for transmission along with the initiating UE's old layer-2 ID for unicast communication and the target UE's old layer-2 ID for unicast communication, and start timer T5010. The UE shall not send a new DIRECT LINK IDENTIFIER UPDATE ACCEPT message to the same initiating UE while timer T5010 is running.</w:t>
      </w:r>
    </w:p>
    <w:p w14:paraId="65C8C472" w14:textId="77777777" w:rsidR="007F5B8B" w:rsidRPr="00B714BE" w:rsidRDefault="007F5B8B" w:rsidP="009D4432">
      <w:r w:rsidRPr="00B714BE">
        <w:t>Before target UE receives the traffic using the new layer-2 IDs, the target UE shall continue to receive the traffic with the old layer-2 IDs (i.e. initiating UE's old layer-2 ID and target UE's old layer-2 ID) from initiating UE.</w:t>
      </w:r>
    </w:p>
    <w:p w14:paraId="62254977" w14:textId="77777777" w:rsidR="007F5B8B" w:rsidRPr="00B714BE" w:rsidRDefault="007F5B8B" w:rsidP="009D4432">
      <w:r w:rsidRPr="00B714BE">
        <w:t>Before target UE receives the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4B804454" w14:textId="77777777" w:rsidR="007F5B8B" w:rsidRPr="00B714BE" w:rsidRDefault="007F5B8B" w:rsidP="009D4432">
      <w:pPr>
        <w:rPr>
          <w:lang w:eastAsia="zh-CN"/>
        </w:rPr>
      </w:pPr>
      <w:r w:rsidRPr="00B714BE">
        <w:t>[24.587, subclause 6.1.2.5.</w:t>
      </w:r>
      <w:r w:rsidRPr="00B714BE">
        <w:rPr>
          <w:lang w:eastAsia="zh-CN"/>
        </w:rPr>
        <w:t>4</w:t>
      </w:r>
      <w:r w:rsidRPr="00B714BE">
        <w:t>]</w:t>
      </w:r>
    </w:p>
    <w:p w14:paraId="12CA2C26" w14:textId="77777777" w:rsidR="007F5B8B" w:rsidRPr="00B714BE" w:rsidRDefault="007F5B8B" w:rsidP="009D4432">
      <w:r w:rsidRPr="00B714BE">
        <w:t>Upon receipt of the DIRECT LINK IDENTIFIER UPDATE ACCEPT message, the initiating UE shall stop timer T5009 and respond with a DIRECT LINK IDENTIFIER UPDATE ACK message. In this message, the initiating UE:</w:t>
      </w:r>
    </w:p>
    <w:p w14:paraId="710C7B47" w14:textId="77777777" w:rsidR="007F5B8B" w:rsidRPr="00B714BE" w:rsidRDefault="007F5B8B" w:rsidP="009D4432">
      <w:r w:rsidRPr="00B714BE">
        <w:rPr>
          <w:lang w:eastAsia="zh-CN"/>
        </w:rPr>
        <w:t>a</w:t>
      </w:r>
      <w:r w:rsidRPr="00B714BE">
        <w:t>)</w:t>
      </w:r>
      <w:r w:rsidRPr="00B714BE">
        <w:tab/>
        <w:t>shall include the target UE's new layer-2 ID;</w:t>
      </w:r>
    </w:p>
    <w:p w14:paraId="06E24BF5" w14:textId="77777777" w:rsidR="007F5B8B" w:rsidRPr="00B714BE" w:rsidRDefault="007F5B8B" w:rsidP="009D4432">
      <w:r w:rsidRPr="00B714BE">
        <w:t>b)</w:t>
      </w:r>
      <w:r w:rsidRPr="00B714BE">
        <w:tab/>
      </w:r>
      <w:r w:rsidRPr="00B714BE">
        <w:rPr>
          <w:lang w:eastAsia="zh-CN"/>
        </w:rPr>
        <w:t>shall include the target UE's new</w:t>
      </w:r>
      <w:r w:rsidRPr="00B714BE">
        <w:rPr>
          <w:rFonts w:eastAsia="Malgun Gothic"/>
        </w:rPr>
        <w:t xml:space="preserve"> LSB of K</w:t>
      </w:r>
      <w:r w:rsidRPr="00B714BE">
        <w:rPr>
          <w:rFonts w:eastAsia="Malgun Gothic"/>
          <w:vertAlign w:val="subscript"/>
        </w:rPr>
        <w:t>NRP-sess</w:t>
      </w:r>
      <w:r w:rsidRPr="00B714BE">
        <w:rPr>
          <w:rFonts w:eastAsia="Malgun Gothic"/>
        </w:rPr>
        <w:t xml:space="preserve"> ID</w:t>
      </w:r>
      <w:r w:rsidRPr="00B714BE">
        <w:rPr>
          <w:lang w:eastAsia="zh-CN"/>
        </w:rPr>
        <w:t>;</w:t>
      </w:r>
    </w:p>
    <w:p w14:paraId="32889E8B" w14:textId="77777777" w:rsidR="007F5B8B" w:rsidRPr="00B714BE" w:rsidRDefault="007F5B8B" w:rsidP="009D4432">
      <w:pPr>
        <w:rPr>
          <w:lang w:eastAsia="zh-CN"/>
        </w:rPr>
      </w:pPr>
      <w:r w:rsidRPr="00B714BE">
        <w:rPr>
          <w:lang w:eastAsia="zh-CN"/>
        </w:rPr>
        <w:t>c</w:t>
      </w:r>
      <w:r w:rsidRPr="00B714BE">
        <w:t>)</w:t>
      </w:r>
      <w:r w:rsidRPr="00B714BE">
        <w:tab/>
        <w:t>shall include the target UE's new application layer ID, if received</w:t>
      </w:r>
      <w:r w:rsidRPr="00B714BE">
        <w:rPr>
          <w:lang w:eastAsia="zh-CN"/>
        </w:rPr>
        <w:t>; and</w:t>
      </w:r>
    </w:p>
    <w:p w14:paraId="3E36F83D" w14:textId="77777777" w:rsidR="007F5B8B" w:rsidRPr="00B714BE" w:rsidRDefault="007F5B8B" w:rsidP="009D4432">
      <w:r w:rsidRPr="00B714BE">
        <w:rPr>
          <w:lang w:eastAsia="zh-CN"/>
        </w:rPr>
        <w:t>d)</w:t>
      </w:r>
      <w:r w:rsidRPr="00B714BE">
        <w:rPr>
          <w:lang w:eastAsia="zh-CN"/>
        </w:rPr>
        <w:tab/>
        <w:t>shall include the target UE's new IP address/prefix, if received.</w:t>
      </w:r>
    </w:p>
    <w:p w14:paraId="5DDE0969" w14:textId="77777777" w:rsidR="007F5B8B" w:rsidRPr="00B714BE" w:rsidRDefault="007F5B8B" w:rsidP="009D4432">
      <w:r w:rsidRPr="00B714BE">
        <w:t xml:space="preserve">After the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B714BE">
        <w:rPr>
          <w:lang w:eastAsia="zh-CN"/>
        </w:rPr>
        <w:t xml:space="preserve">stop timer T5011 if running and </w:t>
      </w:r>
      <w:r w:rsidRPr="00B714BE">
        <w:t xml:space="preserve">start </w:t>
      </w:r>
      <w:r w:rsidRPr="00B714BE">
        <w:rPr>
          <w:lang w:eastAsia="zh-CN"/>
        </w:rPr>
        <w:t>a</w:t>
      </w:r>
      <w:r w:rsidRPr="00B714BE">
        <w:t xml:space="preserve"> timer T5011 as configured</w:t>
      </w:r>
      <w:r w:rsidRPr="00B714BE">
        <w:rPr>
          <w:lang w:eastAsia="zh-CN"/>
        </w:rPr>
        <w:t xml:space="preserve"> if at least one of V2X service identifiers for the PC5 unicast link satisfying the privacy requirements </w:t>
      </w:r>
      <w:r w:rsidRPr="00B714BE">
        <w:t>as specified in clause 5.2.3.</w:t>
      </w:r>
    </w:p>
    <w:p w14:paraId="2A1BE566" w14:textId="77777777" w:rsidR="007F5B8B" w:rsidRPr="00B714BE" w:rsidRDefault="007F5B8B" w:rsidP="009D4432">
      <w:r w:rsidRPr="00B714BE">
        <w:t>Upon sending the DIRECT LINK IDENTIFIER UPDATE ACK message, the initiating UE shall update the associated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B714BE">
        <w:rPr>
          <w:lang w:eastAsia="zh-CN"/>
        </w:rPr>
        <w:t xml:space="preserve">. Then the initiating UE shall use the new layer-2 IDs (i.e. initiating UE's new layer-2 ID </w:t>
      </w:r>
      <w:r w:rsidRPr="00B714BE">
        <w:t>for unicast communication</w:t>
      </w:r>
      <w:r w:rsidRPr="00B714BE">
        <w:rPr>
          <w:lang w:eastAsia="zh-CN"/>
        </w:rPr>
        <w:t xml:space="preserve"> and target UE's new layer-2 ID </w:t>
      </w:r>
      <w:r w:rsidRPr="00B714BE">
        <w:t>for unicast communication</w:t>
      </w:r>
      <w:r w:rsidRPr="00B714BE">
        <w:rPr>
          <w:lang w:eastAsia="zh-CN"/>
        </w:rPr>
        <w:t xml:space="preserve"> if changed) to transmit the PC5 signalling message and PC5 user plane data.</w:t>
      </w:r>
    </w:p>
    <w:p w14:paraId="0B3C553F" w14:textId="77777777" w:rsidR="007F5B8B" w:rsidRPr="00B714BE" w:rsidRDefault="007F5B8B" w:rsidP="009D4432">
      <w:pPr>
        <w:rPr>
          <w:lang w:eastAsia="zh-CN"/>
        </w:rPr>
      </w:pPr>
      <w:r w:rsidRPr="00B714BE">
        <w:rPr>
          <w:lang w:eastAsia="zh-CN"/>
        </w:rPr>
        <w:t xml:space="preserve">The initiating UE shall continue to receive traffic with the old layer-2 IDs (i.e. initiating UE's old layer-2 ID </w:t>
      </w:r>
      <w:r w:rsidRPr="00B714BE">
        <w:t>for unicast communication</w:t>
      </w:r>
      <w:r w:rsidRPr="00B714BE">
        <w:rPr>
          <w:lang w:eastAsia="zh-CN"/>
        </w:rPr>
        <w:t xml:space="preserve"> and target UE's old layer-2 ID </w:t>
      </w:r>
      <w:r w:rsidRPr="00B714BE">
        <w:t>for unicast communication</w:t>
      </w:r>
      <w:r w:rsidRPr="00B714BE">
        <w:rPr>
          <w:lang w:eastAsia="zh-CN"/>
        </w:rPr>
        <w:t>) from the target UE until it receives traffic with the new layer-2 IDs (i.e. initiating UE's new layer-2 ID and target UE's new layer-2 ID if changed) from the target UE.</w:t>
      </w:r>
    </w:p>
    <w:p w14:paraId="249F078A" w14:textId="77777777" w:rsidR="007F5B8B" w:rsidRPr="00B714BE" w:rsidRDefault="007F5B8B" w:rsidP="009D4432">
      <w:pPr>
        <w:rPr>
          <w:lang w:eastAsia="zh-CN"/>
        </w:rPr>
      </w:pPr>
      <w:r w:rsidRPr="00B714BE">
        <w:t>[24.587, subclause 6.1.2.5.</w:t>
      </w:r>
      <w:r w:rsidRPr="00B714BE">
        <w:rPr>
          <w:lang w:eastAsia="zh-CN"/>
        </w:rPr>
        <w:t>6</w:t>
      </w:r>
      <w:r w:rsidRPr="00B714BE">
        <w:t>]</w:t>
      </w:r>
    </w:p>
    <w:p w14:paraId="03F0EEB6" w14:textId="77777777" w:rsidR="007F5B8B" w:rsidRPr="00B714BE" w:rsidRDefault="007F5B8B" w:rsidP="009D4432">
      <w:r w:rsidRPr="00B714BE">
        <w:t>If the DIRECT LINK IDENTIFIER UPDATE REQUEST message cannot be accepted, the target UE shall send a DIRECT</w:t>
      </w:r>
      <w:r w:rsidRPr="00B714BE">
        <w:rPr>
          <w:lang w:eastAsia="x-none"/>
        </w:rPr>
        <w:t xml:space="preserve"> LINK IDENTIFIER UPDATE</w:t>
      </w:r>
      <w:r w:rsidRPr="00B714BE">
        <w:t xml:space="preserve"> REJECT message. The DIRECT LINK IDENTIFIER UPDATE REJECT message contains a PC5 signalling protocol cause IE set to one of the following cause values:</w:t>
      </w:r>
    </w:p>
    <w:p w14:paraId="4D026AB9" w14:textId="77777777" w:rsidR="007F5B8B" w:rsidRPr="00B714BE" w:rsidRDefault="007F5B8B" w:rsidP="009D4432">
      <w:r w:rsidRPr="00B714BE">
        <w:t>#3</w:t>
      </w:r>
      <w:r w:rsidRPr="00B714BE">
        <w:tab/>
        <w:t>conflict of layer-2 ID for unicast communication is detected; or</w:t>
      </w:r>
    </w:p>
    <w:p w14:paraId="70C5144B" w14:textId="77777777" w:rsidR="007F5B8B" w:rsidRPr="00B714BE" w:rsidRDefault="007F5B8B" w:rsidP="009D4432">
      <w:r w:rsidRPr="00B714BE">
        <w:t>#111</w:t>
      </w:r>
      <w:r w:rsidRPr="00B714BE">
        <w:tab/>
        <w:t>protocol error, unspecified.</w:t>
      </w:r>
    </w:p>
    <w:p w14:paraId="53A88053" w14:textId="77777777" w:rsidR="007F5B8B" w:rsidRPr="00B714BE" w:rsidRDefault="007F5B8B" w:rsidP="009D4432">
      <w:pPr>
        <w:rPr>
          <w:lang w:eastAsia="zh-CN"/>
        </w:rPr>
      </w:pPr>
      <w:r w:rsidRPr="00B714BE">
        <w:t xml:space="preserve">For a received DIRECT LINK IDENTIFIER UPDATE REQUEST message from a layer-2 ID (for unicast communication), if the target UE already has an existing link using this layer-2 ID or is currently processing a DIRECT LINK IDENTIFIER UPDATE REQUEST message from the same layer-2 ID, but with user info different from the user info IE included in this new incoming message, the target UE shall send a DIRECT LINK IDENTIFIER UPDATE REJECT </w:t>
      </w:r>
      <w:r w:rsidRPr="00B714BE">
        <w:rPr>
          <w:lang w:eastAsia="zh-CN"/>
        </w:rPr>
        <w:t>message with PC5 signalling protocol cause value #3 "c</w:t>
      </w:r>
      <w:r w:rsidRPr="00B714BE">
        <w:t>onflict of layer-2 ID for unicast communication is detected</w:t>
      </w:r>
      <w:r w:rsidRPr="00B714BE">
        <w:rPr>
          <w:lang w:eastAsia="zh-CN"/>
        </w:rPr>
        <w:t>".</w:t>
      </w:r>
    </w:p>
    <w:p w14:paraId="024FCC65" w14:textId="77777777" w:rsidR="007F5B8B" w:rsidRPr="00B714BE" w:rsidRDefault="007F5B8B" w:rsidP="009D4432">
      <w:pPr>
        <w:rPr>
          <w:lang w:eastAsia="zh-CN"/>
        </w:rPr>
      </w:pPr>
      <w:r w:rsidRPr="00B714BE">
        <w:lastRenderedPageBreak/>
        <w:t>NOTE:</w:t>
      </w:r>
      <w:r w:rsidRPr="00B714BE">
        <w:tab/>
        <w:t xml:space="preserve">After receiving the DIRECT LINK IDENTIFIER UPDATE REJECT message, whether the initiating UE initiates the PC5 unicast link release procedure or initiates another PC5 unicast link identifier update procedure with a </w:t>
      </w:r>
      <w:r w:rsidRPr="00B714BE">
        <w:rPr>
          <w:lang w:eastAsia="zh-CN"/>
        </w:rPr>
        <w:t>new</w:t>
      </w:r>
      <w:r w:rsidRPr="00B714BE">
        <w:t xml:space="preserve"> </w:t>
      </w:r>
      <w:r w:rsidRPr="00B714BE">
        <w:rPr>
          <w:lang w:eastAsia="zh-CN"/>
        </w:rPr>
        <w:t>l</w:t>
      </w:r>
      <w:r w:rsidRPr="00B714BE">
        <w:t>ayer-2 ID depends on UE implementation.</w:t>
      </w:r>
    </w:p>
    <w:p w14:paraId="4A60E2CE" w14:textId="77777777" w:rsidR="007F5B8B" w:rsidRPr="00B714BE" w:rsidRDefault="007F5B8B" w:rsidP="009D4432">
      <w:r w:rsidRPr="00B714BE">
        <w:t xml:space="preserve">For other reasons causing the failure of link identifier update, the target UE shall send a DIRECT LINK IDENTIFIER UPDATE REJECT </w:t>
      </w:r>
      <w:r w:rsidRPr="00B714BE">
        <w:rPr>
          <w:lang w:eastAsia="zh-CN"/>
        </w:rPr>
        <w:t>message with PC5 signalling protocol cause value #111</w:t>
      </w:r>
      <w:r w:rsidRPr="00B714BE">
        <w:t xml:space="preserve"> "</w:t>
      </w:r>
      <w:r w:rsidRPr="00B714BE">
        <w:rPr>
          <w:lang w:eastAsia="de-DE"/>
        </w:rPr>
        <w:t>protocol error, unspecified</w:t>
      </w:r>
      <w:r w:rsidRPr="00B714BE">
        <w:rPr>
          <w:lang w:eastAsia="zh-CN"/>
        </w:rPr>
        <w:t>".</w:t>
      </w:r>
    </w:p>
    <w:p w14:paraId="01E9E7D0" w14:textId="77777777" w:rsidR="007F5B8B" w:rsidRPr="00B714BE" w:rsidRDefault="007F5B8B" w:rsidP="009D4432">
      <w:r w:rsidRPr="00B714BE">
        <w:t>Upon receipt of the DIRECT LINK IDENTIFIER UPDATE REJECT message, the initiating UE shall stop timer T5009 and abort this PC5 unicast link identifier update procedure.</w:t>
      </w:r>
    </w:p>
    <w:p w14:paraId="056EBB0E" w14:textId="77777777" w:rsidR="007F5B8B" w:rsidRPr="00B714BE" w:rsidRDefault="007F5B8B" w:rsidP="007F5B8B">
      <w:pPr>
        <w:pStyle w:val="H6"/>
      </w:pPr>
      <w:r w:rsidRPr="00B714BE">
        <w:rPr>
          <w:lang w:eastAsia="zh-CN"/>
        </w:rPr>
        <w:t>13.2.5</w:t>
      </w:r>
      <w:r w:rsidRPr="00B714BE">
        <w:t>.3</w:t>
      </w:r>
      <w:r w:rsidRPr="00B714BE">
        <w:tab/>
        <w:t>Test description</w:t>
      </w:r>
    </w:p>
    <w:p w14:paraId="040ACD2D" w14:textId="77777777" w:rsidR="007F5B8B" w:rsidRPr="00B714BE" w:rsidRDefault="007F5B8B" w:rsidP="007F5B8B">
      <w:pPr>
        <w:pStyle w:val="H6"/>
        <w:rPr>
          <w:lang w:eastAsia="zh-CN"/>
        </w:rPr>
      </w:pPr>
      <w:r w:rsidRPr="00B714BE">
        <w:rPr>
          <w:lang w:eastAsia="zh-CN"/>
        </w:rPr>
        <w:t>13.2.5.3</w:t>
      </w:r>
      <w:r w:rsidRPr="00B714BE">
        <w:t>.1</w:t>
      </w:r>
      <w:r w:rsidRPr="00B714BE">
        <w:tab/>
        <w:t>Pre-test conditions</w:t>
      </w:r>
    </w:p>
    <w:p w14:paraId="2D6DED96" w14:textId="77777777" w:rsidR="007F5B8B" w:rsidRPr="00B714BE" w:rsidRDefault="007F5B8B" w:rsidP="007F5B8B">
      <w:pPr>
        <w:pStyle w:val="H6"/>
        <w:rPr>
          <w:lang w:eastAsia="en-US"/>
        </w:rPr>
      </w:pPr>
      <w:r w:rsidRPr="00B714BE">
        <w:t>System Simulator:</w:t>
      </w:r>
    </w:p>
    <w:p w14:paraId="6D40718E" w14:textId="77777777" w:rsidR="007F5B8B" w:rsidRPr="00B714BE" w:rsidRDefault="007F5B8B" w:rsidP="009D4432">
      <w:pPr>
        <w:pStyle w:val="B1"/>
        <w:rPr>
          <w:lang w:eastAsia="zh-CN"/>
        </w:rPr>
      </w:pPr>
      <w:r w:rsidRPr="00B714BE">
        <w:rPr>
          <w:lang w:eastAsia="zh-CN"/>
        </w:rPr>
        <w:t>-</w:t>
      </w:r>
      <w:r w:rsidRPr="00B714BE">
        <w:rPr>
          <w:lang w:eastAsia="zh-CN"/>
        </w:rPr>
        <w:tab/>
        <w:t>NR-SS-UE</w:t>
      </w:r>
    </w:p>
    <w:p w14:paraId="3EFFE880" w14:textId="77777777" w:rsidR="007F675C" w:rsidRPr="00B714BE" w:rsidRDefault="007F5B8B" w:rsidP="007F675C">
      <w:pPr>
        <w:pStyle w:val="B2"/>
        <w:rPr>
          <w:lang w:eastAsia="zh-CN"/>
        </w:rPr>
      </w:pPr>
      <w:r w:rsidRPr="00B714BE">
        <w:rPr>
          <w:lang w:eastAsia="zh-CN"/>
        </w:rPr>
        <w:t>-</w:t>
      </w:r>
      <w:r w:rsidRPr="00B714BE">
        <w:rPr>
          <w:lang w:eastAsia="zh-CN"/>
        </w:rPr>
        <w:tab/>
        <w:t>NR-SS-UE1 operating as NR sidelink communication device on the resources (i.e. the frequency included in pre-configuration) that UE is expected to use for transmission and reception via PC5 interface.</w:t>
      </w:r>
    </w:p>
    <w:p w14:paraId="43550F7D" w14:textId="63D390B2" w:rsidR="007F675C" w:rsidRPr="00B714BE" w:rsidRDefault="007F675C" w:rsidP="007F675C">
      <w:pPr>
        <w:pStyle w:val="B2"/>
        <w:rPr>
          <w:lang w:eastAsia="zh-CN"/>
        </w:rPr>
      </w:pPr>
      <w:r w:rsidRPr="00B714BE">
        <w:t>-</w:t>
      </w:r>
      <w:r w:rsidRPr="00B714BE">
        <w:tab/>
      </w:r>
      <w:r w:rsidRPr="00B714BE">
        <w:rPr>
          <w:lang w:eastAsia="zh-CN"/>
        </w:rPr>
        <w:t>NR-SS-UE1 uses GNSS as the synchronization reference source.</w:t>
      </w:r>
    </w:p>
    <w:p w14:paraId="324F1342" w14:textId="77777777" w:rsidR="007F5B8B" w:rsidRPr="00B714BE" w:rsidRDefault="007F5B8B" w:rsidP="009D4432">
      <w:pPr>
        <w:pStyle w:val="B1"/>
        <w:rPr>
          <w:lang w:eastAsia="zh-CN"/>
        </w:rPr>
      </w:pPr>
      <w:r w:rsidRPr="00B714BE">
        <w:rPr>
          <w:lang w:eastAsia="zh-CN"/>
        </w:rPr>
        <w:t>-</w:t>
      </w:r>
      <w:r w:rsidRPr="00B714BE">
        <w:rPr>
          <w:lang w:eastAsia="zh-CN"/>
        </w:rPr>
        <w:tab/>
        <w:t>GNSS simulator</w:t>
      </w:r>
    </w:p>
    <w:p w14:paraId="1EA29CCD" w14:textId="6EAD6FDE" w:rsidR="007F5B8B" w:rsidRPr="00B714BE" w:rsidRDefault="007F5B8B" w:rsidP="009D4432">
      <w:pPr>
        <w:pStyle w:val="B2"/>
        <w:rPr>
          <w:lang w:eastAsia="zh-CN"/>
        </w:rPr>
      </w:pPr>
      <w:r w:rsidRPr="00B714BE">
        <w:rPr>
          <w:lang w:eastAsia="zh-CN"/>
        </w:rPr>
        <w:t>-</w:t>
      </w:r>
      <w:r w:rsidRPr="00B714BE">
        <w:rPr>
          <w:lang w:eastAsia="zh-CN"/>
        </w:rPr>
        <w:tab/>
        <w:t>The GNSS simulator is started and configured for Scenario #1.</w:t>
      </w:r>
    </w:p>
    <w:p w14:paraId="5F66256F" w14:textId="77777777" w:rsidR="007F5B8B" w:rsidRPr="00B714BE" w:rsidRDefault="007F5B8B" w:rsidP="007F5B8B">
      <w:pPr>
        <w:pStyle w:val="H6"/>
        <w:rPr>
          <w:lang w:eastAsia="en-US"/>
        </w:rPr>
      </w:pPr>
      <w:r w:rsidRPr="00B714BE">
        <w:t>UE:</w:t>
      </w:r>
    </w:p>
    <w:p w14:paraId="6CB6FFAB" w14:textId="50574B18" w:rsidR="007F5B8B" w:rsidRPr="00B714BE" w:rsidRDefault="007F5B8B" w:rsidP="009D4432">
      <w:pPr>
        <w:pStyle w:val="B1"/>
        <w:rPr>
          <w:lang w:eastAsia="zh-CN"/>
        </w:rPr>
      </w:pPr>
      <w:r w:rsidRPr="00B714BE">
        <w:rPr>
          <w:lang w:eastAsia="zh-CN"/>
        </w:rPr>
        <w:t>-</w:t>
      </w:r>
      <w:r w:rsidRPr="00B714BE">
        <w:rPr>
          <w:lang w:eastAsia="zh-CN"/>
        </w:rPr>
        <w:tab/>
        <w:t>UE is authorised to perform NR sidelink communication.</w:t>
      </w:r>
    </w:p>
    <w:p w14:paraId="3FE8BEAC" w14:textId="19E224B7" w:rsidR="00CB1134" w:rsidRPr="00B714BE" w:rsidRDefault="00CB1134" w:rsidP="009D4432">
      <w:pPr>
        <w:pStyle w:val="B1"/>
        <w:rPr>
          <w:lang w:eastAsia="zh-CN"/>
        </w:rPr>
      </w:pPr>
      <w:r w:rsidRPr="00B714BE">
        <w:rPr>
          <w:lang w:eastAsia="zh-CN"/>
        </w:rPr>
        <w:t>-</w:t>
      </w:r>
      <w:r w:rsidRPr="00B714BE">
        <w:rPr>
          <w:lang w:eastAsia="zh-CN"/>
        </w:rPr>
        <w:tab/>
        <w:t>The UE uses GNSS as the synchronization reference source.</w:t>
      </w:r>
    </w:p>
    <w:p w14:paraId="437B35FC" w14:textId="6A930D1D" w:rsidR="007F5B8B" w:rsidRPr="00B714BE" w:rsidRDefault="007F5B8B" w:rsidP="009D4432">
      <w:pPr>
        <w:pStyle w:val="B1"/>
        <w:rPr>
          <w:lang w:eastAsia="zh-CN"/>
        </w:rPr>
      </w:pPr>
      <w:r w:rsidRPr="00B714BE">
        <w:t>-</w:t>
      </w:r>
      <w:r w:rsidRPr="00B714BE">
        <w:tab/>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68D2EFEB" w14:textId="77777777" w:rsidR="007F5B8B" w:rsidRPr="00B714BE" w:rsidRDefault="007F5B8B" w:rsidP="007F5B8B">
      <w:pPr>
        <w:pStyle w:val="H6"/>
        <w:rPr>
          <w:lang w:eastAsia="en-US"/>
        </w:rPr>
      </w:pPr>
      <w:r w:rsidRPr="00B714BE">
        <w:t>Preamble:</w:t>
      </w:r>
    </w:p>
    <w:p w14:paraId="7F4AEF5F" w14:textId="7AD932EA" w:rsidR="007F5B8B" w:rsidRPr="00B714BE" w:rsidRDefault="007F5B8B" w:rsidP="009D4432">
      <w:pPr>
        <w:pStyle w:val="B1"/>
        <w:rPr>
          <w:rFonts w:eastAsia="Arial"/>
        </w:rPr>
      </w:pPr>
      <w:r w:rsidRPr="00B714BE">
        <w:t>-</w:t>
      </w:r>
      <w:r w:rsidRPr="00B714BE">
        <w:tab/>
        <w:t>The UE is in state 4-A and Test Loop Function (</w:t>
      </w:r>
      <w:r w:rsidRPr="00B714BE">
        <w:rPr>
          <w:i/>
        </w:rPr>
        <w:t>On</w:t>
      </w:r>
      <w:r w:rsidRPr="00B714BE">
        <w:t xml:space="preserve">) with UE test loop mode </w:t>
      </w:r>
      <w:r w:rsidRPr="00B714BE">
        <w:rPr>
          <w:lang w:eastAsia="zh-CN"/>
        </w:rPr>
        <w:t>E</w:t>
      </w:r>
      <w:r w:rsidRPr="00B714BE">
        <w:t xml:space="preserve"> as defined in TS 38.508-1 [4], subclause 4.4A using generic procedure parameter Sidelink (</w:t>
      </w:r>
      <w:r w:rsidRPr="00B714BE">
        <w:rPr>
          <w:i/>
        </w:rPr>
        <w:t>On</w:t>
      </w:r>
      <w:r w:rsidRPr="00B714BE">
        <w:t>), Cast Type (</w:t>
      </w:r>
      <w:r w:rsidRPr="00B714BE">
        <w:rPr>
          <w:i/>
        </w:rPr>
        <w:t>Unicast</w:t>
      </w:r>
      <w:r w:rsidRPr="00B714BE">
        <w:t>), GNSS Sync (</w:t>
      </w:r>
      <w:r w:rsidRPr="00B714BE">
        <w:rPr>
          <w:i/>
        </w:rPr>
        <w:t>On</w:t>
      </w:r>
      <w:r w:rsidRPr="00B714BE">
        <w:t>)</w:t>
      </w:r>
      <w:r w:rsidR="007D2C3D" w:rsidRPr="00B714BE">
        <w:rPr>
          <w:color w:val="000000"/>
          <w:lang w:eastAsia="ja-JP"/>
        </w:rPr>
        <w:t xml:space="preserve"> using NR-SS-UE initiated unicast mode NR sidelink communication procedure in subclause 4.9.23</w:t>
      </w:r>
      <w:r w:rsidRPr="00B714BE">
        <w:t>.</w:t>
      </w:r>
    </w:p>
    <w:p w14:paraId="78CE0A04" w14:textId="77777777" w:rsidR="007F5B8B" w:rsidRPr="00B714BE" w:rsidRDefault="007F5B8B" w:rsidP="007F5B8B">
      <w:pPr>
        <w:pStyle w:val="H6"/>
        <w:rPr>
          <w:lang w:eastAsia="zh-CN"/>
        </w:rPr>
      </w:pPr>
      <w:r w:rsidRPr="00B714BE">
        <w:rPr>
          <w:lang w:eastAsia="zh-CN"/>
        </w:rPr>
        <w:t>13.2.5</w:t>
      </w:r>
      <w:r w:rsidRPr="00B714BE">
        <w:t>.3.2</w:t>
      </w:r>
      <w:r w:rsidRPr="00B714BE">
        <w:tab/>
        <w:t>Test procedure sequence</w:t>
      </w:r>
    </w:p>
    <w:p w14:paraId="13633B0F" w14:textId="77777777" w:rsidR="007F5B8B" w:rsidRPr="00B714BE" w:rsidRDefault="007F5B8B" w:rsidP="009D4432">
      <w:pPr>
        <w:pStyle w:val="TH"/>
      </w:pPr>
      <w:r w:rsidRPr="00B714BE">
        <w:t xml:space="preserve">Table </w:t>
      </w:r>
      <w:r w:rsidRPr="00B714BE">
        <w:rPr>
          <w:lang w:eastAsia="zh-CN"/>
        </w:rPr>
        <w:t>13.2.5.3.2-1</w:t>
      </w:r>
      <w:r w:rsidRPr="00B714BE">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B714BE" w14:paraId="7F049D52" w14:textId="77777777" w:rsidTr="00A24805">
        <w:tc>
          <w:tcPr>
            <w:tcW w:w="533" w:type="dxa"/>
            <w:vMerge w:val="restart"/>
            <w:tcBorders>
              <w:top w:val="single" w:sz="4" w:space="0" w:color="auto"/>
              <w:left w:val="single" w:sz="4" w:space="0" w:color="auto"/>
              <w:bottom w:val="single" w:sz="4" w:space="0" w:color="auto"/>
              <w:right w:val="single" w:sz="4" w:space="0" w:color="auto"/>
            </w:tcBorders>
            <w:hideMark/>
          </w:tcPr>
          <w:p w14:paraId="60DD6ED0" w14:textId="77777777" w:rsidR="007F5B8B" w:rsidRPr="00B714BE" w:rsidRDefault="007F5B8B" w:rsidP="009D4432">
            <w:pPr>
              <w:pStyle w:val="TAH"/>
              <w:rPr>
                <w:lang w:eastAsia="zh-CN"/>
              </w:rPr>
            </w:pPr>
            <w:r w:rsidRPr="00B714BE">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29F0FC87" w14:textId="77777777" w:rsidR="007F5B8B" w:rsidRPr="00B714BE" w:rsidRDefault="007F5B8B" w:rsidP="009D4432">
            <w:pPr>
              <w:pStyle w:val="TAH"/>
              <w:rPr>
                <w:lang w:eastAsia="zh-CN"/>
              </w:rPr>
            </w:pPr>
            <w:r w:rsidRPr="00B714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D148E27" w14:textId="77777777" w:rsidR="007F5B8B" w:rsidRPr="00B714BE" w:rsidRDefault="007F5B8B" w:rsidP="009D4432">
            <w:pPr>
              <w:pStyle w:val="TAH"/>
            </w:pPr>
            <w:r w:rsidRPr="00B714BE">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389E301B" w14:textId="77777777" w:rsidR="007F5B8B" w:rsidRPr="00B714BE" w:rsidRDefault="007F5B8B" w:rsidP="009D4432">
            <w:pPr>
              <w:pStyle w:val="TAH"/>
              <w:rPr>
                <w:lang w:eastAsia="zh-CN"/>
              </w:rPr>
            </w:pPr>
            <w:r w:rsidRPr="00B714BE">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7A84FA8" w14:textId="77777777" w:rsidR="007F5B8B" w:rsidRPr="00B714BE" w:rsidRDefault="007F5B8B" w:rsidP="009D4432">
            <w:pPr>
              <w:pStyle w:val="TAH"/>
              <w:rPr>
                <w:lang w:eastAsia="zh-CN"/>
              </w:rPr>
            </w:pPr>
            <w:r w:rsidRPr="00B714BE">
              <w:t>Verdict</w:t>
            </w:r>
          </w:p>
        </w:tc>
      </w:tr>
      <w:tr w:rsidR="007F5B8B" w:rsidRPr="00B714BE" w14:paraId="7D2E4C79" w14:textId="77777777" w:rsidTr="00A24805">
        <w:tc>
          <w:tcPr>
            <w:tcW w:w="533" w:type="dxa"/>
            <w:vMerge/>
            <w:tcBorders>
              <w:top w:val="single" w:sz="4" w:space="0" w:color="auto"/>
              <w:left w:val="single" w:sz="4" w:space="0" w:color="auto"/>
              <w:bottom w:val="single" w:sz="4" w:space="0" w:color="auto"/>
              <w:right w:val="single" w:sz="4" w:space="0" w:color="auto"/>
            </w:tcBorders>
            <w:vAlign w:val="center"/>
            <w:hideMark/>
          </w:tcPr>
          <w:p w14:paraId="6F1442F4" w14:textId="77777777" w:rsidR="007F5B8B" w:rsidRPr="00B714BE"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775987B1" w14:textId="77777777" w:rsidR="007F5B8B" w:rsidRPr="00B714BE"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B797A6" w14:textId="77777777" w:rsidR="007F5B8B" w:rsidRPr="00B714BE" w:rsidRDefault="007F5B8B" w:rsidP="009D4432">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5E418901" w14:textId="77777777" w:rsidR="007F5B8B" w:rsidRPr="00B714BE" w:rsidRDefault="007F5B8B" w:rsidP="009D4432">
            <w:pPr>
              <w:pStyle w:val="TAH"/>
            </w:pPr>
            <w:r w:rsidRPr="00B714BE">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1331D311" w14:textId="77777777" w:rsidR="007F5B8B" w:rsidRPr="00B714BE"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97AF5A2" w14:textId="77777777" w:rsidR="007F5B8B" w:rsidRPr="00B714BE" w:rsidRDefault="007F5B8B" w:rsidP="009D4432">
            <w:pPr>
              <w:rPr>
                <w:lang w:eastAsia="zh-CN"/>
              </w:rPr>
            </w:pPr>
          </w:p>
        </w:tc>
      </w:tr>
      <w:tr w:rsidR="007F5B8B" w:rsidRPr="00B714BE" w14:paraId="3DC5DD9A"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438AB46" w14:textId="77777777" w:rsidR="007F5B8B" w:rsidRPr="00B714BE" w:rsidRDefault="007F5B8B" w:rsidP="009D4432">
            <w:pPr>
              <w:pStyle w:val="TAC"/>
              <w:rPr>
                <w:lang w:eastAsia="zh-CN"/>
              </w:rPr>
            </w:pPr>
            <w:r w:rsidRPr="00B714BE">
              <w:rPr>
                <w:lang w:eastAsia="zh-CN"/>
              </w:rPr>
              <w:lastRenderedPageBreak/>
              <w:t>1</w:t>
            </w:r>
          </w:p>
        </w:tc>
        <w:tc>
          <w:tcPr>
            <w:tcW w:w="3966" w:type="dxa"/>
            <w:tcBorders>
              <w:top w:val="single" w:sz="4" w:space="0" w:color="auto"/>
              <w:left w:val="single" w:sz="4" w:space="0" w:color="auto"/>
              <w:bottom w:val="single" w:sz="4" w:space="0" w:color="auto"/>
              <w:right w:val="single" w:sz="4" w:space="0" w:color="auto"/>
            </w:tcBorders>
            <w:hideMark/>
          </w:tcPr>
          <w:p w14:paraId="3D0F9D3B" w14:textId="77777777" w:rsidR="007F5B8B" w:rsidRPr="00B714BE" w:rsidRDefault="007F5B8B" w:rsidP="009D4432">
            <w:pPr>
              <w:pStyle w:val="TAL"/>
              <w:rPr>
                <w:lang w:eastAsia="sv-SE"/>
              </w:rPr>
            </w:pPr>
            <w:r w:rsidRPr="00B714BE">
              <w:rPr>
                <w:lang w:eastAsia="zh-CN"/>
              </w:rPr>
              <w:t>The NR-SS-UE1</w:t>
            </w:r>
            <w:r w:rsidRPr="00B714BE">
              <w:rPr>
                <w:rFonts w:eastAsia="DengXian"/>
                <w:lang w:eastAsia="zh-CN"/>
              </w:rPr>
              <w:t xml:space="preserve"> </w:t>
            </w:r>
            <w:r w:rsidRPr="00B714BE">
              <w:rPr>
                <w:lang w:eastAsia="sv-SE"/>
              </w:rPr>
              <w:t>transmits a DIRECT LINK IDENTIFIER UPDATE REQUEST</w:t>
            </w:r>
            <w:r w:rsidRPr="00B714BE">
              <w:rPr>
                <w:rFonts w:eastAsia="DengXian"/>
                <w:lang w:eastAsia="zh-CN"/>
              </w:rPr>
              <w:t xml:space="preserve"> message</w:t>
            </w:r>
            <w:r w:rsidRPr="00B714BE">
              <w:rPr>
                <w:lang w:eastAsia="sv-SE"/>
              </w:rPr>
              <w:t xml:space="preserve"> </w:t>
            </w:r>
            <w:r w:rsidRPr="00B714BE">
              <w:t>includi</w:t>
            </w:r>
            <w:r w:rsidRPr="00B714BE">
              <w:rPr>
                <w:lang w:eastAsia="sv-SE"/>
              </w:rPr>
              <w:t xml:space="preserve">ng </w:t>
            </w:r>
            <w:r w:rsidRPr="00B714BE">
              <w:rPr>
                <w:lang w:eastAsia="zh-CN"/>
              </w:rPr>
              <w:t xml:space="preserve">new </w:t>
            </w:r>
            <w:r w:rsidRPr="00B714BE">
              <w:rPr>
                <w:lang w:eastAsia="sv-SE"/>
              </w:rPr>
              <w:t>Layer 2 ID</w:t>
            </w:r>
            <w:r w:rsidRPr="00B714BE">
              <w:rPr>
                <w:lang w:eastAsia="zh-CN"/>
              </w:rPr>
              <w:t>-2</w:t>
            </w:r>
            <w:r w:rsidRPr="00B714BE">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1B0FC391" w14:textId="77777777" w:rsidR="007F5B8B" w:rsidRPr="00B714BE" w:rsidRDefault="007F5B8B" w:rsidP="009D4432">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6CE5111" w14:textId="77777777" w:rsidR="007F5B8B" w:rsidRPr="00B714BE" w:rsidRDefault="007F5B8B" w:rsidP="009D4432">
            <w:pPr>
              <w:pStyle w:val="TAL"/>
            </w:pPr>
            <w:r w:rsidRPr="00B714BE">
              <w:rPr>
                <w:iCs/>
              </w:rPr>
              <w:t xml:space="preserve">PC5-S: </w:t>
            </w:r>
            <w:r w:rsidRPr="00B714BE">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7408C646" w14:textId="77777777" w:rsidR="007F5B8B" w:rsidRPr="00B714BE" w:rsidRDefault="007F5B8B" w:rsidP="009D4432">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0FAB681D" w14:textId="77777777" w:rsidR="007F5B8B" w:rsidRPr="00B714BE" w:rsidRDefault="007F5B8B" w:rsidP="009D4432">
            <w:pPr>
              <w:pStyle w:val="TAC"/>
            </w:pPr>
            <w:r w:rsidRPr="00B714BE">
              <w:t>-</w:t>
            </w:r>
          </w:p>
        </w:tc>
      </w:tr>
      <w:tr w:rsidR="007F5B8B" w:rsidRPr="00B714BE" w14:paraId="028ECC2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AD33835" w14:textId="77777777" w:rsidR="007F5B8B" w:rsidRPr="00B714BE" w:rsidRDefault="007F5B8B" w:rsidP="009D4432">
            <w:pPr>
              <w:pStyle w:val="TAC"/>
              <w:rPr>
                <w:lang w:eastAsia="zh-CN"/>
              </w:rPr>
            </w:pPr>
            <w:r w:rsidRPr="00B714BE">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44202C3C" w14:textId="77777777" w:rsidR="007F5B8B" w:rsidRPr="00B714BE" w:rsidRDefault="007F5B8B" w:rsidP="009D4432">
            <w:pPr>
              <w:pStyle w:val="TAL"/>
              <w:rPr>
                <w:lang w:eastAsia="sv-SE"/>
              </w:rPr>
            </w:pPr>
            <w:r w:rsidRPr="00B714BE">
              <w:rPr>
                <w:rFonts w:eastAsia="DengXian"/>
                <w:lang w:eastAsia="zh-CN"/>
              </w:rPr>
              <w:t xml:space="preserve">The </w:t>
            </w:r>
            <w:r w:rsidRPr="00B714BE">
              <w:rPr>
                <w:lang w:eastAsia="zh-CN"/>
              </w:rPr>
              <w:t>UE</w:t>
            </w:r>
            <w:r w:rsidRPr="00B714BE">
              <w:rPr>
                <w:rFonts w:eastAsia="DengXian"/>
                <w:lang w:eastAsia="zh-CN"/>
              </w:rPr>
              <w:t xml:space="preserve"> </w:t>
            </w:r>
            <w:r w:rsidRPr="00B714BE">
              <w:rPr>
                <w:lang w:eastAsia="sv-SE"/>
              </w:rPr>
              <w:t>transmits</w:t>
            </w:r>
            <w:r w:rsidRPr="00B714BE">
              <w:rPr>
                <w:rFonts w:eastAsia="DengXian"/>
                <w:lang w:eastAsia="zh-CN"/>
              </w:rPr>
              <w:t xml:space="preserve"> </w:t>
            </w:r>
            <w:r w:rsidRPr="00B714BE">
              <w:rPr>
                <w:lang w:eastAsia="sv-SE"/>
              </w:rPr>
              <w:t>a DIRECT LINK IDENTIFIER UPDATE ACCEPT me</w:t>
            </w:r>
            <w:r w:rsidRPr="00B714BE">
              <w:rPr>
                <w:rFonts w:eastAsia="DengXian"/>
                <w:lang w:eastAsia="zh-CN"/>
              </w:rPr>
              <w:t>ssage.</w:t>
            </w:r>
          </w:p>
        </w:tc>
        <w:tc>
          <w:tcPr>
            <w:tcW w:w="709" w:type="dxa"/>
            <w:tcBorders>
              <w:top w:val="single" w:sz="4" w:space="0" w:color="auto"/>
              <w:left w:val="single" w:sz="4" w:space="0" w:color="auto"/>
              <w:bottom w:val="single" w:sz="4" w:space="0" w:color="auto"/>
              <w:right w:val="single" w:sz="4" w:space="0" w:color="auto"/>
            </w:tcBorders>
            <w:hideMark/>
          </w:tcPr>
          <w:p w14:paraId="214DD1B1" w14:textId="77777777" w:rsidR="007F5B8B" w:rsidRPr="00B714BE" w:rsidRDefault="007F5B8B" w:rsidP="009D4432">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41722940" w14:textId="77777777" w:rsidR="007F5B8B" w:rsidRPr="00B714BE" w:rsidRDefault="007F5B8B" w:rsidP="009D4432">
            <w:pPr>
              <w:pStyle w:val="TAL"/>
            </w:pPr>
            <w:r w:rsidRPr="00B714BE">
              <w:rPr>
                <w:iCs/>
              </w:rPr>
              <w:t xml:space="preserve">PC5-S: </w:t>
            </w:r>
            <w:r w:rsidRPr="00B714BE">
              <w:rPr>
                <w:lang w:eastAsia="sv-SE"/>
              </w:rPr>
              <w:t>DIRECT LINK IDENTIFIER UPDATE ACCEPT</w:t>
            </w:r>
          </w:p>
        </w:tc>
        <w:tc>
          <w:tcPr>
            <w:tcW w:w="567" w:type="dxa"/>
            <w:tcBorders>
              <w:top w:val="single" w:sz="4" w:space="0" w:color="auto"/>
              <w:left w:val="single" w:sz="4" w:space="0" w:color="auto"/>
              <w:bottom w:val="single" w:sz="4" w:space="0" w:color="auto"/>
              <w:right w:val="single" w:sz="4" w:space="0" w:color="auto"/>
            </w:tcBorders>
            <w:hideMark/>
          </w:tcPr>
          <w:p w14:paraId="53A54DB2" w14:textId="77777777" w:rsidR="007F5B8B" w:rsidRPr="00B714BE" w:rsidRDefault="007F5B8B" w:rsidP="009D4432">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07A29084" w14:textId="77777777" w:rsidR="007F5B8B" w:rsidRPr="00B714BE" w:rsidRDefault="007F5B8B" w:rsidP="009D4432">
            <w:pPr>
              <w:pStyle w:val="TAC"/>
            </w:pPr>
            <w:r w:rsidRPr="00B714BE">
              <w:t>-</w:t>
            </w:r>
          </w:p>
        </w:tc>
      </w:tr>
      <w:tr w:rsidR="00A24805" w:rsidRPr="00B714BE" w14:paraId="49AE954A" w14:textId="77777777" w:rsidTr="00A24805">
        <w:tc>
          <w:tcPr>
            <w:tcW w:w="533" w:type="dxa"/>
            <w:tcBorders>
              <w:top w:val="single" w:sz="4" w:space="0" w:color="auto"/>
              <w:left w:val="single" w:sz="4" w:space="0" w:color="auto"/>
              <w:bottom w:val="single" w:sz="4" w:space="0" w:color="auto"/>
              <w:right w:val="single" w:sz="4" w:space="0" w:color="auto"/>
            </w:tcBorders>
          </w:tcPr>
          <w:p w14:paraId="7CB3BC59" w14:textId="73C424D0" w:rsidR="00A24805" w:rsidRPr="00B714BE" w:rsidRDefault="00A24805" w:rsidP="00A24805">
            <w:pPr>
              <w:pStyle w:val="TAC"/>
              <w:rPr>
                <w:lang w:eastAsia="zh-CN"/>
              </w:rPr>
            </w:pPr>
            <w:r w:rsidRPr="00B714BE">
              <w:rPr>
                <w:lang w:eastAsia="zh-CN"/>
              </w:rPr>
              <w:t>3</w:t>
            </w:r>
          </w:p>
        </w:tc>
        <w:tc>
          <w:tcPr>
            <w:tcW w:w="3966" w:type="dxa"/>
            <w:tcBorders>
              <w:top w:val="single" w:sz="4" w:space="0" w:color="auto"/>
              <w:left w:val="single" w:sz="4" w:space="0" w:color="auto"/>
              <w:bottom w:val="single" w:sz="4" w:space="0" w:color="auto"/>
              <w:right w:val="single" w:sz="4" w:space="0" w:color="auto"/>
            </w:tcBorders>
          </w:tcPr>
          <w:p w14:paraId="46C53EF1" w14:textId="77777777" w:rsidR="00A24805" w:rsidRPr="00B714BE" w:rsidRDefault="00A24805" w:rsidP="00A24805">
            <w:pPr>
              <w:keepNext/>
              <w:keepLines/>
              <w:spacing w:after="0"/>
              <w:rPr>
                <w:rFonts w:ascii="Arial" w:hAnsi="Arial"/>
                <w:sz w:val="18"/>
                <w:lang w:eastAsia="zh-CN"/>
              </w:rPr>
            </w:pPr>
            <w:r w:rsidRPr="00B714BE">
              <w:rPr>
                <w:rFonts w:ascii="Arial" w:hAnsi="Arial"/>
                <w:sz w:val="18"/>
                <w:lang w:eastAsia="zh-CN"/>
              </w:rPr>
              <w:t>Trigger the UE to close UE test loop mode E (Receive Mode).</w:t>
            </w:r>
          </w:p>
          <w:p w14:paraId="164DAA7B" w14:textId="180C754D" w:rsidR="00A24805" w:rsidRPr="00B714BE" w:rsidRDefault="00A24805" w:rsidP="00A24805">
            <w:pPr>
              <w:pStyle w:val="TAL"/>
              <w:rPr>
                <w:rFonts w:eastAsia="DengXian"/>
                <w:lang w:eastAsia="zh-CN"/>
              </w:rPr>
            </w:pPr>
            <w:r w:rsidRPr="00B714BE">
              <w:rPr>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3C91E5CF" w14:textId="30FCC4F8" w:rsidR="00A24805" w:rsidRPr="00B714BE" w:rsidRDefault="00A24805" w:rsidP="00A24805">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442A07B9" w14:textId="6C1D2832" w:rsidR="00A24805" w:rsidRPr="00B714BE" w:rsidRDefault="00A24805" w:rsidP="00A24805">
            <w:pPr>
              <w:pStyle w:val="TAL"/>
              <w:rPr>
                <w:iCs/>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1B770FAA" w14:textId="359BF8A8" w:rsidR="00A24805" w:rsidRPr="00B714BE" w:rsidRDefault="00A24805" w:rsidP="00A24805">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41A09CDD" w14:textId="3B9F0D7D" w:rsidR="00A24805" w:rsidRPr="00B714BE" w:rsidRDefault="00A24805" w:rsidP="00A24805">
            <w:pPr>
              <w:pStyle w:val="TAC"/>
            </w:pPr>
            <w:r w:rsidRPr="00B714BE">
              <w:t>-</w:t>
            </w:r>
          </w:p>
        </w:tc>
      </w:tr>
      <w:tr w:rsidR="007F5B8B" w:rsidRPr="00B714BE" w14:paraId="4DBF6835"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3B3BCB57" w14:textId="2979D84B" w:rsidR="007F5B8B" w:rsidRPr="00B714BE" w:rsidRDefault="00A24805" w:rsidP="009D4432">
            <w:pPr>
              <w:pStyle w:val="TAC"/>
              <w:rPr>
                <w:lang w:eastAsia="zh-CN"/>
              </w:rPr>
            </w:pPr>
            <w:r w:rsidRPr="00B714BE">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FF49F25" w14:textId="77777777" w:rsidR="007F5B8B" w:rsidRPr="00B714BE" w:rsidRDefault="007F5B8B" w:rsidP="009D4432">
            <w:pPr>
              <w:pStyle w:val="TAL"/>
              <w:rPr>
                <w:lang w:eastAsia="zh-CN"/>
              </w:rPr>
            </w:pPr>
            <w:r w:rsidRPr="00B714BE">
              <w:rPr>
                <w:lang w:eastAsia="zh-CN"/>
              </w:rPr>
              <w:t>The NR-SS-UE1</w:t>
            </w:r>
            <w:r w:rsidRPr="00B714BE">
              <w:rPr>
                <w:rFonts w:eastAsia="DengXian"/>
                <w:lang w:eastAsia="zh-CN"/>
              </w:rPr>
              <w:t xml:space="preserve"> </w:t>
            </w:r>
            <w:r w:rsidRPr="00B714BE">
              <w:rPr>
                <w:lang w:eastAsia="sv-SE"/>
              </w:rPr>
              <w:t>transmi</w:t>
            </w:r>
            <w:r w:rsidRPr="00B714BE">
              <w:rPr>
                <w:rFonts w:eastAsia="DengXian"/>
                <w:lang w:eastAsia="zh-CN"/>
              </w:rPr>
              <w:t>ts one V2X packe</w:t>
            </w:r>
            <w:r w:rsidRPr="00B714BE">
              <w:rPr>
                <w:lang w:eastAsia="sv-SE"/>
              </w:rPr>
              <w:t xml:space="preserve">t on </w:t>
            </w:r>
            <w:r w:rsidRPr="00B714BE">
              <w:rPr>
                <w:lang w:eastAsia="zh-CN"/>
              </w:rPr>
              <w:t xml:space="preserve">old </w:t>
            </w:r>
            <w:r w:rsidRPr="00B714BE">
              <w:rPr>
                <w:lang w:eastAsia="sv-SE"/>
              </w:rPr>
              <w:t>Layer 2 ID</w:t>
            </w:r>
            <w:r w:rsidRPr="00B714BE">
              <w:rPr>
                <w:lang w:eastAsia="zh-CN"/>
              </w:rPr>
              <w:t>-1</w:t>
            </w:r>
            <w:r w:rsidRPr="00B714BE">
              <w:rPr>
                <w:lang w:eastAsia="sv-SE"/>
              </w:rPr>
              <w:t xml:space="preserve"> to the UE.</w:t>
            </w:r>
          </w:p>
          <w:p w14:paraId="668A5DC7" w14:textId="77777777" w:rsidR="007F5B8B" w:rsidRPr="00B714BE" w:rsidRDefault="007F5B8B" w:rsidP="009D4432">
            <w:pPr>
              <w:pStyle w:val="TAL"/>
              <w:rPr>
                <w:lang w:eastAsia="zh-CN"/>
              </w:rPr>
            </w:pPr>
            <w:r w:rsidRPr="00B714BE">
              <w:t>NOTE: This step verifies TP</w:t>
            </w:r>
            <w:r w:rsidRPr="00B714BE">
              <w:rPr>
                <w:lang w:eastAsia="zh-CN"/>
              </w:rPr>
              <w:t>2</w:t>
            </w:r>
            <w:r w:rsidRPr="00B714BE">
              <w:t xml:space="preserve"> - it is expected that the UE shall receive the packet - if they were received is checked in step </w:t>
            </w:r>
            <w:r w:rsidRPr="00B714BE">
              <w:rPr>
                <w:lang w:eastAsia="zh-CN"/>
              </w:rPr>
              <w:t>5</w:t>
            </w:r>
            <w:r w:rsidRPr="00B714BE">
              <w:t>.</w:t>
            </w:r>
          </w:p>
          <w:p w14:paraId="653C8790" w14:textId="77777777" w:rsidR="007F5B8B" w:rsidRPr="00B714BE" w:rsidRDefault="007F5B8B" w:rsidP="009D4432">
            <w:pPr>
              <w:pStyle w:val="TAL"/>
              <w:rPr>
                <w:lang w:eastAsia="zh-CN"/>
              </w:rPr>
            </w:pPr>
            <w:r w:rsidRPr="00B714BE">
              <w:rPr>
                <w:lang w:eastAsia="zh-CN"/>
              </w:rPr>
              <w:t>FFS</w:t>
            </w:r>
          </w:p>
        </w:tc>
        <w:tc>
          <w:tcPr>
            <w:tcW w:w="709" w:type="dxa"/>
            <w:tcBorders>
              <w:top w:val="single" w:sz="4" w:space="0" w:color="auto"/>
              <w:left w:val="single" w:sz="4" w:space="0" w:color="auto"/>
              <w:bottom w:val="single" w:sz="4" w:space="0" w:color="auto"/>
              <w:right w:val="single" w:sz="4" w:space="0" w:color="auto"/>
            </w:tcBorders>
            <w:hideMark/>
          </w:tcPr>
          <w:p w14:paraId="5E298B35" w14:textId="77777777" w:rsidR="007F5B8B" w:rsidRPr="00B714BE" w:rsidRDefault="007F5B8B" w:rsidP="009D4432">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ACE5FAB" w14:textId="77777777" w:rsidR="007F5B8B" w:rsidRPr="00B714BE" w:rsidRDefault="007F5B8B" w:rsidP="009D4432">
            <w:pPr>
              <w:pStyle w:val="TAL"/>
              <w:rPr>
                <w:iCs/>
                <w:lang w:eastAsia="zh-CN"/>
              </w:rPr>
            </w:pPr>
            <w:r w:rsidRPr="00B714BE">
              <w:rPr>
                <w:lang w:eastAsia="zh-CN"/>
              </w:rPr>
              <w:t>V2X</w:t>
            </w:r>
            <w:r w:rsidRPr="00B714BE">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5A392725" w14:textId="77777777" w:rsidR="007F5B8B" w:rsidRPr="00B714BE" w:rsidRDefault="007F5B8B" w:rsidP="009D4432">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5D9F9260" w14:textId="77777777" w:rsidR="007F5B8B" w:rsidRPr="00B714BE" w:rsidRDefault="007F5B8B" w:rsidP="009D4432">
            <w:pPr>
              <w:pStyle w:val="TAC"/>
              <w:rPr>
                <w:lang w:eastAsia="zh-CN"/>
              </w:rPr>
            </w:pPr>
            <w:r w:rsidRPr="00B714BE">
              <w:t>-</w:t>
            </w:r>
          </w:p>
        </w:tc>
      </w:tr>
      <w:tr w:rsidR="00A24805" w:rsidRPr="00B714BE" w14:paraId="5994E190" w14:textId="77777777" w:rsidTr="00A24805">
        <w:tc>
          <w:tcPr>
            <w:tcW w:w="533" w:type="dxa"/>
            <w:tcBorders>
              <w:top w:val="single" w:sz="4" w:space="0" w:color="auto"/>
              <w:left w:val="single" w:sz="4" w:space="0" w:color="auto"/>
              <w:bottom w:val="single" w:sz="4" w:space="0" w:color="auto"/>
              <w:right w:val="single" w:sz="4" w:space="0" w:color="auto"/>
            </w:tcBorders>
          </w:tcPr>
          <w:p w14:paraId="4A4401FF" w14:textId="63B01796" w:rsidR="00A24805" w:rsidRPr="00B714BE" w:rsidRDefault="00A24805" w:rsidP="00A24805">
            <w:pPr>
              <w:pStyle w:val="TAC"/>
              <w:rPr>
                <w:lang w:eastAsia="zh-CN"/>
              </w:rPr>
            </w:pPr>
            <w:r w:rsidRPr="00B714BE">
              <w:rPr>
                <w:lang w:eastAsia="zh-CN"/>
              </w:rPr>
              <w:t>5</w:t>
            </w:r>
          </w:p>
        </w:tc>
        <w:tc>
          <w:tcPr>
            <w:tcW w:w="3966" w:type="dxa"/>
            <w:tcBorders>
              <w:top w:val="single" w:sz="4" w:space="0" w:color="auto"/>
              <w:left w:val="single" w:sz="4" w:space="0" w:color="auto"/>
              <w:bottom w:val="single" w:sz="4" w:space="0" w:color="auto"/>
              <w:right w:val="single" w:sz="4" w:space="0" w:color="auto"/>
            </w:tcBorders>
          </w:tcPr>
          <w:p w14:paraId="7585BDDD" w14:textId="77777777" w:rsidR="00A24805" w:rsidRPr="00B714BE" w:rsidRDefault="00A24805" w:rsidP="00A24805">
            <w:pPr>
              <w:pStyle w:val="TAL"/>
              <w:rPr>
                <w:lang w:eastAsia="zh-CN"/>
              </w:rPr>
            </w:pPr>
            <w:r w:rsidRPr="00B714BE">
              <w:rPr>
                <w:lang w:eastAsia="zh-CN"/>
              </w:rPr>
              <w:t>Trigger the</w:t>
            </w:r>
            <w:r w:rsidRPr="00B714BE">
              <w:t xml:space="preserve"> UE to report the counter of successful reception of V</w:t>
            </w:r>
            <w:r w:rsidRPr="00B714BE">
              <w:rPr>
                <w:lang w:eastAsia="zh-CN"/>
              </w:rPr>
              <w:t>2</w:t>
            </w:r>
            <w:r w:rsidRPr="00B714BE">
              <w:t>X packet.</w:t>
            </w:r>
          </w:p>
          <w:p w14:paraId="2E0D6370" w14:textId="26D1C877" w:rsidR="00A24805" w:rsidRPr="00B714BE" w:rsidRDefault="00A24805" w:rsidP="00A24805">
            <w:pPr>
              <w:pStyle w:val="TAL"/>
              <w:rPr>
                <w:lang w:eastAsia="zh-CN"/>
              </w:rPr>
            </w:pPr>
            <w:r w:rsidRPr="00B714BE">
              <w:rPr>
                <w:lang w:eastAsia="zh-CN"/>
              </w:rPr>
              <w:t xml:space="preserve">NOTE: </w:t>
            </w:r>
            <w:r w:rsidRPr="00B714BE">
              <w:t>Requesting the UE to report the counter of successful reception of V</w:t>
            </w:r>
            <w:r w:rsidRPr="00B714BE">
              <w:rPr>
                <w:lang w:eastAsia="zh-CN"/>
              </w:rPr>
              <w:t>2</w:t>
            </w:r>
            <w:r w:rsidRPr="00B714BE">
              <w:t>X packet</w:t>
            </w:r>
            <w:r w:rsidRPr="00B714BE">
              <w:rPr>
                <w:lang w:eastAsia="zh-CN"/>
              </w:rPr>
              <w:t xml:space="preserve"> may be performed by MMI or AT command (</w:t>
            </w:r>
            <w:r w:rsidRPr="00B714BE">
              <w:t>+CUSPCREQ</w:t>
            </w:r>
            <w:r w:rsidRPr="00B714B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2AC8452" w14:textId="59043666" w:rsidR="00A24805" w:rsidRPr="00B714BE" w:rsidRDefault="00A24805" w:rsidP="00A24805">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3F5D2650" w14:textId="11A7D79A" w:rsidR="00A24805" w:rsidRPr="00B714BE" w:rsidRDefault="00A24805" w:rsidP="00A24805">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7393B3CF" w14:textId="6F06DBAD" w:rsidR="00A24805" w:rsidRPr="00B714BE" w:rsidRDefault="00A24805" w:rsidP="00A24805">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046609DC" w14:textId="7526668B" w:rsidR="00A24805" w:rsidRPr="00B714BE" w:rsidRDefault="00A24805" w:rsidP="00A24805">
            <w:pPr>
              <w:pStyle w:val="TAC"/>
            </w:pPr>
            <w:r w:rsidRPr="00B714BE">
              <w:t>-</w:t>
            </w:r>
          </w:p>
        </w:tc>
      </w:tr>
      <w:tr w:rsidR="00A24805" w:rsidRPr="00B714BE" w14:paraId="2C532E72" w14:textId="77777777" w:rsidTr="00A24805">
        <w:tc>
          <w:tcPr>
            <w:tcW w:w="533" w:type="dxa"/>
            <w:tcBorders>
              <w:top w:val="single" w:sz="4" w:space="0" w:color="auto"/>
              <w:left w:val="single" w:sz="4" w:space="0" w:color="auto"/>
              <w:bottom w:val="single" w:sz="4" w:space="0" w:color="auto"/>
              <w:right w:val="single" w:sz="4" w:space="0" w:color="auto"/>
            </w:tcBorders>
          </w:tcPr>
          <w:p w14:paraId="059849FC" w14:textId="5D38D582" w:rsidR="00A24805" w:rsidRPr="00B714BE" w:rsidRDefault="00A24805" w:rsidP="00A24805">
            <w:pPr>
              <w:pStyle w:val="TAC"/>
              <w:rPr>
                <w:lang w:eastAsia="zh-CN"/>
              </w:rPr>
            </w:pPr>
            <w:r w:rsidRPr="00B714BE">
              <w:rPr>
                <w:lang w:eastAsia="zh-CN"/>
              </w:rPr>
              <w:t>6</w:t>
            </w:r>
          </w:p>
        </w:tc>
        <w:tc>
          <w:tcPr>
            <w:tcW w:w="3966" w:type="dxa"/>
            <w:tcBorders>
              <w:top w:val="single" w:sz="4" w:space="0" w:color="auto"/>
              <w:left w:val="single" w:sz="4" w:space="0" w:color="auto"/>
              <w:bottom w:val="single" w:sz="4" w:space="0" w:color="auto"/>
              <w:right w:val="single" w:sz="4" w:space="0" w:color="auto"/>
            </w:tcBorders>
          </w:tcPr>
          <w:p w14:paraId="3E5AFF52" w14:textId="6863D589" w:rsidR="00A24805" w:rsidRPr="00B714BE" w:rsidRDefault="00A24805" w:rsidP="00A24805">
            <w:pPr>
              <w:pStyle w:val="TAL"/>
              <w:rPr>
                <w:lang w:eastAsia="zh-CN"/>
              </w:rPr>
            </w:pPr>
            <w:r w:rsidRPr="00B714BE">
              <w:rPr>
                <w:lang w:eastAsia="zh-CN"/>
              </w:rPr>
              <w:t xml:space="preserve">Check: </w:t>
            </w:r>
            <w:r w:rsidRPr="00B714BE">
              <w:t>Does the UE</w:t>
            </w:r>
            <w:r w:rsidRPr="00B714BE">
              <w:rPr>
                <w:lang w:eastAsia="zh-CN"/>
              </w:rPr>
              <w:t xml:space="preserve"> </w:t>
            </w:r>
            <w:r w:rsidRPr="00B714BE">
              <w:t>reported counter of successful reception of V</w:t>
            </w:r>
            <w:r w:rsidRPr="00B714BE">
              <w:rPr>
                <w:lang w:eastAsia="zh-CN"/>
              </w:rPr>
              <w:t>2</w:t>
            </w:r>
            <w:r w:rsidRPr="00B714BE">
              <w:t>X packet?</w:t>
            </w:r>
          </w:p>
        </w:tc>
        <w:tc>
          <w:tcPr>
            <w:tcW w:w="709" w:type="dxa"/>
            <w:tcBorders>
              <w:top w:val="single" w:sz="4" w:space="0" w:color="auto"/>
              <w:left w:val="single" w:sz="4" w:space="0" w:color="auto"/>
              <w:bottom w:val="single" w:sz="4" w:space="0" w:color="auto"/>
              <w:right w:val="single" w:sz="4" w:space="0" w:color="auto"/>
            </w:tcBorders>
          </w:tcPr>
          <w:p w14:paraId="4401BE29" w14:textId="5903C588" w:rsidR="00A24805" w:rsidRPr="00B714BE" w:rsidRDefault="00A24805" w:rsidP="00A24805">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11E90EC7" w14:textId="00BDC74E" w:rsidR="00A24805" w:rsidRPr="00B714BE" w:rsidRDefault="00A24805" w:rsidP="00A24805">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34E8A0A4" w14:textId="0B93A719" w:rsidR="00A24805" w:rsidRPr="00B714BE" w:rsidRDefault="00A24805" w:rsidP="00A24805">
            <w:pPr>
              <w:pStyle w:val="TAC"/>
            </w:pPr>
            <w:r w:rsidRPr="00B714BE">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5B677DD5" w14:textId="3A7E208F" w:rsidR="00A24805" w:rsidRPr="00B714BE" w:rsidRDefault="00A24805" w:rsidP="00A24805">
            <w:pPr>
              <w:pStyle w:val="TAC"/>
            </w:pPr>
            <w:r w:rsidRPr="00B714BE">
              <w:rPr>
                <w:lang w:eastAsia="zh-CN"/>
              </w:rPr>
              <w:t>P</w:t>
            </w:r>
          </w:p>
        </w:tc>
      </w:tr>
      <w:tr w:rsidR="007F5B8B" w:rsidRPr="00B714BE" w14:paraId="2A78EBF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11BB72CB" w14:textId="426B8053" w:rsidR="007F5B8B" w:rsidRPr="00B714BE" w:rsidRDefault="00A24805" w:rsidP="009D4432">
            <w:pPr>
              <w:pStyle w:val="TAC"/>
              <w:rPr>
                <w:lang w:eastAsia="zh-CN"/>
              </w:rPr>
            </w:pPr>
            <w:r w:rsidRPr="00B714BE">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5F2F8C24" w14:textId="77777777" w:rsidR="007F5B8B" w:rsidRPr="00B714BE" w:rsidRDefault="007F5B8B" w:rsidP="009D4432">
            <w:pPr>
              <w:pStyle w:val="TAL"/>
              <w:rPr>
                <w:lang w:eastAsia="sv-SE"/>
              </w:rPr>
            </w:pPr>
            <w:r w:rsidRPr="00B714BE">
              <w:rPr>
                <w:lang w:eastAsia="zh-CN"/>
              </w:rPr>
              <w:t>The NR-SS-UE1</w:t>
            </w:r>
            <w:r w:rsidRPr="00B714BE">
              <w:rPr>
                <w:rFonts w:eastAsia="DengXian"/>
                <w:lang w:eastAsia="zh-CN"/>
              </w:rPr>
              <w:t xml:space="preserve"> </w:t>
            </w:r>
            <w:r w:rsidRPr="00B714BE">
              <w:rPr>
                <w:lang w:eastAsia="sv-SE"/>
              </w:rPr>
              <w:t xml:space="preserve">transmits a DIRECT LINK IDENTIFIER UPDATE </w:t>
            </w:r>
            <w:r w:rsidRPr="00B714BE">
              <w:rPr>
                <w:lang w:eastAsia="zh-CN"/>
              </w:rPr>
              <w:t>ACK</w:t>
            </w:r>
            <w:r w:rsidRPr="00B714BE">
              <w:rPr>
                <w:rFonts w:eastAsia="DengXian"/>
                <w:lang w:eastAsia="zh-CN"/>
              </w:rPr>
              <w:t xml:space="preserve"> message</w:t>
            </w:r>
            <w:r w:rsidRPr="00B714BE">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3E203C56" w14:textId="77777777" w:rsidR="007F5B8B" w:rsidRPr="00B714BE" w:rsidRDefault="007F5B8B" w:rsidP="009D4432">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5B7815C" w14:textId="77777777" w:rsidR="007F5B8B" w:rsidRPr="00B714BE" w:rsidRDefault="007F5B8B" w:rsidP="009D4432">
            <w:pPr>
              <w:pStyle w:val="TAL"/>
              <w:rPr>
                <w:iCs/>
                <w:lang w:eastAsia="zh-CN"/>
              </w:rPr>
            </w:pPr>
            <w:r w:rsidRPr="00B714BE">
              <w:rPr>
                <w:iCs/>
              </w:rPr>
              <w:t xml:space="preserve">PC5-S: </w:t>
            </w:r>
            <w:r w:rsidRPr="00B714BE">
              <w:rPr>
                <w:lang w:eastAsia="sv-SE"/>
              </w:rPr>
              <w:t xml:space="preserve">DIRECT LINK IDENTIFIER UPDATE </w:t>
            </w:r>
            <w:r w:rsidRPr="00B714BE">
              <w:rPr>
                <w:lang w:eastAsia="zh-CN"/>
              </w:rPr>
              <w:t>ACK</w:t>
            </w:r>
          </w:p>
        </w:tc>
        <w:tc>
          <w:tcPr>
            <w:tcW w:w="567" w:type="dxa"/>
            <w:tcBorders>
              <w:top w:val="single" w:sz="4" w:space="0" w:color="auto"/>
              <w:left w:val="single" w:sz="4" w:space="0" w:color="auto"/>
              <w:bottom w:val="single" w:sz="4" w:space="0" w:color="auto"/>
              <w:right w:val="single" w:sz="4" w:space="0" w:color="auto"/>
            </w:tcBorders>
            <w:hideMark/>
          </w:tcPr>
          <w:p w14:paraId="1BEAA9A0" w14:textId="77777777" w:rsidR="007F5B8B" w:rsidRPr="00B714BE" w:rsidRDefault="007F5B8B" w:rsidP="009D4432">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147A14B4" w14:textId="77777777" w:rsidR="007F5B8B" w:rsidRPr="00B714BE" w:rsidRDefault="007F5B8B" w:rsidP="009D4432">
            <w:pPr>
              <w:pStyle w:val="TAC"/>
            </w:pPr>
            <w:r w:rsidRPr="00B714BE">
              <w:t>-</w:t>
            </w:r>
          </w:p>
        </w:tc>
      </w:tr>
      <w:tr w:rsidR="007F5B8B" w:rsidRPr="00B714BE" w14:paraId="0D6AD62D"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C026EB9" w14:textId="3126CA24" w:rsidR="007F5B8B" w:rsidRPr="00B714BE" w:rsidRDefault="00A24805" w:rsidP="009D4432">
            <w:pPr>
              <w:pStyle w:val="TAC"/>
              <w:rPr>
                <w:lang w:eastAsia="zh-CN"/>
              </w:rPr>
            </w:pPr>
            <w:r w:rsidRPr="00B714BE">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045EAE4A" w14:textId="77777777" w:rsidR="007F5B8B" w:rsidRPr="00B714BE" w:rsidRDefault="007F5B8B" w:rsidP="009D4432">
            <w:pPr>
              <w:pStyle w:val="TAL"/>
              <w:rPr>
                <w:lang w:eastAsia="zh-CN"/>
              </w:rPr>
            </w:pPr>
            <w:r w:rsidRPr="00B714BE">
              <w:rPr>
                <w:lang w:eastAsia="zh-CN"/>
              </w:rPr>
              <w:t>The NR-SS-UE1</w:t>
            </w:r>
            <w:r w:rsidRPr="00B714BE">
              <w:rPr>
                <w:rFonts w:eastAsia="DengXian"/>
                <w:lang w:eastAsia="zh-CN"/>
              </w:rPr>
              <w:t xml:space="preserve"> </w:t>
            </w:r>
            <w:r w:rsidRPr="00B714BE">
              <w:rPr>
                <w:lang w:eastAsia="sv-SE"/>
              </w:rPr>
              <w:t>transmi</w:t>
            </w:r>
            <w:r w:rsidRPr="00B714BE">
              <w:rPr>
                <w:rFonts w:eastAsia="DengXian"/>
                <w:lang w:eastAsia="zh-CN"/>
              </w:rPr>
              <w:t>ts one V2X packe</w:t>
            </w:r>
            <w:r w:rsidRPr="00B714BE">
              <w:rPr>
                <w:lang w:eastAsia="sv-SE"/>
              </w:rPr>
              <w:t xml:space="preserve">t on </w:t>
            </w:r>
            <w:r w:rsidRPr="00B714BE">
              <w:rPr>
                <w:lang w:eastAsia="zh-CN"/>
              </w:rPr>
              <w:t xml:space="preserve">new </w:t>
            </w:r>
            <w:r w:rsidRPr="00B714BE">
              <w:rPr>
                <w:lang w:eastAsia="sv-SE"/>
              </w:rPr>
              <w:t>Layer 2 ID</w:t>
            </w:r>
            <w:r w:rsidRPr="00B714BE">
              <w:rPr>
                <w:lang w:eastAsia="zh-CN"/>
              </w:rPr>
              <w:t>-2</w:t>
            </w:r>
            <w:r w:rsidRPr="00B714BE">
              <w:rPr>
                <w:lang w:eastAsia="sv-SE"/>
              </w:rPr>
              <w:t xml:space="preserve"> to the UE.</w:t>
            </w:r>
          </w:p>
          <w:p w14:paraId="21E396F5" w14:textId="04B03DF8" w:rsidR="007F5B8B" w:rsidRPr="00B714BE" w:rsidRDefault="007F5B8B" w:rsidP="009D4432">
            <w:pPr>
              <w:pStyle w:val="TAL"/>
              <w:rPr>
                <w:lang w:eastAsia="zh-CN"/>
              </w:rPr>
            </w:pPr>
            <w:r w:rsidRPr="00B714BE">
              <w:t>NOTE: This step verifies TP</w:t>
            </w:r>
            <w:r w:rsidRPr="00B714BE">
              <w:rPr>
                <w:lang w:eastAsia="zh-CN"/>
              </w:rPr>
              <w:t>3</w:t>
            </w:r>
            <w:r w:rsidRPr="00B714BE">
              <w:t xml:space="preserve"> - it is expected that the UE shall receive the packet - if they were received is checked in step </w:t>
            </w:r>
            <w:r w:rsidR="00A24805" w:rsidRPr="00B714BE">
              <w:rPr>
                <w:lang w:eastAsia="zh-CN"/>
              </w:rPr>
              <w:t>10</w:t>
            </w:r>
            <w:r w:rsidRPr="00B714BE">
              <w:t>.</w:t>
            </w:r>
          </w:p>
        </w:tc>
        <w:tc>
          <w:tcPr>
            <w:tcW w:w="709" w:type="dxa"/>
            <w:tcBorders>
              <w:top w:val="single" w:sz="4" w:space="0" w:color="auto"/>
              <w:left w:val="single" w:sz="4" w:space="0" w:color="auto"/>
              <w:bottom w:val="single" w:sz="4" w:space="0" w:color="auto"/>
              <w:right w:val="single" w:sz="4" w:space="0" w:color="auto"/>
            </w:tcBorders>
            <w:hideMark/>
          </w:tcPr>
          <w:p w14:paraId="3322FD9C" w14:textId="77777777" w:rsidR="007F5B8B" w:rsidRPr="00B714BE" w:rsidRDefault="007F5B8B" w:rsidP="009D4432">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06823E2" w14:textId="77777777" w:rsidR="007F5B8B" w:rsidRPr="00B714BE" w:rsidRDefault="007F5B8B" w:rsidP="009D4432">
            <w:pPr>
              <w:pStyle w:val="TAL"/>
              <w:rPr>
                <w:iCs/>
              </w:rPr>
            </w:pPr>
            <w:r w:rsidRPr="00B714BE">
              <w:rPr>
                <w:lang w:eastAsia="zh-CN"/>
              </w:rPr>
              <w:t>V2X</w:t>
            </w:r>
            <w:r w:rsidRPr="00B714BE">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1635899E" w14:textId="77777777" w:rsidR="007F5B8B" w:rsidRPr="00B714BE" w:rsidRDefault="007F5B8B" w:rsidP="009D4432">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1EED372F" w14:textId="77777777" w:rsidR="007F5B8B" w:rsidRPr="00B714BE" w:rsidRDefault="007F5B8B" w:rsidP="009D4432">
            <w:pPr>
              <w:pStyle w:val="TAC"/>
            </w:pPr>
            <w:r w:rsidRPr="00B714BE">
              <w:t>-</w:t>
            </w:r>
          </w:p>
        </w:tc>
      </w:tr>
      <w:tr w:rsidR="00A24805" w:rsidRPr="00B714BE" w14:paraId="517A3894" w14:textId="77777777" w:rsidTr="00A24805">
        <w:tc>
          <w:tcPr>
            <w:tcW w:w="533" w:type="dxa"/>
            <w:tcBorders>
              <w:top w:val="single" w:sz="4" w:space="0" w:color="auto"/>
              <w:left w:val="single" w:sz="4" w:space="0" w:color="auto"/>
              <w:bottom w:val="single" w:sz="4" w:space="0" w:color="auto"/>
              <w:right w:val="single" w:sz="4" w:space="0" w:color="auto"/>
            </w:tcBorders>
          </w:tcPr>
          <w:p w14:paraId="4B95472C" w14:textId="63669A94" w:rsidR="00A24805" w:rsidRPr="00B714BE" w:rsidRDefault="00A24805" w:rsidP="00A24805">
            <w:pPr>
              <w:pStyle w:val="TAC"/>
              <w:rPr>
                <w:lang w:eastAsia="zh-CN"/>
              </w:rPr>
            </w:pPr>
            <w:r w:rsidRPr="00B714BE">
              <w:rPr>
                <w:lang w:eastAsia="zh-CN"/>
              </w:rPr>
              <w:t>9</w:t>
            </w:r>
          </w:p>
        </w:tc>
        <w:tc>
          <w:tcPr>
            <w:tcW w:w="3966" w:type="dxa"/>
            <w:tcBorders>
              <w:top w:val="single" w:sz="4" w:space="0" w:color="auto"/>
              <w:left w:val="single" w:sz="4" w:space="0" w:color="auto"/>
              <w:bottom w:val="single" w:sz="4" w:space="0" w:color="auto"/>
              <w:right w:val="single" w:sz="4" w:space="0" w:color="auto"/>
            </w:tcBorders>
          </w:tcPr>
          <w:p w14:paraId="72450451" w14:textId="77777777" w:rsidR="00A24805" w:rsidRPr="00B714BE" w:rsidRDefault="00A24805" w:rsidP="00A24805">
            <w:pPr>
              <w:pStyle w:val="TAL"/>
              <w:rPr>
                <w:lang w:eastAsia="zh-CN"/>
              </w:rPr>
            </w:pPr>
            <w:r w:rsidRPr="00B714BE">
              <w:rPr>
                <w:lang w:eastAsia="zh-CN"/>
              </w:rPr>
              <w:t>Trigger the</w:t>
            </w:r>
            <w:r w:rsidRPr="00B714BE">
              <w:t xml:space="preserve"> UE to report the counter of successful reception of V</w:t>
            </w:r>
            <w:r w:rsidRPr="00B714BE">
              <w:rPr>
                <w:lang w:eastAsia="zh-CN"/>
              </w:rPr>
              <w:t>2</w:t>
            </w:r>
            <w:r w:rsidRPr="00B714BE">
              <w:t>X packet.</w:t>
            </w:r>
          </w:p>
          <w:p w14:paraId="38D8363B" w14:textId="5CC38E7C" w:rsidR="00A24805" w:rsidRPr="00B714BE" w:rsidRDefault="00A24805" w:rsidP="00A24805">
            <w:pPr>
              <w:pStyle w:val="TAL"/>
              <w:rPr>
                <w:lang w:eastAsia="zh-CN"/>
              </w:rPr>
            </w:pPr>
            <w:r w:rsidRPr="00B714BE">
              <w:rPr>
                <w:lang w:eastAsia="zh-CN"/>
              </w:rPr>
              <w:t xml:space="preserve">NOTE: </w:t>
            </w:r>
            <w:r w:rsidRPr="00B714BE">
              <w:t>Requesting the UE to report the counter of successful reception of V</w:t>
            </w:r>
            <w:r w:rsidRPr="00B714BE">
              <w:rPr>
                <w:lang w:eastAsia="zh-CN"/>
              </w:rPr>
              <w:t>2</w:t>
            </w:r>
            <w:r w:rsidRPr="00B714BE">
              <w:t>X packet</w:t>
            </w:r>
            <w:r w:rsidRPr="00B714BE">
              <w:rPr>
                <w:lang w:eastAsia="zh-CN"/>
              </w:rPr>
              <w:t xml:space="preserve"> may be performed by MMI or AT command (</w:t>
            </w:r>
            <w:r w:rsidRPr="00B714BE">
              <w:t>+CUSPCREQ</w:t>
            </w:r>
            <w:r w:rsidRPr="00B714B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9A547B4" w14:textId="553E1D03" w:rsidR="00A24805" w:rsidRPr="00B714BE" w:rsidRDefault="00A24805" w:rsidP="00A24805">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34BCAF2A" w14:textId="4AEBE07E" w:rsidR="00A24805" w:rsidRPr="00B714BE" w:rsidRDefault="00A24805" w:rsidP="00A24805">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4598B1E1" w14:textId="56102AE6" w:rsidR="00A24805" w:rsidRPr="00B714BE" w:rsidRDefault="00A24805" w:rsidP="00A24805">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0DECD37E" w14:textId="454A8D53" w:rsidR="00A24805" w:rsidRPr="00B714BE" w:rsidRDefault="00A24805" w:rsidP="00A24805">
            <w:pPr>
              <w:pStyle w:val="TAC"/>
            </w:pPr>
            <w:r w:rsidRPr="00B714BE">
              <w:t>-</w:t>
            </w:r>
          </w:p>
        </w:tc>
      </w:tr>
      <w:tr w:rsidR="00A24805" w:rsidRPr="00B714BE" w14:paraId="77E5884C" w14:textId="77777777" w:rsidTr="00A24805">
        <w:tc>
          <w:tcPr>
            <w:tcW w:w="533" w:type="dxa"/>
            <w:tcBorders>
              <w:top w:val="single" w:sz="4" w:space="0" w:color="auto"/>
              <w:left w:val="single" w:sz="4" w:space="0" w:color="auto"/>
              <w:bottom w:val="single" w:sz="4" w:space="0" w:color="auto"/>
              <w:right w:val="single" w:sz="4" w:space="0" w:color="auto"/>
            </w:tcBorders>
          </w:tcPr>
          <w:p w14:paraId="1DBC91BF" w14:textId="581C85D6" w:rsidR="00A24805" w:rsidRPr="00B714BE" w:rsidRDefault="00A24805" w:rsidP="00A24805">
            <w:pPr>
              <w:pStyle w:val="TAC"/>
              <w:rPr>
                <w:lang w:eastAsia="zh-CN"/>
              </w:rPr>
            </w:pPr>
            <w:r w:rsidRPr="00B714BE">
              <w:rPr>
                <w:lang w:eastAsia="zh-CN"/>
              </w:rPr>
              <w:t>10</w:t>
            </w:r>
          </w:p>
        </w:tc>
        <w:tc>
          <w:tcPr>
            <w:tcW w:w="3966" w:type="dxa"/>
            <w:tcBorders>
              <w:top w:val="single" w:sz="4" w:space="0" w:color="auto"/>
              <w:left w:val="single" w:sz="4" w:space="0" w:color="auto"/>
              <w:bottom w:val="single" w:sz="4" w:space="0" w:color="auto"/>
              <w:right w:val="single" w:sz="4" w:space="0" w:color="auto"/>
            </w:tcBorders>
          </w:tcPr>
          <w:p w14:paraId="66301CEF" w14:textId="59475708" w:rsidR="00A24805" w:rsidRPr="00B714BE" w:rsidRDefault="00A24805" w:rsidP="00A24805">
            <w:pPr>
              <w:pStyle w:val="TAL"/>
              <w:rPr>
                <w:lang w:eastAsia="zh-CN"/>
              </w:rPr>
            </w:pPr>
            <w:r w:rsidRPr="00B714BE">
              <w:rPr>
                <w:lang w:eastAsia="zh-CN"/>
              </w:rPr>
              <w:t xml:space="preserve">Check: </w:t>
            </w:r>
            <w:r w:rsidRPr="00B714BE">
              <w:t>Does the UE</w:t>
            </w:r>
            <w:r w:rsidRPr="00B714BE">
              <w:rPr>
                <w:lang w:eastAsia="zh-CN"/>
              </w:rPr>
              <w:t xml:space="preserve"> </w:t>
            </w:r>
            <w:r w:rsidRPr="00B714BE">
              <w:t>reported counter of successful reception of V</w:t>
            </w:r>
            <w:r w:rsidRPr="00B714BE">
              <w:rPr>
                <w:lang w:eastAsia="zh-CN"/>
              </w:rPr>
              <w:t>2</w:t>
            </w:r>
            <w:r w:rsidRPr="00B714BE">
              <w:t>X packet?</w:t>
            </w:r>
          </w:p>
        </w:tc>
        <w:tc>
          <w:tcPr>
            <w:tcW w:w="709" w:type="dxa"/>
            <w:tcBorders>
              <w:top w:val="single" w:sz="4" w:space="0" w:color="auto"/>
              <w:left w:val="single" w:sz="4" w:space="0" w:color="auto"/>
              <w:bottom w:val="single" w:sz="4" w:space="0" w:color="auto"/>
              <w:right w:val="single" w:sz="4" w:space="0" w:color="auto"/>
            </w:tcBorders>
          </w:tcPr>
          <w:p w14:paraId="5ED2E0C7" w14:textId="20E2A427" w:rsidR="00A24805" w:rsidRPr="00B714BE" w:rsidRDefault="00A24805" w:rsidP="00A24805">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5B0617F8" w14:textId="31C02244" w:rsidR="00A24805" w:rsidRPr="00B714BE" w:rsidRDefault="00A24805" w:rsidP="00A24805">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13D27198" w14:textId="32EF6A17" w:rsidR="00A24805" w:rsidRPr="00B714BE" w:rsidRDefault="00A24805" w:rsidP="00A24805">
            <w:pPr>
              <w:pStyle w:val="TAC"/>
            </w:pPr>
            <w:r w:rsidRPr="00B714BE">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0B5C884C" w14:textId="25C5B09A" w:rsidR="00A24805" w:rsidRPr="00B714BE" w:rsidRDefault="00A24805" w:rsidP="00A24805">
            <w:pPr>
              <w:pStyle w:val="TAC"/>
            </w:pPr>
            <w:r w:rsidRPr="00B714BE">
              <w:rPr>
                <w:lang w:eastAsia="zh-CN"/>
              </w:rPr>
              <w:t>P</w:t>
            </w:r>
          </w:p>
        </w:tc>
      </w:tr>
      <w:tr w:rsidR="00A24805" w:rsidRPr="00B714BE" w14:paraId="4EE6C9A4" w14:textId="77777777" w:rsidTr="00A24805">
        <w:tc>
          <w:tcPr>
            <w:tcW w:w="533" w:type="dxa"/>
            <w:tcBorders>
              <w:top w:val="single" w:sz="4" w:space="0" w:color="auto"/>
              <w:left w:val="single" w:sz="4" w:space="0" w:color="auto"/>
              <w:bottom w:val="single" w:sz="4" w:space="0" w:color="auto"/>
              <w:right w:val="single" w:sz="4" w:space="0" w:color="auto"/>
            </w:tcBorders>
          </w:tcPr>
          <w:p w14:paraId="048F236E" w14:textId="2C14B8EC" w:rsidR="00A24805" w:rsidRPr="00B714BE" w:rsidRDefault="00A24805" w:rsidP="00A24805">
            <w:pPr>
              <w:pStyle w:val="TAC"/>
              <w:rPr>
                <w:lang w:eastAsia="zh-CN"/>
              </w:rPr>
            </w:pPr>
            <w:r w:rsidRPr="00B714BE">
              <w:rPr>
                <w:lang w:eastAsia="zh-CN"/>
              </w:rPr>
              <w:t>11</w:t>
            </w:r>
          </w:p>
        </w:tc>
        <w:tc>
          <w:tcPr>
            <w:tcW w:w="3966" w:type="dxa"/>
            <w:tcBorders>
              <w:top w:val="single" w:sz="4" w:space="0" w:color="auto"/>
              <w:left w:val="single" w:sz="4" w:space="0" w:color="auto"/>
              <w:bottom w:val="single" w:sz="4" w:space="0" w:color="auto"/>
              <w:right w:val="single" w:sz="4" w:space="0" w:color="auto"/>
            </w:tcBorders>
          </w:tcPr>
          <w:p w14:paraId="3206F952" w14:textId="77777777" w:rsidR="00A24805" w:rsidRPr="00B714BE" w:rsidRDefault="00A24805" w:rsidP="00A24805">
            <w:pPr>
              <w:keepNext/>
              <w:keepLines/>
              <w:spacing w:after="0"/>
              <w:rPr>
                <w:rFonts w:ascii="Arial" w:hAnsi="Arial"/>
                <w:sz w:val="18"/>
                <w:lang w:eastAsia="zh-CN"/>
              </w:rPr>
            </w:pPr>
            <w:r w:rsidRPr="00B714BE">
              <w:rPr>
                <w:rFonts w:ascii="Arial" w:hAnsi="Arial"/>
                <w:sz w:val="18"/>
                <w:lang w:eastAsia="zh-CN"/>
              </w:rPr>
              <w:t>Trigger the UE to open UE test loop mode E.</w:t>
            </w:r>
          </w:p>
          <w:p w14:paraId="024EF3B4" w14:textId="5097927C" w:rsidR="00A24805" w:rsidRPr="00B714BE" w:rsidRDefault="00A24805" w:rsidP="00A24805">
            <w:pPr>
              <w:pStyle w:val="TAL"/>
              <w:rPr>
                <w:lang w:eastAsia="zh-CN"/>
              </w:rPr>
            </w:pPr>
            <w:r w:rsidRPr="00B714BE">
              <w:rPr>
                <w:lang w:eastAsia="zh-CN"/>
              </w:rPr>
              <w:t>NOTE: Open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29E7F178" w14:textId="61DB74C3" w:rsidR="00A24805" w:rsidRPr="00B714BE" w:rsidRDefault="00A24805" w:rsidP="00A24805">
            <w:pPr>
              <w:pStyle w:val="TAC"/>
            </w:pPr>
            <w:r w:rsidRPr="00B714BE">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tcPr>
          <w:p w14:paraId="42276176" w14:textId="3B1B5540" w:rsidR="00A24805" w:rsidRPr="00B714BE" w:rsidRDefault="00A24805" w:rsidP="00A24805">
            <w:pPr>
              <w:pStyle w:val="TAL"/>
              <w:rPr>
                <w:lang w:eastAsia="zh-CN"/>
              </w:rPr>
            </w:pPr>
            <w:r w:rsidRPr="00B714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7BD2C6AD" w14:textId="22A24E1F" w:rsidR="00A24805" w:rsidRPr="00B714BE" w:rsidRDefault="00A24805" w:rsidP="00A24805">
            <w:pPr>
              <w:pStyle w:val="TAC"/>
            </w:pPr>
            <w:r w:rsidRPr="00B714BE">
              <w:rPr>
                <w:rFonts w:eastAsia="DengXian"/>
                <w:lang w:eastAsia="zh-CN"/>
              </w:rPr>
              <w:t>-</w:t>
            </w:r>
          </w:p>
        </w:tc>
        <w:tc>
          <w:tcPr>
            <w:tcW w:w="850" w:type="dxa"/>
            <w:tcBorders>
              <w:top w:val="single" w:sz="4" w:space="0" w:color="auto"/>
              <w:left w:val="single" w:sz="4" w:space="0" w:color="auto"/>
              <w:bottom w:val="single" w:sz="4" w:space="0" w:color="auto"/>
              <w:right w:val="single" w:sz="4" w:space="0" w:color="auto"/>
            </w:tcBorders>
          </w:tcPr>
          <w:p w14:paraId="601CE0BE" w14:textId="479BB4E2" w:rsidR="00A24805" w:rsidRPr="00B714BE" w:rsidRDefault="00A24805" w:rsidP="00A24805">
            <w:pPr>
              <w:pStyle w:val="TAC"/>
            </w:pPr>
            <w:r w:rsidRPr="00B714BE">
              <w:rPr>
                <w:rFonts w:eastAsia="DengXian"/>
                <w:lang w:eastAsia="zh-CN"/>
              </w:rPr>
              <w:t>-</w:t>
            </w:r>
          </w:p>
        </w:tc>
      </w:tr>
      <w:tr w:rsidR="007F5B8B" w:rsidRPr="00B714BE" w14:paraId="652F3E37"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09AEA8BF" w14:textId="784617CD" w:rsidR="007F5B8B" w:rsidRPr="00B714BE" w:rsidRDefault="007F5B8B" w:rsidP="009D4432">
            <w:pPr>
              <w:pStyle w:val="TAC"/>
              <w:rPr>
                <w:lang w:eastAsia="zh-CN"/>
              </w:rPr>
            </w:pPr>
            <w:r w:rsidRPr="00B714BE">
              <w:rPr>
                <w:lang w:eastAsia="zh-CN"/>
              </w:rPr>
              <w:t>1</w:t>
            </w:r>
            <w:r w:rsidR="0097160E" w:rsidRPr="00B714BE">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C8C50AD" w14:textId="77777777" w:rsidR="007F5B8B" w:rsidRPr="00B714BE" w:rsidRDefault="007F5B8B" w:rsidP="009D4432">
            <w:pPr>
              <w:pStyle w:val="TAL"/>
              <w:rPr>
                <w:lang w:eastAsia="sv-SE"/>
              </w:rPr>
            </w:pPr>
            <w:r w:rsidRPr="00B714BE">
              <w:rPr>
                <w:lang w:eastAsia="zh-CN"/>
              </w:rPr>
              <w:t>The NR-SS-UE1</w:t>
            </w:r>
            <w:r w:rsidRPr="00B714BE">
              <w:rPr>
                <w:rFonts w:eastAsia="DengXian"/>
                <w:lang w:eastAsia="zh-CN"/>
              </w:rPr>
              <w:t xml:space="preserve"> </w:t>
            </w:r>
            <w:r w:rsidRPr="00B714BE">
              <w:rPr>
                <w:lang w:eastAsia="sv-SE"/>
              </w:rPr>
              <w:t>transmits a DIRECT LINK IDENTIFIER UPDATE REQUEST</w:t>
            </w:r>
            <w:r w:rsidRPr="00B714BE">
              <w:rPr>
                <w:rFonts w:eastAsia="DengXian"/>
                <w:lang w:eastAsia="zh-CN"/>
              </w:rPr>
              <w:t xml:space="preserve"> message</w:t>
            </w:r>
            <w:r w:rsidRPr="00B714BE">
              <w:rPr>
                <w:lang w:eastAsia="sv-SE"/>
              </w:rPr>
              <w:t xml:space="preserve"> </w:t>
            </w:r>
            <w:r w:rsidRPr="00B714BE">
              <w:t>includi</w:t>
            </w:r>
            <w:r w:rsidRPr="00B714BE">
              <w:rPr>
                <w:lang w:eastAsia="sv-SE"/>
              </w:rPr>
              <w:t>ng Layer 2 ID</w:t>
            </w:r>
            <w:r w:rsidRPr="00B714BE">
              <w:rPr>
                <w:lang w:eastAsia="zh-CN"/>
              </w:rPr>
              <w:t>-2</w:t>
            </w:r>
            <w:r w:rsidRPr="00B714BE">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FFB38B" w14:textId="77777777" w:rsidR="007F5B8B" w:rsidRPr="00B714BE" w:rsidRDefault="007F5B8B" w:rsidP="009D4432">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597CC43" w14:textId="77777777" w:rsidR="007F5B8B" w:rsidRPr="00B714BE" w:rsidRDefault="007F5B8B" w:rsidP="009D4432">
            <w:pPr>
              <w:pStyle w:val="TAL"/>
              <w:rPr>
                <w:iCs/>
              </w:rPr>
            </w:pPr>
            <w:r w:rsidRPr="00B714BE">
              <w:rPr>
                <w:iCs/>
              </w:rPr>
              <w:t xml:space="preserve">PC5-S: </w:t>
            </w:r>
            <w:r w:rsidRPr="00B714BE">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3B840E6A" w14:textId="77777777" w:rsidR="007F5B8B" w:rsidRPr="00B714BE" w:rsidRDefault="007F5B8B" w:rsidP="009D4432">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5429DDCF" w14:textId="77777777" w:rsidR="007F5B8B" w:rsidRPr="00B714BE" w:rsidRDefault="007F5B8B" w:rsidP="009D4432">
            <w:pPr>
              <w:pStyle w:val="TAC"/>
            </w:pPr>
            <w:r w:rsidRPr="00B714BE">
              <w:t>-</w:t>
            </w:r>
          </w:p>
        </w:tc>
      </w:tr>
      <w:tr w:rsidR="007F5B8B" w:rsidRPr="00B714BE" w14:paraId="0B8FE75C"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072B306" w14:textId="340C02F8" w:rsidR="007F5B8B" w:rsidRPr="00B714BE" w:rsidRDefault="007F5B8B" w:rsidP="009D4432">
            <w:pPr>
              <w:pStyle w:val="TAC"/>
              <w:rPr>
                <w:lang w:eastAsia="zh-CN"/>
              </w:rPr>
            </w:pPr>
            <w:r w:rsidRPr="00B714BE">
              <w:rPr>
                <w:lang w:eastAsia="zh-CN"/>
              </w:rPr>
              <w:t>1</w:t>
            </w:r>
            <w:r w:rsidR="0097160E" w:rsidRPr="00B714BE">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2B4ACE5D" w14:textId="77777777" w:rsidR="007F5B8B" w:rsidRPr="00B714BE" w:rsidRDefault="007F5B8B" w:rsidP="009D4432">
            <w:pPr>
              <w:pStyle w:val="TAL"/>
              <w:rPr>
                <w:lang w:eastAsia="sv-SE"/>
              </w:rPr>
            </w:pPr>
            <w:r w:rsidRPr="00B714BE">
              <w:t xml:space="preserve">Check: Does the UE transmit a </w:t>
            </w:r>
            <w:r w:rsidRPr="00B714BE">
              <w:rPr>
                <w:lang w:eastAsia="sv-SE"/>
              </w:rPr>
              <w:t>DIRECT LINK IDENTIFIER UPDATE REJECT</w:t>
            </w:r>
            <w:r w:rsidRPr="00B714B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FDB8FD0" w14:textId="77777777" w:rsidR="007F5B8B" w:rsidRPr="00B714BE" w:rsidRDefault="007F5B8B" w:rsidP="009D4432">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5290A15" w14:textId="77777777" w:rsidR="007F5B8B" w:rsidRPr="00B714BE" w:rsidRDefault="007F5B8B" w:rsidP="009D4432">
            <w:pPr>
              <w:pStyle w:val="TAL"/>
              <w:rPr>
                <w:iCs/>
              </w:rPr>
            </w:pPr>
            <w:r w:rsidRPr="00B714BE">
              <w:rPr>
                <w:iCs/>
              </w:rPr>
              <w:t xml:space="preserve">PC5-S: </w:t>
            </w:r>
            <w:r w:rsidRPr="00B714BE">
              <w:rPr>
                <w:lang w:eastAsia="sv-SE"/>
              </w:rPr>
              <w:t>DIRECT LINK IDENTIFIER UPDATE REJECT</w:t>
            </w:r>
          </w:p>
        </w:tc>
        <w:tc>
          <w:tcPr>
            <w:tcW w:w="567" w:type="dxa"/>
            <w:tcBorders>
              <w:top w:val="single" w:sz="4" w:space="0" w:color="auto"/>
              <w:left w:val="single" w:sz="4" w:space="0" w:color="auto"/>
              <w:bottom w:val="single" w:sz="4" w:space="0" w:color="auto"/>
              <w:right w:val="single" w:sz="4" w:space="0" w:color="auto"/>
            </w:tcBorders>
            <w:hideMark/>
          </w:tcPr>
          <w:p w14:paraId="2274BAA5" w14:textId="77777777" w:rsidR="007F5B8B" w:rsidRPr="00B714BE" w:rsidRDefault="007F5B8B" w:rsidP="009D4432">
            <w:pPr>
              <w:pStyle w:val="TAC"/>
            </w:pPr>
            <w:r w:rsidRPr="00B714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3291ECF" w14:textId="77777777" w:rsidR="007F5B8B" w:rsidRPr="00B714BE" w:rsidRDefault="007F5B8B" w:rsidP="009D4432">
            <w:pPr>
              <w:pStyle w:val="TAC"/>
            </w:pPr>
            <w:r w:rsidRPr="00B714BE">
              <w:rPr>
                <w:lang w:eastAsia="zh-CN"/>
              </w:rPr>
              <w:t>P</w:t>
            </w:r>
          </w:p>
        </w:tc>
      </w:tr>
    </w:tbl>
    <w:p w14:paraId="2AAB6726" w14:textId="77777777" w:rsidR="007F5B8B" w:rsidRPr="00B714BE" w:rsidRDefault="007F5B8B" w:rsidP="009D4432">
      <w:pPr>
        <w:rPr>
          <w:lang w:eastAsia="zh-CN"/>
        </w:rPr>
      </w:pPr>
    </w:p>
    <w:p w14:paraId="0CA0F586" w14:textId="77777777" w:rsidR="007F5B8B" w:rsidRPr="00B714BE" w:rsidRDefault="007F5B8B" w:rsidP="007F5B8B">
      <w:pPr>
        <w:pStyle w:val="H6"/>
        <w:rPr>
          <w:lang w:eastAsia="zh-CN"/>
        </w:rPr>
      </w:pPr>
      <w:r w:rsidRPr="00B714BE">
        <w:rPr>
          <w:lang w:eastAsia="zh-CN"/>
        </w:rPr>
        <w:t>13.2.5.3.3</w:t>
      </w:r>
      <w:r w:rsidRPr="00B714BE">
        <w:rPr>
          <w:lang w:eastAsia="zh-CN"/>
        </w:rPr>
        <w:tab/>
        <w:t>Specific message contents</w:t>
      </w:r>
    </w:p>
    <w:p w14:paraId="4F1ACCDC" w14:textId="3687D12B" w:rsidR="0097160E" w:rsidRPr="00B714BE" w:rsidRDefault="0097160E" w:rsidP="0097160E">
      <w:pPr>
        <w:pStyle w:val="TH"/>
      </w:pPr>
      <w:r w:rsidRPr="00B714BE">
        <w:t xml:space="preserve">Table 13.2.5.3.3-1: </w:t>
      </w:r>
      <w:r w:rsidRPr="00B714BE">
        <w:rPr>
          <w:iCs/>
        </w:rPr>
        <w:t>DIRECT LINK IDENTIFIER UPDATE REQUEST</w:t>
      </w:r>
      <w:r w:rsidRPr="00B714BE">
        <w:t xml:space="preserve"> (step 1 &amp; </w:t>
      </w:r>
      <w:r w:rsidR="00B933EC" w:rsidRPr="00B714BE">
        <w:t>12</w:t>
      </w:r>
      <w:r w:rsidRPr="00B714BE">
        <w:t xml:space="preserve">, Table </w:t>
      </w:r>
      <w:r w:rsidRPr="00B714BE">
        <w:rPr>
          <w:lang w:eastAsia="zh-CN"/>
        </w:rPr>
        <w:t>13.2.5.3.2-1</w:t>
      </w:r>
      <w:r w:rsidRPr="00B714BE">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977"/>
        <w:gridCol w:w="2835"/>
        <w:gridCol w:w="1418"/>
      </w:tblGrid>
      <w:tr w:rsidR="0097160E" w:rsidRPr="00B714BE" w14:paraId="5FDA2AC1" w14:textId="77777777" w:rsidTr="00D81516">
        <w:tc>
          <w:tcPr>
            <w:tcW w:w="9640" w:type="dxa"/>
            <w:gridSpan w:val="4"/>
            <w:tcBorders>
              <w:top w:val="single" w:sz="4" w:space="0" w:color="auto"/>
              <w:left w:val="single" w:sz="4" w:space="0" w:color="auto"/>
              <w:bottom w:val="single" w:sz="4" w:space="0" w:color="auto"/>
              <w:right w:val="single" w:sz="4" w:space="0" w:color="auto"/>
            </w:tcBorders>
            <w:hideMark/>
          </w:tcPr>
          <w:p w14:paraId="5231E990" w14:textId="77777777" w:rsidR="0097160E" w:rsidRPr="00B714BE" w:rsidRDefault="0097160E" w:rsidP="00D81516">
            <w:pPr>
              <w:pStyle w:val="TAL"/>
              <w:rPr>
                <w:color w:val="000000"/>
                <w:lang w:eastAsia="ja-JP"/>
              </w:rPr>
            </w:pPr>
            <w:r w:rsidRPr="00B714BE">
              <w:rPr>
                <w:color w:val="000000"/>
                <w:lang w:eastAsia="ja-JP"/>
              </w:rPr>
              <w:t>Derivation path: TS 38.508-1 [4], Table 4.7.4-23 with condition Rx</w:t>
            </w:r>
          </w:p>
        </w:tc>
      </w:tr>
      <w:tr w:rsidR="00B933EC" w:rsidRPr="00B714BE" w14:paraId="2E80FC05" w14:textId="77777777" w:rsidTr="000B755D">
        <w:tc>
          <w:tcPr>
            <w:tcW w:w="2410" w:type="dxa"/>
            <w:tcBorders>
              <w:top w:val="single" w:sz="4" w:space="0" w:color="auto"/>
              <w:left w:val="single" w:sz="4" w:space="0" w:color="auto"/>
              <w:bottom w:val="single" w:sz="4" w:space="0" w:color="auto"/>
              <w:right w:val="single" w:sz="4" w:space="0" w:color="auto"/>
            </w:tcBorders>
          </w:tcPr>
          <w:p w14:paraId="7D3D6314" w14:textId="77777777" w:rsidR="00B933EC" w:rsidRPr="00B714BE" w:rsidRDefault="00B933EC" w:rsidP="000B755D">
            <w:pPr>
              <w:pStyle w:val="TAL"/>
              <w:jc w:val="center"/>
              <w:rPr>
                <w:color w:val="000000"/>
                <w:lang w:eastAsia="ja-JP"/>
              </w:rPr>
            </w:pPr>
            <w:r w:rsidRPr="00B714BE">
              <w:rPr>
                <w:b/>
              </w:rPr>
              <w:t>Information Element</w:t>
            </w:r>
          </w:p>
        </w:tc>
        <w:tc>
          <w:tcPr>
            <w:tcW w:w="2977" w:type="dxa"/>
            <w:tcBorders>
              <w:top w:val="single" w:sz="4" w:space="0" w:color="auto"/>
              <w:left w:val="single" w:sz="4" w:space="0" w:color="auto"/>
              <w:bottom w:val="single" w:sz="4" w:space="0" w:color="auto"/>
              <w:right w:val="single" w:sz="4" w:space="0" w:color="auto"/>
            </w:tcBorders>
          </w:tcPr>
          <w:p w14:paraId="370EFFFD" w14:textId="77777777" w:rsidR="00B933EC" w:rsidRPr="00B714BE" w:rsidRDefault="00B933EC" w:rsidP="000B755D">
            <w:pPr>
              <w:pStyle w:val="TAL"/>
              <w:jc w:val="center"/>
              <w:rPr>
                <w:color w:val="000000"/>
                <w:lang w:eastAsia="ja-JP"/>
              </w:rPr>
            </w:pPr>
            <w:r w:rsidRPr="00B714BE">
              <w:rPr>
                <w:b/>
              </w:rPr>
              <w:t>Value/remark</w:t>
            </w:r>
          </w:p>
        </w:tc>
        <w:tc>
          <w:tcPr>
            <w:tcW w:w="2835" w:type="dxa"/>
            <w:tcBorders>
              <w:top w:val="single" w:sz="4" w:space="0" w:color="auto"/>
              <w:left w:val="single" w:sz="4" w:space="0" w:color="auto"/>
              <w:bottom w:val="single" w:sz="4" w:space="0" w:color="auto"/>
              <w:right w:val="single" w:sz="4" w:space="0" w:color="auto"/>
            </w:tcBorders>
          </w:tcPr>
          <w:p w14:paraId="557F51EB" w14:textId="77777777" w:rsidR="00B933EC" w:rsidRPr="00B714BE" w:rsidRDefault="00B933EC" w:rsidP="000B755D">
            <w:pPr>
              <w:pStyle w:val="TAL"/>
              <w:jc w:val="center"/>
              <w:rPr>
                <w:color w:val="000000"/>
                <w:lang w:eastAsia="ja-JP"/>
              </w:rPr>
            </w:pPr>
            <w:r w:rsidRPr="00B714BE">
              <w:rPr>
                <w:b/>
              </w:rPr>
              <w:t>Comment</w:t>
            </w:r>
          </w:p>
        </w:tc>
        <w:tc>
          <w:tcPr>
            <w:tcW w:w="1418" w:type="dxa"/>
            <w:tcBorders>
              <w:top w:val="single" w:sz="4" w:space="0" w:color="auto"/>
              <w:left w:val="single" w:sz="4" w:space="0" w:color="auto"/>
              <w:bottom w:val="single" w:sz="4" w:space="0" w:color="auto"/>
              <w:right w:val="single" w:sz="4" w:space="0" w:color="auto"/>
            </w:tcBorders>
          </w:tcPr>
          <w:p w14:paraId="10768961" w14:textId="77777777" w:rsidR="00B933EC" w:rsidRPr="00B714BE" w:rsidRDefault="00B933EC" w:rsidP="000B755D">
            <w:pPr>
              <w:pStyle w:val="TAL"/>
              <w:jc w:val="center"/>
              <w:rPr>
                <w:color w:val="000000"/>
                <w:lang w:eastAsia="ja-JP"/>
              </w:rPr>
            </w:pPr>
            <w:r w:rsidRPr="00B714BE">
              <w:rPr>
                <w:b/>
              </w:rPr>
              <w:t>Condition</w:t>
            </w:r>
          </w:p>
        </w:tc>
      </w:tr>
      <w:tr w:rsidR="00B933EC" w:rsidRPr="00B714BE" w14:paraId="4B131288" w14:textId="77777777" w:rsidTr="000B755D">
        <w:tc>
          <w:tcPr>
            <w:tcW w:w="2410" w:type="dxa"/>
            <w:tcBorders>
              <w:top w:val="single" w:sz="4" w:space="0" w:color="auto"/>
              <w:left w:val="single" w:sz="4" w:space="0" w:color="auto"/>
              <w:bottom w:val="single" w:sz="4" w:space="0" w:color="auto"/>
              <w:right w:val="single" w:sz="4" w:space="0" w:color="auto"/>
            </w:tcBorders>
          </w:tcPr>
          <w:p w14:paraId="255124FC" w14:textId="77777777" w:rsidR="00B933EC" w:rsidRPr="00B714BE" w:rsidRDefault="00B933EC" w:rsidP="000B755D">
            <w:pPr>
              <w:pStyle w:val="TAL"/>
              <w:rPr>
                <w:color w:val="000000"/>
                <w:lang w:eastAsia="ja-JP"/>
              </w:rPr>
            </w:pPr>
            <w:r w:rsidRPr="00B714BE">
              <w:t>Source user info</w:t>
            </w:r>
          </w:p>
        </w:tc>
        <w:tc>
          <w:tcPr>
            <w:tcW w:w="2977" w:type="dxa"/>
            <w:tcBorders>
              <w:top w:val="single" w:sz="4" w:space="0" w:color="auto"/>
              <w:left w:val="single" w:sz="4" w:space="0" w:color="auto"/>
              <w:bottom w:val="single" w:sz="4" w:space="0" w:color="auto"/>
              <w:right w:val="single" w:sz="4" w:space="0" w:color="auto"/>
            </w:tcBorders>
          </w:tcPr>
          <w:p w14:paraId="350490DE" w14:textId="77777777" w:rsidR="00B933EC" w:rsidRPr="00B714BE" w:rsidRDefault="00B933EC" w:rsidP="000B755D">
            <w:pPr>
              <w:pStyle w:val="TAL"/>
              <w:rPr>
                <w:color w:val="000000"/>
                <w:lang w:eastAsia="ja-JP"/>
              </w:rPr>
            </w:pPr>
          </w:p>
        </w:tc>
        <w:tc>
          <w:tcPr>
            <w:tcW w:w="2835" w:type="dxa"/>
            <w:tcBorders>
              <w:top w:val="single" w:sz="4" w:space="0" w:color="auto"/>
              <w:left w:val="single" w:sz="4" w:space="0" w:color="auto"/>
              <w:bottom w:val="single" w:sz="4" w:space="0" w:color="auto"/>
              <w:right w:val="single" w:sz="4" w:space="0" w:color="auto"/>
            </w:tcBorders>
          </w:tcPr>
          <w:p w14:paraId="0B366CC5" w14:textId="77777777" w:rsidR="00B933EC" w:rsidRPr="00B714BE" w:rsidRDefault="00B933EC" w:rsidP="000B755D">
            <w:pPr>
              <w:pStyle w:val="TAL"/>
              <w:rPr>
                <w:color w:val="000000"/>
                <w:lang w:eastAsia="ja-JP"/>
              </w:rPr>
            </w:pPr>
          </w:p>
        </w:tc>
        <w:tc>
          <w:tcPr>
            <w:tcW w:w="1418" w:type="dxa"/>
            <w:tcBorders>
              <w:top w:val="single" w:sz="4" w:space="0" w:color="auto"/>
              <w:left w:val="single" w:sz="4" w:space="0" w:color="auto"/>
              <w:bottom w:val="single" w:sz="4" w:space="0" w:color="auto"/>
              <w:right w:val="single" w:sz="4" w:space="0" w:color="auto"/>
            </w:tcBorders>
          </w:tcPr>
          <w:p w14:paraId="41F7660F" w14:textId="77777777" w:rsidR="00B933EC" w:rsidRPr="00B714BE" w:rsidRDefault="00B933EC" w:rsidP="000B755D">
            <w:pPr>
              <w:pStyle w:val="TAL"/>
              <w:rPr>
                <w:color w:val="000000"/>
                <w:lang w:eastAsia="ja-JP"/>
              </w:rPr>
            </w:pPr>
          </w:p>
        </w:tc>
      </w:tr>
      <w:tr w:rsidR="00B933EC" w:rsidRPr="00B714BE" w14:paraId="1697476E" w14:textId="77777777" w:rsidTr="000B755D">
        <w:tc>
          <w:tcPr>
            <w:tcW w:w="2410" w:type="dxa"/>
            <w:tcBorders>
              <w:top w:val="single" w:sz="4" w:space="0" w:color="auto"/>
              <w:left w:val="single" w:sz="4" w:space="0" w:color="auto"/>
              <w:bottom w:val="single" w:sz="4" w:space="0" w:color="auto"/>
              <w:right w:val="single" w:sz="4" w:space="0" w:color="auto"/>
            </w:tcBorders>
          </w:tcPr>
          <w:p w14:paraId="35BAD761" w14:textId="77777777" w:rsidR="00B933EC" w:rsidRPr="00B714BE" w:rsidRDefault="00B933EC" w:rsidP="000B755D">
            <w:pPr>
              <w:pStyle w:val="TAL"/>
              <w:rPr>
                <w:color w:val="000000"/>
                <w:lang w:eastAsia="ja-JP"/>
              </w:rPr>
            </w:pPr>
            <w:r w:rsidRPr="00B714BE">
              <w:t xml:space="preserve">  Application Layer ID 1</w:t>
            </w:r>
          </w:p>
        </w:tc>
        <w:tc>
          <w:tcPr>
            <w:tcW w:w="2977" w:type="dxa"/>
            <w:tcBorders>
              <w:top w:val="single" w:sz="4" w:space="0" w:color="auto"/>
              <w:left w:val="single" w:sz="4" w:space="0" w:color="auto"/>
              <w:bottom w:val="single" w:sz="4" w:space="0" w:color="auto"/>
              <w:right w:val="single" w:sz="4" w:space="0" w:color="auto"/>
            </w:tcBorders>
          </w:tcPr>
          <w:p w14:paraId="5BE57443" w14:textId="77777777" w:rsidR="00B933EC" w:rsidRPr="00B714BE" w:rsidRDefault="00B933EC" w:rsidP="000B755D">
            <w:pPr>
              <w:pStyle w:val="TAL"/>
              <w:rPr>
                <w:color w:val="000000"/>
                <w:lang w:eastAsia="ja-JP"/>
              </w:rPr>
            </w:pPr>
            <w:r w:rsidRPr="00B714BE">
              <w:rPr>
                <w:szCs w:val="18"/>
                <w:lang w:eastAsia="zh-CN"/>
              </w:rPr>
              <w:t>'00 00 05 00'H</w:t>
            </w:r>
          </w:p>
        </w:tc>
        <w:tc>
          <w:tcPr>
            <w:tcW w:w="2835" w:type="dxa"/>
            <w:tcBorders>
              <w:top w:val="single" w:sz="4" w:space="0" w:color="auto"/>
              <w:left w:val="single" w:sz="4" w:space="0" w:color="auto"/>
              <w:bottom w:val="single" w:sz="4" w:space="0" w:color="auto"/>
              <w:right w:val="single" w:sz="4" w:space="0" w:color="auto"/>
            </w:tcBorders>
          </w:tcPr>
          <w:p w14:paraId="0CAA07E2" w14:textId="77777777" w:rsidR="00B933EC" w:rsidRPr="00B714BE" w:rsidRDefault="00B933EC" w:rsidP="000B755D">
            <w:pPr>
              <w:pStyle w:val="TAL"/>
              <w:rPr>
                <w:color w:val="000000"/>
                <w:lang w:eastAsia="ja-JP"/>
              </w:rPr>
            </w:pPr>
            <w:r w:rsidRPr="00B714BE">
              <w:rPr>
                <w:rFonts w:eastAsia="MS PGothic"/>
              </w:rPr>
              <w:t>New</w:t>
            </w:r>
            <w:r w:rsidRPr="00B714BE" w:rsidDel="00054020">
              <w:rPr>
                <w:rFonts w:eastAsia="MS PGothic"/>
              </w:rPr>
              <w:t xml:space="preserve"> </w:t>
            </w:r>
            <w:r w:rsidRPr="00B714BE">
              <w:rPr>
                <w:rFonts w:eastAsia="MS PGothic"/>
              </w:rPr>
              <w:t>application Layer ID in initiating UE side</w:t>
            </w:r>
          </w:p>
        </w:tc>
        <w:tc>
          <w:tcPr>
            <w:tcW w:w="1418" w:type="dxa"/>
            <w:tcBorders>
              <w:top w:val="single" w:sz="4" w:space="0" w:color="auto"/>
              <w:left w:val="single" w:sz="4" w:space="0" w:color="auto"/>
              <w:bottom w:val="single" w:sz="4" w:space="0" w:color="auto"/>
              <w:right w:val="single" w:sz="4" w:space="0" w:color="auto"/>
            </w:tcBorders>
          </w:tcPr>
          <w:p w14:paraId="71FD1EE6" w14:textId="77777777" w:rsidR="00B933EC" w:rsidRPr="00B714BE" w:rsidRDefault="00B933EC" w:rsidP="000B755D">
            <w:pPr>
              <w:pStyle w:val="TAL"/>
              <w:rPr>
                <w:color w:val="000000"/>
                <w:lang w:eastAsia="zh-CN"/>
              </w:rPr>
            </w:pPr>
            <w:r w:rsidRPr="00B714BE">
              <w:rPr>
                <w:color w:val="000000"/>
                <w:lang w:eastAsia="zh-CN"/>
              </w:rPr>
              <w:t>Step 12</w:t>
            </w:r>
          </w:p>
        </w:tc>
      </w:tr>
    </w:tbl>
    <w:p w14:paraId="15F7CB8E" w14:textId="4BDAA25C" w:rsidR="007F5B8B" w:rsidRPr="00B714BE" w:rsidRDefault="007F5B8B" w:rsidP="009D4432">
      <w:pPr>
        <w:rPr>
          <w:rFonts w:eastAsia="SimSun"/>
          <w:lang w:eastAsia="zh-CN"/>
        </w:rPr>
      </w:pPr>
    </w:p>
    <w:p w14:paraId="057717E6" w14:textId="77777777" w:rsidR="0097160E" w:rsidRPr="00B714BE" w:rsidRDefault="0097160E" w:rsidP="0097160E">
      <w:pPr>
        <w:pStyle w:val="TH"/>
      </w:pPr>
      <w:r w:rsidRPr="00B714BE">
        <w:t xml:space="preserve">Table 13.2.5.3.3-2: </w:t>
      </w:r>
      <w:r w:rsidRPr="00B714BE">
        <w:rPr>
          <w:iCs/>
        </w:rPr>
        <w:t xml:space="preserve">DIRECT LINK IDENTIFIER UPDATE ACCEPT </w:t>
      </w:r>
      <w:r w:rsidRPr="00B714BE">
        <w:t xml:space="preserve">(step 2, Table </w:t>
      </w:r>
      <w:r w:rsidRPr="00B714BE">
        <w:rPr>
          <w:lang w:eastAsia="zh-CN"/>
        </w:rPr>
        <w:t>13.2.5.3.2-1</w:t>
      </w:r>
      <w:r w:rsidRPr="00B714BE">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97160E" w:rsidRPr="00B714BE" w14:paraId="5A5C7A98" w14:textId="77777777" w:rsidTr="00D81516">
        <w:tc>
          <w:tcPr>
            <w:tcW w:w="9640" w:type="dxa"/>
            <w:tcBorders>
              <w:top w:val="single" w:sz="4" w:space="0" w:color="auto"/>
              <w:left w:val="single" w:sz="4" w:space="0" w:color="auto"/>
              <w:bottom w:val="single" w:sz="4" w:space="0" w:color="auto"/>
              <w:right w:val="single" w:sz="4" w:space="0" w:color="auto"/>
            </w:tcBorders>
            <w:hideMark/>
          </w:tcPr>
          <w:p w14:paraId="44DC8163" w14:textId="77777777" w:rsidR="0097160E" w:rsidRPr="00B714BE" w:rsidRDefault="0097160E" w:rsidP="00D81516">
            <w:pPr>
              <w:pStyle w:val="TAL"/>
              <w:rPr>
                <w:color w:val="000000"/>
                <w:lang w:eastAsia="ja-JP"/>
              </w:rPr>
            </w:pPr>
            <w:r w:rsidRPr="00B714BE">
              <w:rPr>
                <w:color w:val="000000"/>
                <w:lang w:eastAsia="ja-JP"/>
              </w:rPr>
              <w:t>Derivation path: TS 38.508-1 [4], Table 4.7.4-24 with condition Tx</w:t>
            </w:r>
          </w:p>
        </w:tc>
      </w:tr>
    </w:tbl>
    <w:p w14:paraId="472DD0BC" w14:textId="77777777" w:rsidR="00B933EC" w:rsidRPr="00B714BE" w:rsidRDefault="00B933EC" w:rsidP="00B933EC"/>
    <w:p w14:paraId="43AD9B3B" w14:textId="77777777" w:rsidR="00B933EC" w:rsidRPr="00B714BE" w:rsidRDefault="00B933EC" w:rsidP="00B933EC">
      <w:pPr>
        <w:pStyle w:val="TH"/>
      </w:pPr>
      <w:r w:rsidRPr="00B714BE">
        <w:lastRenderedPageBreak/>
        <w:t xml:space="preserve">Table 13.2.5.3.3-2A: </w:t>
      </w:r>
      <w:r w:rsidRPr="00B714BE">
        <w:rPr>
          <w:iCs/>
        </w:rPr>
        <w:t xml:space="preserve">DIRECT LINK IDENTIFIER UPDATE ACK </w:t>
      </w:r>
      <w:r w:rsidRPr="00B714BE">
        <w:t xml:space="preserve">(step 7, Table </w:t>
      </w:r>
      <w:r w:rsidRPr="00B714BE">
        <w:rPr>
          <w:lang w:eastAsia="zh-CN"/>
        </w:rPr>
        <w:t>13.2.5.3.2-1</w:t>
      </w:r>
      <w:r w:rsidRPr="00B714BE">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B933EC" w:rsidRPr="00B714BE" w14:paraId="1EC865EC" w14:textId="77777777" w:rsidTr="000B755D">
        <w:tc>
          <w:tcPr>
            <w:tcW w:w="9640" w:type="dxa"/>
            <w:tcBorders>
              <w:top w:val="single" w:sz="4" w:space="0" w:color="auto"/>
              <w:left w:val="single" w:sz="4" w:space="0" w:color="auto"/>
              <w:bottom w:val="single" w:sz="4" w:space="0" w:color="auto"/>
              <w:right w:val="single" w:sz="4" w:space="0" w:color="auto"/>
            </w:tcBorders>
            <w:hideMark/>
          </w:tcPr>
          <w:p w14:paraId="76290597" w14:textId="77777777" w:rsidR="00B933EC" w:rsidRPr="00B714BE" w:rsidRDefault="00B933EC" w:rsidP="000B755D">
            <w:pPr>
              <w:pStyle w:val="TAL"/>
              <w:rPr>
                <w:color w:val="000000"/>
                <w:lang w:eastAsia="ja-JP"/>
              </w:rPr>
            </w:pPr>
            <w:r w:rsidRPr="00B714BE">
              <w:rPr>
                <w:color w:val="000000"/>
                <w:lang w:eastAsia="ja-JP"/>
              </w:rPr>
              <w:t>Derivation path: TS 38.508-1 [4], Table 4.7.4-25 with condition Rx</w:t>
            </w:r>
          </w:p>
        </w:tc>
      </w:tr>
    </w:tbl>
    <w:p w14:paraId="08FAD027" w14:textId="77777777" w:rsidR="00B933EC" w:rsidRPr="00B714BE" w:rsidRDefault="00B933EC" w:rsidP="00B933EC"/>
    <w:p w14:paraId="28D80BF0" w14:textId="77777777" w:rsidR="0097160E" w:rsidRPr="00B714BE" w:rsidRDefault="0097160E" w:rsidP="0097160E"/>
    <w:p w14:paraId="034EAD30" w14:textId="137028F4" w:rsidR="0097160E" w:rsidRPr="00B714BE" w:rsidRDefault="0097160E" w:rsidP="0097160E">
      <w:pPr>
        <w:pStyle w:val="TH"/>
      </w:pPr>
      <w:r w:rsidRPr="00B714BE">
        <w:t xml:space="preserve">Table 13.2.5.3.3-3: </w:t>
      </w:r>
      <w:r w:rsidRPr="00B714BE">
        <w:rPr>
          <w:iCs/>
        </w:rPr>
        <w:t xml:space="preserve">DIRECT LINK IDENTIFIER UPDATE </w:t>
      </w:r>
      <w:r w:rsidRPr="00B714BE">
        <w:rPr>
          <w:lang w:eastAsia="sv-SE"/>
        </w:rPr>
        <w:t>REJECT</w:t>
      </w:r>
      <w:r w:rsidRPr="00B714BE">
        <w:rPr>
          <w:iCs/>
        </w:rPr>
        <w:t xml:space="preserve"> </w:t>
      </w:r>
      <w:r w:rsidRPr="00B714BE">
        <w:t xml:space="preserve">(step </w:t>
      </w:r>
      <w:r w:rsidR="00B933EC" w:rsidRPr="00B714BE">
        <w:t>13</w:t>
      </w:r>
      <w:r w:rsidRPr="00B714BE">
        <w:t xml:space="preserve">, Table </w:t>
      </w:r>
      <w:r w:rsidRPr="00B714BE">
        <w:rPr>
          <w:lang w:eastAsia="zh-CN"/>
        </w:rPr>
        <w:t>13.2.5.3.2-1</w:t>
      </w:r>
      <w:r w:rsidRPr="00B714BE">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2268"/>
        <w:gridCol w:w="2410"/>
        <w:gridCol w:w="1134"/>
      </w:tblGrid>
      <w:tr w:rsidR="0097160E" w:rsidRPr="00B714BE" w14:paraId="289DB637" w14:textId="77777777" w:rsidTr="00D81516">
        <w:tc>
          <w:tcPr>
            <w:tcW w:w="9640" w:type="dxa"/>
            <w:gridSpan w:val="4"/>
            <w:tcBorders>
              <w:top w:val="single" w:sz="4" w:space="0" w:color="auto"/>
              <w:left w:val="single" w:sz="4" w:space="0" w:color="auto"/>
              <w:bottom w:val="single" w:sz="4" w:space="0" w:color="auto"/>
              <w:right w:val="single" w:sz="4" w:space="0" w:color="auto"/>
            </w:tcBorders>
            <w:hideMark/>
          </w:tcPr>
          <w:p w14:paraId="7C56CA59" w14:textId="77777777" w:rsidR="0097160E" w:rsidRPr="00B714BE" w:rsidRDefault="0097160E" w:rsidP="00D81516">
            <w:pPr>
              <w:pStyle w:val="TAL"/>
              <w:rPr>
                <w:color w:val="000000"/>
                <w:lang w:eastAsia="ja-JP"/>
              </w:rPr>
            </w:pPr>
            <w:r w:rsidRPr="00B714BE">
              <w:rPr>
                <w:color w:val="000000"/>
                <w:lang w:eastAsia="ja-JP"/>
              </w:rPr>
              <w:t>Derivation path: TS 38.508-1 [4], Table 4.7.4-26 with condition Tx</w:t>
            </w:r>
          </w:p>
        </w:tc>
      </w:tr>
      <w:tr w:rsidR="00B933EC" w:rsidRPr="00B714BE" w14:paraId="42D889E3" w14:textId="77777777" w:rsidTr="000B755D">
        <w:tc>
          <w:tcPr>
            <w:tcW w:w="3828" w:type="dxa"/>
            <w:tcBorders>
              <w:top w:val="single" w:sz="4" w:space="0" w:color="auto"/>
              <w:left w:val="single" w:sz="4" w:space="0" w:color="auto"/>
              <w:bottom w:val="single" w:sz="4" w:space="0" w:color="auto"/>
              <w:right w:val="single" w:sz="4" w:space="0" w:color="auto"/>
            </w:tcBorders>
          </w:tcPr>
          <w:p w14:paraId="443E7D43" w14:textId="77777777" w:rsidR="00B933EC" w:rsidRPr="00B714BE" w:rsidRDefault="00B933EC" w:rsidP="000B755D">
            <w:pPr>
              <w:pStyle w:val="TAL"/>
              <w:jc w:val="center"/>
              <w:rPr>
                <w:b/>
                <w:color w:val="000000"/>
                <w:lang w:eastAsia="ja-JP"/>
              </w:rPr>
            </w:pPr>
            <w:r w:rsidRPr="00B714BE">
              <w:rPr>
                <w:b/>
              </w:rPr>
              <w:t>Information Element</w:t>
            </w:r>
          </w:p>
        </w:tc>
        <w:tc>
          <w:tcPr>
            <w:tcW w:w="2268" w:type="dxa"/>
            <w:tcBorders>
              <w:top w:val="single" w:sz="4" w:space="0" w:color="auto"/>
              <w:left w:val="single" w:sz="4" w:space="0" w:color="auto"/>
              <w:bottom w:val="single" w:sz="4" w:space="0" w:color="auto"/>
              <w:right w:val="single" w:sz="4" w:space="0" w:color="auto"/>
            </w:tcBorders>
          </w:tcPr>
          <w:p w14:paraId="2C5857AC" w14:textId="77777777" w:rsidR="00B933EC" w:rsidRPr="00B714BE" w:rsidRDefault="00B933EC" w:rsidP="000B755D">
            <w:pPr>
              <w:pStyle w:val="TAL"/>
              <w:jc w:val="center"/>
              <w:rPr>
                <w:b/>
                <w:color w:val="000000"/>
                <w:lang w:eastAsia="ja-JP"/>
              </w:rPr>
            </w:pPr>
            <w:r w:rsidRPr="00B714BE">
              <w:rPr>
                <w:b/>
              </w:rPr>
              <w:t>Value/remark</w:t>
            </w:r>
          </w:p>
        </w:tc>
        <w:tc>
          <w:tcPr>
            <w:tcW w:w="2410" w:type="dxa"/>
            <w:tcBorders>
              <w:top w:val="single" w:sz="4" w:space="0" w:color="auto"/>
              <w:left w:val="single" w:sz="4" w:space="0" w:color="auto"/>
              <w:bottom w:val="single" w:sz="4" w:space="0" w:color="auto"/>
              <w:right w:val="single" w:sz="4" w:space="0" w:color="auto"/>
            </w:tcBorders>
          </w:tcPr>
          <w:p w14:paraId="54281D47" w14:textId="77777777" w:rsidR="00B933EC" w:rsidRPr="00B714BE" w:rsidRDefault="00B933EC" w:rsidP="000B755D">
            <w:pPr>
              <w:pStyle w:val="TAL"/>
              <w:jc w:val="center"/>
              <w:rPr>
                <w:b/>
                <w:color w:val="000000"/>
                <w:lang w:eastAsia="ja-JP"/>
              </w:rPr>
            </w:pPr>
            <w:r w:rsidRPr="00B714BE">
              <w:rPr>
                <w:b/>
              </w:rPr>
              <w:t>Comment</w:t>
            </w:r>
          </w:p>
        </w:tc>
        <w:tc>
          <w:tcPr>
            <w:tcW w:w="1134" w:type="dxa"/>
            <w:tcBorders>
              <w:top w:val="single" w:sz="4" w:space="0" w:color="auto"/>
              <w:left w:val="single" w:sz="4" w:space="0" w:color="auto"/>
              <w:bottom w:val="single" w:sz="4" w:space="0" w:color="auto"/>
              <w:right w:val="single" w:sz="4" w:space="0" w:color="auto"/>
            </w:tcBorders>
          </w:tcPr>
          <w:p w14:paraId="21F804B0" w14:textId="77777777" w:rsidR="00B933EC" w:rsidRPr="00B714BE" w:rsidRDefault="00B933EC" w:rsidP="000B755D">
            <w:pPr>
              <w:pStyle w:val="TAL"/>
              <w:jc w:val="center"/>
              <w:rPr>
                <w:b/>
                <w:color w:val="000000"/>
                <w:lang w:eastAsia="ja-JP"/>
              </w:rPr>
            </w:pPr>
            <w:r w:rsidRPr="00B714BE">
              <w:rPr>
                <w:b/>
              </w:rPr>
              <w:t>Condition</w:t>
            </w:r>
          </w:p>
        </w:tc>
      </w:tr>
      <w:tr w:rsidR="00B933EC" w:rsidRPr="00B714BE" w14:paraId="0C80A9ED" w14:textId="77777777" w:rsidTr="000B755D">
        <w:tc>
          <w:tcPr>
            <w:tcW w:w="3828" w:type="dxa"/>
            <w:tcBorders>
              <w:top w:val="single" w:sz="4" w:space="0" w:color="auto"/>
              <w:left w:val="single" w:sz="4" w:space="0" w:color="auto"/>
              <w:bottom w:val="single" w:sz="4" w:space="0" w:color="auto"/>
              <w:right w:val="single" w:sz="4" w:space="0" w:color="auto"/>
            </w:tcBorders>
          </w:tcPr>
          <w:p w14:paraId="082E9AEA" w14:textId="77777777" w:rsidR="00B933EC" w:rsidRPr="00B714BE" w:rsidRDefault="00B933EC" w:rsidP="000B755D">
            <w:pPr>
              <w:pStyle w:val="TAL"/>
              <w:rPr>
                <w:color w:val="000000"/>
                <w:lang w:eastAsia="ja-JP"/>
              </w:rPr>
            </w:pPr>
            <w:r w:rsidRPr="00B714BE">
              <w:t>PC5 signalling protocol cause</w:t>
            </w:r>
          </w:p>
        </w:tc>
        <w:tc>
          <w:tcPr>
            <w:tcW w:w="2268" w:type="dxa"/>
            <w:tcBorders>
              <w:top w:val="single" w:sz="4" w:space="0" w:color="auto"/>
              <w:left w:val="single" w:sz="4" w:space="0" w:color="auto"/>
              <w:bottom w:val="single" w:sz="4" w:space="0" w:color="auto"/>
              <w:right w:val="single" w:sz="4" w:space="0" w:color="auto"/>
            </w:tcBorders>
          </w:tcPr>
          <w:p w14:paraId="7EF9C77D" w14:textId="77777777" w:rsidR="00B933EC" w:rsidRPr="00B714BE" w:rsidRDefault="00B933EC" w:rsidP="000B755D">
            <w:pPr>
              <w:pStyle w:val="TAL"/>
              <w:rPr>
                <w:color w:val="000000"/>
                <w:lang w:eastAsia="ja-JP"/>
              </w:rPr>
            </w:pPr>
            <w:r w:rsidRPr="00B714BE">
              <w:rPr>
                <w:szCs w:val="18"/>
              </w:rPr>
              <w:t>'0000 0011'B</w:t>
            </w:r>
          </w:p>
        </w:tc>
        <w:tc>
          <w:tcPr>
            <w:tcW w:w="2410" w:type="dxa"/>
            <w:tcBorders>
              <w:top w:val="single" w:sz="4" w:space="0" w:color="auto"/>
              <w:left w:val="single" w:sz="4" w:space="0" w:color="auto"/>
              <w:bottom w:val="single" w:sz="4" w:space="0" w:color="auto"/>
              <w:right w:val="single" w:sz="4" w:space="0" w:color="auto"/>
            </w:tcBorders>
          </w:tcPr>
          <w:p w14:paraId="4F67075C" w14:textId="77777777" w:rsidR="00B933EC" w:rsidRPr="00B714BE" w:rsidRDefault="00B933EC" w:rsidP="000B755D">
            <w:pPr>
              <w:pStyle w:val="TAL"/>
              <w:rPr>
                <w:color w:val="000000"/>
                <w:lang w:eastAsia="ja-JP"/>
              </w:rPr>
            </w:pPr>
            <w:r w:rsidRPr="00B714BE">
              <w:rPr>
                <w:lang w:eastAsia="zh-CN"/>
              </w:rPr>
              <w:t>c</w:t>
            </w:r>
            <w:r w:rsidRPr="00B714BE">
              <w:t>onflict of layer-2 ID for unicast communication is detected</w:t>
            </w:r>
          </w:p>
        </w:tc>
        <w:tc>
          <w:tcPr>
            <w:tcW w:w="1134" w:type="dxa"/>
            <w:tcBorders>
              <w:top w:val="single" w:sz="4" w:space="0" w:color="auto"/>
              <w:left w:val="single" w:sz="4" w:space="0" w:color="auto"/>
              <w:bottom w:val="single" w:sz="4" w:space="0" w:color="auto"/>
              <w:right w:val="single" w:sz="4" w:space="0" w:color="auto"/>
            </w:tcBorders>
          </w:tcPr>
          <w:p w14:paraId="3E92457D" w14:textId="77777777" w:rsidR="00B933EC" w:rsidRPr="00B714BE" w:rsidRDefault="00B933EC" w:rsidP="000B755D">
            <w:pPr>
              <w:pStyle w:val="TAL"/>
              <w:rPr>
                <w:color w:val="000000"/>
                <w:lang w:eastAsia="ja-JP"/>
              </w:rPr>
            </w:pPr>
          </w:p>
        </w:tc>
      </w:tr>
    </w:tbl>
    <w:p w14:paraId="08054D45" w14:textId="77777777" w:rsidR="0097160E" w:rsidRPr="00B714BE" w:rsidRDefault="0097160E" w:rsidP="009D4432">
      <w:pPr>
        <w:rPr>
          <w:rFonts w:eastAsia="SimSun"/>
          <w:lang w:eastAsia="zh-CN"/>
        </w:rPr>
      </w:pPr>
    </w:p>
    <w:p w14:paraId="6F55C26C" w14:textId="77777777" w:rsidR="00590B02" w:rsidRPr="00B714BE" w:rsidRDefault="00590B02" w:rsidP="00590B02">
      <w:pPr>
        <w:pStyle w:val="Heading3"/>
        <w:rPr>
          <w:rFonts w:eastAsia="SimSun"/>
          <w:lang w:eastAsia="en-US"/>
        </w:rPr>
      </w:pPr>
      <w:r w:rsidRPr="00B714BE">
        <w:rPr>
          <w:rFonts w:eastAsia="SimSun"/>
        </w:rPr>
        <w:t>13.2.6</w:t>
      </w:r>
      <w:r w:rsidRPr="00B714BE">
        <w:rPr>
          <w:rFonts w:eastAsia="SimSun"/>
        </w:rPr>
        <w:tab/>
        <w:t>PC5 unicast / link keep alive</w:t>
      </w:r>
      <w:r w:rsidRPr="00B714BE">
        <w:rPr>
          <w:rFonts w:eastAsia="SimSun"/>
        </w:rPr>
        <w:tab/>
      </w:r>
    </w:p>
    <w:p w14:paraId="481089E4" w14:textId="77777777" w:rsidR="00590B02" w:rsidRPr="00B714BE" w:rsidRDefault="00590B02" w:rsidP="00590B02">
      <w:pPr>
        <w:pStyle w:val="H6"/>
        <w:rPr>
          <w:rFonts w:eastAsia="SimSun"/>
        </w:rPr>
      </w:pPr>
      <w:r w:rsidRPr="00B714BE">
        <w:rPr>
          <w:lang w:eastAsia="zh-CN"/>
        </w:rPr>
        <w:t>13.2.6</w:t>
      </w:r>
      <w:r w:rsidRPr="00B714BE">
        <w:t>.1</w:t>
      </w:r>
      <w:r w:rsidRPr="00B714BE">
        <w:tab/>
        <w:t>Test Purpose (TP)</w:t>
      </w:r>
    </w:p>
    <w:p w14:paraId="3D86D5F5" w14:textId="77777777" w:rsidR="00590B02" w:rsidRPr="00B714BE" w:rsidRDefault="00590B02" w:rsidP="00590B02">
      <w:pPr>
        <w:pStyle w:val="H6"/>
      </w:pPr>
      <w:r w:rsidRPr="00B714BE">
        <w:t>(1)</w:t>
      </w:r>
    </w:p>
    <w:p w14:paraId="78CAE195" w14:textId="77777777" w:rsidR="00590B02" w:rsidRPr="00B714BE" w:rsidRDefault="00590B02" w:rsidP="00590B02">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transmitted a DIRECT LINK KEEPALIVE REQUEST message with Keep-alive counter value of n }</w:t>
      </w:r>
    </w:p>
    <w:p w14:paraId="1A3CF935" w14:textId="77777777" w:rsidR="00590B02" w:rsidRPr="00B714BE" w:rsidRDefault="00590B02" w:rsidP="00590B02">
      <w:pPr>
        <w:pStyle w:val="PL"/>
        <w:rPr>
          <w:noProof w:val="0"/>
        </w:rPr>
      </w:pPr>
      <w:r w:rsidRPr="00B714BE">
        <w:rPr>
          <w:b/>
          <w:bCs/>
          <w:noProof w:val="0"/>
        </w:rPr>
        <w:t>ensure that</w:t>
      </w:r>
      <w:r w:rsidRPr="00B714BE">
        <w:rPr>
          <w:noProof w:val="0"/>
        </w:rPr>
        <w:t xml:space="preserve"> {</w:t>
      </w:r>
    </w:p>
    <w:p w14:paraId="30312545" w14:textId="77777777" w:rsidR="00590B02" w:rsidRPr="00B714BE" w:rsidRDefault="00590B02" w:rsidP="00590B02">
      <w:pPr>
        <w:pStyle w:val="PL"/>
        <w:rPr>
          <w:noProof w:val="0"/>
        </w:rPr>
      </w:pPr>
      <w:r w:rsidRPr="00B714BE">
        <w:rPr>
          <w:noProof w:val="0"/>
        </w:rPr>
        <w:t xml:space="preserve">  </w:t>
      </w:r>
      <w:r w:rsidRPr="00B714BE">
        <w:rPr>
          <w:b/>
          <w:bCs/>
          <w:noProof w:val="0"/>
        </w:rPr>
        <w:t>when</w:t>
      </w:r>
      <w:r w:rsidRPr="00B714BE">
        <w:rPr>
          <w:noProof w:val="0"/>
        </w:rPr>
        <w:t xml:space="preserve"> { UE does not receive DIRECT LINK KEEPALIVE RESPONSE message when T5004 expires</w:t>
      </w:r>
      <w:r w:rsidRPr="00B714BE">
        <w:rPr>
          <w:noProof w:val="0"/>
          <w:lang w:eastAsia="zh-CN"/>
        </w:rPr>
        <w:t xml:space="preserve"> </w:t>
      </w:r>
      <w:r w:rsidRPr="00B714BE">
        <w:rPr>
          <w:noProof w:val="0"/>
        </w:rPr>
        <w:t>}</w:t>
      </w:r>
    </w:p>
    <w:p w14:paraId="686F98B0" w14:textId="77777777" w:rsidR="00590B02" w:rsidRPr="00B714BE" w:rsidRDefault="00590B02" w:rsidP="00590B02">
      <w:pPr>
        <w:pStyle w:val="PL"/>
        <w:rPr>
          <w:noProof w:val="0"/>
        </w:rPr>
      </w:pPr>
      <w:r w:rsidRPr="00B714BE">
        <w:rPr>
          <w:noProof w:val="0"/>
        </w:rPr>
        <w:t xml:space="preserve">    </w:t>
      </w:r>
      <w:r w:rsidRPr="00B714BE">
        <w:rPr>
          <w:b/>
          <w:bCs/>
          <w:noProof w:val="0"/>
        </w:rPr>
        <w:t>then</w:t>
      </w:r>
      <w:r w:rsidRPr="00B714BE">
        <w:rPr>
          <w:noProof w:val="0"/>
        </w:rPr>
        <w:t xml:space="preserve"> { UE re-transmits a DIRECT LINK KEEPALIVE REQUEST message with same Keep-alive counter value of n }</w:t>
      </w:r>
    </w:p>
    <w:p w14:paraId="1C4182DD" w14:textId="77777777" w:rsidR="00590B02" w:rsidRPr="00B714BE" w:rsidRDefault="00590B02" w:rsidP="00590B02">
      <w:pPr>
        <w:pStyle w:val="PL"/>
        <w:rPr>
          <w:noProof w:val="0"/>
        </w:rPr>
      </w:pPr>
      <w:r w:rsidRPr="00B714BE">
        <w:rPr>
          <w:noProof w:val="0"/>
        </w:rPr>
        <w:t xml:space="preserve">         }</w:t>
      </w:r>
    </w:p>
    <w:p w14:paraId="1846137B" w14:textId="77777777" w:rsidR="00590B02" w:rsidRPr="00B714BE" w:rsidRDefault="00590B02" w:rsidP="00590B02">
      <w:pPr>
        <w:pStyle w:val="PL"/>
        <w:rPr>
          <w:noProof w:val="0"/>
        </w:rPr>
      </w:pPr>
    </w:p>
    <w:p w14:paraId="53661C31" w14:textId="77777777" w:rsidR="00590B02" w:rsidRPr="00B714BE" w:rsidRDefault="00590B02" w:rsidP="00590B02">
      <w:pPr>
        <w:pStyle w:val="H6"/>
      </w:pPr>
      <w:r w:rsidRPr="00B714BE">
        <w:t>(2)</w:t>
      </w:r>
    </w:p>
    <w:p w14:paraId="0F545AB9" w14:textId="77777777" w:rsidR="00590B02" w:rsidRPr="00B714BE" w:rsidRDefault="00590B02" w:rsidP="00590B02">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received a first DIRECT LINK KEEPALIVE REQUEST message with Keep-alive counter value of n1, and UE having sent a DIRECT LINK KEEPALIVE RESPONSE message}</w:t>
      </w:r>
    </w:p>
    <w:p w14:paraId="3229134B" w14:textId="77777777" w:rsidR="00590B02" w:rsidRPr="00B714BE" w:rsidRDefault="00590B02" w:rsidP="00590B02">
      <w:pPr>
        <w:pStyle w:val="PL"/>
        <w:rPr>
          <w:noProof w:val="0"/>
        </w:rPr>
      </w:pPr>
      <w:r w:rsidRPr="00B714BE">
        <w:rPr>
          <w:b/>
          <w:bCs/>
          <w:noProof w:val="0"/>
        </w:rPr>
        <w:t>ensure that</w:t>
      </w:r>
      <w:r w:rsidRPr="00B714BE">
        <w:rPr>
          <w:noProof w:val="0"/>
        </w:rPr>
        <w:t xml:space="preserve"> {</w:t>
      </w:r>
    </w:p>
    <w:p w14:paraId="6CD604E7" w14:textId="77777777" w:rsidR="00590B02" w:rsidRPr="00B714BE" w:rsidRDefault="00590B02" w:rsidP="00590B02">
      <w:pPr>
        <w:pStyle w:val="PL"/>
        <w:rPr>
          <w:noProof w:val="0"/>
        </w:rPr>
      </w:pPr>
      <w:r w:rsidRPr="00B714BE">
        <w:rPr>
          <w:noProof w:val="0"/>
        </w:rPr>
        <w:t xml:space="preserve">  </w:t>
      </w:r>
      <w:r w:rsidRPr="00B714BE">
        <w:rPr>
          <w:b/>
          <w:bCs/>
          <w:noProof w:val="0"/>
        </w:rPr>
        <w:t>when</w:t>
      </w:r>
      <w:r w:rsidRPr="00B714BE">
        <w:rPr>
          <w:noProof w:val="0"/>
        </w:rPr>
        <w:t xml:space="preserve"> { UE receives a second DIRECT LINK KEEPALIVE REQUEST message with Keep-alive counter value of n2 &lt; n1}</w:t>
      </w:r>
    </w:p>
    <w:p w14:paraId="6986F7E5" w14:textId="77777777" w:rsidR="00590B02" w:rsidRPr="00B714BE" w:rsidRDefault="00590B02" w:rsidP="00590B02">
      <w:pPr>
        <w:pStyle w:val="PL"/>
        <w:rPr>
          <w:noProof w:val="0"/>
        </w:rPr>
      </w:pPr>
      <w:r w:rsidRPr="00B714BE">
        <w:rPr>
          <w:noProof w:val="0"/>
        </w:rPr>
        <w:t xml:space="preserve">    </w:t>
      </w:r>
      <w:r w:rsidRPr="00B714BE">
        <w:rPr>
          <w:b/>
          <w:bCs/>
          <w:noProof w:val="0"/>
        </w:rPr>
        <w:t>then</w:t>
      </w:r>
      <w:r w:rsidRPr="00B714BE">
        <w:rPr>
          <w:noProof w:val="0"/>
        </w:rPr>
        <w:t xml:space="preserve"> { UE does not transmit a DIRECT LINK KEEPALIVE RESPONSE message for the second DIRECT LINK KEEPALIVE REQUEST message}</w:t>
      </w:r>
    </w:p>
    <w:p w14:paraId="5DB9B8E0" w14:textId="77777777" w:rsidR="00217FF5" w:rsidRPr="00B714BE" w:rsidRDefault="00590B02" w:rsidP="00217FF5">
      <w:pPr>
        <w:pStyle w:val="PL"/>
        <w:rPr>
          <w:noProof w:val="0"/>
          <w:lang w:eastAsia="en-US"/>
        </w:rPr>
      </w:pPr>
      <w:r w:rsidRPr="00B714BE">
        <w:rPr>
          <w:noProof w:val="0"/>
        </w:rPr>
        <w:t xml:space="preserve">         }</w:t>
      </w:r>
    </w:p>
    <w:p w14:paraId="38F6471C" w14:textId="77777777" w:rsidR="00217FF5" w:rsidRPr="00B714BE" w:rsidRDefault="00217FF5" w:rsidP="00217FF5">
      <w:pPr>
        <w:pStyle w:val="PL"/>
        <w:rPr>
          <w:noProof w:val="0"/>
        </w:rPr>
      </w:pPr>
    </w:p>
    <w:p w14:paraId="5B12DFED" w14:textId="77777777" w:rsidR="00217FF5" w:rsidRPr="00B714BE" w:rsidRDefault="00217FF5" w:rsidP="00217FF5">
      <w:pPr>
        <w:pStyle w:val="H6"/>
      </w:pPr>
      <w:r w:rsidRPr="00B714BE">
        <w:t>(3)</w:t>
      </w:r>
    </w:p>
    <w:p w14:paraId="7E25705E" w14:textId="77777777" w:rsidR="00217FF5" w:rsidRPr="00B714BE" w:rsidRDefault="00217FF5" w:rsidP="00217FF5">
      <w:pPr>
        <w:pStyle w:val="PL"/>
        <w:rPr>
          <w:noProof w:val="0"/>
        </w:rPr>
      </w:pPr>
      <w:r w:rsidRPr="00B714BE">
        <w:rPr>
          <w:b/>
          <w:bCs/>
          <w:noProof w:val="0"/>
        </w:rPr>
        <w:t>with</w:t>
      </w:r>
      <w:r w:rsidRPr="00B714BE">
        <w:rPr>
          <w:noProof w:val="0"/>
        </w:rPr>
        <w:t xml:space="preserve"> {</w:t>
      </w:r>
      <w:r w:rsidRPr="00B714BE">
        <w:rPr>
          <w:noProof w:val="0"/>
          <w:color w:val="000000"/>
          <w:sz w:val="20"/>
        </w:rPr>
        <w:t xml:space="preserve"> </w:t>
      </w:r>
      <w:r w:rsidRPr="00B714BE">
        <w:rPr>
          <w:noProof w:val="0"/>
        </w:rPr>
        <w:t>UE having transmitted a message and having started T5003}</w:t>
      </w:r>
    </w:p>
    <w:p w14:paraId="7D54CE37" w14:textId="77777777" w:rsidR="00217FF5" w:rsidRPr="00B714BE" w:rsidRDefault="00217FF5" w:rsidP="00217FF5">
      <w:pPr>
        <w:pStyle w:val="PL"/>
        <w:rPr>
          <w:noProof w:val="0"/>
        </w:rPr>
      </w:pPr>
      <w:r w:rsidRPr="00B714BE">
        <w:rPr>
          <w:b/>
          <w:bCs/>
          <w:noProof w:val="0"/>
        </w:rPr>
        <w:t>ensure that</w:t>
      </w:r>
      <w:r w:rsidRPr="00B714BE">
        <w:rPr>
          <w:noProof w:val="0"/>
        </w:rPr>
        <w:t xml:space="preserve"> {</w:t>
      </w:r>
    </w:p>
    <w:p w14:paraId="39780ECA" w14:textId="77777777" w:rsidR="00217FF5" w:rsidRPr="00B714BE" w:rsidRDefault="00217FF5" w:rsidP="00217FF5">
      <w:pPr>
        <w:pStyle w:val="PL"/>
        <w:rPr>
          <w:noProof w:val="0"/>
        </w:rPr>
      </w:pPr>
      <w:r w:rsidRPr="00B714BE">
        <w:rPr>
          <w:noProof w:val="0"/>
        </w:rPr>
        <w:t xml:space="preserve">  </w:t>
      </w:r>
      <w:r w:rsidRPr="00B714BE">
        <w:rPr>
          <w:b/>
          <w:bCs/>
          <w:noProof w:val="0"/>
        </w:rPr>
        <w:t>when</w:t>
      </w:r>
      <w:r w:rsidRPr="00B714BE">
        <w:rPr>
          <w:noProof w:val="0"/>
        </w:rPr>
        <w:t xml:space="preserve"> { UE does not receive any message before T5003 expires</w:t>
      </w:r>
      <w:r w:rsidRPr="00B714BE">
        <w:rPr>
          <w:noProof w:val="0"/>
          <w:lang w:eastAsia="zh-CN"/>
        </w:rPr>
        <w:t xml:space="preserve"> </w:t>
      </w:r>
      <w:r w:rsidRPr="00B714BE">
        <w:rPr>
          <w:noProof w:val="0"/>
        </w:rPr>
        <w:t>}</w:t>
      </w:r>
    </w:p>
    <w:p w14:paraId="4DDC2A22" w14:textId="77777777" w:rsidR="00217FF5" w:rsidRPr="00B714BE" w:rsidRDefault="00217FF5" w:rsidP="00217FF5">
      <w:pPr>
        <w:pStyle w:val="PL"/>
        <w:rPr>
          <w:noProof w:val="0"/>
        </w:rPr>
      </w:pPr>
      <w:r w:rsidRPr="00B714BE">
        <w:rPr>
          <w:noProof w:val="0"/>
        </w:rPr>
        <w:t xml:space="preserve">    </w:t>
      </w:r>
      <w:r w:rsidRPr="00B714BE">
        <w:rPr>
          <w:b/>
          <w:bCs/>
          <w:noProof w:val="0"/>
        </w:rPr>
        <w:t>then</w:t>
      </w:r>
      <w:r w:rsidRPr="00B714BE">
        <w:rPr>
          <w:noProof w:val="0"/>
        </w:rPr>
        <w:t xml:space="preserve"> { UE transmits a DIRECT LINK KEEPALIVE REQUEST message}</w:t>
      </w:r>
    </w:p>
    <w:p w14:paraId="12493086" w14:textId="77777777" w:rsidR="00217FF5" w:rsidRPr="00B714BE" w:rsidRDefault="00217FF5" w:rsidP="00217FF5">
      <w:pPr>
        <w:pStyle w:val="PL"/>
        <w:rPr>
          <w:noProof w:val="0"/>
        </w:rPr>
      </w:pPr>
      <w:r w:rsidRPr="00B714BE">
        <w:rPr>
          <w:noProof w:val="0"/>
        </w:rPr>
        <w:t xml:space="preserve">         }</w:t>
      </w:r>
    </w:p>
    <w:p w14:paraId="4521C45A" w14:textId="77777777" w:rsidR="00590B02" w:rsidRPr="00B714BE" w:rsidRDefault="00590B02" w:rsidP="00590B02">
      <w:pPr>
        <w:pStyle w:val="PL"/>
        <w:rPr>
          <w:noProof w:val="0"/>
          <w:lang w:eastAsia="zh-CN"/>
        </w:rPr>
      </w:pPr>
    </w:p>
    <w:p w14:paraId="3B769121" w14:textId="77777777" w:rsidR="00590B02" w:rsidRPr="00B714BE" w:rsidRDefault="00590B02" w:rsidP="00590B02">
      <w:pPr>
        <w:pStyle w:val="H6"/>
        <w:rPr>
          <w:lang w:eastAsia="en-US"/>
        </w:rPr>
      </w:pPr>
      <w:r w:rsidRPr="00B714BE">
        <w:t>13.2.6.2</w:t>
      </w:r>
      <w:r w:rsidRPr="00B714BE">
        <w:tab/>
        <w:t>Conformance requirements</w:t>
      </w:r>
    </w:p>
    <w:p w14:paraId="4EAA700F" w14:textId="77777777" w:rsidR="00590B02" w:rsidRPr="00B714BE" w:rsidRDefault="00590B02" w:rsidP="009D4432">
      <w:r w:rsidRPr="00B714BE">
        <w:t>References: The conformance requirements covered in the present TC are specified in: TS 24.587</w:t>
      </w:r>
      <w:r w:rsidRPr="00B714BE">
        <w:rPr>
          <w:lang w:eastAsia="zh-CN"/>
        </w:rPr>
        <w:t xml:space="preserve"> [FFS]</w:t>
      </w:r>
      <w:r w:rsidRPr="00B714BE">
        <w:t>, subclause 6.1.2.8.5.1 and 6.1.2.8.5.2. Unless otherwise stated these are Rel-16 requirements.</w:t>
      </w:r>
    </w:p>
    <w:p w14:paraId="7B99DDD1" w14:textId="77777777" w:rsidR="00590B02" w:rsidRPr="00B714BE" w:rsidRDefault="00590B02" w:rsidP="009D4432">
      <w:r w:rsidRPr="00B714BE">
        <w:t>[TS 24.587, subclause 6.1.2.8.5.1]</w:t>
      </w:r>
    </w:p>
    <w:p w14:paraId="58DF8A1E" w14:textId="77777777" w:rsidR="00590B02" w:rsidRPr="00B714BE" w:rsidRDefault="00590B02" w:rsidP="009D4432">
      <w:pPr>
        <w:pStyle w:val="B1"/>
      </w:pPr>
      <w:r w:rsidRPr="00B714BE">
        <w:t>a)</w:t>
      </w:r>
      <w:r w:rsidRPr="00B714BE">
        <w:tab/>
        <w:t>Timer T5004 expires.</w:t>
      </w:r>
    </w:p>
    <w:p w14:paraId="12C29005" w14:textId="77777777" w:rsidR="00590B02" w:rsidRPr="00B714BE" w:rsidRDefault="00590B02" w:rsidP="009D4432">
      <w:r w:rsidRPr="00B714BE">
        <w:tab/>
        <w:t>The initiating UE shall retransmit the DIRECT LINK KEEPALIVE REQUEST message with the last used value of the keep-alive counter and restart timer T5004. After reaching the maximum number of allowed retransmissions, the initiating UE shall abort the PC5 unicast link keep-alive procedure and locally release the PC5 unicast link.</w:t>
      </w:r>
    </w:p>
    <w:p w14:paraId="4D1BD19A" w14:textId="77777777" w:rsidR="00590B02" w:rsidRPr="00B714BE" w:rsidRDefault="00590B02" w:rsidP="009D4432">
      <w:pPr>
        <w:pStyle w:val="NO"/>
      </w:pPr>
      <w:r w:rsidRPr="00B714BE">
        <w:t>NOTE:</w:t>
      </w:r>
      <w:r w:rsidRPr="00B714BE">
        <w:tab/>
        <w:t>The maximum number of allowed retransmissions is UE implementation specific.</w:t>
      </w:r>
    </w:p>
    <w:p w14:paraId="3F44ED38" w14:textId="77777777" w:rsidR="00590B02" w:rsidRPr="00B714BE" w:rsidRDefault="00590B02" w:rsidP="009D4432">
      <w:pPr>
        <w:pStyle w:val="B1"/>
      </w:pPr>
      <w:r w:rsidRPr="00B714BE">
        <w:t>b)</w:t>
      </w:r>
      <w:r w:rsidRPr="00B714BE">
        <w:tab/>
        <w:t>The need to use this PC5 unicast link no longer exists before the PC5 unicast link keep-alive procedure is completed.</w:t>
      </w:r>
    </w:p>
    <w:p w14:paraId="524D42E0" w14:textId="77777777" w:rsidR="00590B02" w:rsidRPr="00B714BE" w:rsidRDefault="00590B02" w:rsidP="009D4432">
      <w:pPr>
        <w:pStyle w:val="B1"/>
      </w:pPr>
      <w:r w:rsidRPr="00B714BE">
        <w:lastRenderedPageBreak/>
        <w:tab/>
        <w:t>The initiating UE shall abort the PC5 unicast link keep-alive procedure and initiate a PC5 unicast link release procedure.</w:t>
      </w:r>
    </w:p>
    <w:p w14:paraId="790B7ACA" w14:textId="77777777" w:rsidR="00590B02" w:rsidRPr="00B714BE" w:rsidRDefault="00590B02" w:rsidP="009D4432">
      <w:pPr>
        <w:pStyle w:val="B1"/>
      </w:pPr>
      <w:r w:rsidRPr="00B714BE">
        <w:t>c)</w:t>
      </w:r>
      <w:r w:rsidRPr="00B714BE">
        <w:tab/>
        <w:t>The initiating UE receives a DIRECT LINK KEEPALIVE RESPONSE message with a keep-alive counter value different from the value which the initiating UE had included in the last sent DIRECT LINK KEEPALIVE REQUEST message.</w:t>
      </w:r>
    </w:p>
    <w:p w14:paraId="48729B68" w14:textId="77777777" w:rsidR="00590B02" w:rsidRPr="00B714BE" w:rsidRDefault="00590B02" w:rsidP="009D4432">
      <w:pPr>
        <w:pStyle w:val="B1"/>
      </w:pPr>
      <w:r w:rsidRPr="00B714BE">
        <w:tab/>
        <w:t>The initiating UE shall discard the DIRECT LINK KEEPALIVE RESPONSE message.</w:t>
      </w:r>
    </w:p>
    <w:p w14:paraId="6FC0C0B7" w14:textId="77777777" w:rsidR="00590B02" w:rsidRPr="00B714BE" w:rsidRDefault="00590B02" w:rsidP="009D4432">
      <w:pPr>
        <w:pStyle w:val="B1"/>
      </w:pPr>
      <w:r w:rsidRPr="00B714BE">
        <w:t>d)</w:t>
      </w:r>
      <w:r w:rsidRPr="00B714BE">
        <w:tab/>
        <w:t>The initiating UE receives a PC5 signalling message other than a DIRECT LINK KEEPALIVE RESPONSE message or PC5 user plane data from the target UE over this PC5 unicast link while timer T5004 is running.</w:t>
      </w:r>
    </w:p>
    <w:p w14:paraId="50AE27D0" w14:textId="77777777" w:rsidR="00590B02" w:rsidRPr="00B714BE" w:rsidRDefault="00590B02" w:rsidP="009D4432">
      <w:pPr>
        <w:pStyle w:val="B1"/>
      </w:pPr>
      <w:r w:rsidRPr="00B714BE">
        <w:tab/>
        <w:t xml:space="preserve">The initiating UE shall stop timer T5004, abort the PC5 unicast link keep-alive procedure, start timer T5003 and </w:t>
      </w:r>
      <w:r w:rsidRPr="00B714BE">
        <w:rPr>
          <w:lang w:eastAsia="zh-CN"/>
        </w:rPr>
        <w:t>increment the keep-alive counter for the PC5 unicast link</w:t>
      </w:r>
      <w:r w:rsidRPr="00B714BE">
        <w:t>.</w:t>
      </w:r>
    </w:p>
    <w:p w14:paraId="443A2FCD" w14:textId="77777777" w:rsidR="00590B02" w:rsidRPr="00B714BE" w:rsidRDefault="00590B02" w:rsidP="009D4432">
      <w:pPr>
        <w:pStyle w:val="B1"/>
      </w:pPr>
      <w:r w:rsidRPr="00B714BE">
        <w:t>e)</w:t>
      </w:r>
      <w:r w:rsidRPr="00B714BE">
        <w:tab/>
        <w:t>The initiating UE receives a DIRECT LINK KEEPALIVE RESPONSE message when T5004 is not running.</w:t>
      </w:r>
    </w:p>
    <w:p w14:paraId="0748B221" w14:textId="77777777" w:rsidR="00590B02" w:rsidRPr="00B714BE" w:rsidRDefault="00590B02" w:rsidP="009D4432">
      <w:pPr>
        <w:pStyle w:val="B1"/>
      </w:pPr>
      <w:r w:rsidRPr="00B714BE">
        <w:tab/>
        <w:t>The initiating UE shall discard the DIRECT LINK KEEPALIVE RESPONSE message.</w:t>
      </w:r>
    </w:p>
    <w:p w14:paraId="0AE649A0" w14:textId="77777777" w:rsidR="00590B02" w:rsidRPr="00B714BE" w:rsidRDefault="00590B02" w:rsidP="009D4432">
      <w:pPr>
        <w:rPr>
          <w:lang w:eastAsia="zh-CN"/>
        </w:rPr>
      </w:pPr>
      <w:r w:rsidRPr="00B714BE">
        <w:t xml:space="preserve"> [TS 24.587, subclause 6.1.2.8.5.2]</w:t>
      </w:r>
    </w:p>
    <w:p w14:paraId="3FA323FD" w14:textId="77777777" w:rsidR="00590B02" w:rsidRPr="00B714BE" w:rsidRDefault="00590B02" w:rsidP="009D4432">
      <w:pPr>
        <w:pStyle w:val="B1"/>
      </w:pPr>
      <w:r w:rsidRPr="00B714BE">
        <w:t>a)</w:t>
      </w:r>
      <w:r w:rsidRPr="00B714BE">
        <w:tab/>
        <w:t>Timer T5005 expires.</w:t>
      </w:r>
    </w:p>
    <w:p w14:paraId="70A888D5" w14:textId="77777777" w:rsidR="00590B02" w:rsidRPr="00B714BE" w:rsidRDefault="00590B02" w:rsidP="009D4432">
      <w:pPr>
        <w:pStyle w:val="B1"/>
      </w:pPr>
      <w:r w:rsidRPr="00B714BE">
        <w:tab/>
        <w:t>The target UE shall:</w:t>
      </w:r>
    </w:p>
    <w:p w14:paraId="0C96511D" w14:textId="77777777" w:rsidR="00590B02" w:rsidRPr="00B714BE" w:rsidRDefault="00590B02" w:rsidP="009D4432">
      <w:pPr>
        <w:pStyle w:val="B2"/>
      </w:pPr>
      <w:r w:rsidRPr="00B714BE">
        <w:t>1)</w:t>
      </w:r>
      <w:r w:rsidRPr="00B714BE">
        <w:tab/>
        <w:t>initiate a PC5 unicast link keep-alive procedure to check the link; or</w:t>
      </w:r>
    </w:p>
    <w:p w14:paraId="7DB27137" w14:textId="77777777" w:rsidR="00590B02" w:rsidRPr="00B714BE" w:rsidRDefault="00590B02" w:rsidP="009D4432">
      <w:pPr>
        <w:pStyle w:val="B2"/>
      </w:pPr>
      <w:r w:rsidRPr="00B714BE">
        <w:t>2)</w:t>
      </w:r>
      <w:r w:rsidRPr="00B714BE">
        <w:tab/>
        <w:t>initiate the PC5 unicast link release procedure.</w:t>
      </w:r>
    </w:p>
    <w:p w14:paraId="41AE4736" w14:textId="77777777" w:rsidR="00590B02" w:rsidRPr="00B714BE" w:rsidRDefault="00590B02" w:rsidP="009D4432">
      <w:pPr>
        <w:pStyle w:val="B1"/>
      </w:pPr>
      <w:r w:rsidRPr="00B714BE">
        <w:tab/>
        <w:t>Whether the UE chooses 1) or 2) is left to UE implementation.</w:t>
      </w:r>
    </w:p>
    <w:p w14:paraId="55EEC2C0" w14:textId="77777777" w:rsidR="00590B02" w:rsidRPr="00B714BE" w:rsidRDefault="00590B02" w:rsidP="009D4432">
      <w:pPr>
        <w:pStyle w:val="B1"/>
      </w:pPr>
      <w:r w:rsidRPr="00B714BE">
        <w:t>b)</w:t>
      </w:r>
      <w:r w:rsidRPr="00B714BE">
        <w:tab/>
        <w:t>The target UE receives a DIRECT LINK KEEPALIVE REQUEST message with a keep-alive counter value lower than the value which the target UE had included in the last sent DIRECT LINK KEEPALIVE RESPONSE message.</w:t>
      </w:r>
    </w:p>
    <w:p w14:paraId="43B21B50" w14:textId="77777777" w:rsidR="00590B02" w:rsidRPr="00B714BE" w:rsidRDefault="00590B02" w:rsidP="009D4432">
      <w:r w:rsidRPr="00B714BE">
        <w:tab/>
        <w:t>The target UE shall discard the DIRECT LINK KEEPALIVE REQUEST message.</w:t>
      </w:r>
    </w:p>
    <w:p w14:paraId="22CEA48E" w14:textId="77777777" w:rsidR="00590B02" w:rsidRPr="00B714BE" w:rsidRDefault="00590B02" w:rsidP="009D4432">
      <w:pPr>
        <w:pStyle w:val="B1"/>
      </w:pPr>
      <w:r w:rsidRPr="00B714BE">
        <w:t>c)</w:t>
      </w:r>
      <w:r w:rsidRPr="00B714BE">
        <w:tab/>
        <w:t>The target UE receives a DIRECT LINK KEEPALIVE REQUEST message if there is a pending PC5 signalling message or PC5 user plane data to be sent to the initiating UE over this PC5 unicast link.</w:t>
      </w:r>
    </w:p>
    <w:p w14:paraId="6C8BA2EA" w14:textId="77777777" w:rsidR="00590B02" w:rsidRPr="00B714BE" w:rsidRDefault="00590B02" w:rsidP="009D4432">
      <w:pPr>
        <w:pStyle w:val="B1"/>
      </w:pPr>
      <w:r w:rsidRPr="00B714BE">
        <w:tab/>
        <w:t>The target UE:</w:t>
      </w:r>
    </w:p>
    <w:p w14:paraId="43F5E837" w14:textId="77777777" w:rsidR="00590B02" w:rsidRPr="00B714BE" w:rsidRDefault="00590B02" w:rsidP="009D4432">
      <w:pPr>
        <w:pStyle w:val="B2"/>
      </w:pPr>
      <w:r w:rsidRPr="00B714BE">
        <w:t>1)</w:t>
      </w:r>
      <w:r w:rsidRPr="00B714BE">
        <w:tab/>
        <w:t>shall pass this PC5 signalling message to the lower layers for transmission along with the target UE's layer-2 ID for unicast communication and the initiating UE's layer-2 ID for unicast communication,  or perform the data transmission over PC5 unicast link as specified in clause 6.1.2.9; and</w:t>
      </w:r>
    </w:p>
    <w:p w14:paraId="10DD6C85" w14:textId="6F9AFF11" w:rsidR="00590B02" w:rsidRPr="00B714BE" w:rsidRDefault="00590B02" w:rsidP="009D4432">
      <w:pPr>
        <w:pStyle w:val="B2"/>
      </w:pPr>
      <w:r w:rsidRPr="00B714BE">
        <w:t>2)</w:t>
      </w:r>
      <w:r w:rsidRPr="00B714BE">
        <w:tab/>
        <w:t>shall consider transmission of this PC5 signalling message or PC5 user plane data to be an implicit DIRECT LINK KEEPALIVE RESPONSE message and skip generating a DIRECT LINK KEEPALIVE RESPONSE message. If a m</w:t>
      </w:r>
      <w:r w:rsidRPr="00B714BE">
        <w:rPr>
          <w:lang w:eastAsia="zh-CN"/>
        </w:rPr>
        <w:t xml:space="preserve">aximum inactivity period is included in the </w:t>
      </w:r>
      <w:r w:rsidRPr="00B714BE">
        <w:t>DIRECT LINK KEEPALIVE REQUEST message, the target UE shall stop T5005, if running, and start T5005 with its value set to the maximum inactivity period.</w:t>
      </w:r>
    </w:p>
    <w:p w14:paraId="1998E570" w14:textId="77777777" w:rsidR="00590B02" w:rsidRPr="00B714BE" w:rsidRDefault="00590B02" w:rsidP="00590B02">
      <w:pPr>
        <w:pStyle w:val="H6"/>
      </w:pPr>
      <w:r w:rsidRPr="00B714BE">
        <w:rPr>
          <w:lang w:eastAsia="zh-CN"/>
        </w:rPr>
        <w:t>13.2.6</w:t>
      </w:r>
      <w:r w:rsidRPr="00B714BE">
        <w:t>.3</w:t>
      </w:r>
      <w:r w:rsidRPr="00B714BE">
        <w:tab/>
        <w:t>Test description</w:t>
      </w:r>
    </w:p>
    <w:p w14:paraId="19A6B93B" w14:textId="77777777" w:rsidR="00590B02" w:rsidRPr="00B714BE" w:rsidRDefault="00590B02" w:rsidP="00590B02">
      <w:pPr>
        <w:pStyle w:val="H6"/>
        <w:rPr>
          <w:lang w:eastAsia="zh-CN"/>
        </w:rPr>
      </w:pPr>
      <w:r w:rsidRPr="00B714BE">
        <w:rPr>
          <w:lang w:eastAsia="zh-CN"/>
        </w:rPr>
        <w:t>13.2.6.3</w:t>
      </w:r>
      <w:r w:rsidRPr="00B714BE">
        <w:t>.1</w:t>
      </w:r>
      <w:r w:rsidRPr="00B714BE">
        <w:tab/>
        <w:t>Pre-test conditions</w:t>
      </w:r>
    </w:p>
    <w:p w14:paraId="2C1CC11C" w14:textId="77777777" w:rsidR="00590B02" w:rsidRPr="00B714BE" w:rsidRDefault="00590B02" w:rsidP="00590B02">
      <w:pPr>
        <w:pStyle w:val="H6"/>
        <w:rPr>
          <w:lang w:eastAsia="en-US"/>
        </w:rPr>
      </w:pPr>
      <w:r w:rsidRPr="00B714BE">
        <w:t>System Simulator:</w:t>
      </w:r>
    </w:p>
    <w:p w14:paraId="66291D3F" w14:textId="77777777" w:rsidR="00590B02" w:rsidRPr="00B714BE" w:rsidRDefault="00590B02" w:rsidP="009D4432">
      <w:pPr>
        <w:pStyle w:val="B1"/>
        <w:rPr>
          <w:lang w:eastAsia="zh-CN"/>
        </w:rPr>
      </w:pPr>
      <w:r w:rsidRPr="00B714BE">
        <w:rPr>
          <w:lang w:eastAsia="zh-CN"/>
        </w:rPr>
        <w:t>-</w:t>
      </w:r>
      <w:r w:rsidRPr="00B714BE">
        <w:rPr>
          <w:lang w:eastAsia="zh-CN"/>
        </w:rPr>
        <w:tab/>
        <w:t>NR-SS-UE</w:t>
      </w:r>
    </w:p>
    <w:p w14:paraId="51BB63CB" w14:textId="77777777" w:rsidR="00217FF5" w:rsidRPr="00B714BE" w:rsidRDefault="00590B02" w:rsidP="009D4432">
      <w:pPr>
        <w:pStyle w:val="B2"/>
        <w:rPr>
          <w:lang w:eastAsia="zh-CN"/>
        </w:rPr>
      </w:pPr>
      <w:r w:rsidRPr="00B714BE">
        <w:rPr>
          <w:lang w:eastAsia="zh-CN"/>
        </w:rPr>
        <w:t>-</w:t>
      </w:r>
      <w:r w:rsidRPr="00B714BE">
        <w:rPr>
          <w:lang w:eastAsia="zh-CN"/>
        </w:rPr>
        <w:tab/>
        <w:t>NR-SS-UE1 operating as NR sidelink communication device on the resources (i.e. the frequency included in pre-configuration) that UE is expected to use for transmission and reception via PC5 interface.</w:t>
      </w:r>
    </w:p>
    <w:p w14:paraId="5253DE11" w14:textId="1CF03CE3" w:rsidR="00590B02" w:rsidRPr="00B714BE" w:rsidRDefault="00217FF5" w:rsidP="009D4432">
      <w:pPr>
        <w:pStyle w:val="B2"/>
        <w:rPr>
          <w:lang w:eastAsia="zh-CN"/>
        </w:rPr>
      </w:pPr>
      <w:r w:rsidRPr="00B714BE">
        <w:rPr>
          <w:lang w:eastAsia="zh-CN"/>
        </w:rPr>
        <w:t>-</w:t>
      </w:r>
      <w:r w:rsidRPr="00B714BE">
        <w:rPr>
          <w:lang w:eastAsia="zh-CN"/>
        </w:rPr>
        <w:tab/>
        <w:t>NR-SS-UE1 is synchronised on GNSS.</w:t>
      </w:r>
    </w:p>
    <w:p w14:paraId="767B0664" w14:textId="77777777" w:rsidR="00590B02" w:rsidRPr="00B714BE" w:rsidRDefault="00590B02" w:rsidP="009D4432">
      <w:pPr>
        <w:pStyle w:val="B1"/>
        <w:rPr>
          <w:lang w:eastAsia="zh-CN"/>
        </w:rPr>
      </w:pPr>
      <w:r w:rsidRPr="00B714BE">
        <w:rPr>
          <w:lang w:eastAsia="zh-CN"/>
        </w:rPr>
        <w:t>-</w:t>
      </w:r>
      <w:r w:rsidRPr="00B714BE">
        <w:rPr>
          <w:lang w:eastAsia="zh-CN"/>
        </w:rPr>
        <w:tab/>
        <w:t>GNSS simulator</w:t>
      </w:r>
    </w:p>
    <w:p w14:paraId="68B130D2" w14:textId="77777777" w:rsidR="00590B02" w:rsidRPr="00B714BE" w:rsidRDefault="00590B02" w:rsidP="009D4432">
      <w:pPr>
        <w:pStyle w:val="B2"/>
        <w:rPr>
          <w:lang w:eastAsia="zh-CN"/>
        </w:rPr>
      </w:pPr>
      <w:r w:rsidRPr="00B714BE">
        <w:rPr>
          <w:lang w:eastAsia="zh-CN"/>
        </w:rPr>
        <w:lastRenderedPageBreak/>
        <w:t>-</w:t>
      </w:r>
      <w:r w:rsidRPr="00B714BE">
        <w:rPr>
          <w:lang w:eastAsia="zh-CN"/>
        </w:rPr>
        <w:tab/>
        <w:t>The GNSS simulator is started and configured for Scenario #1.</w:t>
      </w:r>
    </w:p>
    <w:p w14:paraId="67EAF857" w14:textId="77777777" w:rsidR="00590B02" w:rsidRPr="00B714BE" w:rsidRDefault="00590B02" w:rsidP="00590B02">
      <w:pPr>
        <w:pStyle w:val="H6"/>
      </w:pPr>
      <w:r w:rsidRPr="00B714BE">
        <w:t>UE:</w:t>
      </w:r>
    </w:p>
    <w:p w14:paraId="3C460B54" w14:textId="77777777" w:rsidR="00590B02" w:rsidRPr="00B714BE" w:rsidRDefault="00590B02" w:rsidP="009D4432">
      <w:pPr>
        <w:pStyle w:val="B1"/>
        <w:rPr>
          <w:lang w:eastAsia="zh-CN"/>
        </w:rPr>
      </w:pPr>
      <w:r w:rsidRPr="00B714BE">
        <w:rPr>
          <w:lang w:eastAsia="zh-CN"/>
        </w:rPr>
        <w:t>-</w:t>
      </w:r>
      <w:r w:rsidRPr="00B714BE">
        <w:rPr>
          <w:lang w:eastAsia="zh-CN"/>
        </w:rPr>
        <w:tab/>
        <w:t>UE is authorised to perform NR sidelink communication.</w:t>
      </w:r>
    </w:p>
    <w:p w14:paraId="662D7AAB" w14:textId="77777777" w:rsidR="00590B02" w:rsidRPr="00B714BE" w:rsidRDefault="00590B02" w:rsidP="009D4432">
      <w:pPr>
        <w:pStyle w:val="B1"/>
        <w:rPr>
          <w:lang w:eastAsia="zh-CN"/>
        </w:rPr>
      </w:pPr>
      <w:r w:rsidRPr="00B714BE">
        <w:t>-</w:t>
      </w:r>
      <w:r w:rsidRPr="00B714BE">
        <w:tab/>
        <w:t>The UE is equipped with a USIM containing default values as per TS 3</w:t>
      </w:r>
      <w:r w:rsidRPr="00B714BE">
        <w:rPr>
          <w:lang w:eastAsia="zh-CN"/>
        </w:rPr>
        <w:t>8</w:t>
      </w:r>
      <w:r w:rsidRPr="00B714BE">
        <w:t>.508</w:t>
      </w:r>
      <w:r w:rsidRPr="00B714BE">
        <w:rPr>
          <w:lang w:eastAsia="zh-CN"/>
        </w:rPr>
        <w:t>-1</w:t>
      </w:r>
      <w:r w:rsidRPr="00B714BE">
        <w:t xml:space="preserve"> [</w:t>
      </w:r>
      <w:r w:rsidRPr="00B714BE">
        <w:rPr>
          <w:lang w:eastAsia="zh-CN"/>
        </w:rPr>
        <w:t>4</w:t>
      </w:r>
      <w:r w:rsidRPr="00B714BE">
        <w:t>] clause 4.8.3.3.3</w:t>
      </w:r>
      <w:r w:rsidRPr="00B714BE">
        <w:rPr>
          <w:lang w:eastAsia="zh-CN"/>
        </w:rPr>
        <w:t>.</w:t>
      </w:r>
    </w:p>
    <w:p w14:paraId="79C7D433" w14:textId="77777777" w:rsidR="00590B02" w:rsidRPr="00B714BE" w:rsidRDefault="00590B02" w:rsidP="009D4432">
      <w:r w:rsidRPr="00B714BE">
        <w:t>-</w:t>
      </w:r>
      <w:r w:rsidRPr="00B714BE">
        <w:tab/>
        <w:t>UE is synchronised on GNSS.</w:t>
      </w:r>
    </w:p>
    <w:p w14:paraId="02249FD1" w14:textId="77777777" w:rsidR="00590B02" w:rsidRPr="00B714BE" w:rsidRDefault="00590B02" w:rsidP="00590B02">
      <w:pPr>
        <w:pStyle w:val="H6"/>
      </w:pPr>
      <w:r w:rsidRPr="00B714BE">
        <w:t>Preamble:</w:t>
      </w:r>
    </w:p>
    <w:p w14:paraId="5213CEFF" w14:textId="678E51AC" w:rsidR="00590B02" w:rsidRPr="00B714BE" w:rsidRDefault="00590B02" w:rsidP="009D4432">
      <w:pPr>
        <w:pStyle w:val="B1"/>
        <w:rPr>
          <w:rFonts w:eastAsia="Arial"/>
        </w:rPr>
      </w:pPr>
      <w:r w:rsidRPr="00B714BE">
        <w:t>-</w:t>
      </w:r>
      <w:r w:rsidRPr="00B714BE">
        <w:tab/>
        <w:t>The UE is in state 4-A and Test Mode (</w:t>
      </w:r>
      <w:r w:rsidRPr="00B714BE">
        <w:rPr>
          <w:i/>
        </w:rPr>
        <w:t>On</w:t>
      </w:r>
      <w:r w:rsidRPr="00B714BE">
        <w:t>) , Test Loop Function(</w:t>
      </w:r>
      <w:r w:rsidRPr="00B714BE">
        <w:rPr>
          <w:i/>
        </w:rPr>
        <w:t>Off</w:t>
      </w:r>
      <w:r w:rsidRPr="00B714BE">
        <w:t>) as defined in TS 38.508-1 [4], Table 4.5.7.2-1 using generic procedure parameter Sidelink (</w:t>
      </w:r>
      <w:r w:rsidRPr="00B714BE">
        <w:rPr>
          <w:i/>
        </w:rPr>
        <w:t>On</w:t>
      </w:r>
      <w:r w:rsidRPr="00B714BE">
        <w:t xml:space="preserve">), NR-SS-UE initiating unicast mode NR sidelink </w:t>
      </w:r>
      <w:r w:rsidR="00874190" w:rsidRPr="00B714BE">
        <w:t>communication</w:t>
      </w:r>
      <w:r w:rsidRPr="00B714BE">
        <w:t xml:space="preserve"> </w:t>
      </w:r>
      <w:r w:rsidRPr="00B714BE">
        <w:rPr>
          <w:lang w:eastAsia="zh-CN"/>
        </w:rPr>
        <w:t xml:space="preserve">, </w:t>
      </w:r>
      <w:r w:rsidRPr="00B714BE">
        <w:t>Cast Type (</w:t>
      </w:r>
      <w:r w:rsidRPr="00B714BE">
        <w:rPr>
          <w:i/>
        </w:rPr>
        <w:t>Unicast</w:t>
      </w:r>
      <w:r w:rsidRPr="00B714BE">
        <w:t>), GNSS Sync (</w:t>
      </w:r>
      <w:r w:rsidRPr="00B714BE">
        <w:rPr>
          <w:i/>
        </w:rPr>
        <w:t>On</w:t>
      </w:r>
      <w:r w:rsidRPr="00B714BE">
        <w:t>).</w:t>
      </w:r>
    </w:p>
    <w:p w14:paraId="5CF8DDB6" w14:textId="40A86029" w:rsidR="00590B02" w:rsidRPr="00B714BE" w:rsidRDefault="00590B02" w:rsidP="00590B02">
      <w:pPr>
        <w:pStyle w:val="H6"/>
      </w:pPr>
      <w:r w:rsidRPr="00B714BE">
        <w:rPr>
          <w:lang w:eastAsia="zh-CN"/>
        </w:rPr>
        <w:t>13.2.6</w:t>
      </w:r>
      <w:r w:rsidRPr="00B714BE">
        <w:t>.3.2</w:t>
      </w:r>
      <w:r w:rsidRPr="00B714BE">
        <w:tab/>
        <w:t>Test procedure sequence</w:t>
      </w:r>
    </w:p>
    <w:p w14:paraId="167DE03C" w14:textId="193EEFBD" w:rsidR="00874190" w:rsidRPr="00B714BE" w:rsidRDefault="00874190" w:rsidP="009D4432">
      <w:pPr>
        <w:pStyle w:val="TH"/>
        <w:rPr>
          <w:rFonts w:eastAsia="SimSun"/>
        </w:rPr>
      </w:pPr>
      <w:r w:rsidRPr="00B714BE">
        <w:t xml:space="preserve">Table </w:t>
      </w:r>
      <w:r w:rsidRPr="00B714BE">
        <w:rPr>
          <w:lang w:eastAsia="zh-CN"/>
        </w:rPr>
        <w:t>13.2.6.3.2-1</w:t>
      </w:r>
      <w:r w:rsidRPr="00B714BE">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B714BE" w14:paraId="5C3322D4" w14:textId="77777777" w:rsidTr="00874190">
        <w:tc>
          <w:tcPr>
            <w:tcW w:w="532" w:type="dxa"/>
            <w:tcBorders>
              <w:top w:val="single" w:sz="4" w:space="0" w:color="auto"/>
              <w:left w:val="single" w:sz="4" w:space="0" w:color="auto"/>
              <w:bottom w:val="nil"/>
              <w:right w:val="single" w:sz="4" w:space="0" w:color="auto"/>
            </w:tcBorders>
          </w:tcPr>
          <w:p w14:paraId="0BB3A7C1" w14:textId="49A651FF" w:rsidR="00590B02" w:rsidRPr="00B714BE" w:rsidRDefault="00217FF5" w:rsidP="009D4432">
            <w:pPr>
              <w:pStyle w:val="TAH"/>
            </w:pPr>
            <w:r w:rsidRPr="00B714BE">
              <w:rPr>
                <w:lang w:eastAsia="zh-CN"/>
              </w:rPr>
              <w:t>St</w:t>
            </w:r>
          </w:p>
        </w:tc>
        <w:tc>
          <w:tcPr>
            <w:tcW w:w="3964" w:type="dxa"/>
            <w:tcBorders>
              <w:top w:val="single" w:sz="4" w:space="0" w:color="auto"/>
              <w:left w:val="single" w:sz="4" w:space="0" w:color="auto"/>
              <w:bottom w:val="single" w:sz="4" w:space="0" w:color="auto"/>
              <w:right w:val="single" w:sz="4" w:space="0" w:color="auto"/>
            </w:tcBorders>
            <w:hideMark/>
          </w:tcPr>
          <w:p w14:paraId="063760B2" w14:textId="77777777" w:rsidR="00590B02" w:rsidRPr="00B714BE" w:rsidRDefault="00590B02" w:rsidP="009D4432">
            <w:pPr>
              <w:pStyle w:val="TAH"/>
            </w:pPr>
            <w:r w:rsidRPr="00B714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5854E61" w14:textId="77777777" w:rsidR="00590B02" w:rsidRPr="00B714BE" w:rsidRDefault="00590B02" w:rsidP="009D4432">
            <w:pPr>
              <w:pStyle w:val="TAH"/>
            </w:pPr>
            <w:r w:rsidRPr="00B714BE">
              <w:t>Message Sequence</w:t>
            </w:r>
          </w:p>
        </w:tc>
        <w:tc>
          <w:tcPr>
            <w:tcW w:w="455" w:type="dxa"/>
            <w:tcBorders>
              <w:top w:val="single" w:sz="4" w:space="0" w:color="auto"/>
              <w:left w:val="single" w:sz="4" w:space="0" w:color="auto"/>
              <w:bottom w:val="nil"/>
              <w:right w:val="single" w:sz="4" w:space="0" w:color="auto"/>
            </w:tcBorders>
            <w:hideMark/>
          </w:tcPr>
          <w:p w14:paraId="361C9E2E" w14:textId="77777777" w:rsidR="00590B02" w:rsidRPr="00B714BE" w:rsidRDefault="00590B02" w:rsidP="009D4432">
            <w:pPr>
              <w:pStyle w:val="TAH"/>
            </w:pPr>
            <w:r w:rsidRPr="00B714BE">
              <w:t>TP</w:t>
            </w:r>
          </w:p>
        </w:tc>
        <w:tc>
          <w:tcPr>
            <w:tcW w:w="853" w:type="dxa"/>
            <w:tcBorders>
              <w:top w:val="single" w:sz="4" w:space="0" w:color="auto"/>
              <w:left w:val="single" w:sz="4" w:space="0" w:color="auto"/>
              <w:bottom w:val="nil"/>
              <w:right w:val="single" w:sz="4" w:space="0" w:color="auto"/>
            </w:tcBorders>
            <w:hideMark/>
          </w:tcPr>
          <w:p w14:paraId="02ED145F" w14:textId="77777777" w:rsidR="00590B02" w:rsidRPr="00B714BE" w:rsidRDefault="00590B02" w:rsidP="009D4432">
            <w:pPr>
              <w:pStyle w:val="TAH"/>
            </w:pPr>
            <w:r w:rsidRPr="00B714BE">
              <w:t>Verdict</w:t>
            </w:r>
          </w:p>
        </w:tc>
      </w:tr>
      <w:tr w:rsidR="00590B02" w:rsidRPr="00B714BE" w14:paraId="684B110B" w14:textId="77777777" w:rsidTr="00590B02">
        <w:tc>
          <w:tcPr>
            <w:tcW w:w="532" w:type="dxa"/>
            <w:tcBorders>
              <w:top w:val="nil"/>
              <w:left w:val="single" w:sz="4" w:space="0" w:color="auto"/>
              <w:bottom w:val="single" w:sz="4" w:space="0" w:color="auto"/>
              <w:right w:val="single" w:sz="4" w:space="0" w:color="auto"/>
            </w:tcBorders>
          </w:tcPr>
          <w:p w14:paraId="30CC0034" w14:textId="77777777" w:rsidR="00590B02" w:rsidRPr="00B714BE"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308590" w14:textId="77777777" w:rsidR="00590B02" w:rsidRPr="00B714BE"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980A167" w14:textId="77777777" w:rsidR="00590B02" w:rsidRPr="00B714BE" w:rsidRDefault="00590B02" w:rsidP="009D4432">
            <w:pPr>
              <w:pStyle w:val="TAH"/>
            </w:pPr>
            <w:r w:rsidRPr="00B714BE">
              <w:t>U - S</w:t>
            </w:r>
          </w:p>
        </w:tc>
        <w:tc>
          <w:tcPr>
            <w:tcW w:w="3148" w:type="dxa"/>
            <w:tcBorders>
              <w:top w:val="single" w:sz="4" w:space="0" w:color="auto"/>
              <w:left w:val="single" w:sz="4" w:space="0" w:color="auto"/>
              <w:bottom w:val="single" w:sz="4" w:space="0" w:color="auto"/>
              <w:right w:val="single" w:sz="4" w:space="0" w:color="auto"/>
            </w:tcBorders>
            <w:hideMark/>
          </w:tcPr>
          <w:p w14:paraId="06BCE030" w14:textId="77777777" w:rsidR="00590B02" w:rsidRPr="00B714BE" w:rsidRDefault="00590B02" w:rsidP="009D4432">
            <w:pPr>
              <w:pStyle w:val="TAH"/>
            </w:pPr>
            <w:r w:rsidRPr="00B714BE">
              <w:t>Message</w:t>
            </w:r>
          </w:p>
        </w:tc>
        <w:tc>
          <w:tcPr>
            <w:tcW w:w="455" w:type="dxa"/>
            <w:tcBorders>
              <w:top w:val="nil"/>
              <w:left w:val="single" w:sz="4" w:space="0" w:color="auto"/>
              <w:bottom w:val="single" w:sz="4" w:space="0" w:color="auto"/>
              <w:right w:val="single" w:sz="4" w:space="0" w:color="auto"/>
            </w:tcBorders>
          </w:tcPr>
          <w:p w14:paraId="16F136E8" w14:textId="77777777" w:rsidR="00590B02" w:rsidRPr="00B714BE"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3ED40EDD" w14:textId="77777777" w:rsidR="00590B02" w:rsidRPr="00B714BE" w:rsidRDefault="00590B02" w:rsidP="009D4432">
            <w:pPr>
              <w:pStyle w:val="TAH"/>
            </w:pPr>
          </w:p>
        </w:tc>
      </w:tr>
      <w:tr w:rsidR="00590B02" w:rsidRPr="00B714BE" w14:paraId="30D78E0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2D9CE41" w14:textId="77777777" w:rsidR="00590B02" w:rsidRPr="00B714BE" w:rsidRDefault="00590B02" w:rsidP="009D4432">
            <w:pPr>
              <w:pStyle w:val="TAC"/>
              <w:rPr>
                <w:rFonts w:cs="Arial"/>
                <w:szCs w:val="18"/>
                <w:lang w:eastAsia="zh-CN"/>
              </w:rPr>
            </w:pPr>
            <w:r w:rsidRPr="00B714BE">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8CA65BD" w14:textId="77777777" w:rsidR="00590B02" w:rsidRPr="00B714BE" w:rsidRDefault="00590B02" w:rsidP="009D4432">
            <w:pPr>
              <w:pStyle w:val="TAL"/>
              <w:rPr>
                <w:lang w:eastAsia="zh-CN"/>
              </w:rPr>
            </w:pPr>
            <w:r w:rsidRPr="00B714BE">
              <w:rPr>
                <w:rFonts w:eastAsia="DengXian"/>
                <w:lang w:eastAsia="zh-CN"/>
              </w:rPr>
              <w:t xml:space="preserve">The </w:t>
            </w:r>
            <w:r w:rsidRPr="00B714BE">
              <w:rPr>
                <w:lang w:eastAsia="zh-CN"/>
              </w:rPr>
              <w:t>UE</w:t>
            </w:r>
            <w:r w:rsidRPr="00B714BE">
              <w:rPr>
                <w:rFonts w:eastAsia="DengXian"/>
                <w:lang w:eastAsia="zh-CN"/>
              </w:rPr>
              <w:t xml:space="preserve"> </w:t>
            </w:r>
            <w:r w:rsidRPr="00B714BE">
              <w:rPr>
                <w:lang w:eastAsia="sv-SE"/>
              </w:rPr>
              <w:t>transmits</w:t>
            </w:r>
            <w:r w:rsidRPr="00B714BE">
              <w:rPr>
                <w:rFonts w:eastAsia="DengXian"/>
                <w:lang w:eastAsia="zh-CN"/>
              </w:rPr>
              <w:t xml:space="preserve"> </w:t>
            </w:r>
            <w:r w:rsidRPr="00B714BE">
              <w:rPr>
                <w:lang w:eastAsia="sv-SE"/>
              </w:rPr>
              <w:t xml:space="preserve">a </w:t>
            </w:r>
            <w:r w:rsidRPr="00B714BE">
              <w:t>DIRECT LINK KEEPALIVE REQUEST</w:t>
            </w:r>
            <w:r w:rsidRPr="00B714BE">
              <w:rPr>
                <w:lang w:eastAsia="sv-SE"/>
              </w:rPr>
              <w:t xml:space="preserve"> me</w:t>
            </w:r>
            <w:r w:rsidRPr="00B714BE">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27ADBA23" w14:textId="77777777" w:rsidR="00590B02" w:rsidRPr="00B714BE" w:rsidRDefault="00590B02"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4ECA8637" w14:textId="77777777" w:rsidR="00590B02" w:rsidRPr="00B714BE" w:rsidRDefault="00590B02" w:rsidP="009D4432">
            <w:pPr>
              <w:pStyle w:val="TAL"/>
              <w:rPr>
                <w:lang w:eastAsia="zh-CN"/>
              </w:rPr>
            </w:pPr>
            <w:r w:rsidRPr="00B714BE">
              <w:rPr>
                <w:iCs/>
              </w:rPr>
              <w:t xml:space="preserve">PC5-S: </w:t>
            </w:r>
            <w:r w:rsidRPr="00B714BE">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A8BB9FB" w14:textId="77777777" w:rsidR="00590B02" w:rsidRPr="00B714BE" w:rsidRDefault="00590B02"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6D6AAF64" w14:textId="77777777" w:rsidR="00590B02" w:rsidRPr="00B714BE" w:rsidRDefault="00590B02" w:rsidP="009D4432">
            <w:pPr>
              <w:pStyle w:val="TAC"/>
              <w:rPr>
                <w:lang w:eastAsia="zh-CN"/>
              </w:rPr>
            </w:pPr>
            <w:r w:rsidRPr="00B714BE">
              <w:t>-</w:t>
            </w:r>
          </w:p>
        </w:tc>
      </w:tr>
      <w:tr w:rsidR="00590B02" w:rsidRPr="00B714BE" w14:paraId="0E11797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70A8BD" w14:textId="77777777" w:rsidR="00590B02" w:rsidRPr="00B714BE" w:rsidRDefault="00590B02" w:rsidP="009D4432">
            <w:pPr>
              <w:pStyle w:val="TAC"/>
              <w:rPr>
                <w:lang w:eastAsia="zh-CN"/>
              </w:rPr>
            </w:pPr>
            <w:r w:rsidRPr="00B714BE">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750640B6" w14:textId="77777777" w:rsidR="00590B02" w:rsidRPr="00B714BE" w:rsidRDefault="00590B02" w:rsidP="009D4432">
            <w:pPr>
              <w:pStyle w:val="TAL"/>
              <w:rPr>
                <w:rFonts w:eastAsia="DengXian"/>
                <w:lang w:eastAsia="zh-CN"/>
              </w:rPr>
            </w:pPr>
            <w:r w:rsidRPr="00B714BE">
              <w:t xml:space="preserve">The </w:t>
            </w:r>
            <w:r w:rsidRPr="00B714BE">
              <w:rPr>
                <w:lang w:eastAsia="zh-CN"/>
              </w:rPr>
              <w:t>NR-SS-UE1</w:t>
            </w:r>
            <w:r w:rsidRPr="00B714BE">
              <w:t xml:space="preserve"> waits 5 seconds (T5004</w:t>
            </w:r>
            <w:r w:rsidRPr="00B714BE">
              <w:rPr>
                <w:rFonts w:eastAsia="DengXian"/>
                <w:lang w:eastAsia="zh-CN"/>
              </w:rPr>
              <w:t>=5s</w:t>
            </w:r>
            <w:r w:rsidRPr="00B714BE">
              <w:t xml:space="preserve">). </w:t>
            </w:r>
          </w:p>
        </w:tc>
        <w:tc>
          <w:tcPr>
            <w:tcW w:w="648" w:type="dxa"/>
            <w:tcBorders>
              <w:top w:val="single" w:sz="4" w:space="0" w:color="auto"/>
              <w:left w:val="single" w:sz="4" w:space="0" w:color="auto"/>
              <w:bottom w:val="single" w:sz="4" w:space="0" w:color="auto"/>
              <w:right w:val="single" w:sz="4" w:space="0" w:color="auto"/>
            </w:tcBorders>
            <w:hideMark/>
          </w:tcPr>
          <w:p w14:paraId="0BED6F18" w14:textId="77777777" w:rsidR="00590B02" w:rsidRPr="00B714BE" w:rsidRDefault="00590B02" w:rsidP="009D4432">
            <w:pPr>
              <w:pStyle w:val="TAC"/>
              <w:rPr>
                <w:rFonts w:eastAsia="SimSun"/>
              </w:rPr>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2ECBB1A1" w14:textId="77777777" w:rsidR="00590B02" w:rsidRPr="00B714BE" w:rsidRDefault="00590B02"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576A3305" w14:textId="77777777" w:rsidR="00590B02" w:rsidRPr="00B714BE" w:rsidRDefault="00590B02"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2034363D" w14:textId="77777777" w:rsidR="00590B02" w:rsidRPr="00B714BE" w:rsidRDefault="00590B02" w:rsidP="009D4432">
            <w:pPr>
              <w:pStyle w:val="TAC"/>
            </w:pPr>
            <w:r w:rsidRPr="00B714BE">
              <w:t>-</w:t>
            </w:r>
          </w:p>
        </w:tc>
      </w:tr>
      <w:tr w:rsidR="00590B02" w:rsidRPr="00B714BE" w14:paraId="48BE0C3A"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F6D594A" w14:textId="77777777" w:rsidR="00590B02" w:rsidRPr="00B714BE" w:rsidRDefault="00590B02" w:rsidP="009D4432">
            <w:pPr>
              <w:pStyle w:val="TAC"/>
              <w:rPr>
                <w:lang w:eastAsia="zh-CN"/>
              </w:rPr>
            </w:pPr>
            <w:r w:rsidRPr="00B714BE">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31075948" w14:textId="77777777" w:rsidR="00590B02" w:rsidRPr="00B714BE" w:rsidRDefault="00590B02" w:rsidP="009D4432">
            <w:pPr>
              <w:pStyle w:val="TAL"/>
              <w:rPr>
                <w:rFonts w:eastAsia="DengXian"/>
                <w:lang w:eastAsia="zh-CN"/>
              </w:rPr>
            </w:pPr>
            <w:r w:rsidRPr="00B714BE">
              <w:rPr>
                <w:rFonts w:eastAsia="DengXian"/>
                <w:lang w:eastAsia="zh-CN"/>
              </w:rPr>
              <w:t xml:space="preserve">Check: </w:t>
            </w:r>
            <w:r w:rsidRPr="00B714BE">
              <w:t xml:space="preserve">Does the UE transmit a DIRECT LINK KEEPALIVE REQUEST message </w:t>
            </w:r>
            <w:r w:rsidRPr="00B714BE">
              <w:rPr>
                <w:rFonts w:eastAsia="DengXian"/>
                <w:lang w:eastAsia="zh-CN"/>
              </w:rPr>
              <w:t>with keep-alive counter = 0</w:t>
            </w:r>
            <w:r w:rsidRPr="00B714BE">
              <w:t>?</w:t>
            </w:r>
          </w:p>
        </w:tc>
        <w:tc>
          <w:tcPr>
            <w:tcW w:w="648" w:type="dxa"/>
            <w:tcBorders>
              <w:top w:val="single" w:sz="4" w:space="0" w:color="auto"/>
              <w:left w:val="single" w:sz="4" w:space="0" w:color="auto"/>
              <w:bottom w:val="single" w:sz="4" w:space="0" w:color="auto"/>
              <w:right w:val="single" w:sz="4" w:space="0" w:color="auto"/>
            </w:tcBorders>
            <w:hideMark/>
          </w:tcPr>
          <w:p w14:paraId="01F8DA21" w14:textId="77777777" w:rsidR="00590B02" w:rsidRPr="00B714BE" w:rsidRDefault="00590B02" w:rsidP="009D4432">
            <w:pPr>
              <w:pStyle w:val="TAC"/>
              <w:rPr>
                <w:rFonts w:eastAsia="SimSun"/>
              </w:rPr>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42D4D597" w14:textId="77777777" w:rsidR="00590B02" w:rsidRPr="00B714BE" w:rsidRDefault="00590B02" w:rsidP="009D4432">
            <w:pPr>
              <w:pStyle w:val="TAL"/>
              <w:rPr>
                <w:iCs/>
              </w:rPr>
            </w:pPr>
            <w:r w:rsidRPr="00B714BE">
              <w:rPr>
                <w:iCs/>
              </w:rPr>
              <w:t xml:space="preserve">PC5-S: </w:t>
            </w:r>
            <w:r w:rsidRPr="00B714BE">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7A12E522" w14:textId="77777777" w:rsidR="00590B02" w:rsidRPr="00B714BE" w:rsidRDefault="00590B02" w:rsidP="009D4432">
            <w:pPr>
              <w:pStyle w:val="TAC"/>
            </w:pPr>
            <w:r w:rsidRPr="00B714BE">
              <w:t>1</w:t>
            </w:r>
          </w:p>
        </w:tc>
        <w:tc>
          <w:tcPr>
            <w:tcW w:w="853" w:type="dxa"/>
            <w:tcBorders>
              <w:top w:val="single" w:sz="4" w:space="0" w:color="auto"/>
              <w:left w:val="single" w:sz="4" w:space="0" w:color="auto"/>
              <w:bottom w:val="single" w:sz="4" w:space="0" w:color="auto"/>
              <w:right w:val="single" w:sz="4" w:space="0" w:color="auto"/>
            </w:tcBorders>
            <w:hideMark/>
          </w:tcPr>
          <w:p w14:paraId="41ED540B" w14:textId="77777777" w:rsidR="00590B02" w:rsidRPr="00B714BE" w:rsidRDefault="00590B02" w:rsidP="009D4432">
            <w:pPr>
              <w:pStyle w:val="TAC"/>
            </w:pPr>
            <w:r w:rsidRPr="00B714BE">
              <w:rPr>
                <w:lang w:eastAsia="zh-CN"/>
              </w:rPr>
              <w:t>P</w:t>
            </w:r>
          </w:p>
        </w:tc>
      </w:tr>
      <w:tr w:rsidR="00590B02" w:rsidRPr="00B714BE" w14:paraId="7C912F5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DE7EBEE" w14:textId="77777777" w:rsidR="00590B02" w:rsidRPr="00B714BE" w:rsidRDefault="00590B02" w:rsidP="009D4432">
            <w:pPr>
              <w:pStyle w:val="TAC"/>
              <w:rPr>
                <w:rFonts w:cs="Arial"/>
                <w:szCs w:val="18"/>
                <w:lang w:eastAsia="zh-CN"/>
              </w:rPr>
            </w:pPr>
            <w:r w:rsidRPr="00B714BE">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0552E1A8" w14:textId="77777777" w:rsidR="00590B02" w:rsidRPr="00B714BE" w:rsidRDefault="00590B02" w:rsidP="009D4432">
            <w:pPr>
              <w:pStyle w:val="TAL"/>
              <w:rPr>
                <w:rFonts w:eastAsia="DengXian"/>
                <w:lang w:eastAsia="zh-CN"/>
              </w:rPr>
            </w:pPr>
            <w:r w:rsidRPr="00B714BE">
              <w:rPr>
                <w:rFonts w:eastAsia="DengXian"/>
                <w:lang w:eastAsia="zh-CN"/>
              </w:rPr>
              <w:t xml:space="preserve">The </w:t>
            </w:r>
            <w:r w:rsidRPr="00B714BE">
              <w:rPr>
                <w:lang w:eastAsia="zh-CN"/>
              </w:rPr>
              <w:t>NR-SS-UE1</w:t>
            </w:r>
            <w:r w:rsidRPr="00B714BE">
              <w:rPr>
                <w:rFonts w:eastAsia="DengXian"/>
                <w:lang w:eastAsia="zh-CN"/>
              </w:rPr>
              <w:t xml:space="preserve"> </w:t>
            </w:r>
            <w:r w:rsidRPr="00B714BE">
              <w:rPr>
                <w:lang w:eastAsia="sv-SE"/>
              </w:rPr>
              <w:t>transmits</w:t>
            </w:r>
            <w:r w:rsidRPr="00B714BE">
              <w:rPr>
                <w:rFonts w:eastAsia="DengXian"/>
                <w:lang w:eastAsia="zh-CN"/>
              </w:rPr>
              <w:t xml:space="preserve"> </w:t>
            </w:r>
            <w:r w:rsidRPr="00B714BE">
              <w:rPr>
                <w:lang w:eastAsia="sv-SE"/>
              </w:rPr>
              <w:t xml:space="preserve">a </w:t>
            </w:r>
            <w:r w:rsidRPr="00B714BE">
              <w:t>DIRECT LINK KEEPALIVE RESPONSE</w:t>
            </w:r>
            <w:r w:rsidRPr="00B714BE">
              <w:rPr>
                <w:lang w:eastAsia="sv-SE"/>
              </w:rPr>
              <w:t xml:space="preserve"> me</w:t>
            </w:r>
            <w:r w:rsidRPr="00B714BE">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7A7957D" w14:textId="77777777" w:rsidR="00590B02" w:rsidRPr="00B714BE" w:rsidRDefault="00590B02" w:rsidP="009D4432">
            <w:pPr>
              <w:pStyle w:val="TAC"/>
              <w:rPr>
                <w:rFonts w:eastAsia="SimSun"/>
                <w:lang w:eastAsia="zh-CN"/>
              </w:rPr>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531EC3BC" w14:textId="77777777" w:rsidR="00590B02" w:rsidRPr="00B714BE" w:rsidRDefault="00590B02" w:rsidP="009D4432">
            <w:pPr>
              <w:pStyle w:val="TAL"/>
              <w:rPr>
                <w:lang w:eastAsia="zh-CN"/>
              </w:rPr>
            </w:pPr>
            <w:r w:rsidRPr="00B714BE">
              <w:rPr>
                <w:iCs/>
              </w:rPr>
              <w:t xml:space="preserve">PC5-S: </w:t>
            </w:r>
            <w:r w:rsidRPr="00B714BE">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5E47EFA4" w14:textId="77777777" w:rsidR="00590B02" w:rsidRPr="00B714BE" w:rsidRDefault="00590B02"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08C15972" w14:textId="77777777" w:rsidR="00590B02" w:rsidRPr="00B714BE" w:rsidRDefault="00590B02" w:rsidP="009D4432">
            <w:pPr>
              <w:pStyle w:val="TAC"/>
              <w:rPr>
                <w:lang w:eastAsia="zh-CN"/>
              </w:rPr>
            </w:pPr>
            <w:r w:rsidRPr="00B714BE">
              <w:t>-</w:t>
            </w:r>
          </w:p>
        </w:tc>
      </w:tr>
      <w:tr w:rsidR="00217FF5" w:rsidRPr="00B714BE" w14:paraId="6A2F46DC" w14:textId="77777777" w:rsidTr="00590B02">
        <w:tc>
          <w:tcPr>
            <w:tcW w:w="532" w:type="dxa"/>
            <w:tcBorders>
              <w:top w:val="single" w:sz="4" w:space="0" w:color="auto"/>
              <w:left w:val="single" w:sz="4" w:space="0" w:color="auto"/>
              <w:bottom w:val="single" w:sz="4" w:space="0" w:color="auto"/>
              <w:right w:val="single" w:sz="4" w:space="0" w:color="auto"/>
            </w:tcBorders>
          </w:tcPr>
          <w:p w14:paraId="1B1DECAF" w14:textId="77CD25C9" w:rsidR="00217FF5" w:rsidRPr="00B714BE" w:rsidRDefault="00217FF5" w:rsidP="009D4432">
            <w:pPr>
              <w:pStyle w:val="TAC"/>
              <w:rPr>
                <w:lang w:eastAsia="zh-CN"/>
              </w:rPr>
            </w:pPr>
            <w:r w:rsidRPr="00B714BE">
              <w:rPr>
                <w:lang w:eastAsia="zh-CN"/>
              </w:rPr>
              <w:t>4A</w:t>
            </w:r>
          </w:p>
        </w:tc>
        <w:tc>
          <w:tcPr>
            <w:tcW w:w="3964" w:type="dxa"/>
            <w:tcBorders>
              <w:top w:val="single" w:sz="4" w:space="0" w:color="auto"/>
              <w:left w:val="single" w:sz="4" w:space="0" w:color="auto"/>
              <w:bottom w:val="single" w:sz="4" w:space="0" w:color="auto"/>
              <w:right w:val="single" w:sz="4" w:space="0" w:color="auto"/>
            </w:tcBorders>
          </w:tcPr>
          <w:p w14:paraId="660DC539" w14:textId="142F7E64" w:rsidR="00217FF5" w:rsidRPr="00B714BE" w:rsidRDefault="00217FF5" w:rsidP="009D4432">
            <w:pPr>
              <w:pStyle w:val="TAL"/>
              <w:rPr>
                <w:rFonts w:eastAsia="DengXian"/>
                <w:lang w:eastAsia="zh-CN"/>
              </w:rPr>
            </w:pPr>
            <w:r w:rsidRPr="00B714BE">
              <w:t xml:space="preserve">The </w:t>
            </w:r>
            <w:r w:rsidRPr="00B714BE">
              <w:rPr>
                <w:lang w:eastAsia="zh-CN"/>
              </w:rPr>
              <w:t>NR-SS-UE1</w:t>
            </w:r>
            <w:r w:rsidRPr="00B714BE">
              <w:t xml:space="preserve"> waits 5 seconds (T5003</w:t>
            </w:r>
            <w:r w:rsidRPr="00B714BE">
              <w:rPr>
                <w:rFonts w:eastAsia="DengXian"/>
                <w:lang w:eastAsia="zh-CN"/>
              </w:rPr>
              <w:t>=5s</w:t>
            </w:r>
            <w:r w:rsidRPr="00B714BE">
              <w:t xml:space="preserve">). </w:t>
            </w:r>
          </w:p>
        </w:tc>
        <w:tc>
          <w:tcPr>
            <w:tcW w:w="648" w:type="dxa"/>
            <w:tcBorders>
              <w:top w:val="single" w:sz="4" w:space="0" w:color="auto"/>
              <w:left w:val="single" w:sz="4" w:space="0" w:color="auto"/>
              <w:bottom w:val="single" w:sz="4" w:space="0" w:color="auto"/>
              <w:right w:val="single" w:sz="4" w:space="0" w:color="auto"/>
            </w:tcBorders>
          </w:tcPr>
          <w:p w14:paraId="3953F8C5" w14:textId="7D108B3B" w:rsidR="00217FF5" w:rsidRPr="00B714BE" w:rsidRDefault="00217FF5"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tcPr>
          <w:p w14:paraId="657B67F8" w14:textId="7EBA4C84" w:rsidR="00217FF5" w:rsidRPr="00B714BE" w:rsidRDefault="00217FF5"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tcPr>
          <w:p w14:paraId="4A507D18" w14:textId="4C166E58" w:rsidR="00217FF5" w:rsidRPr="00B714BE" w:rsidRDefault="00217FF5"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0CDBE00F" w14:textId="139412B1" w:rsidR="00217FF5" w:rsidRPr="00B714BE" w:rsidRDefault="00217FF5" w:rsidP="009D4432">
            <w:pPr>
              <w:pStyle w:val="TAC"/>
            </w:pPr>
            <w:r w:rsidRPr="00B714BE">
              <w:t>-</w:t>
            </w:r>
          </w:p>
        </w:tc>
      </w:tr>
      <w:tr w:rsidR="00217FF5" w:rsidRPr="00B714BE" w14:paraId="0745BC22" w14:textId="77777777" w:rsidTr="00590B02">
        <w:tc>
          <w:tcPr>
            <w:tcW w:w="532" w:type="dxa"/>
            <w:tcBorders>
              <w:top w:val="single" w:sz="4" w:space="0" w:color="auto"/>
              <w:left w:val="single" w:sz="4" w:space="0" w:color="auto"/>
              <w:bottom w:val="single" w:sz="4" w:space="0" w:color="auto"/>
              <w:right w:val="single" w:sz="4" w:space="0" w:color="auto"/>
            </w:tcBorders>
          </w:tcPr>
          <w:p w14:paraId="554FDCE2" w14:textId="329DD948" w:rsidR="00217FF5" w:rsidRPr="00B714BE" w:rsidRDefault="00217FF5" w:rsidP="009D4432">
            <w:pPr>
              <w:pStyle w:val="TAC"/>
              <w:rPr>
                <w:lang w:eastAsia="zh-CN"/>
              </w:rPr>
            </w:pPr>
            <w:r w:rsidRPr="00B714BE">
              <w:rPr>
                <w:lang w:eastAsia="zh-CN"/>
              </w:rPr>
              <w:t>4B</w:t>
            </w:r>
          </w:p>
        </w:tc>
        <w:tc>
          <w:tcPr>
            <w:tcW w:w="3964" w:type="dxa"/>
            <w:tcBorders>
              <w:top w:val="single" w:sz="4" w:space="0" w:color="auto"/>
              <w:left w:val="single" w:sz="4" w:space="0" w:color="auto"/>
              <w:bottom w:val="single" w:sz="4" w:space="0" w:color="auto"/>
              <w:right w:val="single" w:sz="4" w:space="0" w:color="auto"/>
            </w:tcBorders>
          </w:tcPr>
          <w:p w14:paraId="73D9B459" w14:textId="6CA575D9" w:rsidR="00217FF5" w:rsidRPr="00B714BE" w:rsidRDefault="00217FF5" w:rsidP="009D4432">
            <w:pPr>
              <w:pStyle w:val="TAL"/>
              <w:rPr>
                <w:rFonts w:eastAsia="DengXian"/>
                <w:lang w:eastAsia="zh-CN"/>
              </w:rPr>
            </w:pPr>
            <w:r w:rsidRPr="00B714BE">
              <w:rPr>
                <w:rFonts w:eastAsia="DengXian"/>
                <w:lang w:eastAsia="zh-CN"/>
              </w:rPr>
              <w:t xml:space="preserve">Check: </w:t>
            </w:r>
            <w:r w:rsidRPr="00B714BE">
              <w:t xml:space="preserve">Does the UE transmit a DIRECT LINK KEEPALIVE REQUEST message </w:t>
            </w:r>
            <w:r w:rsidRPr="00B714BE">
              <w:rPr>
                <w:rFonts w:eastAsia="DengXian"/>
                <w:lang w:eastAsia="zh-CN"/>
              </w:rPr>
              <w:t>with keep-alive counter = 1</w:t>
            </w:r>
            <w:r w:rsidRPr="00B714BE">
              <w:t>?</w:t>
            </w:r>
          </w:p>
        </w:tc>
        <w:tc>
          <w:tcPr>
            <w:tcW w:w="648" w:type="dxa"/>
            <w:tcBorders>
              <w:top w:val="single" w:sz="4" w:space="0" w:color="auto"/>
              <w:left w:val="single" w:sz="4" w:space="0" w:color="auto"/>
              <w:bottom w:val="single" w:sz="4" w:space="0" w:color="auto"/>
              <w:right w:val="single" w:sz="4" w:space="0" w:color="auto"/>
            </w:tcBorders>
          </w:tcPr>
          <w:p w14:paraId="01E8A9E8" w14:textId="22A6E5BE" w:rsidR="00217FF5" w:rsidRPr="00B714BE" w:rsidRDefault="00217FF5"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tcPr>
          <w:p w14:paraId="55CAC83A" w14:textId="77C870AE" w:rsidR="00217FF5" w:rsidRPr="00B714BE" w:rsidRDefault="00217FF5" w:rsidP="009D4432">
            <w:pPr>
              <w:pStyle w:val="TAL"/>
              <w:rPr>
                <w:iCs/>
              </w:rPr>
            </w:pPr>
            <w:r w:rsidRPr="00B714BE">
              <w:rPr>
                <w:iCs/>
              </w:rPr>
              <w:t xml:space="preserve">PC5-S: </w:t>
            </w:r>
            <w:r w:rsidRPr="00B714BE">
              <w:t>DIRECT LINK KEEPALIVE REQUEST</w:t>
            </w:r>
          </w:p>
        </w:tc>
        <w:tc>
          <w:tcPr>
            <w:tcW w:w="455" w:type="dxa"/>
            <w:tcBorders>
              <w:top w:val="single" w:sz="4" w:space="0" w:color="auto"/>
              <w:left w:val="single" w:sz="4" w:space="0" w:color="auto"/>
              <w:bottom w:val="single" w:sz="4" w:space="0" w:color="auto"/>
              <w:right w:val="single" w:sz="4" w:space="0" w:color="auto"/>
            </w:tcBorders>
          </w:tcPr>
          <w:p w14:paraId="5F703396" w14:textId="5F97A810" w:rsidR="00217FF5" w:rsidRPr="00B714BE" w:rsidRDefault="00217FF5" w:rsidP="009D4432">
            <w:pPr>
              <w:pStyle w:val="TAC"/>
            </w:pPr>
            <w:r w:rsidRPr="00B714BE">
              <w:t>3</w:t>
            </w:r>
          </w:p>
        </w:tc>
        <w:tc>
          <w:tcPr>
            <w:tcW w:w="853" w:type="dxa"/>
            <w:tcBorders>
              <w:top w:val="single" w:sz="4" w:space="0" w:color="auto"/>
              <w:left w:val="single" w:sz="4" w:space="0" w:color="auto"/>
              <w:bottom w:val="single" w:sz="4" w:space="0" w:color="auto"/>
              <w:right w:val="single" w:sz="4" w:space="0" w:color="auto"/>
            </w:tcBorders>
          </w:tcPr>
          <w:p w14:paraId="6E77DC27" w14:textId="58175A88" w:rsidR="00217FF5" w:rsidRPr="00B714BE" w:rsidRDefault="00217FF5" w:rsidP="009D4432">
            <w:pPr>
              <w:pStyle w:val="TAC"/>
            </w:pPr>
            <w:r w:rsidRPr="00B714BE">
              <w:rPr>
                <w:lang w:eastAsia="zh-CN"/>
              </w:rPr>
              <w:t>P</w:t>
            </w:r>
          </w:p>
        </w:tc>
      </w:tr>
      <w:tr w:rsidR="00217FF5" w:rsidRPr="00B714BE" w14:paraId="43284501" w14:textId="77777777" w:rsidTr="00590B02">
        <w:tc>
          <w:tcPr>
            <w:tcW w:w="532" w:type="dxa"/>
            <w:tcBorders>
              <w:top w:val="single" w:sz="4" w:space="0" w:color="auto"/>
              <w:left w:val="single" w:sz="4" w:space="0" w:color="auto"/>
              <w:bottom w:val="single" w:sz="4" w:space="0" w:color="auto"/>
              <w:right w:val="single" w:sz="4" w:space="0" w:color="auto"/>
            </w:tcBorders>
          </w:tcPr>
          <w:p w14:paraId="67A2E68A" w14:textId="12F902C1" w:rsidR="00217FF5" w:rsidRPr="00B714BE" w:rsidRDefault="00217FF5" w:rsidP="009D4432">
            <w:pPr>
              <w:pStyle w:val="TAC"/>
              <w:rPr>
                <w:lang w:eastAsia="zh-CN"/>
              </w:rPr>
            </w:pPr>
            <w:r w:rsidRPr="00B714BE">
              <w:rPr>
                <w:lang w:eastAsia="zh-CN"/>
              </w:rPr>
              <w:t>4C</w:t>
            </w:r>
          </w:p>
        </w:tc>
        <w:tc>
          <w:tcPr>
            <w:tcW w:w="3964" w:type="dxa"/>
            <w:tcBorders>
              <w:top w:val="single" w:sz="4" w:space="0" w:color="auto"/>
              <w:left w:val="single" w:sz="4" w:space="0" w:color="auto"/>
              <w:bottom w:val="single" w:sz="4" w:space="0" w:color="auto"/>
              <w:right w:val="single" w:sz="4" w:space="0" w:color="auto"/>
            </w:tcBorders>
          </w:tcPr>
          <w:p w14:paraId="6F732734" w14:textId="75EB5670" w:rsidR="00217FF5" w:rsidRPr="00B714BE" w:rsidRDefault="00217FF5" w:rsidP="009D4432">
            <w:pPr>
              <w:pStyle w:val="TAL"/>
              <w:rPr>
                <w:rFonts w:eastAsia="DengXian"/>
                <w:lang w:eastAsia="zh-CN"/>
              </w:rPr>
            </w:pPr>
            <w:r w:rsidRPr="00B714BE">
              <w:rPr>
                <w:rFonts w:eastAsia="DengXian"/>
                <w:lang w:eastAsia="zh-CN"/>
              </w:rPr>
              <w:t xml:space="preserve">The </w:t>
            </w:r>
            <w:r w:rsidRPr="00B714BE">
              <w:rPr>
                <w:lang w:eastAsia="zh-CN"/>
              </w:rPr>
              <w:t>NR-SS-UE1</w:t>
            </w:r>
            <w:r w:rsidRPr="00B714BE">
              <w:rPr>
                <w:rFonts w:eastAsia="DengXian"/>
                <w:lang w:eastAsia="zh-CN"/>
              </w:rPr>
              <w:t xml:space="preserve"> </w:t>
            </w:r>
            <w:r w:rsidRPr="00B714BE">
              <w:rPr>
                <w:lang w:eastAsia="sv-SE"/>
              </w:rPr>
              <w:t>transmits</w:t>
            </w:r>
            <w:r w:rsidRPr="00B714BE">
              <w:rPr>
                <w:rFonts w:eastAsia="DengXian"/>
                <w:lang w:eastAsia="zh-CN"/>
              </w:rPr>
              <w:t xml:space="preserve"> </w:t>
            </w:r>
            <w:r w:rsidRPr="00B714BE">
              <w:rPr>
                <w:lang w:eastAsia="sv-SE"/>
              </w:rPr>
              <w:t xml:space="preserve">a </w:t>
            </w:r>
            <w:r w:rsidRPr="00B714BE">
              <w:t>DIRECT LINK KEEPALIVE RESPONSE</w:t>
            </w:r>
            <w:r w:rsidRPr="00B714BE">
              <w:rPr>
                <w:lang w:eastAsia="sv-SE"/>
              </w:rPr>
              <w:t xml:space="preserve"> me</w:t>
            </w:r>
            <w:r w:rsidRPr="00B714BE">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tcPr>
          <w:p w14:paraId="2FB3E563" w14:textId="60600CF5" w:rsidR="00217FF5" w:rsidRPr="00B714BE" w:rsidRDefault="00217FF5"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tcPr>
          <w:p w14:paraId="2373C53B" w14:textId="5FDE0006" w:rsidR="00217FF5" w:rsidRPr="00B714BE" w:rsidRDefault="00217FF5" w:rsidP="009D4432">
            <w:pPr>
              <w:pStyle w:val="TAL"/>
              <w:rPr>
                <w:iCs/>
              </w:rPr>
            </w:pPr>
            <w:r w:rsidRPr="00B714BE">
              <w:rPr>
                <w:iCs/>
              </w:rPr>
              <w:t xml:space="preserve">PC5-S: </w:t>
            </w:r>
            <w:r w:rsidRPr="00B714BE">
              <w:t>DIRECT LINK KEEPALIVE RESPONSE</w:t>
            </w:r>
          </w:p>
        </w:tc>
        <w:tc>
          <w:tcPr>
            <w:tcW w:w="455" w:type="dxa"/>
            <w:tcBorders>
              <w:top w:val="single" w:sz="4" w:space="0" w:color="auto"/>
              <w:left w:val="single" w:sz="4" w:space="0" w:color="auto"/>
              <w:bottom w:val="single" w:sz="4" w:space="0" w:color="auto"/>
              <w:right w:val="single" w:sz="4" w:space="0" w:color="auto"/>
            </w:tcBorders>
          </w:tcPr>
          <w:p w14:paraId="2B62401A" w14:textId="62B3CB08" w:rsidR="00217FF5" w:rsidRPr="00B714BE" w:rsidRDefault="00217FF5"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tcPr>
          <w:p w14:paraId="7341ECD9" w14:textId="2680DE7B" w:rsidR="00217FF5" w:rsidRPr="00B714BE" w:rsidRDefault="00217FF5" w:rsidP="009D4432">
            <w:pPr>
              <w:pStyle w:val="TAC"/>
            </w:pPr>
            <w:r w:rsidRPr="00B714BE">
              <w:t>-</w:t>
            </w:r>
          </w:p>
        </w:tc>
      </w:tr>
      <w:tr w:rsidR="00590B02" w:rsidRPr="00B714BE" w14:paraId="58020CF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8D2475D" w14:textId="77777777" w:rsidR="00590B02" w:rsidRPr="00B714BE" w:rsidRDefault="00590B02" w:rsidP="009D4432">
            <w:pPr>
              <w:pStyle w:val="TAC"/>
              <w:rPr>
                <w:lang w:eastAsia="zh-CN"/>
              </w:rPr>
            </w:pPr>
            <w:r w:rsidRPr="00B714BE">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6608B97D" w14:textId="77777777" w:rsidR="00590B02" w:rsidRPr="00B714BE" w:rsidRDefault="00590B02" w:rsidP="009D4432">
            <w:pPr>
              <w:pStyle w:val="TAL"/>
              <w:rPr>
                <w:rFonts w:eastAsia="DengXian"/>
                <w:lang w:eastAsia="zh-CN"/>
              </w:rPr>
            </w:pPr>
            <w:r w:rsidRPr="00B714BE">
              <w:rPr>
                <w:rFonts w:eastAsia="DengXian"/>
                <w:lang w:eastAsia="zh-CN"/>
              </w:rPr>
              <w:t xml:space="preserve">The </w:t>
            </w:r>
            <w:r w:rsidRPr="00B714BE">
              <w:rPr>
                <w:lang w:eastAsia="zh-CN"/>
              </w:rPr>
              <w:t>NR-SS-UE1</w:t>
            </w:r>
            <w:r w:rsidRPr="00B714BE">
              <w:rPr>
                <w:rFonts w:eastAsia="DengXian"/>
                <w:lang w:eastAsia="zh-CN"/>
              </w:rPr>
              <w:t xml:space="preserve"> </w:t>
            </w:r>
            <w:r w:rsidRPr="00B714BE">
              <w:t xml:space="preserve">waits </w:t>
            </w:r>
            <w:r w:rsidRPr="00B714BE">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77C0D02A" w14:textId="77777777" w:rsidR="00590B02" w:rsidRPr="00B714BE" w:rsidRDefault="00590B02" w:rsidP="009D4432">
            <w:pPr>
              <w:pStyle w:val="TAC"/>
              <w:rPr>
                <w:rFonts w:eastAsia="SimSun"/>
              </w:rPr>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3AFEE0B5" w14:textId="77777777" w:rsidR="00590B02" w:rsidRPr="00B714BE" w:rsidRDefault="00590B02" w:rsidP="009D4432">
            <w:pPr>
              <w:pStyle w:val="TAL"/>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5EFF468F" w14:textId="77777777" w:rsidR="00590B02" w:rsidRPr="00B714BE" w:rsidRDefault="00590B02" w:rsidP="009D4432">
            <w:pPr>
              <w:pStyle w:val="TAC"/>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0242CEBE" w14:textId="77777777" w:rsidR="00590B02" w:rsidRPr="00B714BE" w:rsidRDefault="00590B02" w:rsidP="009D4432">
            <w:pPr>
              <w:pStyle w:val="TAC"/>
            </w:pPr>
            <w:r w:rsidRPr="00B714BE">
              <w:t>-</w:t>
            </w:r>
          </w:p>
        </w:tc>
      </w:tr>
      <w:tr w:rsidR="00590B02" w:rsidRPr="00B714BE" w14:paraId="51CC7BA1"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1B92811" w14:textId="77777777" w:rsidR="00590B02" w:rsidRPr="00B714BE" w:rsidRDefault="00590B02" w:rsidP="009D4432">
            <w:pPr>
              <w:pStyle w:val="TAC"/>
              <w:rPr>
                <w:lang w:eastAsia="zh-CN"/>
              </w:rPr>
            </w:pPr>
            <w:r w:rsidRPr="00B714BE">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17430313" w14:textId="77777777" w:rsidR="00590B02" w:rsidRPr="00B714BE" w:rsidRDefault="00590B02" w:rsidP="009D4432">
            <w:pPr>
              <w:pStyle w:val="TAL"/>
            </w:pPr>
            <w:r w:rsidRPr="00B714BE">
              <w:rPr>
                <w:rFonts w:eastAsia="DengXian"/>
                <w:lang w:eastAsia="zh-CN"/>
              </w:rPr>
              <w:t xml:space="preserve">The </w:t>
            </w:r>
            <w:r w:rsidRPr="00B714BE">
              <w:rPr>
                <w:lang w:eastAsia="zh-CN"/>
              </w:rPr>
              <w:t>NR-SS-UE1</w:t>
            </w:r>
            <w:r w:rsidRPr="00B714BE">
              <w:rPr>
                <w:rFonts w:eastAsia="DengXian"/>
                <w:lang w:eastAsia="zh-CN"/>
              </w:rPr>
              <w:t xml:space="preserve"> </w:t>
            </w:r>
            <w:r w:rsidRPr="00B714BE">
              <w:rPr>
                <w:lang w:eastAsia="sv-SE"/>
              </w:rPr>
              <w:t>transmits</w:t>
            </w:r>
            <w:r w:rsidRPr="00B714BE">
              <w:rPr>
                <w:rFonts w:eastAsia="DengXian"/>
                <w:lang w:eastAsia="zh-CN"/>
              </w:rPr>
              <w:t xml:space="preserve"> </w:t>
            </w:r>
            <w:r w:rsidRPr="00B714BE">
              <w:rPr>
                <w:lang w:eastAsia="sv-SE"/>
              </w:rPr>
              <w:t xml:space="preserve">a </w:t>
            </w:r>
            <w:r w:rsidRPr="00B714BE">
              <w:t>DIRECT LINK KEEPALIVE REQUEST</w:t>
            </w:r>
            <w:r w:rsidRPr="00B714BE">
              <w:rPr>
                <w:lang w:eastAsia="sv-SE"/>
              </w:rPr>
              <w:t xml:space="preserve"> me</w:t>
            </w:r>
            <w:r w:rsidRPr="00B714BE">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00D99CCA" w14:textId="77777777" w:rsidR="00590B02" w:rsidRPr="00B714BE" w:rsidRDefault="00590B02" w:rsidP="009D4432">
            <w:pPr>
              <w:pStyle w:val="TAC"/>
              <w:rPr>
                <w:lang w:eastAsia="zh-CN"/>
              </w:rPr>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37609D4B" w14:textId="77777777" w:rsidR="00590B02" w:rsidRPr="00B714BE" w:rsidRDefault="00590B02" w:rsidP="009D4432">
            <w:pPr>
              <w:pStyle w:val="TAL"/>
              <w:rPr>
                <w:lang w:eastAsia="zh-CN"/>
              </w:rPr>
            </w:pPr>
            <w:r w:rsidRPr="00B714BE">
              <w:rPr>
                <w:iCs/>
              </w:rPr>
              <w:t xml:space="preserve">PC5-S: </w:t>
            </w:r>
            <w:r w:rsidRPr="00B714BE">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107F0AA9" w14:textId="77777777" w:rsidR="00590B02" w:rsidRPr="00B714BE" w:rsidRDefault="00590B02"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74C8AE1D" w14:textId="77777777" w:rsidR="00590B02" w:rsidRPr="00B714BE" w:rsidRDefault="00590B02" w:rsidP="009D4432">
            <w:pPr>
              <w:pStyle w:val="TAC"/>
              <w:rPr>
                <w:lang w:eastAsia="zh-CN"/>
              </w:rPr>
            </w:pPr>
            <w:r w:rsidRPr="00B714BE">
              <w:t>-</w:t>
            </w:r>
          </w:p>
        </w:tc>
      </w:tr>
      <w:tr w:rsidR="00590B02" w:rsidRPr="00B714BE" w14:paraId="0039B0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CAFBB50" w14:textId="77777777" w:rsidR="00590B02" w:rsidRPr="00B714BE" w:rsidRDefault="00590B02" w:rsidP="009D4432">
            <w:pPr>
              <w:pStyle w:val="TAC"/>
              <w:rPr>
                <w:lang w:eastAsia="zh-CN"/>
              </w:rPr>
            </w:pPr>
            <w:r w:rsidRPr="00B714BE">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CB1AE26" w14:textId="77777777" w:rsidR="00590B02" w:rsidRPr="00B714BE" w:rsidRDefault="00590B02" w:rsidP="009D4432">
            <w:pPr>
              <w:pStyle w:val="TAL"/>
            </w:pPr>
            <w:r w:rsidRPr="00B714BE">
              <w:rPr>
                <w:lang w:eastAsia="zh-CN"/>
              </w:rPr>
              <w:t>The UE</w:t>
            </w:r>
            <w:r w:rsidRPr="00B714BE">
              <w:rPr>
                <w:rFonts w:eastAsia="DengXian"/>
                <w:lang w:eastAsia="zh-CN"/>
              </w:rPr>
              <w:t xml:space="preserve"> </w:t>
            </w:r>
            <w:r w:rsidRPr="00B714BE">
              <w:rPr>
                <w:lang w:eastAsia="sv-SE"/>
              </w:rPr>
              <w:t xml:space="preserve">transmits a </w:t>
            </w:r>
            <w:r w:rsidRPr="00B714BE">
              <w:t>DIRECT LINK KEEPALIVE RESPONSE</w:t>
            </w:r>
            <w:r w:rsidRPr="00B714BE">
              <w:rPr>
                <w:rFonts w:eastAsia="DengXian"/>
                <w:lang w:eastAsia="zh-CN"/>
              </w:rPr>
              <w:t xml:space="preserve"> me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7772C995" w14:textId="77777777" w:rsidR="00590B02" w:rsidRPr="00B714BE" w:rsidRDefault="00590B02" w:rsidP="009D4432">
            <w:pPr>
              <w:pStyle w:val="TAC"/>
              <w:rPr>
                <w:lang w:eastAsia="zh-CN"/>
              </w:rPr>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09AC5AFC" w14:textId="77777777" w:rsidR="00590B02" w:rsidRPr="00B714BE" w:rsidRDefault="00590B02" w:rsidP="009D4432">
            <w:pPr>
              <w:pStyle w:val="TAL"/>
              <w:rPr>
                <w:lang w:eastAsia="zh-CN"/>
              </w:rPr>
            </w:pPr>
            <w:r w:rsidRPr="00B714BE">
              <w:rPr>
                <w:rFonts w:eastAsia="DengXian"/>
                <w:lang w:eastAsia="zh-CN"/>
              </w:rPr>
              <w:t xml:space="preserve">PC5-S: </w:t>
            </w:r>
            <w:r w:rsidRPr="00B714BE">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342B20C8" w14:textId="77777777" w:rsidR="00590B02" w:rsidRPr="00B714BE" w:rsidRDefault="00590B02"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75956B13" w14:textId="77777777" w:rsidR="00590B02" w:rsidRPr="00B714BE" w:rsidRDefault="00590B02" w:rsidP="009D4432">
            <w:pPr>
              <w:pStyle w:val="TAC"/>
              <w:rPr>
                <w:lang w:eastAsia="zh-CN"/>
              </w:rPr>
            </w:pPr>
            <w:r w:rsidRPr="00B714BE">
              <w:t>-</w:t>
            </w:r>
          </w:p>
        </w:tc>
      </w:tr>
      <w:tr w:rsidR="00590B02" w:rsidRPr="00B714BE" w14:paraId="33DFA784"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039427D" w14:textId="77777777" w:rsidR="00590B02" w:rsidRPr="00B714BE" w:rsidRDefault="00590B02" w:rsidP="009D4432">
            <w:pPr>
              <w:pStyle w:val="TAC"/>
              <w:rPr>
                <w:rFonts w:cs="Arial"/>
                <w:szCs w:val="18"/>
                <w:lang w:eastAsia="zh-CN"/>
              </w:rPr>
            </w:pPr>
            <w:r w:rsidRPr="00B714BE">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6FB88BE0" w14:textId="77777777" w:rsidR="00590B02" w:rsidRPr="00B714BE" w:rsidRDefault="00590B02" w:rsidP="009D4432">
            <w:pPr>
              <w:pStyle w:val="TAL"/>
              <w:rPr>
                <w:lang w:eastAsia="zh-CN"/>
              </w:rPr>
            </w:pPr>
            <w:r w:rsidRPr="00B714BE">
              <w:rPr>
                <w:rFonts w:eastAsia="DengXian"/>
                <w:lang w:eastAsia="zh-CN"/>
              </w:rPr>
              <w:t xml:space="preserve">The </w:t>
            </w:r>
            <w:r w:rsidRPr="00B714BE">
              <w:rPr>
                <w:lang w:eastAsia="zh-CN"/>
              </w:rPr>
              <w:t>NR-SS-UE1</w:t>
            </w:r>
            <w:r w:rsidRPr="00B714BE">
              <w:rPr>
                <w:rFonts w:eastAsia="DengXian"/>
                <w:lang w:eastAsia="zh-CN"/>
              </w:rPr>
              <w:t xml:space="preserve"> </w:t>
            </w:r>
            <w:r w:rsidRPr="00B714BE">
              <w:t xml:space="preserve">waits </w:t>
            </w:r>
            <w:r w:rsidRPr="00B714BE">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15DB1021" w14:textId="77777777" w:rsidR="00590B02" w:rsidRPr="00B714BE" w:rsidRDefault="00590B02"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1006904B" w14:textId="77777777" w:rsidR="00590B02" w:rsidRPr="00B714BE" w:rsidRDefault="00590B02" w:rsidP="009D4432">
            <w:pPr>
              <w:pStyle w:val="TAL"/>
              <w:rPr>
                <w:rFonts w:eastAsia="DengXian"/>
                <w:lang w:eastAsia="zh-CN"/>
              </w:rPr>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66DA399A" w14:textId="77777777" w:rsidR="00590B02" w:rsidRPr="00B714BE" w:rsidRDefault="00590B02" w:rsidP="009D4432">
            <w:pPr>
              <w:pStyle w:val="TAC"/>
              <w:rPr>
                <w:rFonts w:eastAsia="SimSu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5CE0B72A" w14:textId="77777777" w:rsidR="00590B02" w:rsidRPr="00B714BE" w:rsidRDefault="00590B02" w:rsidP="009D4432">
            <w:pPr>
              <w:pStyle w:val="TAC"/>
            </w:pPr>
            <w:r w:rsidRPr="00B714BE">
              <w:t>-</w:t>
            </w:r>
          </w:p>
        </w:tc>
      </w:tr>
      <w:tr w:rsidR="00590B02" w:rsidRPr="00B714BE" w14:paraId="0ECF9980"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62A43F4" w14:textId="77777777" w:rsidR="00590B02" w:rsidRPr="00B714BE" w:rsidRDefault="00590B02" w:rsidP="009D4432">
            <w:pPr>
              <w:pStyle w:val="TAC"/>
              <w:rPr>
                <w:lang w:eastAsia="zh-CN"/>
              </w:rPr>
            </w:pPr>
            <w:r w:rsidRPr="00B714BE">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E7DA8AE" w14:textId="77777777" w:rsidR="00590B02" w:rsidRPr="00B714BE" w:rsidRDefault="00590B02" w:rsidP="009D4432">
            <w:pPr>
              <w:pStyle w:val="TAL"/>
              <w:rPr>
                <w:lang w:eastAsia="zh-CN"/>
              </w:rPr>
            </w:pPr>
            <w:r w:rsidRPr="00B714BE">
              <w:rPr>
                <w:rFonts w:eastAsia="DengXian"/>
                <w:lang w:eastAsia="zh-CN"/>
              </w:rPr>
              <w:t xml:space="preserve">The </w:t>
            </w:r>
            <w:r w:rsidRPr="00B714BE">
              <w:rPr>
                <w:lang w:eastAsia="zh-CN"/>
              </w:rPr>
              <w:t>NR-SS-UE1</w:t>
            </w:r>
            <w:r w:rsidRPr="00B714BE">
              <w:rPr>
                <w:rFonts w:eastAsia="DengXian"/>
                <w:lang w:eastAsia="zh-CN"/>
              </w:rPr>
              <w:t xml:space="preserve"> </w:t>
            </w:r>
            <w:r w:rsidRPr="00B714BE">
              <w:rPr>
                <w:lang w:eastAsia="sv-SE"/>
              </w:rPr>
              <w:t>transmits</w:t>
            </w:r>
            <w:r w:rsidRPr="00B714BE">
              <w:rPr>
                <w:rFonts w:eastAsia="DengXian"/>
                <w:lang w:eastAsia="zh-CN"/>
              </w:rPr>
              <w:t xml:space="preserve"> </w:t>
            </w:r>
            <w:r w:rsidRPr="00B714BE">
              <w:rPr>
                <w:lang w:eastAsia="sv-SE"/>
              </w:rPr>
              <w:t xml:space="preserve">a </w:t>
            </w:r>
            <w:r w:rsidRPr="00B714BE">
              <w:t>DIRECT LINK KEEPALIVE REQUEST</w:t>
            </w:r>
            <w:r w:rsidRPr="00B714BE">
              <w:rPr>
                <w:lang w:eastAsia="sv-SE"/>
              </w:rPr>
              <w:t xml:space="preserve"> me</w:t>
            </w:r>
            <w:r w:rsidRPr="00B714BE">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75BCE829" w14:textId="77777777" w:rsidR="00590B02" w:rsidRPr="00B714BE" w:rsidRDefault="00590B02"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6B235BA3" w14:textId="77777777" w:rsidR="00590B02" w:rsidRPr="00B714BE" w:rsidRDefault="00590B02" w:rsidP="009D4432">
            <w:pPr>
              <w:pStyle w:val="TAL"/>
              <w:rPr>
                <w:rFonts w:eastAsia="DengXian"/>
                <w:lang w:eastAsia="zh-CN"/>
              </w:rPr>
            </w:pPr>
            <w:r w:rsidRPr="00B714BE">
              <w:rPr>
                <w:iCs/>
              </w:rPr>
              <w:t xml:space="preserve">PC5-S: </w:t>
            </w:r>
            <w:r w:rsidRPr="00B714BE">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67F6809" w14:textId="77777777" w:rsidR="00590B02" w:rsidRPr="00B714BE" w:rsidRDefault="00590B02" w:rsidP="009D4432">
            <w:pPr>
              <w:pStyle w:val="TAC"/>
              <w:rPr>
                <w:rFonts w:eastAsia="SimSu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20C709CC" w14:textId="77777777" w:rsidR="00590B02" w:rsidRPr="00B714BE" w:rsidRDefault="00590B02" w:rsidP="009D4432">
            <w:pPr>
              <w:pStyle w:val="TAC"/>
            </w:pPr>
            <w:r w:rsidRPr="00B714BE">
              <w:t>-</w:t>
            </w:r>
          </w:p>
        </w:tc>
      </w:tr>
      <w:tr w:rsidR="00590B02" w:rsidRPr="00B714BE" w14:paraId="46EA416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D40746D" w14:textId="77777777" w:rsidR="00590B02" w:rsidRPr="00B714BE" w:rsidRDefault="00590B02" w:rsidP="009D4432">
            <w:pPr>
              <w:pStyle w:val="TAC"/>
              <w:rPr>
                <w:lang w:eastAsia="zh-CN"/>
              </w:rPr>
            </w:pPr>
            <w:r w:rsidRPr="00B714BE">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CBF6AE4" w14:textId="77777777" w:rsidR="00590B02" w:rsidRPr="00B714BE" w:rsidRDefault="00590B02" w:rsidP="009D4432">
            <w:pPr>
              <w:pStyle w:val="TAL"/>
              <w:rPr>
                <w:lang w:eastAsia="zh-CN"/>
              </w:rPr>
            </w:pPr>
            <w:r w:rsidRPr="00B714BE">
              <w:rPr>
                <w:lang w:eastAsia="zh-CN"/>
              </w:rPr>
              <w:t>The UE</w:t>
            </w:r>
            <w:r w:rsidRPr="00B714BE">
              <w:rPr>
                <w:rFonts w:eastAsia="DengXian"/>
                <w:lang w:eastAsia="zh-CN"/>
              </w:rPr>
              <w:t xml:space="preserve"> </w:t>
            </w:r>
            <w:r w:rsidRPr="00B714BE">
              <w:rPr>
                <w:lang w:eastAsia="sv-SE"/>
              </w:rPr>
              <w:t xml:space="preserve">transmits a </w:t>
            </w:r>
            <w:r w:rsidRPr="00B714BE">
              <w:t>DIRECT LINK KEEPALIVE RESPONSE</w:t>
            </w:r>
            <w:r w:rsidRPr="00B714BE">
              <w:rPr>
                <w:rFonts w:eastAsia="DengXian"/>
                <w:lang w:eastAsia="zh-CN"/>
              </w:rPr>
              <w:t xml:space="preserve"> me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167478E2" w14:textId="77777777" w:rsidR="00590B02" w:rsidRPr="00B714BE" w:rsidRDefault="00590B02" w:rsidP="009D4432">
            <w:pPr>
              <w:pStyle w:val="TAC"/>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0D4E3798" w14:textId="77777777" w:rsidR="00590B02" w:rsidRPr="00B714BE" w:rsidRDefault="00590B02" w:rsidP="009D4432">
            <w:pPr>
              <w:pStyle w:val="TAL"/>
              <w:rPr>
                <w:rFonts w:eastAsia="DengXian"/>
                <w:lang w:eastAsia="zh-CN"/>
              </w:rPr>
            </w:pPr>
            <w:r w:rsidRPr="00B714BE">
              <w:rPr>
                <w:rFonts w:eastAsia="DengXian"/>
                <w:lang w:eastAsia="zh-CN"/>
              </w:rPr>
              <w:t xml:space="preserve">PC5-S: </w:t>
            </w:r>
            <w:r w:rsidRPr="00B714BE">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0CB76C42" w14:textId="77777777" w:rsidR="00590B02" w:rsidRPr="00B714BE" w:rsidRDefault="00590B02" w:rsidP="009D4432">
            <w:pPr>
              <w:pStyle w:val="TAC"/>
              <w:rPr>
                <w:rFonts w:eastAsia="SimSu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73C0CFA1" w14:textId="77777777" w:rsidR="00590B02" w:rsidRPr="00B714BE" w:rsidRDefault="00590B02" w:rsidP="009D4432">
            <w:pPr>
              <w:pStyle w:val="TAC"/>
            </w:pPr>
            <w:r w:rsidRPr="00B714BE">
              <w:t>-</w:t>
            </w:r>
          </w:p>
        </w:tc>
      </w:tr>
      <w:tr w:rsidR="00590B02" w:rsidRPr="00B714BE" w14:paraId="1CA098FF"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3DC1E9B" w14:textId="77777777" w:rsidR="00590B02" w:rsidRPr="00B714BE" w:rsidRDefault="00590B02" w:rsidP="009D4432">
            <w:pPr>
              <w:pStyle w:val="TAC"/>
              <w:rPr>
                <w:rFonts w:cs="Arial"/>
                <w:szCs w:val="18"/>
                <w:lang w:eastAsia="zh-CN"/>
              </w:rPr>
            </w:pPr>
            <w:r w:rsidRPr="00B714BE">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4E8EE265" w14:textId="77777777" w:rsidR="00590B02" w:rsidRPr="00B714BE" w:rsidRDefault="00590B02" w:rsidP="009D4432">
            <w:pPr>
              <w:pStyle w:val="TAL"/>
              <w:rPr>
                <w:lang w:eastAsia="zh-CN"/>
              </w:rPr>
            </w:pPr>
            <w:r w:rsidRPr="00B714BE">
              <w:rPr>
                <w:rFonts w:eastAsia="DengXian"/>
                <w:lang w:eastAsia="zh-CN"/>
              </w:rPr>
              <w:t xml:space="preserve">The </w:t>
            </w:r>
            <w:r w:rsidRPr="00B714BE">
              <w:rPr>
                <w:lang w:eastAsia="zh-CN"/>
              </w:rPr>
              <w:t>NR-SS-UE1</w:t>
            </w:r>
            <w:r w:rsidRPr="00B714BE">
              <w:rPr>
                <w:rFonts w:eastAsia="DengXian"/>
                <w:lang w:eastAsia="zh-CN"/>
              </w:rPr>
              <w:t xml:space="preserve"> </w:t>
            </w:r>
            <w:r w:rsidRPr="00B714BE">
              <w:t xml:space="preserve">waits </w:t>
            </w:r>
            <w:r w:rsidRPr="00B714BE">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5A901E79" w14:textId="77777777" w:rsidR="00590B02" w:rsidRPr="00B714BE" w:rsidRDefault="00590B02" w:rsidP="009D4432">
            <w:pPr>
              <w:pStyle w:val="TAC"/>
            </w:pPr>
            <w:r w:rsidRPr="00B714BE">
              <w:t>-</w:t>
            </w:r>
          </w:p>
        </w:tc>
        <w:tc>
          <w:tcPr>
            <w:tcW w:w="3148" w:type="dxa"/>
            <w:tcBorders>
              <w:top w:val="single" w:sz="4" w:space="0" w:color="auto"/>
              <w:left w:val="single" w:sz="4" w:space="0" w:color="auto"/>
              <w:bottom w:val="single" w:sz="4" w:space="0" w:color="auto"/>
              <w:right w:val="single" w:sz="4" w:space="0" w:color="auto"/>
            </w:tcBorders>
            <w:hideMark/>
          </w:tcPr>
          <w:p w14:paraId="65EDE35E" w14:textId="77777777" w:rsidR="00590B02" w:rsidRPr="00B714BE" w:rsidRDefault="00590B02" w:rsidP="009D4432">
            <w:pPr>
              <w:pStyle w:val="TAL"/>
              <w:rPr>
                <w:rFonts w:eastAsia="DengXian"/>
                <w:lang w:eastAsia="zh-CN"/>
              </w:rPr>
            </w:pPr>
            <w:r w:rsidRPr="00B714BE">
              <w:t>-</w:t>
            </w:r>
          </w:p>
        </w:tc>
        <w:tc>
          <w:tcPr>
            <w:tcW w:w="455" w:type="dxa"/>
            <w:tcBorders>
              <w:top w:val="single" w:sz="4" w:space="0" w:color="auto"/>
              <w:left w:val="single" w:sz="4" w:space="0" w:color="auto"/>
              <w:bottom w:val="single" w:sz="4" w:space="0" w:color="auto"/>
              <w:right w:val="single" w:sz="4" w:space="0" w:color="auto"/>
            </w:tcBorders>
            <w:hideMark/>
          </w:tcPr>
          <w:p w14:paraId="72387E10" w14:textId="77777777" w:rsidR="00590B02" w:rsidRPr="00B714BE" w:rsidRDefault="00590B02" w:rsidP="009D4432">
            <w:pPr>
              <w:pStyle w:val="TAC"/>
              <w:rPr>
                <w:rFonts w:eastAsia="SimSu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7C4921BF" w14:textId="77777777" w:rsidR="00590B02" w:rsidRPr="00B714BE" w:rsidRDefault="00590B02" w:rsidP="009D4432">
            <w:pPr>
              <w:pStyle w:val="TAC"/>
            </w:pPr>
            <w:r w:rsidRPr="00B714BE">
              <w:t>-</w:t>
            </w:r>
          </w:p>
        </w:tc>
      </w:tr>
      <w:tr w:rsidR="00590B02" w:rsidRPr="00B714BE" w14:paraId="296042D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1A24CF" w14:textId="77777777" w:rsidR="00590B02" w:rsidRPr="00B714BE" w:rsidRDefault="00590B02" w:rsidP="009D4432">
            <w:pPr>
              <w:pStyle w:val="TAC"/>
              <w:rPr>
                <w:lang w:eastAsia="zh-CN"/>
              </w:rPr>
            </w:pPr>
            <w:r w:rsidRPr="00B714BE">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E02FF8C" w14:textId="77777777" w:rsidR="00590B02" w:rsidRPr="00B714BE" w:rsidRDefault="00590B02" w:rsidP="009D4432">
            <w:pPr>
              <w:pStyle w:val="TAL"/>
            </w:pPr>
            <w:r w:rsidRPr="00B714BE">
              <w:rPr>
                <w:rFonts w:eastAsia="DengXian"/>
                <w:lang w:eastAsia="zh-CN"/>
              </w:rPr>
              <w:t xml:space="preserve">The </w:t>
            </w:r>
            <w:r w:rsidRPr="00B714BE">
              <w:rPr>
                <w:lang w:eastAsia="zh-CN"/>
              </w:rPr>
              <w:t>NR-SS-UE1</w:t>
            </w:r>
            <w:r w:rsidRPr="00B714BE">
              <w:rPr>
                <w:rFonts w:eastAsia="DengXian"/>
                <w:lang w:eastAsia="zh-CN"/>
              </w:rPr>
              <w:t xml:space="preserve"> </w:t>
            </w:r>
            <w:r w:rsidRPr="00B714BE">
              <w:rPr>
                <w:lang w:eastAsia="sv-SE"/>
              </w:rPr>
              <w:t>transmits</w:t>
            </w:r>
            <w:r w:rsidRPr="00B714BE">
              <w:rPr>
                <w:rFonts w:eastAsia="DengXian"/>
                <w:lang w:eastAsia="zh-CN"/>
              </w:rPr>
              <w:t xml:space="preserve"> </w:t>
            </w:r>
            <w:r w:rsidRPr="00B714BE">
              <w:rPr>
                <w:lang w:eastAsia="sv-SE"/>
              </w:rPr>
              <w:t xml:space="preserve">a </w:t>
            </w:r>
            <w:r w:rsidRPr="00B714BE">
              <w:t>DIRECT LINK KEEPALIVE REQUEST</w:t>
            </w:r>
            <w:r w:rsidRPr="00B714BE">
              <w:rPr>
                <w:lang w:eastAsia="sv-SE"/>
              </w:rPr>
              <w:t xml:space="preserve"> me</w:t>
            </w:r>
            <w:r w:rsidRPr="00B714BE">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412A2B5" w14:textId="77777777" w:rsidR="00590B02" w:rsidRPr="00B714BE" w:rsidRDefault="00590B02" w:rsidP="009D4432">
            <w:pPr>
              <w:pStyle w:val="TAC"/>
            </w:pPr>
            <w:r w:rsidRPr="00B714BE">
              <w:t>&lt;--</w:t>
            </w:r>
          </w:p>
        </w:tc>
        <w:tc>
          <w:tcPr>
            <w:tcW w:w="3148" w:type="dxa"/>
            <w:tcBorders>
              <w:top w:val="single" w:sz="4" w:space="0" w:color="auto"/>
              <w:left w:val="single" w:sz="4" w:space="0" w:color="auto"/>
              <w:bottom w:val="single" w:sz="4" w:space="0" w:color="auto"/>
              <w:right w:val="single" w:sz="4" w:space="0" w:color="auto"/>
            </w:tcBorders>
            <w:hideMark/>
          </w:tcPr>
          <w:p w14:paraId="69F8D58A" w14:textId="77777777" w:rsidR="00590B02" w:rsidRPr="00B714BE" w:rsidRDefault="00590B02" w:rsidP="009D4432">
            <w:pPr>
              <w:pStyle w:val="TAL"/>
              <w:rPr>
                <w:iCs/>
              </w:rPr>
            </w:pPr>
            <w:r w:rsidRPr="00B714BE">
              <w:rPr>
                <w:iCs/>
              </w:rPr>
              <w:t xml:space="preserve">PC5-S: </w:t>
            </w:r>
            <w:r w:rsidRPr="00B714BE">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0A24FC88" w14:textId="77777777" w:rsidR="00590B02" w:rsidRPr="00B714BE" w:rsidRDefault="00590B02" w:rsidP="009D4432">
            <w:pPr>
              <w:pStyle w:val="TAC"/>
              <w:rPr>
                <w:lang w:eastAsia="zh-CN"/>
              </w:rPr>
            </w:pPr>
            <w:r w:rsidRPr="00B714BE">
              <w:t>-</w:t>
            </w:r>
          </w:p>
        </w:tc>
        <w:tc>
          <w:tcPr>
            <w:tcW w:w="853" w:type="dxa"/>
            <w:tcBorders>
              <w:top w:val="single" w:sz="4" w:space="0" w:color="auto"/>
              <w:left w:val="single" w:sz="4" w:space="0" w:color="auto"/>
              <w:bottom w:val="single" w:sz="4" w:space="0" w:color="auto"/>
              <w:right w:val="single" w:sz="4" w:space="0" w:color="auto"/>
            </w:tcBorders>
            <w:hideMark/>
          </w:tcPr>
          <w:p w14:paraId="47F8A860" w14:textId="77777777" w:rsidR="00590B02" w:rsidRPr="00B714BE" w:rsidRDefault="00590B02" w:rsidP="009D4432">
            <w:pPr>
              <w:pStyle w:val="TAC"/>
              <w:rPr>
                <w:lang w:eastAsia="zh-CN"/>
              </w:rPr>
            </w:pPr>
            <w:r w:rsidRPr="00B714BE">
              <w:t>-</w:t>
            </w:r>
          </w:p>
        </w:tc>
      </w:tr>
      <w:tr w:rsidR="00590B02" w:rsidRPr="00B714BE" w14:paraId="4D4EB6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CF11562" w14:textId="77777777" w:rsidR="00590B02" w:rsidRPr="00B714BE" w:rsidRDefault="00590B02" w:rsidP="009D4432">
            <w:pPr>
              <w:pStyle w:val="TAC"/>
              <w:rPr>
                <w:lang w:eastAsia="zh-CN"/>
              </w:rPr>
            </w:pPr>
            <w:r w:rsidRPr="00B714BE">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77CE444A" w14:textId="5569BABA" w:rsidR="00590B02" w:rsidRPr="00B714BE" w:rsidRDefault="00590B02" w:rsidP="009D4432">
            <w:pPr>
              <w:pStyle w:val="TAL"/>
            </w:pPr>
            <w:r w:rsidRPr="00B714BE">
              <w:rPr>
                <w:rFonts w:eastAsia="DengXian"/>
                <w:lang w:eastAsia="zh-CN"/>
              </w:rPr>
              <w:t xml:space="preserve">Check: Does </w:t>
            </w:r>
            <w:r w:rsidRPr="00B714BE">
              <w:rPr>
                <w:lang w:eastAsia="zh-CN"/>
              </w:rPr>
              <w:t>the UE</w:t>
            </w:r>
            <w:r w:rsidRPr="00B714BE">
              <w:rPr>
                <w:rFonts w:eastAsia="DengXian"/>
                <w:lang w:eastAsia="zh-CN"/>
              </w:rPr>
              <w:t xml:space="preserve"> </w:t>
            </w:r>
            <w:r w:rsidRPr="00B714BE">
              <w:rPr>
                <w:lang w:eastAsia="sv-SE"/>
              </w:rPr>
              <w:t xml:space="preserve">transmit a </w:t>
            </w:r>
            <w:r w:rsidRPr="00B714BE">
              <w:t>DIRECT LINK KEEPALIVE RESPONSE</w:t>
            </w:r>
            <w:r w:rsidRPr="00B714BE">
              <w:rPr>
                <w:rFonts w:eastAsia="DengXian"/>
                <w:lang w:eastAsia="zh-CN"/>
              </w:rPr>
              <w:t xml:space="preserve"> message in next </w:t>
            </w:r>
            <w:r w:rsidR="00217FF5" w:rsidRPr="00B714BE">
              <w:rPr>
                <w:rFonts w:eastAsia="DengXian"/>
                <w:lang w:eastAsia="zh-CN"/>
              </w:rPr>
              <w:t>4</w:t>
            </w:r>
            <w:r w:rsidRPr="00B714BE">
              <w:rPr>
                <w:rFonts w:eastAsia="DengXian"/>
                <w:lang w:eastAsia="zh-CN"/>
              </w:rPr>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3F1EB61B" w14:textId="77777777" w:rsidR="00590B02" w:rsidRPr="00B714BE" w:rsidRDefault="00590B02" w:rsidP="009D4432">
            <w:pPr>
              <w:pStyle w:val="TAC"/>
              <w:rPr>
                <w:lang w:eastAsia="zh-CN"/>
              </w:rPr>
            </w:pPr>
            <w:r w:rsidRPr="00B714BE">
              <w:t>--&gt;</w:t>
            </w:r>
          </w:p>
        </w:tc>
        <w:tc>
          <w:tcPr>
            <w:tcW w:w="3148" w:type="dxa"/>
            <w:tcBorders>
              <w:top w:val="single" w:sz="4" w:space="0" w:color="auto"/>
              <w:left w:val="single" w:sz="4" w:space="0" w:color="auto"/>
              <w:bottom w:val="single" w:sz="4" w:space="0" w:color="auto"/>
              <w:right w:val="single" w:sz="4" w:space="0" w:color="auto"/>
            </w:tcBorders>
            <w:hideMark/>
          </w:tcPr>
          <w:p w14:paraId="183D00F4" w14:textId="77777777" w:rsidR="00590B02" w:rsidRPr="00B714BE" w:rsidRDefault="00590B02" w:rsidP="009D4432">
            <w:pPr>
              <w:pStyle w:val="TAL"/>
              <w:rPr>
                <w:lang w:eastAsia="zh-CN"/>
              </w:rPr>
            </w:pPr>
            <w:r w:rsidRPr="00B714BE">
              <w:rPr>
                <w:rFonts w:eastAsia="DengXian"/>
                <w:lang w:eastAsia="zh-CN"/>
              </w:rPr>
              <w:t xml:space="preserve">PC5-S: </w:t>
            </w:r>
            <w:r w:rsidRPr="00B714BE">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775A4DA1" w14:textId="77777777" w:rsidR="00590B02" w:rsidRPr="00B714BE" w:rsidRDefault="00590B02" w:rsidP="009D4432">
            <w:pPr>
              <w:pStyle w:val="TAC"/>
              <w:rPr>
                <w:lang w:eastAsia="zh-CN"/>
              </w:rPr>
            </w:pPr>
            <w:r w:rsidRPr="00B714BE">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5E611425" w14:textId="77777777" w:rsidR="00590B02" w:rsidRPr="00B714BE" w:rsidRDefault="00590B02" w:rsidP="009D4432">
            <w:pPr>
              <w:pStyle w:val="TAC"/>
              <w:rPr>
                <w:lang w:eastAsia="zh-CN"/>
              </w:rPr>
            </w:pPr>
            <w:r w:rsidRPr="00B714BE">
              <w:rPr>
                <w:lang w:eastAsia="zh-CN"/>
              </w:rPr>
              <w:t>F</w:t>
            </w:r>
          </w:p>
        </w:tc>
      </w:tr>
    </w:tbl>
    <w:p w14:paraId="5FC0A9CE" w14:textId="77777777" w:rsidR="00590B02" w:rsidRPr="00B714BE" w:rsidRDefault="00590B02" w:rsidP="009D4432"/>
    <w:p w14:paraId="7D3F3EF1" w14:textId="77777777" w:rsidR="00590B02" w:rsidRPr="00B714BE" w:rsidRDefault="00590B02" w:rsidP="00590B02">
      <w:pPr>
        <w:pStyle w:val="H6"/>
      </w:pPr>
      <w:r w:rsidRPr="00B714BE">
        <w:lastRenderedPageBreak/>
        <w:t>13.2.6.3.3</w:t>
      </w:r>
      <w:r w:rsidRPr="00B714BE">
        <w:tab/>
        <w:t>Specific message contents</w:t>
      </w:r>
    </w:p>
    <w:p w14:paraId="7E5E8E18" w14:textId="542D5227" w:rsidR="00590B02" w:rsidRPr="00B714BE" w:rsidRDefault="00590B02" w:rsidP="009D4432">
      <w:pPr>
        <w:pStyle w:val="TH"/>
      </w:pPr>
      <w:r w:rsidRPr="00B714BE">
        <w:t xml:space="preserve">Table 13.2.6.3.3-1: Message DIRECT LINK KEEPALIVE REQUEST (step 1, </w:t>
      </w:r>
      <w:r w:rsidR="00217FF5" w:rsidRPr="00B714BE">
        <w:t>s</w:t>
      </w:r>
      <w:r w:rsidRPr="00B714BE">
        <w:t>tep3</w:t>
      </w:r>
      <w:r w:rsidR="00217FF5" w:rsidRPr="00B714BE">
        <w:t>, step 4B</w:t>
      </w:r>
      <w:r w:rsidRPr="00B714BE">
        <w:t xml:space="preserve"> Table </w:t>
      </w:r>
      <w:r w:rsidRPr="00B714BE">
        <w:rPr>
          <w:lang w:eastAsia="zh-CN"/>
        </w:rPr>
        <w:t>13.2.6.3.2-1</w:t>
      </w:r>
      <w:r w:rsidRPr="00B714BE">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0"/>
        <w:gridCol w:w="2400"/>
        <w:gridCol w:w="2400"/>
        <w:gridCol w:w="2400"/>
        <w:gridCol w:w="39"/>
      </w:tblGrid>
      <w:tr w:rsidR="00590B02" w:rsidRPr="00B714BE" w14:paraId="618FD1D2" w14:textId="77777777" w:rsidTr="00A23DDB">
        <w:tc>
          <w:tcPr>
            <w:tcW w:w="9639" w:type="dxa"/>
            <w:gridSpan w:val="5"/>
            <w:tcBorders>
              <w:top w:val="single" w:sz="4" w:space="0" w:color="auto"/>
              <w:left w:val="single" w:sz="4" w:space="0" w:color="auto"/>
              <w:bottom w:val="single" w:sz="4" w:space="0" w:color="auto"/>
              <w:right w:val="single" w:sz="4" w:space="0" w:color="auto"/>
            </w:tcBorders>
            <w:hideMark/>
          </w:tcPr>
          <w:p w14:paraId="0C7E3A50" w14:textId="69B5812D" w:rsidR="00590B02" w:rsidRPr="00B714BE" w:rsidRDefault="00590B02" w:rsidP="009D4432">
            <w:pPr>
              <w:pStyle w:val="TAL"/>
            </w:pPr>
            <w:r w:rsidRPr="00B714BE">
              <w:t>Derivation path: TS 38.508-1 [4], Table 4.7.4-13 with condition T</w:t>
            </w:r>
            <w:r w:rsidR="00217FF5" w:rsidRPr="00B714BE">
              <w:t>x</w:t>
            </w:r>
          </w:p>
        </w:tc>
      </w:tr>
      <w:tr w:rsidR="00217FF5" w:rsidRPr="00B714BE" w14:paraId="1F10CC10" w14:textId="77777777" w:rsidTr="00A23DDB">
        <w:trPr>
          <w:gridAfter w:val="1"/>
          <w:wAfter w:w="34" w:type="dxa"/>
        </w:trPr>
        <w:tc>
          <w:tcPr>
            <w:tcW w:w="2400" w:type="dxa"/>
            <w:tcBorders>
              <w:top w:val="single" w:sz="4" w:space="0" w:color="auto"/>
              <w:left w:val="single" w:sz="4" w:space="0" w:color="auto"/>
              <w:bottom w:val="single" w:sz="4" w:space="0" w:color="auto"/>
              <w:right w:val="single" w:sz="4" w:space="0" w:color="auto"/>
            </w:tcBorders>
            <w:hideMark/>
          </w:tcPr>
          <w:p w14:paraId="25EB9129" w14:textId="77777777" w:rsidR="00217FF5" w:rsidRPr="00B714BE" w:rsidRDefault="00217FF5" w:rsidP="009D4432">
            <w:pPr>
              <w:pStyle w:val="TAH"/>
            </w:pPr>
            <w:r w:rsidRPr="00B714BE">
              <w:t>Information Element</w:t>
            </w:r>
          </w:p>
        </w:tc>
        <w:tc>
          <w:tcPr>
            <w:tcW w:w="2400" w:type="dxa"/>
            <w:tcBorders>
              <w:top w:val="single" w:sz="4" w:space="0" w:color="auto"/>
              <w:left w:val="single" w:sz="4" w:space="0" w:color="auto"/>
              <w:bottom w:val="single" w:sz="4" w:space="0" w:color="auto"/>
              <w:right w:val="single" w:sz="4" w:space="0" w:color="auto"/>
            </w:tcBorders>
            <w:hideMark/>
          </w:tcPr>
          <w:p w14:paraId="592C904F" w14:textId="77777777" w:rsidR="00217FF5" w:rsidRPr="00B714BE" w:rsidRDefault="00217FF5" w:rsidP="009D4432">
            <w:pPr>
              <w:pStyle w:val="TAH"/>
            </w:pPr>
            <w:r w:rsidRPr="00B714BE">
              <w:t>Value/Remark</w:t>
            </w:r>
          </w:p>
        </w:tc>
        <w:tc>
          <w:tcPr>
            <w:tcW w:w="2400" w:type="dxa"/>
            <w:tcBorders>
              <w:top w:val="single" w:sz="4" w:space="0" w:color="auto"/>
              <w:left w:val="single" w:sz="4" w:space="0" w:color="auto"/>
              <w:bottom w:val="single" w:sz="4" w:space="0" w:color="auto"/>
              <w:right w:val="single" w:sz="4" w:space="0" w:color="auto"/>
            </w:tcBorders>
            <w:hideMark/>
          </w:tcPr>
          <w:p w14:paraId="1DA90C4E" w14:textId="77777777" w:rsidR="00217FF5" w:rsidRPr="00B714BE" w:rsidRDefault="00217FF5" w:rsidP="009D4432">
            <w:pPr>
              <w:pStyle w:val="TAH"/>
            </w:pPr>
            <w:r w:rsidRPr="00B714BE">
              <w:t>Comment</w:t>
            </w:r>
          </w:p>
        </w:tc>
        <w:tc>
          <w:tcPr>
            <w:tcW w:w="2400" w:type="dxa"/>
            <w:tcBorders>
              <w:top w:val="single" w:sz="4" w:space="0" w:color="auto"/>
              <w:left w:val="single" w:sz="4" w:space="0" w:color="auto"/>
              <w:bottom w:val="single" w:sz="4" w:space="0" w:color="auto"/>
              <w:right w:val="single" w:sz="4" w:space="0" w:color="auto"/>
            </w:tcBorders>
            <w:hideMark/>
          </w:tcPr>
          <w:p w14:paraId="7949CB7F" w14:textId="77777777" w:rsidR="00217FF5" w:rsidRPr="00B714BE" w:rsidRDefault="00217FF5" w:rsidP="009D4432">
            <w:pPr>
              <w:pStyle w:val="TAH"/>
            </w:pPr>
            <w:r w:rsidRPr="00B714BE">
              <w:t>Condition</w:t>
            </w:r>
          </w:p>
        </w:tc>
      </w:tr>
      <w:tr w:rsidR="00217FF5" w:rsidRPr="00B714BE" w14:paraId="64D68A64" w14:textId="77777777" w:rsidTr="00A23DDB">
        <w:trPr>
          <w:gridAfter w:val="1"/>
          <w:wAfter w:w="34" w:type="dxa"/>
        </w:trPr>
        <w:tc>
          <w:tcPr>
            <w:tcW w:w="2400" w:type="dxa"/>
            <w:vMerge w:val="restart"/>
            <w:tcBorders>
              <w:top w:val="single" w:sz="4" w:space="0" w:color="auto"/>
              <w:left w:val="single" w:sz="4" w:space="0" w:color="auto"/>
              <w:bottom w:val="single" w:sz="4" w:space="0" w:color="auto"/>
              <w:right w:val="single" w:sz="4" w:space="0" w:color="auto"/>
            </w:tcBorders>
            <w:hideMark/>
          </w:tcPr>
          <w:p w14:paraId="62713E47" w14:textId="77777777" w:rsidR="00217FF5" w:rsidRPr="00B714BE" w:rsidRDefault="00217FF5" w:rsidP="009D4432">
            <w:pPr>
              <w:pStyle w:val="TAL"/>
            </w:pPr>
            <w:r w:rsidRPr="00B714BE">
              <w:t>Keep-alive counter</w:t>
            </w:r>
          </w:p>
        </w:tc>
        <w:tc>
          <w:tcPr>
            <w:tcW w:w="2400" w:type="dxa"/>
            <w:tcBorders>
              <w:top w:val="single" w:sz="4" w:space="0" w:color="auto"/>
              <w:left w:val="single" w:sz="4" w:space="0" w:color="auto"/>
              <w:bottom w:val="single" w:sz="4" w:space="0" w:color="auto"/>
              <w:right w:val="single" w:sz="4" w:space="0" w:color="auto"/>
            </w:tcBorders>
            <w:hideMark/>
          </w:tcPr>
          <w:p w14:paraId="2D6F1A09" w14:textId="77777777" w:rsidR="00217FF5" w:rsidRPr="00B714BE" w:rsidRDefault="00217FF5" w:rsidP="009D4432">
            <w:pPr>
              <w:pStyle w:val="TAL"/>
            </w:pPr>
            <w:r w:rsidRPr="00B714BE">
              <w:t>'00 00 00 00'H</w:t>
            </w:r>
          </w:p>
        </w:tc>
        <w:tc>
          <w:tcPr>
            <w:tcW w:w="2400" w:type="dxa"/>
            <w:tcBorders>
              <w:top w:val="single" w:sz="4" w:space="0" w:color="auto"/>
              <w:left w:val="single" w:sz="4" w:space="0" w:color="auto"/>
              <w:bottom w:val="single" w:sz="4" w:space="0" w:color="auto"/>
              <w:right w:val="single" w:sz="4" w:space="0" w:color="auto"/>
            </w:tcBorders>
            <w:hideMark/>
          </w:tcPr>
          <w:p w14:paraId="1A46A8DC" w14:textId="77777777" w:rsidR="00217FF5" w:rsidRPr="00B714BE" w:rsidRDefault="00217FF5" w:rsidP="009D4432">
            <w:pPr>
              <w:pStyle w:val="TAL"/>
              <w:rPr>
                <w:lang w:eastAsia="zh-CN"/>
              </w:rPr>
            </w:pPr>
            <w:r w:rsidRPr="00B714BE">
              <w:rPr>
                <w:lang w:eastAsia="zh-CN"/>
              </w:rPr>
              <w:t>Step 1,Step 3</w:t>
            </w:r>
          </w:p>
        </w:tc>
        <w:tc>
          <w:tcPr>
            <w:tcW w:w="2400" w:type="dxa"/>
            <w:tcBorders>
              <w:top w:val="single" w:sz="4" w:space="0" w:color="auto"/>
              <w:left w:val="single" w:sz="4" w:space="0" w:color="auto"/>
              <w:bottom w:val="single" w:sz="4" w:space="0" w:color="auto"/>
              <w:right w:val="single" w:sz="4" w:space="0" w:color="auto"/>
            </w:tcBorders>
          </w:tcPr>
          <w:p w14:paraId="23C8AE61" w14:textId="77777777" w:rsidR="00217FF5" w:rsidRPr="00B714BE" w:rsidRDefault="00217FF5" w:rsidP="009D4432">
            <w:pPr>
              <w:pStyle w:val="TAL"/>
            </w:pPr>
          </w:p>
        </w:tc>
      </w:tr>
      <w:tr w:rsidR="00217FF5" w:rsidRPr="00B714BE" w14:paraId="01BF22DD" w14:textId="77777777" w:rsidTr="00A23DDB">
        <w:trPr>
          <w:gridAfter w:val="1"/>
          <w:wAfter w:w="34" w:type="dxa"/>
        </w:trPr>
        <w:tc>
          <w:tcPr>
            <w:tcW w:w="2400" w:type="dxa"/>
            <w:vMerge/>
            <w:tcBorders>
              <w:top w:val="single" w:sz="4" w:space="0" w:color="auto"/>
              <w:left w:val="single" w:sz="4" w:space="0" w:color="auto"/>
              <w:bottom w:val="single" w:sz="4" w:space="0" w:color="auto"/>
              <w:right w:val="single" w:sz="4" w:space="0" w:color="auto"/>
            </w:tcBorders>
            <w:vAlign w:val="center"/>
            <w:hideMark/>
          </w:tcPr>
          <w:p w14:paraId="1587FF4A" w14:textId="77777777" w:rsidR="00217FF5" w:rsidRPr="00B714BE" w:rsidRDefault="00217FF5" w:rsidP="009D4432"/>
        </w:tc>
        <w:tc>
          <w:tcPr>
            <w:tcW w:w="2400" w:type="dxa"/>
            <w:tcBorders>
              <w:top w:val="single" w:sz="4" w:space="0" w:color="auto"/>
              <w:left w:val="single" w:sz="4" w:space="0" w:color="auto"/>
              <w:bottom w:val="single" w:sz="4" w:space="0" w:color="auto"/>
              <w:right w:val="single" w:sz="4" w:space="0" w:color="auto"/>
            </w:tcBorders>
            <w:hideMark/>
          </w:tcPr>
          <w:p w14:paraId="1D596F02" w14:textId="77777777" w:rsidR="00217FF5" w:rsidRPr="00B714BE" w:rsidRDefault="00217FF5" w:rsidP="009D4432">
            <w:pPr>
              <w:pStyle w:val="TAL"/>
            </w:pPr>
            <w:r w:rsidRPr="00B714BE">
              <w:t>'00 00 00 01'H</w:t>
            </w:r>
          </w:p>
        </w:tc>
        <w:tc>
          <w:tcPr>
            <w:tcW w:w="2400" w:type="dxa"/>
            <w:tcBorders>
              <w:top w:val="single" w:sz="4" w:space="0" w:color="auto"/>
              <w:left w:val="single" w:sz="4" w:space="0" w:color="auto"/>
              <w:bottom w:val="single" w:sz="4" w:space="0" w:color="auto"/>
              <w:right w:val="single" w:sz="4" w:space="0" w:color="auto"/>
            </w:tcBorders>
            <w:hideMark/>
          </w:tcPr>
          <w:p w14:paraId="0B047141" w14:textId="77777777" w:rsidR="00217FF5" w:rsidRPr="00B714BE" w:rsidRDefault="00217FF5" w:rsidP="009D4432">
            <w:pPr>
              <w:pStyle w:val="TAL"/>
              <w:rPr>
                <w:lang w:eastAsia="zh-CN"/>
              </w:rPr>
            </w:pPr>
            <w:r w:rsidRPr="00B714BE">
              <w:rPr>
                <w:lang w:eastAsia="zh-CN"/>
              </w:rPr>
              <w:t>Step 4B</w:t>
            </w:r>
          </w:p>
        </w:tc>
        <w:tc>
          <w:tcPr>
            <w:tcW w:w="2400" w:type="dxa"/>
            <w:tcBorders>
              <w:top w:val="single" w:sz="4" w:space="0" w:color="auto"/>
              <w:left w:val="single" w:sz="4" w:space="0" w:color="auto"/>
              <w:bottom w:val="single" w:sz="4" w:space="0" w:color="auto"/>
              <w:right w:val="single" w:sz="4" w:space="0" w:color="auto"/>
            </w:tcBorders>
          </w:tcPr>
          <w:p w14:paraId="44796FB4" w14:textId="77777777" w:rsidR="00217FF5" w:rsidRPr="00B714BE" w:rsidRDefault="00217FF5" w:rsidP="009D4432">
            <w:pPr>
              <w:pStyle w:val="TAL"/>
            </w:pPr>
          </w:p>
        </w:tc>
      </w:tr>
    </w:tbl>
    <w:p w14:paraId="65715F6C" w14:textId="77777777" w:rsidR="00590B02" w:rsidRPr="00B714BE" w:rsidRDefault="00590B02" w:rsidP="009D4432"/>
    <w:p w14:paraId="49668EEC" w14:textId="73298179" w:rsidR="00590B02" w:rsidRPr="00B714BE" w:rsidRDefault="00590B02" w:rsidP="009D4432">
      <w:pPr>
        <w:pStyle w:val="TH"/>
      </w:pPr>
      <w:r w:rsidRPr="00B714BE">
        <w:t xml:space="preserve">Table 13.2.6.3.3-2: Message DIRECT LINK KEEPALIVE REQUEST (step 6, </w:t>
      </w:r>
      <w:r w:rsidR="00217FF5" w:rsidRPr="00B714BE">
        <w:t>s</w:t>
      </w:r>
      <w:r w:rsidRPr="00B714BE">
        <w:t xml:space="preserve">tep12 Table </w:t>
      </w:r>
      <w:r w:rsidRPr="00B714BE">
        <w:rPr>
          <w:lang w:eastAsia="zh-CN"/>
        </w:rPr>
        <w:t>13.2.6.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B714BE" w14:paraId="6C6346A2"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7E85C1A8" w14:textId="1A58EEE7" w:rsidR="00590B02" w:rsidRPr="00B714BE" w:rsidRDefault="00590B02" w:rsidP="009D4432">
            <w:pPr>
              <w:pStyle w:val="TAL"/>
            </w:pPr>
            <w:r w:rsidRPr="00B714BE">
              <w:t>Derivation path: TS 38.508-1 [4], Table 4.7.4-13 with condition R</w:t>
            </w:r>
            <w:r w:rsidR="00217FF5" w:rsidRPr="00B714BE">
              <w:t>x</w:t>
            </w:r>
          </w:p>
        </w:tc>
      </w:tr>
    </w:tbl>
    <w:p w14:paraId="3799B7C1" w14:textId="77777777" w:rsidR="00590B02" w:rsidRPr="00B714BE" w:rsidRDefault="00590B02" w:rsidP="009D4432"/>
    <w:p w14:paraId="1F2B272E" w14:textId="77777777" w:rsidR="00590B02" w:rsidRPr="00B714BE" w:rsidRDefault="00590B02" w:rsidP="009D4432">
      <w:pPr>
        <w:pStyle w:val="TH"/>
      </w:pPr>
      <w:r w:rsidRPr="00B714BE">
        <w:t xml:space="preserve">Table 13.2.6.3.3-3: Message DIRECT LINK KEEPALIVE REQUEST (step 9, Table </w:t>
      </w:r>
      <w:r w:rsidRPr="00B714BE">
        <w:rPr>
          <w:lang w:eastAsia="zh-CN"/>
        </w:rPr>
        <w:t>13.2.6.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B714BE" w14:paraId="492C6610"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558ACECD" w14:textId="60D1D5C7" w:rsidR="00590B02" w:rsidRPr="00B714BE" w:rsidRDefault="00590B02" w:rsidP="009D4432">
            <w:pPr>
              <w:pStyle w:val="TAL"/>
            </w:pPr>
            <w:r w:rsidRPr="00B714BE">
              <w:t>Derivation path: TS 38.508-1 [4], Table 4.7.4-13 with condition R</w:t>
            </w:r>
            <w:r w:rsidR="00217FF5" w:rsidRPr="00B714BE">
              <w:t>x</w:t>
            </w:r>
          </w:p>
        </w:tc>
      </w:tr>
      <w:tr w:rsidR="00590B02" w:rsidRPr="00B714BE" w14:paraId="72776FDF"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7545A9D" w14:textId="77777777" w:rsidR="00590B02" w:rsidRPr="00B714BE" w:rsidRDefault="00590B02"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A251AF8" w14:textId="77777777" w:rsidR="00590B02" w:rsidRPr="00B714BE" w:rsidRDefault="00590B02"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4C885F14" w14:textId="77777777" w:rsidR="00590B02" w:rsidRPr="00B714BE" w:rsidRDefault="00590B0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6B46AF1" w14:textId="77777777" w:rsidR="00590B02" w:rsidRPr="00B714BE" w:rsidRDefault="00590B02" w:rsidP="009D4432">
            <w:pPr>
              <w:pStyle w:val="TAH"/>
            </w:pPr>
            <w:r w:rsidRPr="00B714BE">
              <w:t>Condition</w:t>
            </w:r>
          </w:p>
        </w:tc>
      </w:tr>
      <w:tr w:rsidR="00590B02" w:rsidRPr="00B714BE" w14:paraId="7FEC4F8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6B0BB36C" w14:textId="77777777" w:rsidR="00590B02" w:rsidRPr="00B714BE" w:rsidRDefault="00590B02" w:rsidP="009D4432">
            <w:pPr>
              <w:pStyle w:val="TAL"/>
            </w:pPr>
            <w:r w:rsidRPr="00B714BE">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3AEF285A" w14:textId="77777777" w:rsidR="00590B02" w:rsidRPr="00B714BE" w:rsidRDefault="00590B02" w:rsidP="009D4432">
            <w:pPr>
              <w:pStyle w:val="TAL"/>
            </w:pPr>
            <w:r w:rsidRPr="00B714BE">
              <w:t>'00 00 00 01'H</w:t>
            </w:r>
          </w:p>
        </w:tc>
        <w:tc>
          <w:tcPr>
            <w:tcW w:w="1695" w:type="dxa"/>
            <w:tcBorders>
              <w:top w:val="single" w:sz="4" w:space="0" w:color="auto"/>
              <w:left w:val="single" w:sz="4" w:space="0" w:color="auto"/>
              <w:bottom w:val="single" w:sz="4" w:space="0" w:color="auto"/>
              <w:right w:val="single" w:sz="4" w:space="0" w:color="auto"/>
            </w:tcBorders>
          </w:tcPr>
          <w:p w14:paraId="03EBD0C0" w14:textId="77777777" w:rsidR="00590B02" w:rsidRPr="00B714BE"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B4173E" w14:textId="77777777" w:rsidR="00590B02" w:rsidRPr="00B714BE" w:rsidRDefault="00590B02" w:rsidP="009D4432">
            <w:pPr>
              <w:pStyle w:val="TAH"/>
              <w:rPr>
                <w:lang w:eastAsia="zh-CN"/>
              </w:rPr>
            </w:pPr>
          </w:p>
        </w:tc>
      </w:tr>
    </w:tbl>
    <w:p w14:paraId="51A0A820" w14:textId="77777777" w:rsidR="00217FF5" w:rsidRPr="00B714BE" w:rsidRDefault="00217FF5" w:rsidP="009D4432"/>
    <w:p w14:paraId="64734FA6" w14:textId="3B86AF6A" w:rsidR="00590B02" w:rsidRPr="00B714BE" w:rsidRDefault="00590B02" w:rsidP="009D4432">
      <w:pPr>
        <w:pStyle w:val="TH"/>
      </w:pPr>
      <w:r w:rsidRPr="00B714BE">
        <w:t xml:space="preserve">Table 13.2.6.3.3-4: Message DIRECT LINK KEEPALIVE RESPONSE (step 4, </w:t>
      </w:r>
      <w:r w:rsidR="00217FF5" w:rsidRPr="00B714BE">
        <w:t xml:space="preserve">step 4C </w:t>
      </w:r>
      <w:r w:rsidRPr="00B714BE">
        <w:t xml:space="preserve">Table </w:t>
      </w:r>
      <w:r w:rsidRPr="00B714BE">
        <w:rPr>
          <w:lang w:eastAsia="zh-CN"/>
        </w:rPr>
        <w:t>13.2.6.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B714BE" w14:paraId="04EDF735" w14:textId="77777777" w:rsidTr="00217FF5">
        <w:tc>
          <w:tcPr>
            <w:tcW w:w="9600" w:type="dxa"/>
            <w:gridSpan w:val="4"/>
            <w:tcBorders>
              <w:top w:val="single" w:sz="4" w:space="0" w:color="auto"/>
              <w:left w:val="single" w:sz="4" w:space="0" w:color="auto"/>
              <w:bottom w:val="single" w:sz="4" w:space="0" w:color="auto"/>
              <w:right w:val="single" w:sz="4" w:space="0" w:color="auto"/>
            </w:tcBorders>
            <w:hideMark/>
          </w:tcPr>
          <w:p w14:paraId="36C37F0D" w14:textId="6D032688" w:rsidR="00590B02" w:rsidRPr="00B714BE" w:rsidRDefault="00590B02" w:rsidP="009D4432">
            <w:pPr>
              <w:pStyle w:val="TAL"/>
            </w:pPr>
            <w:r w:rsidRPr="00B714BE">
              <w:t>Derivation path: TS 38.508-1 [4], Table 4.7.4-14 with condition R</w:t>
            </w:r>
            <w:r w:rsidR="00217FF5" w:rsidRPr="00B714BE">
              <w:t>x</w:t>
            </w:r>
          </w:p>
        </w:tc>
      </w:tr>
      <w:tr w:rsidR="00590B02" w:rsidRPr="00B714BE" w14:paraId="662F25C6" w14:textId="77777777" w:rsidTr="00217FF5">
        <w:tc>
          <w:tcPr>
            <w:tcW w:w="4517" w:type="dxa"/>
            <w:tcBorders>
              <w:top w:val="single" w:sz="4" w:space="0" w:color="auto"/>
              <w:left w:val="single" w:sz="4" w:space="0" w:color="auto"/>
              <w:bottom w:val="single" w:sz="4" w:space="0" w:color="auto"/>
              <w:right w:val="single" w:sz="4" w:space="0" w:color="auto"/>
            </w:tcBorders>
            <w:hideMark/>
          </w:tcPr>
          <w:p w14:paraId="38316BCB" w14:textId="77777777" w:rsidR="00590B02" w:rsidRPr="00B714BE" w:rsidRDefault="00590B02" w:rsidP="009D4432">
            <w:pPr>
              <w:pStyle w:val="TAH"/>
            </w:pPr>
            <w:r w:rsidRPr="00B714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0125C8" w14:textId="77777777" w:rsidR="00590B02" w:rsidRPr="00B714BE" w:rsidRDefault="00590B02" w:rsidP="009D4432">
            <w:pPr>
              <w:pStyle w:val="TAH"/>
            </w:pPr>
            <w:r w:rsidRPr="00B714BE">
              <w:t>Value/Remark</w:t>
            </w:r>
          </w:p>
        </w:tc>
        <w:tc>
          <w:tcPr>
            <w:tcW w:w="1694" w:type="dxa"/>
            <w:tcBorders>
              <w:top w:val="single" w:sz="4" w:space="0" w:color="auto"/>
              <w:left w:val="single" w:sz="4" w:space="0" w:color="auto"/>
              <w:bottom w:val="single" w:sz="4" w:space="0" w:color="auto"/>
              <w:right w:val="single" w:sz="4" w:space="0" w:color="auto"/>
            </w:tcBorders>
            <w:hideMark/>
          </w:tcPr>
          <w:p w14:paraId="56135E18" w14:textId="77777777" w:rsidR="00590B02" w:rsidRPr="00B714BE" w:rsidRDefault="00590B0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400DA2E6" w14:textId="77777777" w:rsidR="00590B02" w:rsidRPr="00B714BE" w:rsidRDefault="00590B02" w:rsidP="009D4432">
            <w:pPr>
              <w:pStyle w:val="TAH"/>
            </w:pPr>
            <w:r w:rsidRPr="00B714BE">
              <w:t>Condition</w:t>
            </w:r>
          </w:p>
        </w:tc>
      </w:tr>
      <w:tr w:rsidR="00590B02" w:rsidRPr="00B714BE" w14:paraId="08989366" w14:textId="77777777" w:rsidTr="00A23DDB">
        <w:tc>
          <w:tcPr>
            <w:tcW w:w="4517" w:type="dxa"/>
            <w:tcBorders>
              <w:top w:val="single" w:sz="4" w:space="0" w:color="auto"/>
              <w:left w:val="single" w:sz="4" w:space="0" w:color="auto"/>
              <w:bottom w:val="nil"/>
              <w:right w:val="single" w:sz="4" w:space="0" w:color="auto"/>
            </w:tcBorders>
            <w:hideMark/>
          </w:tcPr>
          <w:p w14:paraId="39C8FD10" w14:textId="77777777" w:rsidR="00590B02" w:rsidRPr="00B714BE" w:rsidRDefault="00590B02" w:rsidP="009D4432">
            <w:pPr>
              <w:pStyle w:val="TAL"/>
            </w:pPr>
            <w:r w:rsidRPr="00B714BE">
              <w:t>Keep-alive counter</w:t>
            </w:r>
          </w:p>
        </w:tc>
        <w:tc>
          <w:tcPr>
            <w:tcW w:w="2259" w:type="dxa"/>
            <w:tcBorders>
              <w:top w:val="single" w:sz="4" w:space="0" w:color="auto"/>
              <w:left w:val="single" w:sz="4" w:space="0" w:color="auto"/>
              <w:bottom w:val="single" w:sz="4" w:space="0" w:color="auto"/>
              <w:right w:val="single" w:sz="4" w:space="0" w:color="auto"/>
            </w:tcBorders>
            <w:hideMark/>
          </w:tcPr>
          <w:p w14:paraId="6EA12A5F" w14:textId="77777777" w:rsidR="00590B02" w:rsidRPr="00B714BE" w:rsidRDefault="00590B02" w:rsidP="009D4432">
            <w:pPr>
              <w:pStyle w:val="TAL"/>
            </w:pPr>
            <w:r w:rsidRPr="00B714BE">
              <w:t>'00 00 00 00'H</w:t>
            </w:r>
          </w:p>
        </w:tc>
        <w:tc>
          <w:tcPr>
            <w:tcW w:w="1694" w:type="dxa"/>
            <w:tcBorders>
              <w:top w:val="single" w:sz="4" w:space="0" w:color="auto"/>
              <w:left w:val="single" w:sz="4" w:space="0" w:color="auto"/>
              <w:bottom w:val="single" w:sz="4" w:space="0" w:color="auto"/>
              <w:right w:val="single" w:sz="4" w:space="0" w:color="auto"/>
            </w:tcBorders>
          </w:tcPr>
          <w:p w14:paraId="37E37D5E" w14:textId="3FDCF1F5" w:rsidR="00590B02" w:rsidRPr="00B714BE" w:rsidRDefault="00217FF5" w:rsidP="009D4432">
            <w:pPr>
              <w:pStyle w:val="TAL"/>
            </w:pPr>
            <w:r w:rsidRPr="00B714BE">
              <w:rPr>
                <w:lang w:eastAsia="zh-CN"/>
              </w:rPr>
              <w:t>Step 4</w:t>
            </w:r>
          </w:p>
        </w:tc>
        <w:tc>
          <w:tcPr>
            <w:tcW w:w="1130" w:type="dxa"/>
            <w:tcBorders>
              <w:top w:val="single" w:sz="4" w:space="0" w:color="auto"/>
              <w:left w:val="single" w:sz="4" w:space="0" w:color="auto"/>
              <w:bottom w:val="single" w:sz="4" w:space="0" w:color="auto"/>
              <w:right w:val="single" w:sz="4" w:space="0" w:color="auto"/>
            </w:tcBorders>
          </w:tcPr>
          <w:p w14:paraId="2D4D468E" w14:textId="77777777" w:rsidR="00590B02" w:rsidRPr="00B714BE" w:rsidRDefault="00590B02" w:rsidP="009D4432">
            <w:pPr>
              <w:pStyle w:val="TAH"/>
            </w:pPr>
          </w:p>
        </w:tc>
      </w:tr>
      <w:tr w:rsidR="00217FF5" w:rsidRPr="00B714BE" w14:paraId="08B8EA10" w14:textId="77777777" w:rsidTr="00A23DDB">
        <w:tc>
          <w:tcPr>
            <w:tcW w:w="4517" w:type="dxa"/>
            <w:tcBorders>
              <w:top w:val="nil"/>
              <w:left w:val="single" w:sz="4" w:space="0" w:color="auto"/>
              <w:bottom w:val="single" w:sz="4" w:space="0" w:color="auto"/>
              <w:right w:val="single" w:sz="4" w:space="0" w:color="auto"/>
            </w:tcBorders>
            <w:hideMark/>
          </w:tcPr>
          <w:p w14:paraId="7FE834E8" w14:textId="77777777" w:rsidR="00217FF5" w:rsidRPr="00B714BE" w:rsidRDefault="00217FF5" w:rsidP="009D4432">
            <w:pPr>
              <w:pStyle w:val="TAL"/>
            </w:pPr>
          </w:p>
        </w:tc>
        <w:tc>
          <w:tcPr>
            <w:tcW w:w="2259" w:type="dxa"/>
            <w:tcBorders>
              <w:top w:val="single" w:sz="4" w:space="0" w:color="auto"/>
              <w:left w:val="single" w:sz="4" w:space="0" w:color="auto"/>
              <w:bottom w:val="single" w:sz="4" w:space="0" w:color="auto"/>
              <w:right w:val="single" w:sz="4" w:space="0" w:color="auto"/>
            </w:tcBorders>
            <w:hideMark/>
          </w:tcPr>
          <w:p w14:paraId="0A42A411" w14:textId="77777777" w:rsidR="00217FF5" w:rsidRPr="00B714BE" w:rsidRDefault="00217FF5" w:rsidP="009D4432">
            <w:pPr>
              <w:pStyle w:val="TAL"/>
            </w:pPr>
            <w:r w:rsidRPr="00B714BE">
              <w:t>'00 00 00 01'H</w:t>
            </w:r>
          </w:p>
        </w:tc>
        <w:tc>
          <w:tcPr>
            <w:tcW w:w="1694" w:type="dxa"/>
            <w:tcBorders>
              <w:top w:val="single" w:sz="4" w:space="0" w:color="auto"/>
              <w:left w:val="single" w:sz="4" w:space="0" w:color="auto"/>
              <w:bottom w:val="single" w:sz="4" w:space="0" w:color="auto"/>
              <w:right w:val="single" w:sz="4" w:space="0" w:color="auto"/>
            </w:tcBorders>
          </w:tcPr>
          <w:p w14:paraId="399CD65A" w14:textId="77777777" w:rsidR="00217FF5" w:rsidRPr="00B714BE" w:rsidRDefault="00217FF5" w:rsidP="009D4432">
            <w:pPr>
              <w:pStyle w:val="TAL"/>
              <w:rPr>
                <w:lang w:eastAsia="zh-CN"/>
              </w:rPr>
            </w:pPr>
            <w:r w:rsidRPr="00B714BE">
              <w:rPr>
                <w:lang w:eastAsia="zh-CN"/>
              </w:rPr>
              <w:t>Step 4C</w:t>
            </w:r>
          </w:p>
        </w:tc>
        <w:tc>
          <w:tcPr>
            <w:tcW w:w="1130" w:type="dxa"/>
            <w:tcBorders>
              <w:top w:val="single" w:sz="4" w:space="0" w:color="auto"/>
              <w:left w:val="single" w:sz="4" w:space="0" w:color="auto"/>
              <w:bottom w:val="single" w:sz="4" w:space="0" w:color="auto"/>
              <w:right w:val="single" w:sz="4" w:space="0" w:color="auto"/>
            </w:tcBorders>
          </w:tcPr>
          <w:p w14:paraId="50D7FAAF" w14:textId="77777777" w:rsidR="00217FF5" w:rsidRPr="00B714BE" w:rsidRDefault="00217FF5" w:rsidP="009D4432">
            <w:pPr>
              <w:pStyle w:val="TAH"/>
            </w:pPr>
          </w:p>
        </w:tc>
      </w:tr>
    </w:tbl>
    <w:p w14:paraId="605B736A" w14:textId="77777777" w:rsidR="00590B02" w:rsidRPr="00B714BE" w:rsidRDefault="00590B02" w:rsidP="009D4432"/>
    <w:p w14:paraId="2F678EAA" w14:textId="77777777" w:rsidR="00590B02" w:rsidRPr="00B714BE" w:rsidRDefault="00590B02" w:rsidP="009D4432">
      <w:pPr>
        <w:pStyle w:val="TH"/>
      </w:pPr>
      <w:r w:rsidRPr="00B714BE">
        <w:t xml:space="preserve">Table 13.2.6.3.3-5: Message DIRECT LINK KEEPALIVE RESPONSE (step 7, Table </w:t>
      </w:r>
      <w:r w:rsidRPr="00B714BE">
        <w:rPr>
          <w:lang w:eastAsia="zh-CN"/>
        </w:rPr>
        <w:t>13.2.6.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B714BE" w14:paraId="4202D83E"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32D8CB7A" w14:textId="2CEA172F" w:rsidR="00590B02" w:rsidRPr="00B714BE" w:rsidRDefault="00590B02" w:rsidP="009D4432">
            <w:pPr>
              <w:pStyle w:val="TAL"/>
            </w:pPr>
            <w:r w:rsidRPr="00B714BE">
              <w:t>Derivation path: TS 38.508-1 [4], Table 4.7.4-14 with condition T</w:t>
            </w:r>
            <w:r w:rsidR="00217FF5" w:rsidRPr="00B714BE">
              <w:t>x</w:t>
            </w:r>
          </w:p>
        </w:tc>
      </w:tr>
      <w:tr w:rsidR="00590B02" w:rsidRPr="00B714BE" w14:paraId="6627E264"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022EA2F6" w14:textId="77777777" w:rsidR="00590B02" w:rsidRPr="00B714BE" w:rsidRDefault="00590B02" w:rsidP="009D4432">
            <w:pPr>
              <w:pStyle w:val="TAH"/>
            </w:pPr>
            <w:r w:rsidRPr="00B714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22E6213" w14:textId="77777777" w:rsidR="00590B02" w:rsidRPr="00B714BE" w:rsidRDefault="00590B02" w:rsidP="009D4432">
            <w:pPr>
              <w:pStyle w:val="TAH"/>
            </w:pPr>
            <w:r w:rsidRPr="00B714BE">
              <w:t>Value/Remark</w:t>
            </w:r>
          </w:p>
        </w:tc>
        <w:tc>
          <w:tcPr>
            <w:tcW w:w="1695" w:type="dxa"/>
            <w:tcBorders>
              <w:top w:val="single" w:sz="4" w:space="0" w:color="auto"/>
              <w:left w:val="single" w:sz="4" w:space="0" w:color="auto"/>
              <w:bottom w:val="single" w:sz="4" w:space="0" w:color="auto"/>
              <w:right w:val="single" w:sz="4" w:space="0" w:color="auto"/>
            </w:tcBorders>
            <w:hideMark/>
          </w:tcPr>
          <w:p w14:paraId="58756146" w14:textId="77777777" w:rsidR="00590B02" w:rsidRPr="00B714BE" w:rsidRDefault="00590B02" w:rsidP="009D4432">
            <w:pPr>
              <w:pStyle w:val="TAH"/>
            </w:pPr>
            <w:r w:rsidRPr="00B714BE">
              <w:t>Comment</w:t>
            </w:r>
          </w:p>
        </w:tc>
        <w:tc>
          <w:tcPr>
            <w:tcW w:w="1130" w:type="dxa"/>
            <w:tcBorders>
              <w:top w:val="single" w:sz="4" w:space="0" w:color="auto"/>
              <w:left w:val="single" w:sz="4" w:space="0" w:color="auto"/>
              <w:bottom w:val="single" w:sz="4" w:space="0" w:color="auto"/>
              <w:right w:val="single" w:sz="4" w:space="0" w:color="auto"/>
            </w:tcBorders>
            <w:hideMark/>
          </w:tcPr>
          <w:p w14:paraId="2A219A44" w14:textId="77777777" w:rsidR="00590B02" w:rsidRPr="00B714BE" w:rsidRDefault="00590B02" w:rsidP="009D4432">
            <w:pPr>
              <w:pStyle w:val="TAH"/>
            </w:pPr>
            <w:r w:rsidRPr="00B714BE">
              <w:t>Condition</w:t>
            </w:r>
          </w:p>
        </w:tc>
      </w:tr>
      <w:tr w:rsidR="00590B02" w:rsidRPr="00B714BE" w14:paraId="0BE79F5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324FF4E" w14:textId="77777777" w:rsidR="00590B02" w:rsidRPr="00B714BE" w:rsidRDefault="00590B02" w:rsidP="009D4432">
            <w:pPr>
              <w:pStyle w:val="TAL"/>
            </w:pPr>
            <w:r w:rsidRPr="00B714BE">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5D63192B" w14:textId="77777777" w:rsidR="00590B02" w:rsidRPr="00B714BE" w:rsidRDefault="00590B02" w:rsidP="009D4432">
            <w:pPr>
              <w:pStyle w:val="TAL"/>
            </w:pPr>
            <w:r w:rsidRPr="00B714BE">
              <w:t>'00 00 00 00'H</w:t>
            </w:r>
          </w:p>
        </w:tc>
        <w:tc>
          <w:tcPr>
            <w:tcW w:w="1695" w:type="dxa"/>
            <w:tcBorders>
              <w:top w:val="single" w:sz="4" w:space="0" w:color="auto"/>
              <w:left w:val="single" w:sz="4" w:space="0" w:color="auto"/>
              <w:bottom w:val="single" w:sz="4" w:space="0" w:color="auto"/>
              <w:right w:val="single" w:sz="4" w:space="0" w:color="auto"/>
            </w:tcBorders>
          </w:tcPr>
          <w:p w14:paraId="3DC96B8D" w14:textId="77777777" w:rsidR="00590B02" w:rsidRPr="00B714BE"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2FCD65" w14:textId="77777777" w:rsidR="00590B02" w:rsidRPr="00B714BE" w:rsidRDefault="00590B02" w:rsidP="009D4432">
            <w:pPr>
              <w:pStyle w:val="TAH"/>
            </w:pPr>
          </w:p>
        </w:tc>
      </w:tr>
    </w:tbl>
    <w:p w14:paraId="4FD8ABFD" w14:textId="77777777" w:rsidR="00590B02" w:rsidRPr="00B714BE" w:rsidRDefault="00590B02" w:rsidP="009D4432"/>
    <w:p w14:paraId="464AEB84" w14:textId="77777777" w:rsidR="00590B02" w:rsidRPr="00B714BE" w:rsidRDefault="00590B02" w:rsidP="009D4432">
      <w:pPr>
        <w:pStyle w:val="TH"/>
      </w:pPr>
      <w:r w:rsidRPr="00B714BE">
        <w:t xml:space="preserve">Table 13.2.6.3.3-5: Message DIRECT LINK KEEPALIVE RESPONSE (step 10, Table </w:t>
      </w:r>
      <w:r w:rsidRPr="00B714BE">
        <w:rPr>
          <w:lang w:eastAsia="zh-CN"/>
        </w:rPr>
        <w:t>13.2.6.3.2-1</w:t>
      </w:r>
      <w:r w:rsidRPr="00B714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B714BE" w14:paraId="2376BAD5"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433A024A" w14:textId="2B882F95" w:rsidR="00590B02" w:rsidRPr="00B714BE" w:rsidRDefault="00590B02" w:rsidP="009D4432">
            <w:pPr>
              <w:pStyle w:val="TAL"/>
            </w:pPr>
            <w:r w:rsidRPr="00B714BE">
              <w:t>Derivation path: TS 38.508-1 [4], Table 4.7.4-14 with condition T</w:t>
            </w:r>
            <w:r w:rsidR="00217FF5" w:rsidRPr="00B714BE">
              <w:t>x</w:t>
            </w:r>
          </w:p>
        </w:tc>
      </w:tr>
    </w:tbl>
    <w:p w14:paraId="002A6182" w14:textId="49564DFE" w:rsidR="007F5B8B" w:rsidRPr="00B714BE" w:rsidRDefault="007F5B8B" w:rsidP="009D4432"/>
    <w:p w14:paraId="382154D7" w14:textId="77777777" w:rsidR="00853D09" w:rsidRPr="00B714BE" w:rsidRDefault="00853D09" w:rsidP="00853D09">
      <w:pPr>
        <w:pStyle w:val="Heading1"/>
      </w:pPr>
      <w:r w:rsidRPr="00B714BE">
        <w:t>14</w:t>
      </w:r>
      <w:r w:rsidRPr="00B714BE">
        <w:tab/>
        <w:t>MBS</w:t>
      </w:r>
    </w:p>
    <w:p w14:paraId="71C09857" w14:textId="77777777" w:rsidR="00853D09" w:rsidRPr="00B714BE" w:rsidRDefault="00853D09" w:rsidP="00853D09">
      <w:pPr>
        <w:pStyle w:val="Heading2"/>
        <w:rPr>
          <w:rFonts w:eastAsia="MS Mincho"/>
        </w:rPr>
      </w:pPr>
      <w:r w:rsidRPr="00B714BE">
        <w:rPr>
          <w:rFonts w:eastAsia="MS Mincho"/>
        </w:rPr>
        <w:t>14.1</w:t>
      </w:r>
      <w:r w:rsidRPr="00B714BE">
        <w:rPr>
          <w:rFonts w:eastAsia="MS Mincho"/>
        </w:rPr>
        <w:tab/>
        <w:t>MBS Broadcast</w:t>
      </w:r>
    </w:p>
    <w:p w14:paraId="04A13274" w14:textId="77777777" w:rsidR="00853D09" w:rsidRPr="00B714BE" w:rsidRDefault="00853D09" w:rsidP="00853D09">
      <w:pPr>
        <w:pStyle w:val="Heading3"/>
      </w:pPr>
      <w:r w:rsidRPr="00B714BE">
        <w:t>14.1.1</w:t>
      </w:r>
      <w:r w:rsidRPr="00B714BE">
        <w:tab/>
        <w:t>MBS Broadcast/ MCCH Information Acquisition</w:t>
      </w:r>
    </w:p>
    <w:p w14:paraId="37192E89" w14:textId="77777777" w:rsidR="00853D09" w:rsidRPr="00B714BE" w:rsidRDefault="00853D09" w:rsidP="00853D09">
      <w:pPr>
        <w:pStyle w:val="Heading4"/>
      </w:pPr>
      <w:r w:rsidRPr="00B714BE">
        <w:t>14.1.1.1</w:t>
      </w:r>
      <w:r w:rsidRPr="00B714BE">
        <w:tab/>
        <w:t>MBS Broadcast/ MCCH Information Acquisition/ entering the cell providing SIB20</w:t>
      </w:r>
    </w:p>
    <w:p w14:paraId="5C1AFF8E" w14:textId="77777777" w:rsidR="00853D09" w:rsidRPr="00B714BE" w:rsidRDefault="00853D09" w:rsidP="00853D09">
      <w:pPr>
        <w:pStyle w:val="H6"/>
      </w:pPr>
      <w:r w:rsidRPr="00B714BE">
        <w:t>14.1.1.1.1</w:t>
      </w:r>
      <w:r w:rsidRPr="00B714BE">
        <w:tab/>
        <w:t>Test Purpose (TP)</w:t>
      </w:r>
    </w:p>
    <w:p w14:paraId="12CAD6DC" w14:textId="77777777" w:rsidR="00853D09" w:rsidRPr="00B714BE" w:rsidRDefault="00853D09" w:rsidP="00853D09">
      <w:pPr>
        <w:pStyle w:val="H6"/>
      </w:pPr>
      <w:r w:rsidRPr="00B714BE">
        <w:t>(1)</w:t>
      </w:r>
    </w:p>
    <w:p w14:paraId="0AA17B75" w14:textId="77777777" w:rsidR="00853D09" w:rsidRPr="00B714BE" w:rsidRDefault="00853D09" w:rsidP="00853D09">
      <w:pPr>
        <w:pStyle w:val="PL"/>
        <w:rPr>
          <w:noProof w:val="0"/>
        </w:rPr>
      </w:pPr>
      <w:r w:rsidRPr="00B714BE">
        <w:rPr>
          <w:b/>
          <w:i/>
          <w:noProof w:val="0"/>
        </w:rPr>
        <w:t xml:space="preserve">with </w:t>
      </w:r>
      <w:r w:rsidRPr="00B714BE">
        <w:rPr>
          <w:noProof w:val="0"/>
        </w:rPr>
        <w:t>{ UE in switched off state and interested to receive MBS broadcast services }</w:t>
      </w:r>
    </w:p>
    <w:p w14:paraId="700A008E" w14:textId="77777777" w:rsidR="00853D09" w:rsidRPr="00B714BE" w:rsidRDefault="00853D09" w:rsidP="00853D09">
      <w:pPr>
        <w:pStyle w:val="PL"/>
        <w:rPr>
          <w:noProof w:val="0"/>
        </w:rPr>
      </w:pPr>
      <w:r w:rsidRPr="00B714BE">
        <w:rPr>
          <w:noProof w:val="0"/>
        </w:rPr>
        <w:t>ensure that {</w:t>
      </w:r>
    </w:p>
    <w:p w14:paraId="4AC44B9C"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UE is switched on and camped on a cell providing SIB20 }</w:t>
      </w:r>
    </w:p>
    <w:p w14:paraId="67957B9B" w14:textId="77777777" w:rsidR="00853D09" w:rsidRPr="00B714BE" w:rsidRDefault="00853D09" w:rsidP="00853D09">
      <w:pPr>
        <w:pStyle w:val="PL"/>
        <w:rPr>
          <w:noProof w:val="0"/>
        </w:rPr>
      </w:pPr>
      <w:r w:rsidRPr="00B714BE">
        <w:rPr>
          <w:b/>
          <w:i/>
          <w:noProof w:val="0"/>
        </w:rPr>
        <w:lastRenderedPageBreak/>
        <w:t xml:space="preserve">    then</w:t>
      </w:r>
      <w:r w:rsidRPr="00B714BE">
        <w:rPr>
          <w:noProof w:val="0"/>
        </w:rPr>
        <w:t xml:space="preserve"> { UE acquires the MBSBroadcastConfiguration message at the next repetition period and starts MBS reception }</w:t>
      </w:r>
    </w:p>
    <w:p w14:paraId="6CB3E4A3" w14:textId="77777777" w:rsidR="00853D09" w:rsidRPr="00B714BE" w:rsidRDefault="00853D09" w:rsidP="00853D09">
      <w:pPr>
        <w:pStyle w:val="PL"/>
        <w:rPr>
          <w:noProof w:val="0"/>
        </w:rPr>
      </w:pPr>
      <w:r w:rsidRPr="00B714BE">
        <w:rPr>
          <w:noProof w:val="0"/>
        </w:rPr>
        <w:t xml:space="preserve">            }</w:t>
      </w:r>
    </w:p>
    <w:p w14:paraId="4C5740AB" w14:textId="77777777" w:rsidR="00853D09" w:rsidRPr="00B714BE" w:rsidRDefault="00853D09" w:rsidP="00853D09">
      <w:pPr>
        <w:pStyle w:val="PL"/>
        <w:rPr>
          <w:noProof w:val="0"/>
        </w:rPr>
      </w:pPr>
    </w:p>
    <w:p w14:paraId="4A58B8E9" w14:textId="77777777" w:rsidR="00853D09" w:rsidRPr="00B714BE" w:rsidRDefault="00853D09" w:rsidP="00853D09">
      <w:pPr>
        <w:pStyle w:val="H6"/>
      </w:pPr>
      <w:r w:rsidRPr="00B714BE">
        <w:t>(2)</w:t>
      </w:r>
    </w:p>
    <w:p w14:paraId="48BAA5D9" w14:textId="77777777" w:rsidR="00853D09" w:rsidRPr="00B714BE" w:rsidRDefault="00853D09" w:rsidP="00853D09">
      <w:pPr>
        <w:pStyle w:val="PL"/>
        <w:rPr>
          <w:noProof w:val="0"/>
        </w:rPr>
      </w:pPr>
      <w:r w:rsidRPr="00B714BE">
        <w:rPr>
          <w:b/>
          <w:i/>
          <w:noProof w:val="0"/>
        </w:rPr>
        <w:t xml:space="preserve">with </w:t>
      </w:r>
      <w:r w:rsidRPr="00B714BE">
        <w:rPr>
          <w:noProof w:val="0"/>
        </w:rPr>
        <w:t>{ UE in NR RRC_IDLE state and receiving MBS broadcast services }</w:t>
      </w:r>
    </w:p>
    <w:p w14:paraId="3B79628E" w14:textId="77777777" w:rsidR="00853D09" w:rsidRPr="00B714BE" w:rsidRDefault="00853D09" w:rsidP="00853D09">
      <w:pPr>
        <w:pStyle w:val="PL"/>
        <w:rPr>
          <w:noProof w:val="0"/>
        </w:rPr>
      </w:pPr>
      <w:r w:rsidRPr="00B714BE">
        <w:rPr>
          <w:noProof w:val="0"/>
        </w:rPr>
        <w:t>ensure that {</w:t>
      </w:r>
    </w:p>
    <w:p w14:paraId="3AC6AA91"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UE reselects to a cell providing SIB20 }</w:t>
      </w:r>
    </w:p>
    <w:p w14:paraId="728A535D"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acquires the MBSBroadcastConfiguration message at the next repetition period and starts MBS reception }</w:t>
      </w:r>
    </w:p>
    <w:p w14:paraId="3FAD1D0F" w14:textId="77777777" w:rsidR="00853D09" w:rsidRPr="00B714BE" w:rsidRDefault="00853D09" w:rsidP="00853D09">
      <w:pPr>
        <w:pStyle w:val="PL"/>
        <w:rPr>
          <w:noProof w:val="0"/>
        </w:rPr>
      </w:pPr>
      <w:r w:rsidRPr="00B714BE">
        <w:rPr>
          <w:noProof w:val="0"/>
        </w:rPr>
        <w:t xml:space="preserve">            }</w:t>
      </w:r>
    </w:p>
    <w:p w14:paraId="6F408F1B" w14:textId="77777777" w:rsidR="00853D09" w:rsidRPr="00B714BE" w:rsidRDefault="00853D09" w:rsidP="00853D09">
      <w:pPr>
        <w:pStyle w:val="PL"/>
        <w:rPr>
          <w:noProof w:val="0"/>
        </w:rPr>
      </w:pPr>
    </w:p>
    <w:p w14:paraId="1ABEE3AA" w14:textId="77777777" w:rsidR="00853D09" w:rsidRPr="00B714BE" w:rsidRDefault="00853D09" w:rsidP="00853D09">
      <w:pPr>
        <w:pStyle w:val="H6"/>
      </w:pPr>
      <w:r w:rsidRPr="00B714BE">
        <w:t>(3)</w:t>
      </w:r>
    </w:p>
    <w:p w14:paraId="2830B71E" w14:textId="77777777" w:rsidR="00853D09" w:rsidRPr="00B714BE" w:rsidRDefault="00853D09" w:rsidP="00853D09">
      <w:pPr>
        <w:pStyle w:val="PL"/>
        <w:rPr>
          <w:noProof w:val="0"/>
        </w:rPr>
      </w:pPr>
      <w:r w:rsidRPr="00B714BE">
        <w:rPr>
          <w:b/>
          <w:i/>
          <w:noProof w:val="0"/>
        </w:rPr>
        <w:t xml:space="preserve">with </w:t>
      </w:r>
      <w:r w:rsidRPr="00B714BE">
        <w:rPr>
          <w:noProof w:val="0"/>
        </w:rPr>
        <w:t>{ UE in NR RRC_INACTIVE state and receiving MBS broadcast services }</w:t>
      </w:r>
    </w:p>
    <w:p w14:paraId="6FEDC2E0" w14:textId="77777777" w:rsidR="00853D09" w:rsidRPr="00B714BE" w:rsidRDefault="00853D09" w:rsidP="00853D09">
      <w:pPr>
        <w:pStyle w:val="PL"/>
        <w:rPr>
          <w:noProof w:val="0"/>
        </w:rPr>
      </w:pPr>
      <w:r w:rsidRPr="00B714BE">
        <w:rPr>
          <w:noProof w:val="0"/>
        </w:rPr>
        <w:t>ensure that {</w:t>
      </w:r>
    </w:p>
    <w:p w14:paraId="0F5A086F"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UE reselects to a cell providing SIB20 }</w:t>
      </w:r>
    </w:p>
    <w:p w14:paraId="0C0243F3"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acquires the MBSBroadcastConfiguration message at the next repetition period and starts MBS reception }</w:t>
      </w:r>
    </w:p>
    <w:p w14:paraId="4DF5688A" w14:textId="77777777" w:rsidR="00853D09" w:rsidRPr="00B714BE" w:rsidRDefault="00853D09" w:rsidP="00853D09">
      <w:pPr>
        <w:pStyle w:val="PL"/>
        <w:rPr>
          <w:noProof w:val="0"/>
        </w:rPr>
      </w:pPr>
      <w:r w:rsidRPr="00B714BE">
        <w:rPr>
          <w:noProof w:val="0"/>
        </w:rPr>
        <w:t xml:space="preserve">            }</w:t>
      </w:r>
    </w:p>
    <w:p w14:paraId="5AB856DD" w14:textId="77777777" w:rsidR="00853D09" w:rsidRPr="00B714BE" w:rsidRDefault="00853D09" w:rsidP="00853D09">
      <w:pPr>
        <w:pStyle w:val="PL"/>
        <w:rPr>
          <w:noProof w:val="0"/>
        </w:rPr>
      </w:pPr>
    </w:p>
    <w:p w14:paraId="6CE9493A" w14:textId="77777777" w:rsidR="00853D09" w:rsidRPr="00B714BE" w:rsidRDefault="00853D09" w:rsidP="00853D09">
      <w:pPr>
        <w:pStyle w:val="H6"/>
      </w:pPr>
      <w:r w:rsidRPr="00B714BE">
        <w:t>(4)</w:t>
      </w:r>
    </w:p>
    <w:p w14:paraId="4CAB3A51" w14:textId="77777777" w:rsidR="00853D09" w:rsidRPr="00B714BE" w:rsidRDefault="00853D09" w:rsidP="00853D09">
      <w:pPr>
        <w:pStyle w:val="PL"/>
        <w:rPr>
          <w:noProof w:val="0"/>
        </w:rPr>
      </w:pPr>
      <w:r w:rsidRPr="00B714BE">
        <w:rPr>
          <w:b/>
          <w:i/>
          <w:noProof w:val="0"/>
        </w:rPr>
        <w:t xml:space="preserve">with </w:t>
      </w:r>
      <w:r w:rsidRPr="00B714BE">
        <w:rPr>
          <w:noProof w:val="0"/>
        </w:rPr>
        <w:t>{ UE in NR RRC_CONNECTED state and receiving MBS broadcast services }</w:t>
      </w:r>
    </w:p>
    <w:p w14:paraId="5FE92631" w14:textId="77777777" w:rsidR="00853D09" w:rsidRPr="00B714BE" w:rsidRDefault="00853D09" w:rsidP="00853D09">
      <w:pPr>
        <w:pStyle w:val="PL"/>
        <w:rPr>
          <w:noProof w:val="0"/>
        </w:rPr>
      </w:pPr>
      <w:r w:rsidRPr="00B714BE">
        <w:rPr>
          <w:noProof w:val="0"/>
        </w:rPr>
        <w:t>ensure that {</w:t>
      </w:r>
    </w:p>
    <w:p w14:paraId="0E6B0DCE"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UE handovers to a cell providing SIB20 }</w:t>
      </w:r>
    </w:p>
    <w:p w14:paraId="3BFD4FCF"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acquires the MBSBroadcastConfiguration message at the next repetition period and starts MBS reception }</w:t>
      </w:r>
    </w:p>
    <w:p w14:paraId="7FEB85F9" w14:textId="77777777" w:rsidR="00853D09" w:rsidRPr="00B714BE" w:rsidRDefault="00853D09" w:rsidP="00853D09">
      <w:pPr>
        <w:pStyle w:val="PL"/>
        <w:rPr>
          <w:noProof w:val="0"/>
        </w:rPr>
      </w:pPr>
      <w:r w:rsidRPr="00B714BE">
        <w:rPr>
          <w:noProof w:val="0"/>
        </w:rPr>
        <w:t xml:space="preserve">            }</w:t>
      </w:r>
    </w:p>
    <w:p w14:paraId="097F9021" w14:textId="77777777" w:rsidR="00853D09" w:rsidRPr="00B714BE" w:rsidRDefault="00853D09" w:rsidP="00853D09">
      <w:pPr>
        <w:pStyle w:val="PL"/>
        <w:rPr>
          <w:noProof w:val="0"/>
        </w:rPr>
      </w:pPr>
    </w:p>
    <w:p w14:paraId="7DC90066" w14:textId="77777777" w:rsidR="00853D09" w:rsidRPr="00B714BE" w:rsidRDefault="00853D09" w:rsidP="00853D09">
      <w:pPr>
        <w:pStyle w:val="H6"/>
      </w:pPr>
      <w:r w:rsidRPr="00B714BE">
        <w:t>(5)</w:t>
      </w:r>
    </w:p>
    <w:p w14:paraId="23215506" w14:textId="77777777" w:rsidR="00853D09" w:rsidRPr="00B714BE" w:rsidRDefault="00853D09" w:rsidP="00853D09">
      <w:pPr>
        <w:pStyle w:val="PL"/>
        <w:rPr>
          <w:noProof w:val="0"/>
        </w:rPr>
      </w:pPr>
      <w:r w:rsidRPr="00B714BE">
        <w:rPr>
          <w:b/>
          <w:i/>
          <w:noProof w:val="0"/>
        </w:rPr>
        <w:t xml:space="preserve">with </w:t>
      </w:r>
      <w:r w:rsidRPr="00B714BE">
        <w:rPr>
          <w:noProof w:val="0"/>
        </w:rPr>
        <w:t>{ UE received SIB20 in a cell}</w:t>
      </w:r>
    </w:p>
    <w:p w14:paraId="50C78658" w14:textId="77777777" w:rsidR="00853D09" w:rsidRPr="00B714BE" w:rsidRDefault="00853D09" w:rsidP="00853D09">
      <w:pPr>
        <w:pStyle w:val="PL"/>
        <w:rPr>
          <w:noProof w:val="0"/>
        </w:rPr>
      </w:pPr>
      <w:r w:rsidRPr="00B714BE">
        <w:rPr>
          <w:noProof w:val="0"/>
        </w:rPr>
        <w:t>ensure that {</w:t>
      </w:r>
    </w:p>
    <w:p w14:paraId="1179BC88"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MCCH is only scheduled in the slot indicated by </w:t>
      </w:r>
      <w:r w:rsidRPr="00B714BE">
        <w:rPr>
          <w:i/>
          <w:noProof w:val="0"/>
        </w:rPr>
        <w:t>mcch-WindowStartSlot</w:t>
      </w:r>
      <w:r w:rsidRPr="00B714BE">
        <w:rPr>
          <w:noProof w:val="0"/>
        </w:rPr>
        <w:t xml:space="preserve"> }</w:t>
      </w:r>
    </w:p>
    <w:p w14:paraId="064269BA"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acquires the MBSBroadcastConfiguration message in the slot indicated by </w:t>
      </w:r>
      <w:r w:rsidRPr="00B714BE">
        <w:rPr>
          <w:i/>
          <w:noProof w:val="0"/>
        </w:rPr>
        <w:t>mcch-WindowStartSlot</w:t>
      </w:r>
      <w:r w:rsidRPr="00B714BE">
        <w:rPr>
          <w:noProof w:val="0"/>
        </w:rPr>
        <w:t xml:space="preserve"> }</w:t>
      </w:r>
    </w:p>
    <w:p w14:paraId="3CDEC083" w14:textId="77777777" w:rsidR="00853D09" w:rsidRPr="00B714BE" w:rsidRDefault="00853D09" w:rsidP="00853D09">
      <w:pPr>
        <w:pStyle w:val="PL"/>
        <w:rPr>
          <w:noProof w:val="0"/>
        </w:rPr>
      </w:pPr>
      <w:r w:rsidRPr="00B714BE">
        <w:rPr>
          <w:noProof w:val="0"/>
        </w:rPr>
        <w:t xml:space="preserve">            </w:t>
      </w:r>
    </w:p>
    <w:p w14:paraId="488C476B" w14:textId="77777777" w:rsidR="00853D09" w:rsidRPr="00B714BE" w:rsidRDefault="00853D09" w:rsidP="00853D09">
      <w:pPr>
        <w:pStyle w:val="PL"/>
        <w:rPr>
          <w:noProof w:val="0"/>
        </w:rPr>
      </w:pPr>
    </w:p>
    <w:p w14:paraId="489CA7F1" w14:textId="77777777" w:rsidR="00853D09" w:rsidRPr="00B714BE" w:rsidRDefault="00853D09" w:rsidP="00853D09">
      <w:pPr>
        <w:pStyle w:val="H6"/>
      </w:pPr>
      <w:r w:rsidRPr="00B714BE">
        <w:t>(6)</w:t>
      </w:r>
    </w:p>
    <w:p w14:paraId="3CE39ABF" w14:textId="77777777" w:rsidR="00853D09" w:rsidRPr="00B714BE" w:rsidRDefault="00853D09" w:rsidP="00853D09">
      <w:pPr>
        <w:pStyle w:val="PL"/>
        <w:rPr>
          <w:noProof w:val="0"/>
        </w:rPr>
      </w:pPr>
      <w:r w:rsidRPr="00B714BE">
        <w:rPr>
          <w:b/>
          <w:i/>
          <w:noProof w:val="0"/>
        </w:rPr>
        <w:t xml:space="preserve">with </w:t>
      </w:r>
      <w:r w:rsidRPr="00B714BE">
        <w:rPr>
          <w:noProof w:val="0"/>
        </w:rPr>
        <w:t>{ UE received SIB20 in a cell}</w:t>
      </w:r>
    </w:p>
    <w:p w14:paraId="02B47532" w14:textId="77777777" w:rsidR="00853D09" w:rsidRPr="00B714BE" w:rsidRDefault="00853D09" w:rsidP="00853D09">
      <w:pPr>
        <w:pStyle w:val="PL"/>
        <w:rPr>
          <w:noProof w:val="0"/>
        </w:rPr>
      </w:pPr>
      <w:r w:rsidRPr="00B714BE">
        <w:rPr>
          <w:noProof w:val="0"/>
        </w:rPr>
        <w:t>ensure that {</w:t>
      </w:r>
    </w:p>
    <w:p w14:paraId="6000B08A"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MCCH is scheduled starting from the slot indicated by </w:t>
      </w:r>
      <w:r w:rsidRPr="00B714BE">
        <w:rPr>
          <w:i/>
          <w:noProof w:val="0"/>
        </w:rPr>
        <w:t xml:space="preserve">mcch-WindowStartSlot </w:t>
      </w:r>
      <w:r w:rsidRPr="00B714BE">
        <w:rPr>
          <w:noProof w:val="0"/>
        </w:rPr>
        <w:t>and during</w:t>
      </w:r>
      <w:r w:rsidRPr="00B714BE">
        <w:rPr>
          <w:i/>
          <w:noProof w:val="0"/>
        </w:rPr>
        <w:t xml:space="preserve"> mcch-WindowDuration </w:t>
      </w:r>
      <w:r w:rsidRPr="00B714BE">
        <w:rPr>
          <w:noProof w:val="0"/>
        </w:rPr>
        <w:t>(larger than 1 slot) }</w:t>
      </w:r>
    </w:p>
    <w:p w14:paraId="158192E0"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acquires the MBSBroadcastConfiguration message starting from the slot indicated by </w:t>
      </w:r>
      <w:r w:rsidRPr="00B714BE">
        <w:rPr>
          <w:i/>
          <w:noProof w:val="0"/>
        </w:rPr>
        <w:t xml:space="preserve">mcch-WindowStartSlot </w:t>
      </w:r>
      <w:r w:rsidRPr="00B714BE">
        <w:rPr>
          <w:noProof w:val="0"/>
        </w:rPr>
        <w:t>and during</w:t>
      </w:r>
      <w:r w:rsidRPr="00B714BE">
        <w:rPr>
          <w:i/>
          <w:noProof w:val="0"/>
        </w:rPr>
        <w:t xml:space="preserve"> mcch-WindowDuration</w:t>
      </w:r>
      <w:r w:rsidRPr="00B714BE">
        <w:rPr>
          <w:noProof w:val="0"/>
        </w:rPr>
        <w:t xml:space="preserve"> }</w:t>
      </w:r>
    </w:p>
    <w:p w14:paraId="26EC65B5" w14:textId="77777777" w:rsidR="00853D09" w:rsidRPr="00B714BE" w:rsidRDefault="00853D09" w:rsidP="00853D09">
      <w:pPr>
        <w:pStyle w:val="PL"/>
        <w:rPr>
          <w:noProof w:val="0"/>
        </w:rPr>
      </w:pPr>
    </w:p>
    <w:p w14:paraId="56068B6C" w14:textId="77777777" w:rsidR="00853D09" w:rsidRPr="00B714BE" w:rsidRDefault="00853D09" w:rsidP="00853D09">
      <w:pPr>
        <w:pStyle w:val="H6"/>
      </w:pPr>
      <w:r w:rsidRPr="00B714BE">
        <w:t>14.1.1.1.2</w:t>
      </w:r>
      <w:r w:rsidRPr="00B714BE">
        <w:tab/>
        <w:t>Conformance requirements</w:t>
      </w:r>
    </w:p>
    <w:p w14:paraId="541F90B0" w14:textId="77777777" w:rsidR="00853D09" w:rsidRPr="00B714BE" w:rsidRDefault="00853D09" w:rsidP="00853D09">
      <w:r w:rsidRPr="00B714BE">
        <w:t>References: The conformance requirements covered in the present TC are specified in: TS 38.300, clause 16.10.6.2; TS 38.331, clauses 5.9.1.1, 5.9.1.2, 5.9.2.2 and 5.9.2.3. Unless otherwise stated these are Rel-17 requirements.</w:t>
      </w:r>
    </w:p>
    <w:p w14:paraId="59FEA3B3" w14:textId="77777777" w:rsidR="00853D09" w:rsidRPr="00B714BE" w:rsidRDefault="00853D09" w:rsidP="00853D09">
      <w:r w:rsidRPr="00B714BE">
        <w:t>[TS 38.300, clause 16.10.6.2]</w:t>
      </w:r>
    </w:p>
    <w:p w14:paraId="18DAFC39" w14:textId="77777777" w:rsidR="00853D09" w:rsidRPr="00B714BE" w:rsidRDefault="00853D09" w:rsidP="00853D09">
      <w:pPr>
        <w:rPr>
          <w:lang w:eastAsia="zh-CN"/>
        </w:rPr>
      </w:pPr>
      <w:r w:rsidRPr="00B714BE">
        <w:t>MBS broadcast can be received by UEs in RRC_IDLE, RRC_INACTIVE and RRC_CONNECTED state. A UE can receive the MBS c</w:t>
      </w:r>
      <w:r w:rsidRPr="00B714BE">
        <w:rPr>
          <w:rFonts w:eastAsia="SimSun"/>
        </w:rPr>
        <w:t>onfi</w:t>
      </w:r>
      <w:r w:rsidRPr="00B714BE">
        <w:t xml:space="preserve">guration for broadcast session (e.g., parameters needed for MTCH reception) via MCCH in RRC_IDLE, </w:t>
      </w:r>
      <w:r w:rsidRPr="00B714BE">
        <w:rPr>
          <w:lang w:eastAsia="zh-CN"/>
        </w:rPr>
        <w:t>RRC_INA</w:t>
      </w:r>
      <w:r w:rsidRPr="00B714BE">
        <w:t>CTIVE and RRC_CONNECTED stat</w:t>
      </w:r>
      <w:r w:rsidRPr="00B714BE">
        <w:rPr>
          <w:rFonts w:eastAsia="SimSun"/>
        </w:rPr>
        <w:t>e</w:t>
      </w:r>
      <w:r w:rsidRPr="00B714BE">
        <w:rPr>
          <w:rFonts w:eastAsia="SimSun"/>
          <w:lang w:eastAsia="zh-CN"/>
        </w:rPr>
        <w:t xml:space="preserve">. </w:t>
      </w:r>
      <w:r w:rsidRPr="00B714BE">
        <w:rPr>
          <w:lang w:eastAsia="zh-CN"/>
        </w:rPr>
        <w:t>The parameters needed for the reception of MCCH are provided via System Information.</w:t>
      </w:r>
    </w:p>
    <w:p w14:paraId="240AC34B" w14:textId="77777777" w:rsidR="00853D09" w:rsidRPr="00B714BE" w:rsidRDefault="00853D09" w:rsidP="00853D09">
      <w:r w:rsidRPr="00B714BE">
        <w:t>The following principles govern the MCCH structure:</w:t>
      </w:r>
    </w:p>
    <w:p w14:paraId="4BF2CAA5" w14:textId="77777777" w:rsidR="00853D09" w:rsidRPr="00B714BE" w:rsidRDefault="00853D09" w:rsidP="00853D09">
      <w:pPr>
        <w:pStyle w:val="B1"/>
        <w:rPr>
          <w:lang w:eastAsia="zh-CN"/>
        </w:rPr>
      </w:pPr>
      <w:r w:rsidRPr="00B714BE">
        <w:rPr>
          <w:lang w:eastAsia="zh-CN"/>
        </w:rPr>
        <w:t>-</w:t>
      </w:r>
      <w:r w:rsidRPr="00B714BE">
        <w:rPr>
          <w:lang w:eastAsia="zh-CN"/>
        </w:rPr>
        <w:tab/>
        <w:t>MCCH provides the list of all broadcast services with ongoing sessions transmitted on MTCH(s) and the associated information for broadcast session includes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3C54F0D6" w14:textId="77777777" w:rsidR="00853D09" w:rsidRPr="00B714BE" w:rsidRDefault="00853D09" w:rsidP="00853D09">
      <w:pPr>
        <w:pStyle w:val="B1"/>
        <w:rPr>
          <w:lang w:eastAsia="zh-CN"/>
        </w:rPr>
      </w:pPr>
      <w:r w:rsidRPr="00B714BE">
        <w:rPr>
          <w:lang w:eastAsia="zh-CN"/>
        </w:rPr>
        <w:lastRenderedPageBreak/>
        <w:t>…</w:t>
      </w:r>
    </w:p>
    <w:p w14:paraId="21A813DE" w14:textId="77777777" w:rsidR="00853D09" w:rsidRPr="00B714BE" w:rsidRDefault="00853D09" w:rsidP="00853D09">
      <w:r w:rsidRPr="00B714BE">
        <w:t>[TS 38.331, clause 5.9.1.1]</w:t>
      </w:r>
    </w:p>
    <w:p w14:paraId="480EE21F" w14:textId="77777777" w:rsidR="00853D09" w:rsidRPr="00B714BE" w:rsidRDefault="00853D09" w:rsidP="00853D09">
      <w:pPr>
        <w:rPr>
          <w:lang w:eastAsia="zh-CN"/>
        </w:rPr>
      </w:pPr>
      <w:r w:rsidRPr="00B714BE">
        <w:rPr>
          <w:lang w:eastAsia="zh-CN"/>
        </w:rPr>
        <w:t>UE receiving or interested to receive MBS broadcast service(s) applies MBS broadcast procedures described in this clause as well as the MBS Interest Indication procedure as specified in clause 5.9.4.</w:t>
      </w:r>
    </w:p>
    <w:p w14:paraId="7E059B1F" w14:textId="77777777" w:rsidR="00853D09" w:rsidRPr="00B714BE" w:rsidRDefault="00853D09" w:rsidP="00853D09">
      <w:pPr>
        <w:rPr>
          <w:lang w:eastAsia="zh-CN"/>
        </w:rPr>
      </w:pPr>
      <w:r w:rsidRPr="00B714BE">
        <w:rPr>
          <w:lang w:eastAsia="zh-CN"/>
        </w:rPr>
        <w:t xml:space="preserve">MBS broadcast configuration information is provided on MCCH logical channel. MCCH carries the </w:t>
      </w:r>
      <w:r w:rsidRPr="00B714BE">
        <w:rPr>
          <w:i/>
          <w:lang w:eastAsia="zh-CN"/>
        </w:rPr>
        <w:t>MBSBroadcastConfiguration</w:t>
      </w:r>
      <w:r w:rsidRPr="00B714BE">
        <w:rPr>
          <w:lang w:eastAsia="zh-CN"/>
        </w:rPr>
        <w:t xml:space="preserve"> message which indicates the MBS broadcast sessions that are provided in the cell as well as the corresponding scheduling related information for these sessions. Optionally, the </w:t>
      </w:r>
      <w:r w:rsidRPr="00B714BE">
        <w:rPr>
          <w:i/>
          <w:lang w:eastAsia="zh-CN"/>
        </w:rPr>
        <w:t>MBSBroadcastConfiguration</w:t>
      </w:r>
      <w:r w:rsidRPr="00B714BE">
        <w:rPr>
          <w:lang w:eastAsia="zh-CN"/>
        </w:rPr>
        <w:t xml:space="preserve"> message may also contain a list of neighbour cells providing the same broadcast MBS service(s) as provided in the current cell. The configuration information required by the UE to receive MCCH is provided in </w:t>
      </w:r>
      <w:r w:rsidRPr="00B714BE">
        <w:rPr>
          <w:i/>
          <w:lang w:eastAsia="zh-CN"/>
        </w:rPr>
        <w:t>SIB20</w:t>
      </w:r>
      <w:r w:rsidRPr="00B714BE">
        <w:rPr>
          <w:lang w:eastAsia="zh-CN"/>
        </w:rPr>
        <w:t xml:space="preserve">. Additionally, System Information provides also an information related to service continuity of MBS broadcast in </w:t>
      </w:r>
      <w:r w:rsidRPr="00B714BE">
        <w:rPr>
          <w:i/>
          <w:lang w:eastAsia="zh-CN"/>
        </w:rPr>
        <w:t>SIB21</w:t>
      </w:r>
      <w:r w:rsidRPr="00B714BE">
        <w:rPr>
          <w:lang w:eastAsia="zh-CN"/>
        </w:rPr>
        <w:t>.</w:t>
      </w:r>
    </w:p>
    <w:p w14:paraId="381CE8A0" w14:textId="77777777" w:rsidR="00853D09" w:rsidRPr="00B714BE" w:rsidRDefault="00853D09" w:rsidP="00853D09">
      <w:r w:rsidRPr="00B714BE">
        <w:t>[TS 38.331, clause 5.9.1.2]</w:t>
      </w:r>
    </w:p>
    <w:p w14:paraId="48151F69" w14:textId="77777777" w:rsidR="00853D09" w:rsidRPr="00B714BE" w:rsidRDefault="00853D09" w:rsidP="00853D09">
      <w:r w:rsidRPr="00B714B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714BE">
        <w:rPr>
          <w:i/>
        </w:rPr>
        <w:t>searchspaceMCCH</w:t>
      </w:r>
      <w:r w:rsidRPr="00B714BE">
        <w:t xml:space="preserve">. If </w:t>
      </w:r>
      <w:r w:rsidRPr="00B714BE">
        <w:rPr>
          <w:i/>
        </w:rPr>
        <w:t>searchspaceMCCH</w:t>
      </w:r>
      <w:r w:rsidRPr="00B714BE">
        <w:t xml:space="preserve"> is set to zero, PDCCH monitoring occasions for MCCH message reception in the MCCH transmission window are the same as PDCCH monitoring occasions for </w:t>
      </w:r>
      <w:r w:rsidRPr="00B714BE">
        <w:rPr>
          <w:i/>
        </w:rPr>
        <w:t>SIB1</w:t>
      </w:r>
      <w:r w:rsidRPr="00B714BE">
        <w:t xml:space="preserve"> where the mapping between PDCCH monitoring occasions and SSBs is specified in TS 38.213[13]. If </w:t>
      </w:r>
      <w:r w:rsidRPr="00B714BE">
        <w:rPr>
          <w:i/>
        </w:rPr>
        <w:t>searchspaceMCCH</w:t>
      </w:r>
      <w:r w:rsidRPr="00B714BE">
        <w:t xml:space="preserve"> is not set to zero, PDCCH monitoring occasions for MCCH message are determined based on search space indicated by </w:t>
      </w:r>
      <w:r w:rsidRPr="00B714BE">
        <w:rPr>
          <w:i/>
        </w:rPr>
        <w:t>searchspaceMCCH</w:t>
      </w:r>
      <w:r w:rsidRPr="00B714BE">
        <w:t xml:space="preserve">. PDCCH monitoring occasions for MCCH message which are not overlapping with UL symbols (determined according to </w:t>
      </w:r>
      <w:r w:rsidRPr="00B714BE">
        <w:rPr>
          <w:i/>
        </w:rPr>
        <w:t>tdd-UL-DL-ConfigurationCommon</w:t>
      </w:r>
      <w:r w:rsidRPr="00B714BE">
        <w:t>) are sequentially numbered from one in the MCCH transmission window.</w:t>
      </w:r>
    </w:p>
    <w:p w14:paraId="6D62DE73" w14:textId="77777777" w:rsidR="00853D09" w:rsidRPr="00B714BE" w:rsidRDefault="00853D09" w:rsidP="00853D09">
      <w:r w:rsidRPr="00B714BE">
        <w:t>[TS 38.331, clause 5.9.2.2]</w:t>
      </w:r>
    </w:p>
    <w:p w14:paraId="04FCE3C8" w14:textId="77777777" w:rsidR="00853D09" w:rsidRPr="00B714BE" w:rsidRDefault="00853D09" w:rsidP="00853D09">
      <w:pPr>
        <w:rPr>
          <w:lang w:eastAsia="zh-CN"/>
        </w:rPr>
      </w:pPr>
      <w:r w:rsidRPr="00B714BE">
        <w:rPr>
          <w:lang w:eastAsia="zh-TW"/>
        </w:rPr>
        <w:t xml:space="preserve">A UE </w:t>
      </w:r>
      <w:r w:rsidRPr="00B714BE">
        <w:rPr>
          <w:lang w:eastAsia="zh-CN"/>
        </w:rPr>
        <w:t xml:space="preserve">shall apply the MCCH information acquisition procedure upon becoming interested to receive MBS broadcast services. </w:t>
      </w:r>
      <w:r w:rsidRPr="00B714BE">
        <w:rPr>
          <w:lang w:eastAsia="zh-TW"/>
        </w:rPr>
        <w:t xml:space="preserve">A </w:t>
      </w:r>
      <w:r w:rsidRPr="00B714BE">
        <w:rPr>
          <w:lang w:eastAsia="zh-CN"/>
        </w:rPr>
        <w:t xml:space="preserve">UE interested to receive MBS broadcast services shall apply the MCCH information acquisition procedure upon entering the cell providing </w:t>
      </w:r>
      <w:r w:rsidRPr="00B714BE">
        <w:rPr>
          <w:i/>
          <w:lang w:eastAsia="zh-CN"/>
        </w:rPr>
        <w:t>SIB20</w:t>
      </w:r>
      <w:r w:rsidRPr="00B714BE">
        <w:rPr>
          <w:lang w:eastAsia="zh-CN"/>
        </w:rPr>
        <w:t xml:space="preserve"> (e.g. upon power on, following UE mobility), upon receiving </w:t>
      </w:r>
      <w:r w:rsidRPr="00B714BE">
        <w:rPr>
          <w:i/>
          <w:lang w:eastAsia="zh-CN"/>
        </w:rPr>
        <w:t>SIB20</w:t>
      </w:r>
      <w:r w:rsidRPr="00B714BE">
        <w:rPr>
          <w:lang w:eastAsia="zh-CN"/>
        </w:rPr>
        <w:t xml:space="preserve"> of an SCell via dedicated signalling and upon receiving a notification that the MCCH information has changed due to the start of new MBS service(s). </w:t>
      </w:r>
    </w:p>
    <w:p w14:paraId="74BB28D3" w14:textId="77777777" w:rsidR="00853D09" w:rsidRPr="00B714BE" w:rsidRDefault="00853D09" w:rsidP="00853D09">
      <w:r w:rsidRPr="00B714BE">
        <w:t>[TS 38.331, clause 5.9.2.3]</w:t>
      </w:r>
    </w:p>
    <w:p w14:paraId="4B1A1732" w14:textId="77777777" w:rsidR="00853D09" w:rsidRPr="00B714BE" w:rsidRDefault="00853D09" w:rsidP="00853D09">
      <w:r w:rsidRPr="00B714BE">
        <w:rPr>
          <w:lang w:eastAsia="zh-CN"/>
        </w:rPr>
        <w:t>An MBS capable UE interested to receive or receiving an MBS broadcast service shall:</w:t>
      </w:r>
    </w:p>
    <w:p w14:paraId="42F8AC69" w14:textId="77777777" w:rsidR="00853D09" w:rsidRPr="00B714BE" w:rsidRDefault="00853D09" w:rsidP="00853D09">
      <w:pPr>
        <w:pStyle w:val="B2"/>
        <w:rPr>
          <w:lang w:eastAsia="zh-CN"/>
        </w:rPr>
      </w:pPr>
      <w:r w:rsidRPr="00B714BE">
        <w:rPr>
          <w:lang w:eastAsia="zh-CN"/>
        </w:rPr>
        <w:t>…</w:t>
      </w:r>
    </w:p>
    <w:p w14:paraId="58FB0A6A" w14:textId="77777777" w:rsidR="00853D09" w:rsidRPr="00B714BE" w:rsidRDefault="00853D09" w:rsidP="00853D09">
      <w:pPr>
        <w:pStyle w:val="B1"/>
        <w:rPr>
          <w:lang w:eastAsia="zh-CN"/>
        </w:rPr>
      </w:pPr>
      <w:r w:rsidRPr="00B714BE">
        <w:rPr>
          <w:lang w:eastAsia="zh-CN"/>
        </w:rPr>
        <w:t>1&gt;</w:t>
      </w:r>
      <w:r w:rsidRPr="00B714BE">
        <w:rPr>
          <w:lang w:eastAsia="zh-CN"/>
        </w:rPr>
        <w:tab/>
        <w:t xml:space="preserve">if the UE enters a cell broadcasting </w:t>
      </w:r>
      <w:r w:rsidRPr="00B714BE">
        <w:rPr>
          <w:i/>
          <w:lang w:eastAsia="zh-CN"/>
        </w:rPr>
        <w:t>SIB20</w:t>
      </w:r>
      <w:r w:rsidRPr="00B714BE">
        <w:rPr>
          <w:lang w:eastAsia="zh-CN"/>
        </w:rPr>
        <w:t>; or</w:t>
      </w:r>
    </w:p>
    <w:p w14:paraId="31CB6F48" w14:textId="77777777" w:rsidR="00853D09" w:rsidRPr="00B714BE" w:rsidRDefault="00853D09" w:rsidP="00853D09">
      <w:pPr>
        <w:pStyle w:val="B1"/>
        <w:rPr>
          <w:lang w:eastAsia="zh-CN"/>
        </w:rPr>
      </w:pPr>
      <w:r w:rsidRPr="00B714BE">
        <w:rPr>
          <w:lang w:eastAsia="zh-CN"/>
        </w:rPr>
        <w:t>1&gt;</w:t>
      </w:r>
      <w:r w:rsidRPr="00B714BE">
        <w:rPr>
          <w:lang w:eastAsia="zh-CN"/>
        </w:rPr>
        <w:tab/>
        <w:t xml:space="preserve">if the UE receives </w:t>
      </w:r>
      <w:r w:rsidRPr="00B714BE">
        <w:rPr>
          <w:i/>
        </w:rPr>
        <w:t>sCellSIB20</w:t>
      </w:r>
      <w:r w:rsidRPr="00B714BE">
        <w:rPr>
          <w:lang w:eastAsia="zh-CN"/>
        </w:rPr>
        <w:t>:</w:t>
      </w:r>
    </w:p>
    <w:p w14:paraId="6478F0C6" w14:textId="77777777" w:rsidR="00853D09" w:rsidRPr="00B714BE" w:rsidRDefault="00853D09" w:rsidP="00853D09">
      <w:pPr>
        <w:pStyle w:val="B2"/>
        <w:rPr>
          <w:lang w:eastAsia="zh-CN"/>
        </w:rPr>
      </w:pPr>
      <w:r w:rsidRPr="00B714BE">
        <w:rPr>
          <w:lang w:eastAsia="zh-CN"/>
        </w:rPr>
        <w:t>2&gt;</w:t>
      </w:r>
      <w:r w:rsidRPr="00B714BE">
        <w:rPr>
          <w:lang w:eastAsia="zh-CN"/>
        </w:rPr>
        <w:tab/>
        <w:t xml:space="preserve">acquire the </w:t>
      </w:r>
      <w:r w:rsidRPr="00B714BE">
        <w:rPr>
          <w:i/>
          <w:lang w:eastAsia="zh-CN"/>
        </w:rPr>
        <w:t>MBSBroadcastConfiguration</w:t>
      </w:r>
      <w:r w:rsidRPr="00B714BE">
        <w:rPr>
          <w:lang w:eastAsia="zh-CN"/>
        </w:rPr>
        <w:t xml:space="preserve"> message on MCCH in the concerned cell at the next repetition period.</w:t>
      </w:r>
    </w:p>
    <w:p w14:paraId="0EB9D10C" w14:textId="77777777" w:rsidR="00853D09" w:rsidRPr="00B714BE" w:rsidRDefault="00853D09" w:rsidP="00853D09">
      <w:pPr>
        <w:pStyle w:val="H6"/>
      </w:pPr>
      <w:r w:rsidRPr="00B714BE">
        <w:t>14.1.1.1.3</w:t>
      </w:r>
      <w:r w:rsidRPr="00B714BE">
        <w:tab/>
        <w:t>Test description</w:t>
      </w:r>
    </w:p>
    <w:p w14:paraId="0995692B" w14:textId="77777777" w:rsidR="00853D09" w:rsidRPr="00B714BE" w:rsidRDefault="00853D09" w:rsidP="00853D09">
      <w:pPr>
        <w:pStyle w:val="H6"/>
      </w:pPr>
      <w:r w:rsidRPr="00B714BE">
        <w:t>14.1.1.1.3.1</w:t>
      </w:r>
      <w:r w:rsidRPr="00B714BE">
        <w:tab/>
        <w:t>Pre-test conditions</w:t>
      </w:r>
    </w:p>
    <w:p w14:paraId="43F045C0" w14:textId="77777777" w:rsidR="00853D09" w:rsidRPr="00B714BE" w:rsidRDefault="00853D09" w:rsidP="00853D09">
      <w:pPr>
        <w:pStyle w:val="H6"/>
      </w:pPr>
      <w:r w:rsidRPr="00B714BE">
        <w:t>System Simulator:</w:t>
      </w:r>
    </w:p>
    <w:p w14:paraId="73B0BA40" w14:textId="77777777" w:rsidR="00853D09" w:rsidRPr="00B714BE" w:rsidRDefault="00853D09" w:rsidP="00853D09">
      <w:pPr>
        <w:pStyle w:val="B1"/>
        <w:rPr>
          <w:lang w:eastAsia="zh-CN"/>
        </w:rPr>
      </w:pPr>
      <w:r w:rsidRPr="00B714BE">
        <w:t>-</w:t>
      </w:r>
      <w:r w:rsidRPr="00B714BE">
        <w:tab/>
        <w:t>NR Cell 1</w:t>
      </w:r>
      <w:r w:rsidRPr="00B714BE">
        <w:rPr>
          <w:lang w:eastAsia="zh-CN"/>
        </w:rPr>
        <w:t xml:space="preserve"> (TAI-1) and NR Cell 2 (TAI-1).</w:t>
      </w:r>
    </w:p>
    <w:p w14:paraId="5DE631D8" w14:textId="77777777" w:rsidR="00853D09" w:rsidRPr="00B714BE" w:rsidRDefault="00853D09" w:rsidP="00853D09">
      <w:pPr>
        <w:pStyle w:val="B1"/>
      </w:pPr>
      <w:r w:rsidRPr="00B714BE">
        <w:rPr>
          <w:lang w:eastAsia="zh-CN"/>
        </w:rPr>
        <w:t>-</w:t>
      </w:r>
      <w:r w:rsidRPr="00B714BE">
        <w:rPr>
          <w:lang w:eastAsia="zh-CN"/>
        </w:rPr>
        <w:tab/>
        <w:t xml:space="preserve">The SS configures the NR Cell 1 as the "Serving cell" and NR Cell 2 as </w:t>
      </w:r>
      <w:r w:rsidRPr="00B714BE">
        <w:t>"Non-suitable "Off" cell".</w:t>
      </w:r>
    </w:p>
    <w:p w14:paraId="63130A67" w14:textId="3007CD76" w:rsidR="00853D09" w:rsidRPr="00B714BE" w:rsidRDefault="00853D09" w:rsidP="00853D09">
      <w:pPr>
        <w:pStyle w:val="B1"/>
        <w:snapToGrid w:val="0"/>
        <w:rPr>
          <w:lang w:eastAsia="zh-CN"/>
        </w:rPr>
      </w:pPr>
      <w:r w:rsidRPr="00B714BE">
        <w:rPr>
          <w:lang w:eastAsia="zh-CN"/>
        </w:rPr>
        <w:t>-</w:t>
      </w:r>
      <w:r w:rsidRPr="00B714BE">
        <w:rPr>
          <w:lang w:eastAsia="zh-CN"/>
        </w:rPr>
        <w:tab/>
      </w:r>
      <w:r w:rsidRPr="00B714BE">
        <w:t>System information combination NR-</w:t>
      </w:r>
      <w:del w:id="143" w:author="2948" w:date="2023-06-20T16:05:00Z">
        <w:r w:rsidR="001A0439" w:rsidRPr="00B714BE" w:rsidDel="00CE3A0A">
          <w:delText>21</w:delText>
        </w:r>
        <w:r w:rsidRPr="00B714BE" w:rsidDel="00CE3A0A">
          <w:delText xml:space="preserve"> </w:delText>
        </w:r>
      </w:del>
      <w:ins w:id="144" w:author="2948" w:date="2023-06-20T16:05:00Z">
        <w:r w:rsidR="00CE3A0A" w:rsidRPr="00CE3A0A">
          <w:t xml:space="preserve">20 </w:t>
        </w:r>
      </w:ins>
      <w:r w:rsidRPr="00B714BE">
        <w:t>as defined in TS 38.508-1 [4] clause 4.4.3.1.2 is used in NR cells</w:t>
      </w:r>
      <w:r w:rsidRPr="00B714BE">
        <w:rPr>
          <w:lang w:eastAsia="zh-CN"/>
        </w:rPr>
        <w:t>.</w:t>
      </w:r>
    </w:p>
    <w:p w14:paraId="6C82F093" w14:textId="2CA8DE8A" w:rsidR="00853D09" w:rsidRPr="00B714BE" w:rsidRDefault="00853D09" w:rsidP="00853D09">
      <w:pPr>
        <w:pStyle w:val="H6"/>
      </w:pPr>
      <w:r w:rsidRPr="00B714BE">
        <w:t>UE:</w:t>
      </w:r>
    </w:p>
    <w:p w14:paraId="76542B77" w14:textId="77777777" w:rsidR="00853D09" w:rsidRPr="00B714BE" w:rsidRDefault="00853D09" w:rsidP="00853D09">
      <w:pPr>
        <w:ind w:left="568" w:hanging="284"/>
      </w:pPr>
      <w:r w:rsidRPr="00B714BE">
        <w:t>-</w:t>
      </w:r>
      <w:r w:rsidRPr="00B714BE">
        <w:tab/>
        <w:t>None.</w:t>
      </w:r>
    </w:p>
    <w:p w14:paraId="16145C02" w14:textId="77777777" w:rsidR="00853D09" w:rsidRPr="00B714BE" w:rsidRDefault="00853D09" w:rsidP="00853D09">
      <w:pPr>
        <w:pStyle w:val="H6"/>
      </w:pPr>
      <w:r w:rsidRPr="00B714BE">
        <w:lastRenderedPageBreak/>
        <w:t>Preamble:</w:t>
      </w:r>
    </w:p>
    <w:p w14:paraId="261A823C" w14:textId="77777777" w:rsidR="00853D09" w:rsidRPr="00B714BE" w:rsidRDefault="00853D09" w:rsidP="00853D09">
      <w:pPr>
        <w:ind w:firstLineChars="150" w:firstLine="300"/>
      </w:pPr>
      <w:r w:rsidRPr="00B714BE">
        <w:rPr>
          <w:lang w:eastAsia="ko-KR"/>
        </w:rPr>
        <w:t>-</w:t>
      </w:r>
      <w:r w:rsidRPr="00B714BE">
        <w:rPr>
          <w:lang w:eastAsia="ko-KR"/>
        </w:rPr>
        <w:tab/>
        <w:t>The UE is in state 0N-B as defined in TS 38.508-1 [4], subclause 4.4A.</w:t>
      </w:r>
    </w:p>
    <w:p w14:paraId="6202F28A" w14:textId="77777777" w:rsidR="00853D09" w:rsidRPr="00B714BE" w:rsidRDefault="00853D09" w:rsidP="00853D09">
      <w:pPr>
        <w:pStyle w:val="B1"/>
      </w:pPr>
      <w:r w:rsidRPr="00B714BE">
        <w:rPr>
          <w:lang w:eastAsia="zh-CN"/>
        </w:rPr>
        <w:t>-</w:t>
      </w:r>
      <w:r w:rsidRPr="00B714BE">
        <w:rPr>
          <w:lang w:eastAsia="zh-CN"/>
        </w:rPr>
        <w:tab/>
        <w:t>Before being switched off t</w:t>
      </w:r>
      <w:r w:rsidRPr="00B714BE">
        <w:t xml:space="preserve">he UE is made </w:t>
      </w:r>
      <w:r w:rsidRPr="00B714BE">
        <w:rPr>
          <w:lang w:eastAsia="zh-CN"/>
        </w:rPr>
        <w:t xml:space="preserve">interested in </w:t>
      </w:r>
      <w:r w:rsidRPr="00B714BE">
        <w:t>receiv</w:t>
      </w:r>
      <w:r w:rsidRPr="00B714BE">
        <w:rPr>
          <w:lang w:eastAsia="zh-CN"/>
        </w:rPr>
        <w:t xml:space="preserve">ing </w:t>
      </w:r>
      <w:r w:rsidRPr="00B714BE">
        <w:t>MBS Broadcast service with MBS Service ID</w:t>
      </w:r>
      <w:r w:rsidRPr="00B714BE" w:rsidDel="00D103EC">
        <w:t xml:space="preserve">  </w:t>
      </w:r>
      <w:r w:rsidRPr="00B714BE">
        <w:rPr>
          <w:lang w:eastAsia="zh-CN"/>
        </w:rPr>
        <w:t>‘000001’H</w:t>
      </w:r>
    </w:p>
    <w:p w14:paraId="261F818F" w14:textId="77777777" w:rsidR="00853D09" w:rsidRPr="00B714BE" w:rsidRDefault="00853D09" w:rsidP="00853D09">
      <w:pPr>
        <w:pStyle w:val="H6"/>
      </w:pPr>
      <w:r w:rsidRPr="00B714BE">
        <w:lastRenderedPageBreak/>
        <w:t>14.1.1.1.3.2</w:t>
      </w:r>
      <w:r w:rsidRPr="00B714BE">
        <w:tab/>
        <w:t>Test procedure sequence</w:t>
      </w:r>
    </w:p>
    <w:p w14:paraId="21BA143B" w14:textId="77777777" w:rsidR="00853D09" w:rsidRPr="00B714BE" w:rsidRDefault="00853D09" w:rsidP="00853D09">
      <w:pPr>
        <w:pStyle w:val="TH"/>
      </w:pPr>
      <w:r w:rsidRPr="00B714BE">
        <w:t>Table 14.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53D09" w:rsidRPr="00B714BE" w14:paraId="773347BA" w14:textId="77777777" w:rsidTr="0088214F">
        <w:tc>
          <w:tcPr>
            <w:tcW w:w="533" w:type="dxa"/>
            <w:tcBorders>
              <w:top w:val="single" w:sz="4" w:space="0" w:color="auto"/>
              <w:left w:val="single" w:sz="4" w:space="0" w:color="auto"/>
              <w:bottom w:val="nil"/>
              <w:right w:val="single" w:sz="4" w:space="0" w:color="auto"/>
            </w:tcBorders>
            <w:hideMark/>
          </w:tcPr>
          <w:p w14:paraId="7AA6E7A2" w14:textId="77777777" w:rsidR="00853D09" w:rsidRPr="00B714BE" w:rsidRDefault="00853D09" w:rsidP="0088214F">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701127A3" w14:textId="77777777" w:rsidR="00853D09" w:rsidRPr="00B714BE" w:rsidRDefault="00853D09" w:rsidP="0088214F">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D2A86BC" w14:textId="77777777" w:rsidR="00853D09" w:rsidRPr="00B714BE" w:rsidRDefault="00853D09" w:rsidP="0088214F">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437FB124" w14:textId="77777777" w:rsidR="00853D09" w:rsidRPr="00B714BE" w:rsidRDefault="00853D09" w:rsidP="0088214F">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14BB7990" w14:textId="77777777" w:rsidR="00853D09" w:rsidRPr="00B714BE" w:rsidRDefault="00853D09" w:rsidP="0088214F">
            <w:pPr>
              <w:pStyle w:val="TAH"/>
            </w:pPr>
            <w:r w:rsidRPr="00B714BE">
              <w:t>Verdict</w:t>
            </w:r>
          </w:p>
        </w:tc>
      </w:tr>
      <w:tr w:rsidR="00853D09" w:rsidRPr="00B714BE" w14:paraId="056FBF29" w14:textId="77777777" w:rsidTr="0088214F">
        <w:tc>
          <w:tcPr>
            <w:tcW w:w="533" w:type="dxa"/>
            <w:tcBorders>
              <w:top w:val="nil"/>
              <w:left w:val="single" w:sz="4" w:space="0" w:color="auto"/>
              <w:bottom w:val="single" w:sz="4" w:space="0" w:color="auto"/>
              <w:right w:val="single" w:sz="4" w:space="0" w:color="auto"/>
            </w:tcBorders>
          </w:tcPr>
          <w:p w14:paraId="0553902D" w14:textId="77777777" w:rsidR="00853D09" w:rsidRPr="00B714BE" w:rsidRDefault="00853D09" w:rsidP="0088214F">
            <w:pPr>
              <w:pStyle w:val="TAH"/>
            </w:pPr>
          </w:p>
        </w:tc>
        <w:tc>
          <w:tcPr>
            <w:tcW w:w="3967" w:type="dxa"/>
            <w:tcBorders>
              <w:top w:val="nil"/>
              <w:left w:val="single" w:sz="4" w:space="0" w:color="auto"/>
              <w:bottom w:val="single" w:sz="4" w:space="0" w:color="auto"/>
              <w:right w:val="single" w:sz="4" w:space="0" w:color="auto"/>
            </w:tcBorders>
          </w:tcPr>
          <w:p w14:paraId="71CECD82" w14:textId="77777777" w:rsidR="00853D09" w:rsidRPr="00B714BE" w:rsidRDefault="00853D09"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5AEF927" w14:textId="77777777" w:rsidR="00853D09" w:rsidRPr="00B714BE" w:rsidRDefault="00853D09" w:rsidP="0088214F">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449909A3" w14:textId="77777777" w:rsidR="00853D09" w:rsidRPr="00B714BE" w:rsidRDefault="00853D09" w:rsidP="0088214F">
            <w:pPr>
              <w:pStyle w:val="TAH"/>
            </w:pPr>
            <w:r w:rsidRPr="00B714BE">
              <w:t>Message</w:t>
            </w:r>
          </w:p>
        </w:tc>
        <w:tc>
          <w:tcPr>
            <w:tcW w:w="567" w:type="dxa"/>
            <w:tcBorders>
              <w:top w:val="nil"/>
              <w:left w:val="single" w:sz="4" w:space="0" w:color="auto"/>
              <w:bottom w:val="single" w:sz="4" w:space="0" w:color="auto"/>
              <w:right w:val="single" w:sz="4" w:space="0" w:color="auto"/>
            </w:tcBorders>
          </w:tcPr>
          <w:p w14:paraId="3E137C18" w14:textId="77777777" w:rsidR="00853D09" w:rsidRPr="00B714BE" w:rsidRDefault="00853D09" w:rsidP="0088214F">
            <w:pPr>
              <w:pStyle w:val="TAH"/>
            </w:pPr>
          </w:p>
        </w:tc>
        <w:tc>
          <w:tcPr>
            <w:tcW w:w="850" w:type="dxa"/>
            <w:tcBorders>
              <w:top w:val="nil"/>
              <w:left w:val="single" w:sz="4" w:space="0" w:color="auto"/>
              <w:bottom w:val="single" w:sz="4" w:space="0" w:color="auto"/>
              <w:right w:val="single" w:sz="4" w:space="0" w:color="auto"/>
            </w:tcBorders>
          </w:tcPr>
          <w:p w14:paraId="0C8C824F" w14:textId="77777777" w:rsidR="00853D09" w:rsidRPr="00B714BE" w:rsidRDefault="00853D09" w:rsidP="0088214F">
            <w:pPr>
              <w:pStyle w:val="TAH"/>
            </w:pPr>
          </w:p>
        </w:tc>
      </w:tr>
      <w:tr w:rsidR="00853D09" w:rsidRPr="00B714BE" w14:paraId="0F43646F" w14:textId="77777777" w:rsidTr="0088214F">
        <w:tc>
          <w:tcPr>
            <w:tcW w:w="533" w:type="dxa"/>
            <w:tcBorders>
              <w:top w:val="nil"/>
              <w:left w:val="single" w:sz="4" w:space="0" w:color="auto"/>
              <w:bottom w:val="single" w:sz="4" w:space="0" w:color="auto"/>
              <w:right w:val="single" w:sz="4" w:space="0" w:color="auto"/>
            </w:tcBorders>
          </w:tcPr>
          <w:p w14:paraId="2B052CB0" w14:textId="77777777" w:rsidR="00853D09" w:rsidRPr="00B714BE" w:rsidRDefault="00853D09" w:rsidP="0088214F">
            <w:pPr>
              <w:pStyle w:val="TAC"/>
            </w:pPr>
            <w:r w:rsidRPr="00B714BE">
              <w:t>1</w:t>
            </w:r>
          </w:p>
        </w:tc>
        <w:tc>
          <w:tcPr>
            <w:tcW w:w="3967" w:type="dxa"/>
            <w:tcBorders>
              <w:top w:val="nil"/>
              <w:left w:val="single" w:sz="4" w:space="0" w:color="auto"/>
              <w:bottom w:val="single" w:sz="4" w:space="0" w:color="auto"/>
              <w:right w:val="single" w:sz="4" w:space="0" w:color="auto"/>
            </w:tcBorders>
          </w:tcPr>
          <w:p w14:paraId="00901689" w14:textId="77777777" w:rsidR="00853D09" w:rsidRPr="00B714BE" w:rsidRDefault="00853D09" w:rsidP="0088214F">
            <w:pPr>
              <w:pStyle w:val="TAL"/>
            </w:pPr>
            <w:r w:rsidRPr="00B714BE">
              <w:t>The UE is switched on.</w:t>
            </w:r>
          </w:p>
        </w:tc>
        <w:tc>
          <w:tcPr>
            <w:tcW w:w="708" w:type="dxa"/>
            <w:tcBorders>
              <w:top w:val="single" w:sz="4" w:space="0" w:color="auto"/>
              <w:left w:val="single" w:sz="4" w:space="0" w:color="auto"/>
              <w:bottom w:val="single" w:sz="4" w:space="0" w:color="auto"/>
              <w:right w:val="single" w:sz="4" w:space="0" w:color="auto"/>
            </w:tcBorders>
          </w:tcPr>
          <w:p w14:paraId="32BD3AE5"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08934B8" w14:textId="77777777" w:rsidR="00853D09" w:rsidRPr="00B714BE" w:rsidRDefault="00853D09" w:rsidP="0088214F">
            <w:pPr>
              <w:pStyle w:val="TAC"/>
            </w:pPr>
            <w:r w:rsidRPr="00B714BE">
              <w:t>-</w:t>
            </w:r>
          </w:p>
        </w:tc>
        <w:tc>
          <w:tcPr>
            <w:tcW w:w="567" w:type="dxa"/>
            <w:tcBorders>
              <w:top w:val="nil"/>
              <w:left w:val="single" w:sz="4" w:space="0" w:color="auto"/>
              <w:bottom w:val="single" w:sz="4" w:space="0" w:color="auto"/>
              <w:right w:val="single" w:sz="4" w:space="0" w:color="auto"/>
            </w:tcBorders>
          </w:tcPr>
          <w:p w14:paraId="4AB8276F" w14:textId="77777777" w:rsidR="00853D09" w:rsidRPr="00B714BE" w:rsidRDefault="00853D09"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5CDB271" w14:textId="77777777" w:rsidR="00853D09" w:rsidRPr="00B714BE" w:rsidRDefault="00853D09" w:rsidP="0088214F">
            <w:pPr>
              <w:pStyle w:val="TAC"/>
            </w:pPr>
            <w:r w:rsidRPr="00B714BE">
              <w:t>-</w:t>
            </w:r>
          </w:p>
        </w:tc>
      </w:tr>
      <w:tr w:rsidR="00853D09" w:rsidRPr="00B714BE" w14:paraId="1FA126D6"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27709F76" w14:textId="77777777" w:rsidR="00853D09" w:rsidRPr="00B714BE" w:rsidRDefault="00853D09" w:rsidP="0088214F">
            <w:pPr>
              <w:pStyle w:val="TAC"/>
            </w:pPr>
            <w:r w:rsidRPr="00B714BE">
              <w:rPr>
                <w:lang w:eastAsia="zh-CN"/>
              </w:rPr>
              <w:t>2-21</w:t>
            </w:r>
          </w:p>
        </w:tc>
        <w:tc>
          <w:tcPr>
            <w:tcW w:w="3967" w:type="dxa"/>
            <w:tcBorders>
              <w:top w:val="single" w:sz="4" w:space="0" w:color="auto"/>
              <w:left w:val="single" w:sz="4" w:space="0" w:color="auto"/>
              <w:bottom w:val="single" w:sz="4" w:space="0" w:color="auto"/>
              <w:right w:val="single" w:sz="4" w:space="0" w:color="auto"/>
            </w:tcBorders>
            <w:hideMark/>
          </w:tcPr>
          <w:p w14:paraId="26A240FE" w14:textId="77777777" w:rsidR="00853D09" w:rsidRPr="00B714BE" w:rsidRDefault="00853D09" w:rsidP="0088214F">
            <w:pPr>
              <w:pStyle w:val="TAL"/>
            </w:pPr>
            <w:r w:rsidRPr="00B714BE">
              <w:rPr>
                <w:kern w:val="2"/>
              </w:rPr>
              <w:t xml:space="preserve">Steps 1 to 20a1 of the registration procedure described in TS 38.508-1 subclause 4.5.2.2-2 </w:t>
            </w:r>
            <w:r w:rsidRPr="00B714BE">
              <w:t xml:space="preserve">are performed on NR Cell 1 with condition UE TEST LOOP MODE </w:t>
            </w:r>
            <w:r w:rsidRPr="00B714BE">
              <w:rPr>
                <w:lang w:eastAsia="zh-CN"/>
              </w:rPr>
              <w:t>C</w:t>
            </w:r>
            <w:r w:rsidRPr="00B714BE">
              <w:t>.</w:t>
            </w:r>
          </w:p>
          <w:p w14:paraId="39A422EC" w14:textId="77777777" w:rsidR="00853D09" w:rsidRPr="00B714BE" w:rsidRDefault="00853D09" w:rsidP="0088214F">
            <w:pPr>
              <w:pStyle w:val="TAL"/>
            </w:pPr>
            <w:r w:rsidRPr="00B714BE">
              <w:t>NOTE: The UE performs registration and activate test mode C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68DC789F"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6D0C5123" w14:textId="77777777" w:rsidR="00853D09" w:rsidRPr="00B714BE" w:rsidRDefault="00853D09" w:rsidP="0088214F">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0C91A2B4"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4A1B97F3" w14:textId="77777777" w:rsidR="00853D09" w:rsidRPr="00B714BE" w:rsidRDefault="00853D09" w:rsidP="0088214F">
            <w:pPr>
              <w:pStyle w:val="TAC"/>
            </w:pPr>
            <w:r w:rsidRPr="00B714BE">
              <w:t>-</w:t>
            </w:r>
          </w:p>
        </w:tc>
      </w:tr>
      <w:tr w:rsidR="00853D09" w:rsidRPr="00B714BE" w14:paraId="3B108FF2"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045BA641" w14:textId="77777777" w:rsidR="00853D09" w:rsidRPr="00B714BE" w:rsidRDefault="00853D09" w:rsidP="0088214F">
            <w:pPr>
              <w:pStyle w:val="TAC"/>
            </w:pPr>
            <w:r w:rsidRPr="00B714BE">
              <w:rPr>
                <w:lang w:eastAsia="zh-CN"/>
              </w:rPr>
              <w:t>22</w:t>
            </w:r>
          </w:p>
        </w:tc>
        <w:tc>
          <w:tcPr>
            <w:tcW w:w="3967" w:type="dxa"/>
            <w:tcBorders>
              <w:top w:val="single" w:sz="4" w:space="0" w:color="auto"/>
              <w:left w:val="single" w:sz="4" w:space="0" w:color="auto"/>
              <w:bottom w:val="single" w:sz="4" w:space="0" w:color="auto"/>
              <w:right w:val="single" w:sz="4" w:space="0" w:color="auto"/>
            </w:tcBorders>
            <w:hideMark/>
          </w:tcPr>
          <w:p w14:paraId="4B05BC2B" w14:textId="77777777" w:rsidR="00853D09" w:rsidRPr="00B714BE" w:rsidRDefault="00853D09" w:rsidP="0088214F">
            <w:pPr>
              <w:pStyle w:val="TAL"/>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message on NR Cell 1. (Note 1)</w:t>
            </w:r>
          </w:p>
        </w:tc>
        <w:tc>
          <w:tcPr>
            <w:tcW w:w="708" w:type="dxa"/>
            <w:tcBorders>
              <w:top w:val="single" w:sz="4" w:space="0" w:color="auto"/>
              <w:left w:val="single" w:sz="4" w:space="0" w:color="auto"/>
              <w:bottom w:val="single" w:sz="4" w:space="0" w:color="auto"/>
              <w:right w:val="single" w:sz="4" w:space="0" w:color="auto"/>
            </w:tcBorders>
            <w:hideMark/>
          </w:tcPr>
          <w:p w14:paraId="36108C12"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33DA6F33" w14:textId="77777777" w:rsidR="00853D09" w:rsidRPr="00B714BE" w:rsidRDefault="00853D09" w:rsidP="0088214F">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5DE8B724"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43C6C216" w14:textId="77777777" w:rsidR="00853D09" w:rsidRPr="00B714BE" w:rsidRDefault="00853D09" w:rsidP="0088214F">
            <w:pPr>
              <w:pStyle w:val="TAC"/>
            </w:pPr>
            <w:r w:rsidRPr="00B714BE">
              <w:t>-</w:t>
            </w:r>
          </w:p>
        </w:tc>
      </w:tr>
      <w:tr w:rsidR="00853D09" w:rsidRPr="00B714BE" w14:paraId="206B3B13"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056F1B79" w14:textId="77777777" w:rsidR="00853D09" w:rsidRPr="00B714BE" w:rsidRDefault="00853D09" w:rsidP="0088214F">
            <w:pPr>
              <w:pStyle w:val="TAC"/>
            </w:pPr>
            <w:r w:rsidRPr="00B714BE">
              <w:rPr>
                <w:lang w:eastAsia="zh-CN"/>
              </w:rPr>
              <w:t>23-31</w:t>
            </w:r>
          </w:p>
        </w:tc>
        <w:tc>
          <w:tcPr>
            <w:tcW w:w="3967" w:type="dxa"/>
            <w:tcBorders>
              <w:top w:val="single" w:sz="4" w:space="0" w:color="auto"/>
              <w:left w:val="single" w:sz="4" w:space="0" w:color="auto"/>
              <w:bottom w:val="single" w:sz="4" w:space="0" w:color="auto"/>
              <w:right w:val="single" w:sz="4" w:space="0" w:color="auto"/>
            </w:tcBorders>
            <w:hideMark/>
          </w:tcPr>
          <w:p w14:paraId="127D9B4B" w14:textId="77777777" w:rsidR="00853D09" w:rsidRPr="00B714BE" w:rsidRDefault="00853D09" w:rsidP="0088214F">
            <w:pPr>
              <w:pStyle w:val="TAL"/>
            </w:pPr>
            <w:r w:rsidRPr="00B714BE">
              <w:rPr>
                <w:kern w:val="2"/>
              </w:rPr>
              <w:t xml:space="preserve">Steps 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77BB57C5"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6923245D" w14:textId="77777777" w:rsidR="00853D09" w:rsidRPr="00B714BE" w:rsidRDefault="00853D09" w:rsidP="0088214F">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hideMark/>
          </w:tcPr>
          <w:p w14:paraId="0436F11C"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4ACC732C" w14:textId="77777777" w:rsidR="00853D09" w:rsidRPr="00B714BE" w:rsidRDefault="00853D09" w:rsidP="0088214F">
            <w:pPr>
              <w:pStyle w:val="TAC"/>
            </w:pPr>
            <w:r w:rsidRPr="00B714BE">
              <w:t>-</w:t>
            </w:r>
          </w:p>
        </w:tc>
      </w:tr>
      <w:tr w:rsidR="00853D09" w:rsidRPr="00B714BE" w14:paraId="199B3769"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4CC60472" w14:textId="77777777" w:rsidR="00853D09" w:rsidRPr="00B714BE" w:rsidRDefault="00853D09" w:rsidP="0088214F">
            <w:pPr>
              <w:pStyle w:val="TAC"/>
            </w:pPr>
            <w:r w:rsidRPr="00B714BE">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63A55A43" w14:textId="77777777" w:rsidR="00853D09" w:rsidRPr="00B714BE" w:rsidRDefault="00853D09" w:rsidP="0088214F">
            <w:pPr>
              <w:pStyle w:val="TAL"/>
            </w:pPr>
            <w:r w:rsidRPr="00B714BE">
              <w:t>Exception: Step 32 is repeated 5 times</w:t>
            </w:r>
          </w:p>
        </w:tc>
        <w:tc>
          <w:tcPr>
            <w:tcW w:w="708" w:type="dxa"/>
            <w:tcBorders>
              <w:top w:val="single" w:sz="4" w:space="0" w:color="auto"/>
              <w:left w:val="single" w:sz="4" w:space="0" w:color="auto"/>
              <w:bottom w:val="single" w:sz="4" w:space="0" w:color="auto"/>
              <w:right w:val="single" w:sz="4" w:space="0" w:color="auto"/>
            </w:tcBorders>
            <w:hideMark/>
          </w:tcPr>
          <w:p w14:paraId="598495CE"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E73D507" w14:textId="77777777" w:rsidR="00853D09" w:rsidRPr="00B714BE" w:rsidRDefault="00853D09" w:rsidP="0088214F">
            <w:pPr>
              <w:pStyle w:val="TAL"/>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CC05B8A"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0A84897D" w14:textId="77777777" w:rsidR="00853D09" w:rsidRPr="00B714BE" w:rsidRDefault="00853D09" w:rsidP="0088214F">
            <w:pPr>
              <w:pStyle w:val="TAC"/>
            </w:pPr>
            <w:r w:rsidRPr="00B714BE">
              <w:t>-</w:t>
            </w:r>
          </w:p>
        </w:tc>
      </w:tr>
      <w:tr w:rsidR="00853D09" w:rsidRPr="00B714BE" w14:paraId="6D0F3B69" w14:textId="77777777" w:rsidTr="0088214F">
        <w:tc>
          <w:tcPr>
            <w:tcW w:w="533" w:type="dxa"/>
            <w:tcBorders>
              <w:top w:val="single" w:sz="4" w:space="0" w:color="auto"/>
              <w:left w:val="single" w:sz="4" w:space="0" w:color="auto"/>
              <w:bottom w:val="single" w:sz="4" w:space="0" w:color="auto"/>
              <w:right w:val="single" w:sz="4" w:space="0" w:color="auto"/>
            </w:tcBorders>
          </w:tcPr>
          <w:p w14:paraId="72A9770E" w14:textId="77777777" w:rsidR="00853D09" w:rsidRPr="00B714BE" w:rsidRDefault="00853D09" w:rsidP="0088214F">
            <w:pPr>
              <w:pStyle w:val="TAC"/>
              <w:rPr>
                <w:lang w:eastAsia="zh-CN"/>
              </w:rPr>
            </w:pPr>
            <w:r w:rsidRPr="00B714BE">
              <w:rPr>
                <w:lang w:eastAsia="zh-CN"/>
              </w:rPr>
              <w:t>32</w:t>
            </w:r>
          </w:p>
        </w:tc>
        <w:tc>
          <w:tcPr>
            <w:tcW w:w="3967" w:type="dxa"/>
            <w:tcBorders>
              <w:top w:val="single" w:sz="4" w:space="0" w:color="auto"/>
              <w:left w:val="single" w:sz="4" w:space="0" w:color="auto"/>
              <w:bottom w:val="single" w:sz="4" w:space="0" w:color="auto"/>
              <w:right w:val="single" w:sz="4" w:space="0" w:color="auto"/>
            </w:tcBorders>
          </w:tcPr>
          <w:p w14:paraId="6A4951F7" w14:textId="77777777" w:rsidR="00853D09" w:rsidRPr="00B714BE" w:rsidRDefault="00853D09" w:rsidP="0088214F">
            <w:pPr>
              <w:pStyle w:val="TAL"/>
              <w:rPr>
                <w:highlight w:val="green"/>
              </w:rPr>
            </w:pPr>
            <w:r w:rsidRPr="00B714BE">
              <w:t>The SS transmits a MBS Packet on the MTCH with LCID=1 and g-RNTI =</w:t>
            </w:r>
            <w:r w:rsidRPr="00B714BE">
              <w:rPr>
                <w:lang w:eastAsia="zh-CN"/>
              </w:rPr>
              <w:t xml:space="preserve"> ’</w:t>
            </w:r>
            <w:r w:rsidRPr="00B714BE">
              <w:t>0001’H.</w:t>
            </w:r>
          </w:p>
        </w:tc>
        <w:tc>
          <w:tcPr>
            <w:tcW w:w="708" w:type="dxa"/>
            <w:tcBorders>
              <w:top w:val="single" w:sz="4" w:space="0" w:color="auto"/>
              <w:left w:val="single" w:sz="4" w:space="0" w:color="auto"/>
              <w:bottom w:val="single" w:sz="4" w:space="0" w:color="auto"/>
              <w:right w:val="single" w:sz="4" w:space="0" w:color="auto"/>
            </w:tcBorders>
          </w:tcPr>
          <w:p w14:paraId="19DA5091"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7518A5D" w14:textId="77777777" w:rsidR="00853D09" w:rsidRPr="00B714BE" w:rsidRDefault="00853D09" w:rsidP="0088214F">
            <w:pPr>
              <w:pStyle w:val="TAL"/>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E35FAC3"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37E1D0AD" w14:textId="77777777" w:rsidR="00853D09" w:rsidRPr="00B714BE" w:rsidRDefault="00853D09" w:rsidP="0088214F">
            <w:pPr>
              <w:pStyle w:val="TAC"/>
            </w:pPr>
            <w:r w:rsidRPr="00B714BE">
              <w:t>-</w:t>
            </w:r>
          </w:p>
        </w:tc>
      </w:tr>
      <w:tr w:rsidR="00853D09" w:rsidRPr="00B714BE" w14:paraId="785CD836" w14:textId="77777777" w:rsidTr="0088214F">
        <w:tc>
          <w:tcPr>
            <w:tcW w:w="533" w:type="dxa"/>
            <w:tcBorders>
              <w:top w:val="single" w:sz="4" w:space="0" w:color="auto"/>
              <w:left w:val="single" w:sz="4" w:space="0" w:color="auto"/>
              <w:bottom w:val="single" w:sz="4" w:space="0" w:color="auto"/>
              <w:right w:val="single" w:sz="4" w:space="0" w:color="auto"/>
            </w:tcBorders>
          </w:tcPr>
          <w:p w14:paraId="7C671EAE" w14:textId="77777777" w:rsidR="00853D09" w:rsidRPr="00B714BE" w:rsidRDefault="00853D09" w:rsidP="0088214F">
            <w:pPr>
              <w:pStyle w:val="TAC"/>
              <w:rPr>
                <w:lang w:eastAsia="zh-CN"/>
              </w:rPr>
            </w:pPr>
            <w:r w:rsidRPr="00B714BE">
              <w:rPr>
                <w:lang w:eastAsia="zh-CN"/>
              </w:rPr>
              <w:t>33</w:t>
            </w:r>
          </w:p>
        </w:tc>
        <w:tc>
          <w:tcPr>
            <w:tcW w:w="3967" w:type="dxa"/>
            <w:tcBorders>
              <w:top w:val="single" w:sz="4" w:space="0" w:color="auto"/>
              <w:left w:val="single" w:sz="4" w:space="0" w:color="auto"/>
              <w:bottom w:val="single" w:sz="4" w:space="0" w:color="auto"/>
              <w:right w:val="single" w:sz="4" w:space="0" w:color="auto"/>
            </w:tcBorders>
          </w:tcPr>
          <w:p w14:paraId="1B10FD03" w14:textId="77777777" w:rsidR="00853D09" w:rsidRPr="00B714BE" w:rsidRDefault="00853D09"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75C7230B"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3985DB8"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DLInformationTransfer</w:t>
            </w:r>
          </w:p>
          <w:p w14:paraId="37505E72" w14:textId="77777777" w:rsidR="00853D09" w:rsidRPr="00B714BE" w:rsidRDefault="00853D09" w:rsidP="0088214F">
            <w:pPr>
              <w:pStyle w:val="TAL"/>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214405F8"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49A5CAAB" w14:textId="77777777" w:rsidR="00853D09" w:rsidRPr="00B714BE" w:rsidRDefault="00853D09" w:rsidP="0088214F">
            <w:pPr>
              <w:pStyle w:val="TAC"/>
            </w:pPr>
            <w:r w:rsidRPr="00B714BE">
              <w:t>-</w:t>
            </w:r>
          </w:p>
        </w:tc>
      </w:tr>
      <w:tr w:rsidR="00853D09" w:rsidRPr="00B714BE" w14:paraId="7A69C83E"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1CDF8482" w14:textId="77777777" w:rsidR="00853D09" w:rsidRPr="00B714BE" w:rsidRDefault="00853D09" w:rsidP="0088214F">
            <w:pPr>
              <w:pStyle w:val="TAC"/>
            </w:pPr>
            <w:r w:rsidRPr="00B714BE">
              <w:rPr>
                <w:lang w:eastAsia="zh-CN"/>
              </w:rPr>
              <w:t>34</w:t>
            </w:r>
          </w:p>
        </w:tc>
        <w:tc>
          <w:tcPr>
            <w:tcW w:w="3967" w:type="dxa"/>
            <w:tcBorders>
              <w:top w:val="single" w:sz="4" w:space="0" w:color="auto"/>
              <w:left w:val="single" w:sz="4" w:space="0" w:color="auto"/>
              <w:bottom w:val="single" w:sz="4" w:space="0" w:color="auto"/>
              <w:right w:val="single" w:sz="4" w:space="0" w:color="auto"/>
            </w:tcBorders>
            <w:hideMark/>
          </w:tcPr>
          <w:p w14:paraId="45EB307D" w14:textId="77777777" w:rsidR="00853D09" w:rsidRPr="00B714BE" w:rsidRDefault="00853D09"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6AB00D44" w14:textId="77777777" w:rsidR="00853D09" w:rsidRPr="00B714BE" w:rsidRDefault="00853D09"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EF9CC15"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ULInformationTransfer</w:t>
            </w:r>
          </w:p>
          <w:p w14:paraId="50172E6D" w14:textId="77777777" w:rsidR="00853D09" w:rsidRPr="00B714BE" w:rsidRDefault="00853D09" w:rsidP="0088214F">
            <w:pPr>
              <w:pStyle w:val="TAL"/>
            </w:pPr>
            <w:r w:rsidRPr="00B714BE">
              <w:rPr>
                <w:rFonts w:eastAsia="MS Gothic"/>
              </w:rPr>
              <w:t xml:space="preserve">TC: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245CDB8C"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hideMark/>
          </w:tcPr>
          <w:p w14:paraId="195F5C6F" w14:textId="77777777" w:rsidR="00853D09" w:rsidRPr="00B714BE" w:rsidRDefault="00853D09" w:rsidP="0088214F">
            <w:pPr>
              <w:pStyle w:val="TAC"/>
            </w:pPr>
            <w:r w:rsidRPr="00B714BE">
              <w:t>-</w:t>
            </w:r>
          </w:p>
        </w:tc>
      </w:tr>
      <w:tr w:rsidR="00853D09" w:rsidRPr="00B714BE" w14:paraId="7A2F6DAE"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4733DC06" w14:textId="77777777" w:rsidR="00853D09" w:rsidRPr="00B714BE" w:rsidRDefault="00853D09" w:rsidP="0088214F">
            <w:pPr>
              <w:pStyle w:val="TAC"/>
            </w:pPr>
            <w:r w:rsidRPr="00B714BE">
              <w:rPr>
                <w:lang w:eastAsia="zh-CN"/>
              </w:rPr>
              <w:t>35</w:t>
            </w:r>
          </w:p>
        </w:tc>
        <w:tc>
          <w:tcPr>
            <w:tcW w:w="3967" w:type="dxa"/>
            <w:tcBorders>
              <w:top w:val="single" w:sz="4" w:space="0" w:color="auto"/>
              <w:left w:val="single" w:sz="4" w:space="0" w:color="auto"/>
              <w:bottom w:val="single" w:sz="4" w:space="0" w:color="auto"/>
              <w:right w:val="single" w:sz="4" w:space="0" w:color="auto"/>
            </w:tcBorders>
            <w:hideMark/>
          </w:tcPr>
          <w:p w14:paraId="2B8CA26E" w14:textId="77777777" w:rsidR="00853D09" w:rsidRPr="00B714BE" w:rsidRDefault="00853D09"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34 greater than zero</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D401E0B"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FCD5BCC" w14:textId="77777777" w:rsidR="00853D09" w:rsidRPr="00B714BE" w:rsidRDefault="00853D09" w:rsidP="0088214F">
            <w:pPr>
              <w:pStyle w:val="TAL"/>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44765BE" w14:textId="77777777" w:rsidR="00853D09" w:rsidRPr="00B714BE" w:rsidRDefault="00853D09" w:rsidP="0088214F">
            <w:pPr>
              <w:pStyle w:val="TAC"/>
            </w:pPr>
            <w:r w:rsidRPr="00B714BE">
              <w:rPr>
                <w:lang w:eastAsia="zh-CN"/>
              </w:rPr>
              <w:t>1,6</w:t>
            </w:r>
          </w:p>
        </w:tc>
        <w:tc>
          <w:tcPr>
            <w:tcW w:w="850" w:type="dxa"/>
            <w:tcBorders>
              <w:top w:val="single" w:sz="4" w:space="0" w:color="auto"/>
              <w:left w:val="single" w:sz="4" w:space="0" w:color="auto"/>
              <w:bottom w:val="single" w:sz="4" w:space="0" w:color="auto"/>
              <w:right w:val="single" w:sz="4" w:space="0" w:color="auto"/>
            </w:tcBorders>
            <w:hideMark/>
          </w:tcPr>
          <w:p w14:paraId="7217128C" w14:textId="77777777" w:rsidR="00853D09" w:rsidRPr="00B714BE" w:rsidRDefault="00853D09" w:rsidP="0088214F">
            <w:pPr>
              <w:pStyle w:val="TAC"/>
            </w:pPr>
            <w:r w:rsidRPr="00B714BE">
              <w:rPr>
                <w:lang w:eastAsia="zh-CN"/>
              </w:rPr>
              <w:t>P</w:t>
            </w:r>
          </w:p>
        </w:tc>
      </w:tr>
      <w:tr w:rsidR="00853D09" w:rsidRPr="00B714BE" w14:paraId="6A464AC5" w14:textId="77777777" w:rsidTr="0088214F">
        <w:tc>
          <w:tcPr>
            <w:tcW w:w="533" w:type="dxa"/>
            <w:tcBorders>
              <w:top w:val="single" w:sz="4" w:space="0" w:color="auto"/>
              <w:left w:val="single" w:sz="4" w:space="0" w:color="auto"/>
              <w:bottom w:val="single" w:sz="4" w:space="0" w:color="auto"/>
              <w:right w:val="single" w:sz="4" w:space="0" w:color="auto"/>
            </w:tcBorders>
          </w:tcPr>
          <w:p w14:paraId="088FB0EA" w14:textId="77777777" w:rsidR="00853D09" w:rsidRPr="00B714BE" w:rsidRDefault="00853D09" w:rsidP="0088214F">
            <w:pPr>
              <w:pStyle w:val="TAC"/>
              <w:rPr>
                <w:lang w:eastAsia="zh-CN"/>
              </w:rPr>
            </w:pPr>
            <w:r w:rsidRPr="00B714BE">
              <w:rPr>
                <w:lang w:eastAsia="zh-CN"/>
              </w:rPr>
              <w:t>36</w:t>
            </w:r>
          </w:p>
        </w:tc>
        <w:tc>
          <w:tcPr>
            <w:tcW w:w="3967" w:type="dxa"/>
            <w:tcBorders>
              <w:top w:val="single" w:sz="4" w:space="0" w:color="auto"/>
              <w:left w:val="single" w:sz="4" w:space="0" w:color="auto"/>
              <w:bottom w:val="single" w:sz="4" w:space="0" w:color="auto"/>
              <w:right w:val="single" w:sz="4" w:space="0" w:color="auto"/>
            </w:tcBorders>
          </w:tcPr>
          <w:p w14:paraId="0B82A880" w14:textId="77777777" w:rsidR="00853D09" w:rsidRPr="00B714BE" w:rsidRDefault="00853D09" w:rsidP="0088214F">
            <w:pPr>
              <w:pStyle w:val="TAL"/>
              <w:tabs>
                <w:tab w:val="left" w:pos="956"/>
              </w:tabs>
              <w:rPr>
                <w:lang w:eastAsia="zh-CN"/>
              </w:rPr>
            </w:pPr>
            <w:r w:rsidRPr="00B714BE">
              <w:t xml:space="preserve">The SS transmits an </w:t>
            </w:r>
            <w:r w:rsidRPr="00B714BE">
              <w:rPr>
                <w:i/>
              </w:rPr>
              <w:t>RRCReleas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tcPr>
          <w:p w14:paraId="2E86DF6A"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7359FBB" w14:textId="77777777" w:rsidR="00853D09" w:rsidRPr="00B714BE" w:rsidRDefault="00853D09" w:rsidP="0088214F">
            <w:pPr>
              <w:pStyle w:val="TAL"/>
              <w:rPr>
                <w:lang w:eastAsia="zh-CN"/>
              </w:rPr>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single" w:sz="4" w:space="0" w:color="auto"/>
              <w:left w:val="single" w:sz="4" w:space="0" w:color="auto"/>
              <w:bottom w:val="single" w:sz="4" w:space="0" w:color="auto"/>
              <w:right w:val="single" w:sz="4" w:space="0" w:color="auto"/>
            </w:tcBorders>
          </w:tcPr>
          <w:p w14:paraId="2F3D8195"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65A0F0E4" w14:textId="77777777" w:rsidR="00853D09" w:rsidRPr="00B714BE" w:rsidRDefault="00853D09" w:rsidP="0088214F">
            <w:pPr>
              <w:pStyle w:val="TAC"/>
              <w:rPr>
                <w:lang w:eastAsia="zh-CN"/>
              </w:rPr>
            </w:pPr>
            <w:r w:rsidRPr="00B714BE">
              <w:t>-</w:t>
            </w:r>
          </w:p>
        </w:tc>
      </w:tr>
      <w:tr w:rsidR="00853D09" w:rsidRPr="00B714BE" w14:paraId="545BB6F0" w14:textId="77777777" w:rsidTr="0088214F">
        <w:tc>
          <w:tcPr>
            <w:tcW w:w="533" w:type="dxa"/>
            <w:tcBorders>
              <w:top w:val="single" w:sz="4" w:space="0" w:color="auto"/>
              <w:left w:val="single" w:sz="4" w:space="0" w:color="auto"/>
              <w:bottom w:val="single" w:sz="4" w:space="0" w:color="auto"/>
              <w:right w:val="single" w:sz="4" w:space="0" w:color="auto"/>
            </w:tcBorders>
          </w:tcPr>
          <w:p w14:paraId="25AF4FA5" w14:textId="77777777" w:rsidR="00853D09" w:rsidRPr="00B714BE" w:rsidRDefault="00853D09" w:rsidP="0088214F">
            <w:pPr>
              <w:pStyle w:val="TAC"/>
              <w:rPr>
                <w:lang w:eastAsia="zh-CN"/>
              </w:rPr>
            </w:pPr>
            <w:r w:rsidRPr="00B714BE">
              <w:rPr>
                <w:lang w:eastAsia="zh-CN"/>
              </w:rPr>
              <w:t>37</w:t>
            </w:r>
          </w:p>
        </w:tc>
        <w:tc>
          <w:tcPr>
            <w:tcW w:w="3967" w:type="dxa"/>
            <w:tcBorders>
              <w:top w:val="single" w:sz="4" w:space="0" w:color="auto"/>
              <w:left w:val="single" w:sz="4" w:space="0" w:color="auto"/>
              <w:bottom w:val="single" w:sz="4" w:space="0" w:color="auto"/>
              <w:right w:val="single" w:sz="4" w:space="0" w:color="auto"/>
            </w:tcBorders>
          </w:tcPr>
          <w:p w14:paraId="518F2BE1" w14:textId="77777777" w:rsidR="00853D09" w:rsidRPr="00B714BE" w:rsidRDefault="00853D09" w:rsidP="0088214F">
            <w:pPr>
              <w:pStyle w:val="TAL"/>
            </w:pPr>
            <w:r w:rsidRPr="00B714BE">
              <w:t>The SS configures:</w:t>
            </w:r>
          </w:p>
          <w:p w14:paraId="7C9346C1" w14:textId="77777777" w:rsidR="00853D09" w:rsidRPr="00B714BE" w:rsidRDefault="00853D09" w:rsidP="0088214F">
            <w:pPr>
              <w:pStyle w:val="TAL"/>
            </w:pPr>
            <w:r w:rsidRPr="00B714BE">
              <w:t>-NR Cell 1 as the "Non-suitable cell".</w:t>
            </w:r>
          </w:p>
          <w:p w14:paraId="390E4928" w14:textId="77777777" w:rsidR="00853D09" w:rsidRPr="00B714BE" w:rsidRDefault="00853D09" w:rsidP="0088214F">
            <w:pPr>
              <w:pStyle w:val="TAL"/>
            </w:pPr>
            <w:r w:rsidRPr="00B714BE">
              <w:t>-NR Cell 2 as the "Serving cell".</w:t>
            </w:r>
          </w:p>
        </w:tc>
        <w:tc>
          <w:tcPr>
            <w:tcW w:w="708" w:type="dxa"/>
            <w:tcBorders>
              <w:top w:val="single" w:sz="4" w:space="0" w:color="auto"/>
              <w:left w:val="single" w:sz="4" w:space="0" w:color="auto"/>
              <w:bottom w:val="single" w:sz="4" w:space="0" w:color="auto"/>
              <w:right w:val="single" w:sz="4" w:space="0" w:color="auto"/>
            </w:tcBorders>
          </w:tcPr>
          <w:p w14:paraId="741964DC"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0D3F4A41"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0105CAE"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1EC05A7A" w14:textId="77777777" w:rsidR="00853D09" w:rsidRPr="00B714BE" w:rsidRDefault="00853D09" w:rsidP="0088214F">
            <w:pPr>
              <w:pStyle w:val="TAC"/>
              <w:rPr>
                <w:lang w:eastAsia="zh-CN"/>
              </w:rPr>
            </w:pPr>
            <w:r w:rsidRPr="00B714BE">
              <w:t>-</w:t>
            </w:r>
          </w:p>
        </w:tc>
      </w:tr>
      <w:tr w:rsidR="00853D09" w:rsidRPr="00B714BE" w14:paraId="5C6ED60E" w14:textId="77777777" w:rsidTr="0088214F">
        <w:tc>
          <w:tcPr>
            <w:tcW w:w="533" w:type="dxa"/>
            <w:tcBorders>
              <w:top w:val="single" w:sz="4" w:space="0" w:color="auto"/>
              <w:left w:val="single" w:sz="4" w:space="0" w:color="auto"/>
              <w:bottom w:val="single" w:sz="4" w:space="0" w:color="auto"/>
              <w:right w:val="single" w:sz="4" w:space="0" w:color="auto"/>
            </w:tcBorders>
            <w:shd w:val="clear" w:color="auto" w:fill="auto"/>
          </w:tcPr>
          <w:p w14:paraId="5D85ED01" w14:textId="77777777" w:rsidR="00853D09" w:rsidRPr="00B714BE" w:rsidRDefault="00853D09" w:rsidP="0088214F">
            <w:pPr>
              <w:pStyle w:val="TAC"/>
              <w:rPr>
                <w:lang w:eastAsia="zh-CN"/>
              </w:rPr>
            </w:pPr>
            <w:r w:rsidRPr="00B714BE">
              <w:rPr>
                <w:lang w:eastAsia="zh-CN"/>
              </w:rPr>
              <w:t>3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5E214B4" w14:textId="77777777" w:rsidR="00853D09" w:rsidRPr="00B714BE" w:rsidRDefault="00853D09" w:rsidP="0088214F">
            <w:pPr>
              <w:pStyle w:val="TAL"/>
              <w:rPr>
                <w:lang w:eastAsia="zh-CN"/>
              </w:rPr>
            </w:pPr>
            <w:r w:rsidRPr="00B714BE">
              <w:t>Wait for 34[FR1]/130[FR2] seconds.(Note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D413952"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4A40E969" w14:textId="77777777" w:rsidR="00853D09" w:rsidRPr="00B714BE" w:rsidRDefault="00853D09" w:rsidP="0088214F">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474D44"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6C07AA" w14:textId="77777777" w:rsidR="00853D09" w:rsidRPr="00B714BE" w:rsidRDefault="00853D09" w:rsidP="0088214F">
            <w:pPr>
              <w:pStyle w:val="TAC"/>
              <w:rPr>
                <w:lang w:eastAsia="zh-CN"/>
              </w:rPr>
            </w:pPr>
            <w:r w:rsidRPr="00B714BE">
              <w:t>-</w:t>
            </w:r>
          </w:p>
        </w:tc>
      </w:tr>
      <w:tr w:rsidR="00853D09" w:rsidRPr="00B714BE" w14:paraId="74850F9C" w14:textId="77777777" w:rsidTr="0088214F">
        <w:tc>
          <w:tcPr>
            <w:tcW w:w="533" w:type="dxa"/>
            <w:tcBorders>
              <w:top w:val="single" w:sz="4" w:space="0" w:color="auto"/>
              <w:left w:val="single" w:sz="4" w:space="0" w:color="auto"/>
              <w:bottom w:val="single" w:sz="4" w:space="0" w:color="auto"/>
              <w:right w:val="single" w:sz="4" w:space="0" w:color="auto"/>
            </w:tcBorders>
          </w:tcPr>
          <w:p w14:paraId="2316B400" w14:textId="77777777" w:rsidR="00853D09" w:rsidRPr="00B714BE" w:rsidRDefault="00853D09" w:rsidP="0088214F">
            <w:pPr>
              <w:pStyle w:val="TAC"/>
              <w:rPr>
                <w:lang w:eastAsia="zh-CN"/>
              </w:rPr>
            </w:pPr>
            <w:r w:rsidRPr="00B714BE">
              <w:rPr>
                <w:lang w:eastAsia="zh-CN"/>
              </w:rPr>
              <w:t>39</w:t>
            </w:r>
          </w:p>
        </w:tc>
        <w:tc>
          <w:tcPr>
            <w:tcW w:w="3967" w:type="dxa"/>
            <w:tcBorders>
              <w:top w:val="single" w:sz="4" w:space="0" w:color="auto"/>
              <w:left w:val="single" w:sz="4" w:space="0" w:color="auto"/>
              <w:bottom w:val="single" w:sz="4" w:space="0" w:color="auto"/>
              <w:right w:val="single" w:sz="4" w:space="0" w:color="auto"/>
            </w:tcBorders>
          </w:tcPr>
          <w:p w14:paraId="39042078" w14:textId="77777777" w:rsidR="00853D09" w:rsidRPr="00B714BE" w:rsidRDefault="00853D09" w:rsidP="0088214F">
            <w:pPr>
              <w:pStyle w:val="TAL"/>
              <w:rPr>
                <w:lang w:eastAsia="zh-CN"/>
              </w:rPr>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message on NR Cell 2. (Note 1)</w:t>
            </w:r>
          </w:p>
        </w:tc>
        <w:tc>
          <w:tcPr>
            <w:tcW w:w="708" w:type="dxa"/>
            <w:tcBorders>
              <w:top w:val="single" w:sz="4" w:space="0" w:color="auto"/>
              <w:left w:val="single" w:sz="4" w:space="0" w:color="auto"/>
              <w:bottom w:val="single" w:sz="4" w:space="0" w:color="auto"/>
              <w:right w:val="single" w:sz="4" w:space="0" w:color="auto"/>
            </w:tcBorders>
          </w:tcPr>
          <w:p w14:paraId="6E5E6578"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3667B08B" w14:textId="77777777" w:rsidR="00853D09" w:rsidRPr="00B714BE" w:rsidRDefault="00853D09" w:rsidP="0088214F">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42EC9964"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09C56374" w14:textId="77777777" w:rsidR="00853D09" w:rsidRPr="00B714BE" w:rsidRDefault="00853D09" w:rsidP="0088214F">
            <w:pPr>
              <w:pStyle w:val="TAC"/>
              <w:rPr>
                <w:lang w:eastAsia="zh-CN"/>
              </w:rPr>
            </w:pPr>
            <w:r w:rsidRPr="00B714BE">
              <w:t>-</w:t>
            </w:r>
          </w:p>
        </w:tc>
      </w:tr>
      <w:tr w:rsidR="00853D09" w:rsidRPr="00B714BE" w14:paraId="5FFE832D" w14:textId="77777777" w:rsidTr="0088214F">
        <w:tc>
          <w:tcPr>
            <w:tcW w:w="533" w:type="dxa"/>
            <w:tcBorders>
              <w:top w:val="single" w:sz="4" w:space="0" w:color="auto"/>
              <w:left w:val="single" w:sz="4" w:space="0" w:color="auto"/>
              <w:bottom w:val="single" w:sz="4" w:space="0" w:color="auto"/>
              <w:right w:val="single" w:sz="4" w:space="0" w:color="auto"/>
            </w:tcBorders>
          </w:tcPr>
          <w:p w14:paraId="2FB4D5E6" w14:textId="77777777" w:rsidR="00853D09" w:rsidRPr="00B714BE" w:rsidRDefault="00853D09" w:rsidP="0088214F">
            <w:pPr>
              <w:pStyle w:val="TAC"/>
              <w:rPr>
                <w:lang w:eastAsia="zh-CN"/>
              </w:rPr>
            </w:pPr>
            <w:r w:rsidRPr="00B714BE">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477EA6B4" w14:textId="77777777" w:rsidR="00853D09" w:rsidRPr="00B714BE" w:rsidRDefault="00853D09" w:rsidP="0088214F">
            <w:pPr>
              <w:pStyle w:val="TAL"/>
            </w:pPr>
            <w:r w:rsidRPr="00B714BE">
              <w:t>Exception: Step 40 is repeated 5 times</w:t>
            </w:r>
          </w:p>
        </w:tc>
        <w:tc>
          <w:tcPr>
            <w:tcW w:w="708" w:type="dxa"/>
            <w:tcBorders>
              <w:top w:val="single" w:sz="4" w:space="0" w:color="auto"/>
              <w:left w:val="single" w:sz="4" w:space="0" w:color="auto"/>
              <w:bottom w:val="single" w:sz="4" w:space="0" w:color="auto"/>
              <w:right w:val="single" w:sz="4" w:space="0" w:color="auto"/>
            </w:tcBorders>
          </w:tcPr>
          <w:p w14:paraId="60CE3289"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175A83B" w14:textId="77777777" w:rsidR="00853D09" w:rsidRPr="00B714BE" w:rsidRDefault="00853D09" w:rsidP="0088214F">
            <w:pPr>
              <w:pStyle w:val="TAL"/>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9C3BFF0"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65A75897" w14:textId="77777777" w:rsidR="00853D09" w:rsidRPr="00B714BE" w:rsidRDefault="00853D09" w:rsidP="0088214F">
            <w:pPr>
              <w:pStyle w:val="TAC"/>
            </w:pPr>
            <w:r w:rsidRPr="00B714BE">
              <w:t>-</w:t>
            </w:r>
          </w:p>
        </w:tc>
      </w:tr>
      <w:tr w:rsidR="00853D09" w:rsidRPr="00B714BE" w14:paraId="1BB2DEE9" w14:textId="77777777" w:rsidTr="0088214F">
        <w:tc>
          <w:tcPr>
            <w:tcW w:w="533" w:type="dxa"/>
            <w:tcBorders>
              <w:top w:val="single" w:sz="4" w:space="0" w:color="auto"/>
              <w:left w:val="single" w:sz="4" w:space="0" w:color="auto"/>
              <w:bottom w:val="single" w:sz="4" w:space="0" w:color="auto"/>
              <w:right w:val="single" w:sz="4" w:space="0" w:color="auto"/>
            </w:tcBorders>
          </w:tcPr>
          <w:p w14:paraId="41FB4BE2" w14:textId="77777777" w:rsidR="00853D09" w:rsidRPr="00B714BE" w:rsidRDefault="00853D09" w:rsidP="0088214F">
            <w:pPr>
              <w:pStyle w:val="TAC"/>
              <w:rPr>
                <w:lang w:eastAsia="zh-CN"/>
              </w:rPr>
            </w:pPr>
            <w:r w:rsidRPr="00B714BE">
              <w:rPr>
                <w:lang w:eastAsia="zh-CN"/>
              </w:rPr>
              <w:t>40</w:t>
            </w:r>
          </w:p>
        </w:tc>
        <w:tc>
          <w:tcPr>
            <w:tcW w:w="3967" w:type="dxa"/>
            <w:tcBorders>
              <w:top w:val="single" w:sz="4" w:space="0" w:color="auto"/>
              <w:left w:val="single" w:sz="4" w:space="0" w:color="auto"/>
              <w:bottom w:val="single" w:sz="4" w:space="0" w:color="auto"/>
              <w:right w:val="single" w:sz="4" w:space="0" w:color="auto"/>
            </w:tcBorders>
          </w:tcPr>
          <w:p w14:paraId="609B0493" w14:textId="77777777" w:rsidR="00853D09" w:rsidRPr="00B714BE" w:rsidRDefault="00853D09" w:rsidP="0088214F">
            <w:pPr>
              <w:pStyle w:val="TAL"/>
              <w:rPr>
                <w:lang w:eastAsia="zh-CN"/>
              </w:rPr>
            </w:pPr>
            <w:r w:rsidRPr="00B714BE">
              <w:t xml:space="preserve">The SS transmits a MBS Packet on the MTCH with LCID= 1 and g-RNTI = </w:t>
            </w:r>
            <w:r w:rsidRPr="00B714BE">
              <w:rPr>
                <w:lang w:eastAsia="zh-CN"/>
              </w:rPr>
              <w:t>’</w:t>
            </w:r>
            <w:r w:rsidRPr="00B714BE">
              <w:t>FFF2’H.</w:t>
            </w:r>
          </w:p>
        </w:tc>
        <w:tc>
          <w:tcPr>
            <w:tcW w:w="708" w:type="dxa"/>
            <w:tcBorders>
              <w:top w:val="single" w:sz="4" w:space="0" w:color="auto"/>
              <w:left w:val="single" w:sz="4" w:space="0" w:color="auto"/>
              <w:bottom w:val="single" w:sz="4" w:space="0" w:color="auto"/>
              <w:right w:val="single" w:sz="4" w:space="0" w:color="auto"/>
            </w:tcBorders>
          </w:tcPr>
          <w:p w14:paraId="360B75B0"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0AEA532" w14:textId="77777777" w:rsidR="00853D09" w:rsidRPr="00B714BE" w:rsidRDefault="00853D09" w:rsidP="0088214F">
            <w:pPr>
              <w:pStyle w:val="TAL"/>
              <w:rPr>
                <w:lang w:eastAsia="zh-CN"/>
              </w:rPr>
            </w:pPr>
            <w:r w:rsidRPr="00B714BE">
              <w:t>MBS Packet</w:t>
            </w:r>
          </w:p>
        </w:tc>
        <w:tc>
          <w:tcPr>
            <w:tcW w:w="567" w:type="dxa"/>
            <w:tcBorders>
              <w:top w:val="single" w:sz="4" w:space="0" w:color="auto"/>
              <w:left w:val="single" w:sz="4" w:space="0" w:color="auto"/>
              <w:bottom w:val="single" w:sz="4" w:space="0" w:color="auto"/>
              <w:right w:val="single" w:sz="4" w:space="0" w:color="auto"/>
            </w:tcBorders>
          </w:tcPr>
          <w:p w14:paraId="77045B35"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7D2BFDC1" w14:textId="77777777" w:rsidR="00853D09" w:rsidRPr="00B714BE" w:rsidRDefault="00853D09" w:rsidP="0088214F">
            <w:pPr>
              <w:pStyle w:val="TAC"/>
              <w:rPr>
                <w:lang w:eastAsia="zh-CN"/>
              </w:rPr>
            </w:pPr>
            <w:r w:rsidRPr="00B714BE">
              <w:t>-</w:t>
            </w:r>
          </w:p>
        </w:tc>
      </w:tr>
      <w:tr w:rsidR="00853D09" w:rsidRPr="00B714BE" w14:paraId="77273290" w14:textId="77777777" w:rsidTr="0088214F">
        <w:tc>
          <w:tcPr>
            <w:tcW w:w="533" w:type="dxa"/>
            <w:tcBorders>
              <w:top w:val="single" w:sz="4" w:space="0" w:color="auto"/>
              <w:left w:val="single" w:sz="4" w:space="0" w:color="auto"/>
              <w:bottom w:val="single" w:sz="4" w:space="0" w:color="auto"/>
              <w:right w:val="single" w:sz="4" w:space="0" w:color="auto"/>
            </w:tcBorders>
          </w:tcPr>
          <w:p w14:paraId="381E459F" w14:textId="77777777" w:rsidR="00853D09" w:rsidRPr="00B714BE" w:rsidRDefault="00853D09" w:rsidP="0088214F">
            <w:pPr>
              <w:pStyle w:val="TAC"/>
              <w:rPr>
                <w:lang w:eastAsia="zh-CN"/>
              </w:rPr>
            </w:pPr>
            <w:r w:rsidRPr="00B714BE">
              <w:rPr>
                <w:lang w:eastAsia="zh-CN"/>
              </w:rPr>
              <w:t>41-48</w:t>
            </w:r>
          </w:p>
        </w:tc>
        <w:tc>
          <w:tcPr>
            <w:tcW w:w="3967" w:type="dxa"/>
            <w:tcBorders>
              <w:top w:val="single" w:sz="4" w:space="0" w:color="auto"/>
              <w:left w:val="single" w:sz="4" w:space="0" w:color="auto"/>
              <w:bottom w:val="single" w:sz="4" w:space="0" w:color="auto"/>
              <w:right w:val="single" w:sz="4" w:space="0" w:color="auto"/>
            </w:tcBorders>
          </w:tcPr>
          <w:p w14:paraId="7C61A858" w14:textId="77777777" w:rsidR="00853D09" w:rsidRPr="00B714BE" w:rsidRDefault="00853D09" w:rsidP="0088214F">
            <w:pPr>
              <w:pStyle w:val="TAL"/>
              <w:rPr>
                <w:lang w:eastAsia="zh-CN"/>
              </w:rPr>
            </w:pPr>
            <w:r w:rsidRPr="00B714BE">
              <w:rPr>
                <w:kern w:val="2"/>
              </w:rPr>
              <w:t xml:space="preserve">Steps 1 to 8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2.</w:t>
            </w:r>
          </w:p>
        </w:tc>
        <w:tc>
          <w:tcPr>
            <w:tcW w:w="708" w:type="dxa"/>
            <w:tcBorders>
              <w:top w:val="single" w:sz="4" w:space="0" w:color="auto"/>
              <w:left w:val="single" w:sz="4" w:space="0" w:color="auto"/>
              <w:bottom w:val="single" w:sz="4" w:space="0" w:color="auto"/>
              <w:right w:val="single" w:sz="4" w:space="0" w:color="auto"/>
            </w:tcBorders>
          </w:tcPr>
          <w:p w14:paraId="49843207"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F800C55" w14:textId="77777777" w:rsidR="00853D09" w:rsidRPr="00B714BE" w:rsidRDefault="00853D09" w:rsidP="0088214F">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1E661842"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4DBD6DB9" w14:textId="77777777" w:rsidR="00853D09" w:rsidRPr="00B714BE" w:rsidRDefault="00853D09" w:rsidP="0088214F">
            <w:pPr>
              <w:pStyle w:val="TAC"/>
              <w:rPr>
                <w:lang w:eastAsia="zh-CN"/>
              </w:rPr>
            </w:pPr>
            <w:r w:rsidRPr="00B714BE">
              <w:t>-</w:t>
            </w:r>
          </w:p>
        </w:tc>
      </w:tr>
      <w:tr w:rsidR="00853D09" w:rsidRPr="00B714BE" w14:paraId="7363ACB8" w14:textId="77777777" w:rsidTr="0088214F">
        <w:tc>
          <w:tcPr>
            <w:tcW w:w="533" w:type="dxa"/>
            <w:tcBorders>
              <w:top w:val="single" w:sz="4" w:space="0" w:color="auto"/>
              <w:left w:val="single" w:sz="4" w:space="0" w:color="auto"/>
              <w:bottom w:val="single" w:sz="4" w:space="0" w:color="auto"/>
              <w:right w:val="single" w:sz="4" w:space="0" w:color="auto"/>
            </w:tcBorders>
          </w:tcPr>
          <w:p w14:paraId="35CBAEC8" w14:textId="77777777" w:rsidR="00853D09" w:rsidRPr="00B714BE" w:rsidRDefault="00853D09" w:rsidP="0088214F">
            <w:pPr>
              <w:pStyle w:val="TAC"/>
              <w:rPr>
                <w:lang w:eastAsia="zh-CN"/>
              </w:rPr>
            </w:pPr>
            <w:r w:rsidRPr="00B714BE">
              <w:rPr>
                <w:lang w:eastAsia="zh-CN"/>
              </w:rPr>
              <w:t>49</w:t>
            </w:r>
          </w:p>
        </w:tc>
        <w:tc>
          <w:tcPr>
            <w:tcW w:w="3967" w:type="dxa"/>
            <w:tcBorders>
              <w:top w:val="single" w:sz="4" w:space="0" w:color="auto"/>
              <w:left w:val="single" w:sz="4" w:space="0" w:color="auto"/>
              <w:bottom w:val="single" w:sz="4" w:space="0" w:color="auto"/>
              <w:right w:val="single" w:sz="4" w:space="0" w:color="auto"/>
            </w:tcBorders>
          </w:tcPr>
          <w:p w14:paraId="61FCFADB" w14:textId="77777777" w:rsidR="00853D09" w:rsidRPr="00B714BE" w:rsidRDefault="00853D09"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41309959"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077B37E"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DLInformationTransfer</w:t>
            </w:r>
          </w:p>
          <w:p w14:paraId="0B2D992E" w14:textId="77777777" w:rsidR="00853D09" w:rsidRPr="00B714BE" w:rsidRDefault="00853D09" w:rsidP="0088214F">
            <w:pPr>
              <w:pStyle w:val="TAL"/>
              <w:rPr>
                <w:lang w:eastAsia="zh-CN"/>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6F5A3A39"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7378911B" w14:textId="77777777" w:rsidR="00853D09" w:rsidRPr="00B714BE" w:rsidRDefault="00853D09" w:rsidP="0088214F">
            <w:pPr>
              <w:pStyle w:val="TAC"/>
              <w:rPr>
                <w:lang w:eastAsia="zh-CN"/>
              </w:rPr>
            </w:pPr>
            <w:r w:rsidRPr="00B714BE">
              <w:t>-</w:t>
            </w:r>
          </w:p>
        </w:tc>
      </w:tr>
      <w:tr w:rsidR="00853D09" w:rsidRPr="00B714BE" w14:paraId="720D0BDE" w14:textId="77777777" w:rsidTr="0088214F">
        <w:tc>
          <w:tcPr>
            <w:tcW w:w="533" w:type="dxa"/>
            <w:tcBorders>
              <w:top w:val="single" w:sz="4" w:space="0" w:color="auto"/>
              <w:left w:val="single" w:sz="4" w:space="0" w:color="auto"/>
              <w:bottom w:val="single" w:sz="4" w:space="0" w:color="auto"/>
              <w:right w:val="single" w:sz="4" w:space="0" w:color="auto"/>
            </w:tcBorders>
          </w:tcPr>
          <w:p w14:paraId="51E60F0C" w14:textId="77777777" w:rsidR="00853D09" w:rsidRPr="00B714BE" w:rsidRDefault="00853D09" w:rsidP="0088214F">
            <w:pPr>
              <w:pStyle w:val="TAC"/>
              <w:rPr>
                <w:lang w:eastAsia="zh-CN"/>
              </w:rPr>
            </w:pPr>
            <w:r w:rsidRPr="00B714BE">
              <w:rPr>
                <w:lang w:eastAsia="zh-CN"/>
              </w:rPr>
              <w:t>50</w:t>
            </w:r>
          </w:p>
        </w:tc>
        <w:tc>
          <w:tcPr>
            <w:tcW w:w="3967" w:type="dxa"/>
            <w:tcBorders>
              <w:top w:val="single" w:sz="4" w:space="0" w:color="auto"/>
              <w:left w:val="single" w:sz="4" w:space="0" w:color="auto"/>
              <w:bottom w:val="single" w:sz="4" w:space="0" w:color="auto"/>
              <w:right w:val="single" w:sz="4" w:space="0" w:color="auto"/>
            </w:tcBorders>
          </w:tcPr>
          <w:p w14:paraId="01DC111C" w14:textId="77777777" w:rsidR="00853D09" w:rsidRPr="00B714BE" w:rsidRDefault="00853D09"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7289192A" w14:textId="77777777" w:rsidR="00853D09" w:rsidRPr="00B714BE" w:rsidRDefault="00853D09"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09750BB"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ULInformationTransfer</w:t>
            </w:r>
          </w:p>
          <w:p w14:paraId="1800D2B4" w14:textId="77777777" w:rsidR="00853D09" w:rsidRPr="00B714BE" w:rsidRDefault="00853D09" w:rsidP="0088214F">
            <w:pPr>
              <w:pStyle w:val="TAL"/>
              <w:rPr>
                <w:lang w:eastAsia="zh-CN"/>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72A002C7"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7F977FC1" w14:textId="77777777" w:rsidR="00853D09" w:rsidRPr="00B714BE" w:rsidRDefault="00853D09" w:rsidP="0088214F">
            <w:pPr>
              <w:pStyle w:val="TAC"/>
              <w:rPr>
                <w:lang w:eastAsia="zh-CN"/>
              </w:rPr>
            </w:pPr>
            <w:r w:rsidRPr="00B714BE">
              <w:t>-</w:t>
            </w:r>
          </w:p>
        </w:tc>
      </w:tr>
      <w:tr w:rsidR="00853D09" w:rsidRPr="00B714BE" w14:paraId="2B87362B" w14:textId="77777777" w:rsidTr="0088214F">
        <w:tc>
          <w:tcPr>
            <w:tcW w:w="533" w:type="dxa"/>
            <w:tcBorders>
              <w:top w:val="single" w:sz="4" w:space="0" w:color="auto"/>
              <w:left w:val="single" w:sz="4" w:space="0" w:color="auto"/>
              <w:bottom w:val="single" w:sz="4" w:space="0" w:color="auto"/>
              <w:right w:val="single" w:sz="4" w:space="0" w:color="auto"/>
            </w:tcBorders>
          </w:tcPr>
          <w:p w14:paraId="798D2E1E" w14:textId="77777777" w:rsidR="00853D09" w:rsidRPr="00B714BE" w:rsidRDefault="00853D09" w:rsidP="0088214F">
            <w:pPr>
              <w:pStyle w:val="TAC"/>
              <w:rPr>
                <w:lang w:eastAsia="zh-CN"/>
              </w:rPr>
            </w:pPr>
            <w:r w:rsidRPr="00B714BE">
              <w:rPr>
                <w:lang w:eastAsia="zh-CN"/>
              </w:rPr>
              <w:t>51</w:t>
            </w:r>
          </w:p>
        </w:tc>
        <w:tc>
          <w:tcPr>
            <w:tcW w:w="3967" w:type="dxa"/>
            <w:tcBorders>
              <w:top w:val="single" w:sz="4" w:space="0" w:color="auto"/>
              <w:left w:val="single" w:sz="4" w:space="0" w:color="auto"/>
              <w:bottom w:val="single" w:sz="4" w:space="0" w:color="auto"/>
              <w:right w:val="single" w:sz="4" w:space="0" w:color="auto"/>
            </w:tcBorders>
          </w:tcPr>
          <w:p w14:paraId="382F3973" w14:textId="77777777" w:rsidR="00853D09" w:rsidRPr="00B714BE" w:rsidRDefault="00853D09"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50 greater than the number of reported in step 34</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6BBB0B2"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9764DD1"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A942AC1" w14:textId="77777777" w:rsidR="00853D09" w:rsidRPr="00B714BE" w:rsidRDefault="00853D09" w:rsidP="0088214F">
            <w:pPr>
              <w:pStyle w:val="TAC"/>
              <w:rPr>
                <w:lang w:eastAsia="zh-CN"/>
              </w:rPr>
            </w:pPr>
            <w:r w:rsidRPr="00B714BE">
              <w:rPr>
                <w:lang w:eastAsia="zh-CN"/>
              </w:rPr>
              <w:t>2,6</w:t>
            </w:r>
          </w:p>
        </w:tc>
        <w:tc>
          <w:tcPr>
            <w:tcW w:w="850" w:type="dxa"/>
            <w:tcBorders>
              <w:top w:val="single" w:sz="4" w:space="0" w:color="auto"/>
              <w:left w:val="single" w:sz="4" w:space="0" w:color="auto"/>
              <w:bottom w:val="single" w:sz="4" w:space="0" w:color="auto"/>
              <w:right w:val="single" w:sz="4" w:space="0" w:color="auto"/>
            </w:tcBorders>
          </w:tcPr>
          <w:p w14:paraId="21393A88" w14:textId="77777777" w:rsidR="00853D09" w:rsidRPr="00B714BE" w:rsidRDefault="00853D09" w:rsidP="0088214F">
            <w:pPr>
              <w:pStyle w:val="TAC"/>
              <w:rPr>
                <w:lang w:eastAsia="zh-CN"/>
              </w:rPr>
            </w:pPr>
            <w:r w:rsidRPr="00B714BE">
              <w:rPr>
                <w:lang w:eastAsia="zh-CN"/>
              </w:rPr>
              <w:t>P</w:t>
            </w:r>
          </w:p>
        </w:tc>
      </w:tr>
      <w:tr w:rsidR="00853D09" w:rsidRPr="00B714BE" w14:paraId="1B24BFA1" w14:textId="77777777" w:rsidTr="0088214F">
        <w:tc>
          <w:tcPr>
            <w:tcW w:w="533" w:type="dxa"/>
            <w:tcBorders>
              <w:top w:val="single" w:sz="4" w:space="0" w:color="auto"/>
              <w:left w:val="single" w:sz="4" w:space="0" w:color="auto"/>
              <w:bottom w:val="single" w:sz="4" w:space="0" w:color="auto"/>
              <w:right w:val="single" w:sz="4" w:space="0" w:color="auto"/>
            </w:tcBorders>
          </w:tcPr>
          <w:p w14:paraId="7D35E363" w14:textId="77777777" w:rsidR="00853D09" w:rsidRPr="00B714BE" w:rsidRDefault="00853D09" w:rsidP="0088214F">
            <w:pPr>
              <w:pStyle w:val="TAC"/>
              <w:rPr>
                <w:lang w:eastAsia="zh-CN"/>
              </w:rPr>
            </w:pPr>
            <w:r w:rsidRPr="00B714BE">
              <w:rPr>
                <w:lang w:eastAsia="zh-CN"/>
              </w:rPr>
              <w:t>52</w:t>
            </w:r>
          </w:p>
        </w:tc>
        <w:tc>
          <w:tcPr>
            <w:tcW w:w="3967" w:type="dxa"/>
            <w:tcBorders>
              <w:top w:val="single" w:sz="4" w:space="0" w:color="auto"/>
              <w:left w:val="single" w:sz="4" w:space="0" w:color="auto"/>
              <w:bottom w:val="single" w:sz="4" w:space="0" w:color="auto"/>
              <w:right w:val="single" w:sz="4" w:space="0" w:color="auto"/>
            </w:tcBorders>
          </w:tcPr>
          <w:p w14:paraId="17615004" w14:textId="77777777" w:rsidR="00853D09" w:rsidRPr="00B714BE" w:rsidRDefault="00853D09" w:rsidP="0088214F">
            <w:pPr>
              <w:pStyle w:val="TAL"/>
              <w:rPr>
                <w:lang w:eastAsia="zh-CN"/>
              </w:rPr>
            </w:pPr>
            <w:r w:rsidRPr="00B714BE">
              <w:rPr>
                <w:lang w:eastAsia="zh-CN"/>
              </w:rPr>
              <w:t>SS change NR Cell 1 system information</w:t>
            </w:r>
          </w:p>
        </w:tc>
        <w:tc>
          <w:tcPr>
            <w:tcW w:w="708" w:type="dxa"/>
            <w:tcBorders>
              <w:top w:val="single" w:sz="4" w:space="0" w:color="auto"/>
              <w:left w:val="single" w:sz="4" w:space="0" w:color="auto"/>
              <w:bottom w:val="single" w:sz="4" w:space="0" w:color="auto"/>
              <w:right w:val="single" w:sz="4" w:space="0" w:color="auto"/>
            </w:tcBorders>
          </w:tcPr>
          <w:p w14:paraId="0B477775"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4FBE7A5A" w14:textId="77777777" w:rsidR="00853D09" w:rsidRPr="00B714BE" w:rsidRDefault="00853D09" w:rsidP="0088214F">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5968A709"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1EDCE408" w14:textId="77777777" w:rsidR="00853D09" w:rsidRPr="00B714BE" w:rsidRDefault="00853D09" w:rsidP="0088214F">
            <w:pPr>
              <w:pStyle w:val="TAC"/>
              <w:rPr>
                <w:lang w:eastAsia="zh-CN"/>
              </w:rPr>
            </w:pPr>
            <w:r w:rsidRPr="00B714BE">
              <w:t>-</w:t>
            </w:r>
          </w:p>
        </w:tc>
      </w:tr>
      <w:tr w:rsidR="00853D09" w:rsidRPr="00B714BE" w14:paraId="249C2FF6" w14:textId="77777777" w:rsidTr="0088214F">
        <w:tc>
          <w:tcPr>
            <w:tcW w:w="533" w:type="dxa"/>
            <w:tcBorders>
              <w:top w:val="single" w:sz="4" w:space="0" w:color="auto"/>
              <w:left w:val="single" w:sz="4" w:space="0" w:color="auto"/>
              <w:bottom w:val="single" w:sz="4" w:space="0" w:color="auto"/>
              <w:right w:val="single" w:sz="4" w:space="0" w:color="auto"/>
            </w:tcBorders>
          </w:tcPr>
          <w:p w14:paraId="6BD84A38" w14:textId="77777777" w:rsidR="00853D09" w:rsidRPr="00B714BE" w:rsidRDefault="00853D09" w:rsidP="0088214F">
            <w:pPr>
              <w:pStyle w:val="TAC"/>
              <w:rPr>
                <w:lang w:eastAsia="zh-CN"/>
              </w:rPr>
            </w:pPr>
            <w:r w:rsidRPr="00B714BE">
              <w:rPr>
                <w:lang w:eastAsia="zh-CN"/>
              </w:rPr>
              <w:t>53</w:t>
            </w:r>
          </w:p>
        </w:tc>
        <w:tc>
          <w:tcPr>
            <w:tcW w:w="3967" w:type="dxa"/>
            <w:tcBorders>
              <w:top w:val="single" w:sz="4" w:space="0" w:color="auto"/>
              <w:left w:val="single" w:sz="4" w:space="0" w:color="auto"/>
              <w:bottom w:val="single" w:sz="4" w:space="0" w:color="auto"/>
              <w:right w:val="single" w:sz="4" w:space="0" w:color="auto"/>
            </w:tcBorders>
          </w:tcPr>
          <w:p w14:paraId="63A4322A" w14:textId="77777777" w:rsidR="00853D09" w:rsidRPr="00B714BE" w:rsidRDefault="00853D09" w:rsidP="0088214F">
            <w:pPr>
              <w:pStyle w:val="TAL"/>
            </w:pPr>
            <w:r w:rsidRPr="00B714BE">
              <w:t>The SS configures:</w:t>
            </w:r>
          </w:p>
          <w:p w14:paraId="2D255DC9" w14:textId="77777777" w:rsidR="00853D09" w:rsidRPr="00B714BE" w:rsidRDefault="00853D09" w:rsidP="0088214F">
            <w:pPr>
              <w:pStyle w:val="TAL"/>
            </w:pPr>
            <w:r w:rsidRPr="00B714BE">
              <w:t>-NR Cell 1 as the "Serving cell ".</w:t>
            </w:r>
          </w:p>
          <w:p w14:paraId="0D8BAA69" w14:textId="77777777" w:rsidR="00853D09" w:rsidRPr="00B714BE" w:rsidRDefault="00853D09" w:rsidP="0088214F">
            <w:pPr>
              <w:pStyle w:val="TAL"/>
              <w:rPr>
                <w:lang w:eastAsia="zh-CN"/>
              </w:rPr>
            </w:pPr>
            <w:r w:rsidRPr="00B714BE">
              <w:t>-NR Cell 2 as the "Suitable neighbour intra-</w:t>
            </w:r>
            <w:r w:rsidRPr="00B714BE">
              <w:lastRenderedPageBreak/>
              <w:t>frequency cell ".</w:t>
            </w:r>
          </w:p>
        </w:tc>
        <w:tc>
          <w:tcPr>
            <w:tcW w:w="708" w:type="dxa"/>
            <w:tcBorders>
              <w:top w:val="single" w:sz="4" w:space="0" w:color="auto"/>
              <w:left w:val="single" w:sz="4" w:space="0" w:color="auto"/>
              <w:bottom w:val="single" w:sz="4" w:space="0" w:color="auto"/>
              <w:right w:val="single" w:sz="4" w:space="0" w:color="auto"/>
            </w:tcBorders>
          </w:tcPr>
          <w:p w14:paraId="42152F13" w14:textId="77777777" w:rsidR="00853D09" w:rsidRPr="00B714BE" w:rsidRDefault="00853D09" w:rsidP="0088214F">
            <w:pPr>
              <w:pStyle w:val="TAC"/>
            </w:pPr>
          </w:p>
        </w:tc>
        <w:tc>
          <w:tcPr>
            <w:tcW w:w="2975" w:type="dxa"/>
            <w:tcBorders>
              <w:top w:val="single" w:sz="4" w:space="0" w:color="auto"/>
              <w:left w:val="single" w:sz="4" w:space="0" w:color="auto"/>
              <w:bottom w:val="single" w:sz="4" w:space="0" w:color="auto"/>
              <w:right w:val="single" w:sz="4" w:space="0" w:color="auto"/>
            </w:tcBorders>
          </w:tcPr>
          <w:p w14:paraId="41BBB6D5" w14:textId="77777777" w:rsidR="00853D09" w:rsidRPr="00B714BE" w:rsidRDefault="00853D09" w:rsidP="0088214F">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5961D56E" w14:textId="77777777" w:rsidR="00853D09" w:rsidRPr="00B714BE" w:rsidRDefault="00853D09" w:rsidP="0088214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5C4D0" w14:textId="77777777" w:rsidR="00853D09" w:rsidRPr="00B714BE" w:rsidRDefault="00853D09" w:rsidP="0088214F">
            <w:pPr>
              <w:pStyle w:val="TAC"/>
              <w:rPr>
                <w:lang w:eastAsia="zh-CN"/>
              </w:rPr>
            </w:pPr>
          </w:p>
        </w:tc>
      </w:tr>
      <w:tr w:rsidR="00853D09" w:rsidRPr="00B714BE" w14:paraId="57D92FF3" w14:textId="77777777" w:rsidTr="0088214F">
        <w:tc>
          <w:tcPr>
            <w:tcW w:w="533" w:type="dxa"/>
            <w:tcBorders>
              <w:top w:val="single" w:sz="4" w:space="0" w:color="auto"/>
              <w:left w:val="single" w:sz="4" w:space="0" w:color="auto"/>
              <w:bottom w:val="single" w:sz="4" w:space="0" w:color="auto"/>
              <w:right w:val="single" w:sz="4" w:space="0" w:color="auto"/>
            </w:tcBorders>
          </w:tcPr>
          <w:p w14:paraId="16E8C663" w14:textId="77777777" w:rsidR="00853D09" w:rsidRPr="00B714BE" w:rsidRDefault="00853D09" w:rsidP="0088214F">
            <w:pPr>
              <w:pStyle w:val="TAC"/>
              <w:rPr>
                <w:lang w:eastAsia="zh-CN"/>
              </w:rPr>
            </w:pPr>
            <w:r w:rsidRPr="00B714BE">
              <w:rPr>
                <w:lang w:eastAsia="zh-CN"/>
              </w:rPr>
              <w:t>54</w:t>
            </w:r>
          </w:p>
        </w:tc>
        <w:tc>
          <w:tcPr>
            <w:tcW w:w="3967" w:type="dxa"/>
            <w:tcBorders>
              <w:top w:val="single" w:sz="4" w:space="0" w:color="auto"/>
              <w:left w:val="single" w:sz="4" w:space="0" w:color="auto"/>
              <w:bottom w:val="single" w:sz="4" w:space="0" w:color="auto"/>
              <w:right w:val="single" w:sz="4" w:space="0" w:color="auto"/>
            </w:tcBorders>
          </w:tcPr>
          <w:p w14:paraId="7B0F8B85" w14:textId="77777777" w:rsidR="00853D09" w:rsidRPr="00B714BE" w:rsidRDefault="00853D09" w:rsidP="0088214F">
            <w:pPr>
              <w:pStyle w:val="TAL"/>
              <w:rPr>
                <w:lang w:eastAsia="zh-CN"/>
              </w:rPr>
            </w:pPr>
            <w:r w:rsidRPr="00B714BE">
              <w:t xml:space="preserve">The SS transmits an </w:t>
            </w:r>
            <w:r w:rsidRPr="00B714BE">
              <w:rPr>
                <w:i/>
              </w:rPr>
              <w:t>RRCReconfiguration</w:t>
            </w:r>
            <w:r w:rsidRPr="00B714BE">
              <w:t xml:space="preserve"> message </w:t>
            </w:r>
            <w:r w:rsidRPr="00B714BE">
              <w:rPr>
                <w:iCs/>
              </w:rPr>
              <w:t xml:space="preserve">including </w:t>
            </w:r>
            <w:r w:rsidRPr="00B714BE">
              <w:rPr>
                <w:i/>
                <w:iCs/>
              </w:rPr>
              <w:t>reconfigurationWithSync</w:t>
            </w:r>
            <w:r w:rsidRPr="00B714BE">
              <w:rPr>
                <w:iCs/>
              </w:rPr>
              <w:t xml:space="preserve"> to order the UE to perform intra-frequency handover to NR Cell 1</w:t>
            </w:r>
          </w:p>
        </w:tc>
        <w:tc>
          <w:tcPr>
            <w:tcW w:w="708" w:type="dxa"/>
            <w:tcBorders>
              <w:top w:val="single" w:sz="4" w:space="0" w:color="auto"/>
              <w:left w:val="single" w:sz="4" w:space="0" w:color="auto"/>
              <w:bottom w:val="single" w:sz="4" w:space="0" w:color="auto"/>
              <w:right w:val="single" w:sz="4" w:space="0" w:color="auto"/>
            </w:tcBorders>
          </w:tcPr>
          <w:p w14:paraId="1E685911"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42D9C72" w14:textId="77777777" w:rsidR="00853D09" w:rsidRPr="00B714BE" w:rsidRDefault="00853D09" w:rsidP="0088214F">
            <w:pPr>
              <w:pStyle w:val="TAL"/>
              <w:rPr>
                <w:lang w:eastAsia="zh-CN"/>
              </w:rPr>
            </w:pPr>
            <w:r w:rsidRPr="00B714BE">
              <w:rPr>
                <w:iCs/>
              </w:rPr>
              <w:t>NR RRC:</w:t>
            </w:r>
            <w:r w:rsidRPr="00B714B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04D78EE5"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5C91939F" w14:textId="77777777" w:rsidR="00853D09" w:rsidRPr="00B714BE" w:rsidRDefault="00853D09" w:rsidP="0088214F">
            <w:pPr>
              <w:pStyle w:val="TAC"/>
              <w:rPr>
                <w:lang w:eastAsia="zh-CN"/>
              </w:rPr>
            </w:pPr>
            <w:r w:rsidRPr="00B714BE">
              <w:t>-</w:t>
            </w:r>
          </w:p>
        </w:tc>
      </w:tr>
      <w:tr w:rsidR="00853D09" w:rsidRPr="00B714BE" w14:paraId="0876D0EC" w14:textId="77777777" w:rsidTr="0088214F">
        <w:tc>
          <w:tcPr>
            <w:tcW w:w="533" w:type="dxa"/>
            <w:tcBorders>
              <w:top w:val="single" w:sz="4" w:space="0" w:color="auto"/>
              <w:left w:val="single" w:sz="4" w:space="0" w:color="auto"/>
              <w:bottom w:val="single" w:sz="4" w:space="0" w:color="auto"/>
              <w:right w:val="single" w:sz="4" w:space="0" w:color="auto"/>
            </w:tcBorders>
          </w:tcPr>
          <w:p w14:paraId="42115A6A" w14:textId="77777777" w:rsidR="00853D09" w:rsidRPr="00B714BE" w:rsidRDefault="00853D09" w:rsidP="0088214F">
            <w:pPr>
              <w:pStyle w:val="TAC"/>
              <w:rPr>
                <w:lang w:eastAsia="zh-CN"/>
              </w:rPr>
            </w:pPr>
            <w:r w:rsidRPr="00B714BE">
              <w:rPr>
                <w:lang w:eastAsia="zh-CN"/>
              </w:rPr>
              <w:t>55</w:t>
            </w:r>
          </w:p>
        </w:tc>
        <w:tc>
          <w:tcPr>
            <w:tcW w:w="3967" w:type="dxa"/>
            <w:tcBorders>
              <w:top w:val="single" w:sz="4" w:space="0" w:color="auto"/>
              <w:left w:val="single" w:sz="4" w:space="0" w:color="auto"/>
              <w:bottom w:val="single" w:sz="4" w:space="0" w:color="auto"/>
              <w:right w:val="single" w:sz="4" w:space="0" w:color="auto"/>
            </w:tcBorders>
          </w:tcPr>
          <w:p w14:paraId="2EC665E2" w14:textId="77777777" w:rsidR="00853D09" w:rsidRPr="00B714BE" w:rsidRDefault="00853D09" w:rsidP="0088214F">
            <w:pPr>
              <w:pStyle w:val="TAL"/>
              <w:rPr>
                <w:lang w:eastAsia="zh-CN"/>
              </w:rPr>
            </w:pPr>
            <w:r w:rsidRPr="00B714BE">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0C3F4C9F" w14:textId="77777777" w:rsidR="00853D09" w:rsidRPr="00B714BE" w:rsidRDefault="00853D09"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736B281B" w14:textId="77777777" w:rsidR="00853D09" w:rsidRPr="00B714BE" w:rsidRDefault="00853D09" w:rsidP="0088214F">
            <w:pPr>
              <w:pStyle w:val="TAL"/>
              <w:rPr>
                <w:lang w:eastAsia="zh-CN"/>
              </w:rPr>
            </w:pPr>
            <w:r w:rsidRPr="00B714BE">
              <w:rPr>
                <w:iCs/>
              </w:rPr>
              <w:t>NR RRC:</w:t>
            </w:r>
            <w:r w:rsidRPr="00B714B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70EE846C"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095B23BD" w14:textId="77777777" w:rsidR="00853D09" w:rsidRPr="00B714BE" w:rsidRDefault="00853D09" w:rsidP="0088214F">
            <w:pPr>
              <w:pStyle w:val="TAC"/>
              <w:rPr>
                <w:lang w:eastAsia="zh-CN"/>
              </w:rPr>
            </w:pPr>
            <w:r w:rsidRPr="00B714BE">
              <w:t>-</w:t>
            </w:r>
          </w:p>
        </w:tc>
      </w:tr>
      <w:tr w:rsidR="00853D09" w:rsidRPr="00B714BE" w14:paraId="44B5D1FA" w14:textId="77777777" w:rsidTr="0088214F">
        <w:tc>
          <w:tcPr>
            <w:tcW w:w="533" w:type="dxa"/>
            <w:tcBorders>
              <w:top w:val="single" w:sz="4" w:space="0" w:color="auto"/>
              <w:left w:val="single" w:sz="4" w:space="0" w:color="auto"/>
              <w:bottom w:val="single" w:sz="4" w:space="0" w:color="auto"/>
              <w:right w:val="single" w:sz="4" w:space="0" w:color="auto"/>
            </w:tcBorders>
          </w:tcPr>
          <w:p w14:paraId="5139973E" w14:textId="77777777" w:rsidR="00853D09" w:rsidRPr="00B714BE" w:rsidRDefault="00853D09" w:rsidP="0088214F">
            <w:pPr>
              <w:pStyle w:val="TAC"/>
              <w:rPr>
                <w:lang w:eastAsia="zh-CN"/>
              </w:rPr>
            </w:pPr>
            <w:r w:rsidRPr="00B714BE">
              <w:rPr>
                <w:lang w:eastAsia="zh-CN"/>
              </w:rPr>
              <w:t>56</w:t>
            </w:r>
          </w:p>
        </w:tc>
        <w:tc>
          <w:tcPr>
            <w:tcW w:w="3967" w:type="dxa"/>
            <w:tcBorders>
              <w:top w:val="single" w:sz="4" w:space="0" w:color="auto"/>
              <w:left w:val="single" w:sz="4" w:space="0" w:color="auto"/>
              <w:bottom w:val="single" w:sz="4" w:space="0" w:color="auto"/>
              <w:right w:val="single" w:sz="4" w:space="0" w:color="auto"/>
            </w:tcBorders>
          </w:tcPr>
          <w:p w14:paraId="296C177E" w14:textId="77777777" w:rsidR="00853D09" w:rsidRPr="00B714BE" w:rsidRDefault="00853D09" w:rsidP="0088214F">
            <w:pPr>
              <w:pStyle w:val="TAL"/>
              <w:rPr>
                <w:lang w:eastAsia="zh-CN"/>
              </w:rPr>
            </w:pPr>
            <w:r w:rsidRPr="00B714BE">
              <w:rPr>
                <w:lang w:eastAsia="zh-CN"/>
              </w:rPr>
              <w:t>Wait for a scheduling period for SIB20.</w:t>
            </w:r>
          </w:p>
        </w:tc>
        <w:tc>
          <w:tcPr>
            <w:tcW w:w="708" w:type="dxa"/>
            <w:tcBorders>
              <w:top w:val="single" w:sz="4" w:space="0" w:color="auto"/>
              <w:left w:val="single" w:sz="4" w:space="0" w:color="auto"/>
              <w:bottom w:val="single" w:sz="4" w:space="0" w:color="auto"/>
              <w:right w:val="single" w:sz="4" w:space="0" w:color="auto"/>
            </w:tcBorders>
          </w:tcPr>
          <w:p w14:paraId="32CDFAD1"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31BE6B0" w14:textId="77777777" w:rsidR="00853D09" w:rsidRPr="00B714BE" w:rsidRDefault="00853D09" w:rsidP="0088214F">
            <w:pPr>
              <w:pStyle w:val="TAL"/>
              <w:rPr>
                <w:iCs/>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006DC1B6"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0DAD1972" w14:textId="77777777" w:rsidR="00853D09" w:rsidRPr="00B714BE" w:rsidRDefault="00853D09" w:rsidP="0088214F">
            <w:pPr>
              <w:pStyle w:val="TAC"/>
            </w:pPr>
            <w:r w:rsidRPr="00B714BE">
              <w:t>-</w:t>
            </w:r>
          </w:p>
        </w:tc>
      </w:tr>
      <w:tr w:rsidR="00853D09" w:rsidRPr="00B714BE" w14:paraId="64BCAF7F" w14:textId="77777777" w:rsidTr="0088214F">
        <w:tc>
          <w:tcPr>
            <w:tcW w:w="533" w:type="dxa"/>
            <w:tcBorders>
              <w:top w:val="single" w:sz="4" w:space="0" w:color="auto"/>
              <w:left w:val="single" w:sz="4" w:space="0" w:color="auto"/>
              <w:bottom w:val="single" w:sz="4" w:space="0" w:color="auto"/>
              <w:right w:val="single" w:sz="4" w:space="0" w:color="auto"/>
            </w:tcBorders>
          </w:tcPr>
          <w:p w14:paraId="0E454591" w14:textId="77777777" w:rsidR="00853D09" w:rsidRPr="00B714BE" w:rsidRDefault="00853D09" w:rsidP="0088214F">
            <w:pPr>
              <w:pStyle w:val="TAC"/>
              <w:rPr>
                <w:lang w:eastAsia="zh-CN"/>
              </w:rPr>
            </w:pPr>
            <w:r w:rsidRPr="00B714BE">
              <w:rPr>
                <w:lang w:eastAsia="zh-CN"/>
              </w:rPr>
              <w:t>57</w:t>
            </w:r>
          </w:p>
        </w:tc>
        <w:tc>
          <w:tcPr>
            <w:tcW w:w="3967" w:type="dxa"/>
            <w:tcBorders>
              <w:top w:val="single" w:sz="4" w:space="0" w:color="auto"/>
              <w:left w:val="single" w:sz="4" w:space="0" w:color="auto"/>
              <w:bottom w:val="single" w:sz="4" w:space="0" w:color="auto"/>
              <w:right w:val="single" w:sz="4" w:space="0" w:color="auto"/>
            </w:tcBorders>
          </w:tcPr>
          <w:p w14:paraId="128A9077" w14:textId="77777777" w:rsidR="00853D09" w:rsidRPr="00B714BE" w:rsidRDefault="00853D09" w:rsidP="0088214F">
            <w:pPr>
              <w:pStyle w:val="TAL"/>
              <w:rPr>
                <w:lang w:eastAsia="zh-CN"/>
              </w:rPr>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message on NR Cell 1. (Note 3)</w:t>
            </w:r>
          </w:p>
        </w:tc>
        <w:tc>
          <w:tcPr>
            <w:tcW w:w="708" w:type="dxa"/>
            <w:tcBorders>
              <w:top w:val="single" w:sz="4" w:space="0" w:color="auto"/>
              <w:left w:val="single" w:sz="4" w:space="0" w:color="auto"/>
              <w:bottom w:val="single" w:sz="4" w:space="0" w:color="auto"/>
              <w:right w:val="single" w:sz="4" w:space="0" w:color="auto"/>
            </w:tcBorders>
          </w:tcPr>
          <w:p w14:paraId="68D4CEF7"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4714BA3D" w14:textId="77777777" w:rsidR="00853D09" w:rsidRPr="00B714BE" w:rsidRDefault="00853D09" w:rsidP="0088214F">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01398E34"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181124C7" w14:textId="77777777" w:rsidR="00853D09" w:rsidRPr="00B714BE" w:rsidRDefault="00853D09" w:rsidP="0088214F">
            <w:pPr>
              <w:pStyle w:val="TAC"/>
              <w:rPr>
                <w:lang w:eastAsia="zh-CN"/>
              </w:rPr>
            </w:pPr>
            <w:r w:rsidRPr="00B714BE">
              <w:t>-</w:t>
            </w:r>
          </w:p>
        </w:tc>
      </w:tr>
      <w:tr w:rsidR="00853D09" w:rsidRPr="00B714BE" w14:paraId="70DC8F85" w14:textId="77777777" w:rsidTr="0088214F">
        <w:tc>
          <w:tcPr>
            <w:tcW w:w="533" w:type="dxa"/>
            <w:tcBorders>
              <w:top w:val="single" w:sz="4" w:space="0" w:color="auto"/>
              <w:left w:val="single" w:sz="4" w:space="0" w:color="auto"/>
              <w:bottom w:val="single" w:sz="4" w:space="0" w:color="auto"/>
              <w:right w:val="single" w:sz="4" w:space="0" w:color="auto"/>
            </w:tcBorders>
          </w:tcPr>
          <w:p w14:paraId="35A5923C" w14:textId="77777777" w:rsidR="00853D09" w:rsidRPr="00B714BE" w:rsidRDefault="00853D09" w:rsidP="0088214F">
            <w:pPr>
              <w:pStyle w:val="TAC"/>
              <w:rPr>
                <w:lang w:eastAsia="zh-CN"/>
              </w:rPr>
            </w:pPr>
            <w:r w:rsidRPr="00B714BE">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2BE7E9F4" w14:textId="77777777" w:rsidR="00853D09" w:rsidRPr="00B714BE" w:rsidRDefault="00853D09" w:rsidP="0088214F">
            <w:pPr>
              <w:pStyle w:val="TAL"/>
              <w:rPr>
                <w:lang w:eastAsia="zh-CN"/>
              </w:rPr>
            </w:pPr>
            <w:r w:rsidRPr="00B714BE">
              <w:t>Exception: Step 58 is repeated 5 times</w:t>
            </w:r>
          </w:p>
        </w:tc>
        <w:tc>
          <w:tcPr>
            <w:tcW w:w="708" w:type="dxa"/>
            <w:tcBorders>
              <w:top w:val="single" w:sz="4" w:space="0" w:color="auto"/>
              <w:left w:val="single" w:sz="4" w:space="0" w:color="auto"/>
              <w:bottom w:val="single" w:sz="4" w:space="0" w:color="auto"/>
              <w:right w:val="single" w:sz="4" w:space="0" w:color="auto"/>
            </w:tcBorders>
          </w:tcPr>
          <w:p w14:paraId="7B070D87"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589EF6B7"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56BC24A"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72097BBA" w14:textId="77777777" w:rsidR="00853D09" w:rsidRPr="00B714BE" w:rsidRDefault="00853D09" w:rsidP="0088214F">
            <w:pPr>
              <w:pStyle w:val="TAC"/>
              <w:rPr>
                <w:lang w:eastAsia="zh-CN"/>
              </w:rPr>
            </w:pPr>
            <w:r w:rsidRPr="00B714BE">
              <w:t>-</w:t>
            </w:r>
          </w:p>
        </w:tc>
      </w:tr>
      <w:tr w:rsidR="00853D09" w:rsidRPr="00B714BE" w14:paraId="772ECD70" w14:textId="77777777" w:rsidTr="0088214F">
        <w:tc>
          <w:tcPr>
            <w:tcW w:w="533" w:type="dxa"/>
            <w:tcBorders>
              <w:top w:val="single" w:sz="4" w:space="0" w:color="auto"/>
              <w:left w:val="single" w:sz="4" w:space="0" w:color="auto"/>
              <w:bottom w:val="single" w:sz="4" w:space="0" w:color="auto"/>
              <w:right w:val="single" w:sz="4" w:space="0" w:color="auto"/>
            </w:tcBorders>
          </w:tcPr>
          <w:p w14:paraId="587AD262" w14:textId="77777777" w:rsidR="00853D09" w:rsidRPr="00B714BE" w:rsidRDefault="00853D09" w:rsidP="0088214F">
            <w:pPr>
              <w:pStyle w:val="TAC"/>
              <w:rPr>
                <w:lang w:eastAsia="zh-CN"/>
              </w:rPr>
            </w:pPr>
            <w:r w:rsidRPr="00B714BE">
              <w:rPr>
                <w:lang w:eastAsia="zh-CN"/>
              </w:rPr>
              <w:t>58</w:t>
            </w:r>
          </w:p>
        </w:tc>
        <w:tc>
          <w:tcPr>
            <w:tcW w:w="3967" w:type="dxa"/>
            <w:tcBorders>
              <w:top w:val="single" w:sz="4" w:space="0" w:color="auto"/>
              <w:left w:val="single" w:sz="4" w:space="0" w:color="auto"/>
              <w:bottom w:val="single" w:sz="4" w:space="0" w:color="auto"/>
              <w:right w:val="single" w:sz="4" w:space="0" w:color="auto"/>
            </w:tcBorders>
          </w:tcPr>
          <w:p w14:paraId="7AE5D72F" w14:textId="77777777" w:rsidR="00853D09" w:rsidRPr="00B714BE" w:rsidRDefault="00853D09" w:rsidP="0088214F">
            <w:pPr>
              <w:pStyle w:val="TAL"/>
              <w:rPr>
                <w:lang w:eastAsia="zh-CN"/>
              </w:rPr>
            </w:pPr>
            <w:r w:rsidRPr="00B714BE">
              <w:t xml:space="preserve">The SS transmits a MBS Packet on the MTCH with LCID=1 and g-RNTI = </w:t>
            </w:r>
            <w:r w:rsidRPr="00B714BE">
              <w:rPr>
                <w:lang w:eastAsia="zh-CN"/>
              </w:rPr>
              <w:t>’</w:t>
            </w:r>
            <w:r w:rsidRPr="00B714BE">
              <w:t>0002’H</w:t>
            </w:r>
          </w:p>
        </w:tc>
        <w:tc>
          <w:tcPr>
            <w:tcW w:w="708" w:type="dxa"/>
            <w:tcBorders>
              <w:top w:val="single" w:sz="4" w:space="0" w:color="auto"/>
              <w:left w:val="single" w:sz="4" w:space="0" w:color="auto"/>
              <w:bottom w:val="single" w:sz="4" w:space="0" w:color="auto"/>
              <w:right w:val="single" w:sz="4" w:space="0" w:color="auto"/>
            </w:tcBorders>
          </w:tcPr>
          <w:p w14:paraId="5E7D2141"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171AC22" w14:textId="77777777" w:rsidR="00853D09" w:rsidRPr="00B714BE" w:rsidRDefault="00853D09" w:rsidP="0088214F">
            <w:pPr>
              <w:pStyle w:val="TAL"/>
              <w:rPr>
                <w:lang w:eastAsia="zh-CN"/>
              </w:rPr>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00E54EF3"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78127566" w14:textId="77777777" w:rsidR="00853D09" w:rsidRPr="00B714BE" w:rsidRDefault="00853D09" w:rsidP="0088214F">
            <w:pPr>
              <w:pStyle w:val="TAC"/>
              <w:rPr>
                <w:lang w:eastAsia="zh-CN"/>
              </w:rPr>
            </w:pPr>
            <w:r w:rsidRPr="00B714BE">
              <w:t>-</w:t>
            </w:r>
          </w:p>
        </w:tc>
      </w:tr>
      <w:tr w:rsidR="00853D09" w:rsidRPr="00B714BE" w14:paraId="5F5DB27C" w14:textId="77777777" w:rsidTr="0088214F">
        <w:tc>
          <w:tcPr>
            <w:tcW w:w="533" w:type="dxa"/>
            <w:tcBorders>
              <w:top w:val="single" w:sz="4" w:space="0" w:color="auto"/>
              <w:left w:val="single" w:sz="4" w:space="0" w:color="auto"/>
              <w:bottom w:val="single" w:sz="4" w:space="0" w:color="auto"/>
              <w:right w:val="single" w:sz="4" w:space="0" w:color="auto"/>
            </w:tcBorders>
          </w:tcPr>
          <w:p w14:paraId="598C2B43" w14:textId="77777777" w:rsidR="00853D09" w:rsidRPr="00B714BE" w:rsidRDefault="00853D09" w:rsidP="0088214F">
            <w:pPr>
              <w:pStyle w:val="TAC"/>
              <w:rPr>
                <w:lang w:eastAsia="zh-CN"/>
              </w:rPr>
            </w:pPr>
            <w:r w:rsidRPr="00B714BE">
              <w:rPr>
                <w:lang w:eastAsia="zh-CN"/>
              </w:rPr>
              <w:t>59</w:t>
            </w:r>
          </w:p>
        </w:tc>
        <w:tc>
          <w:tcPr>
            <w:tcW w:w="3967" w:type="dxa"/>
            <w:tcBorders>
              <w:top w:val="single" w:sz="4" w:space="0" w:color="auto"/>
              <w:left w:val="single" w:sz="4" w:space="0" w:color="auto"/>
              <w:bottom w:val="single" w:sz="4" w:space="0" w:color="auto"/>
              <w:right w:val="single" w:sz="4" w:space="0" w:color="auto"/>
            </w:tcBorders>
          </w:tcPr>
          <w:p w14:paraId="716480A1" w14:textId="77777777" w:rsidR="00853D09" w:rsidRPr="00B714BE" w:rsidRDefault="00853D09"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7A791C8"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29071B6"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DLInformationTransfer</w:t>
            </w:r>
          </w:p>
          <w:p w14:paraId="6A67149A" w14:textId="77777777" w:rsidR="00853D09" w:rsidRPr="00B714BE" w:rsidRDefault="00853D09" w:rsidP="0088214F">
            <w:pPr>
              <w:pStyle w:val="TAL"/>
              <w:rPr>
                <w:lang w:eastAsia="zh-CN"/>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0F8E4EB6"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616E4BC5" w14:textId="77777777" w:rsidR="00853D09" w:rsidRPr="00B714BE" w:rsidRDefault="00853D09" w:rsidP="0088214F">
            <w:pPr>
              <w:pStyle w:val="TAC"/>
              <w:rPr>
                <w:lang w:eastAsia="zh-CN"/>
              </w:rPr>
            </w:pPr>
            <w:r w:rsidRPr="00B714BE">
              <w:t>-</w:t>
            </w:r>
          </w:p>
        </w:tc>
      </w:tr>
      <w:tr w:rsidR="00853D09" w:rsidRPr="00B714BE" w14:paraId="10FBB5A7" w14:textId="77777777" w:rsidTr="0088214F">
        <w:tc>
          <w:tcPr>
            <w:tcW w:w="533" w:type="dxa"/>
            <w:tcBorders>
              <w:top w:val="single" w:sz="4" w:space="0" w:color="auto"/>
              <w:left w:val="single" w:sz="4" w:space="0" w:color="auto"/>
              <w:bottom w:val="single" w:sz="4" w:space="0" w:color="auto"/>
              <w:right w:val="single" w:sz="4" w:space="0" w:color="auto"/>
            </w:tcBorders>
          </w:tcPr>
          <w:p w14:paraId="28952ACC" w14:textId="77777777" w:rsidR="00853D09" w:rsidRPr="00B714BE" w:rsidRDefault="00853D09" w:rsidP="0088214F">
            <w:pPr>
              <w:pStyle w:val="TAC"/>
              <w:rPr>
                <w:lang w:eastAsia="zh-CN"/>
              </w:rPr>
            </w:pPr>
            <w:r w:rsidRPr="00B714BE">
              <w:rPr>
                <w:lang w:eastAsia="zh-CN"/>
              </w:rPr>
              <w:t>60</w:t>
            </w:r>
          </w:p>
        </w:tc>
        <w:tc>
          <w:tcPr>
            <w:tcW w:w="3967" w:type="dxa"/>
            <w:tcBorders>
              <w:top w:val="single" w:sz="4" w:space="0" w:color="auto"/>
              <w:left w:val="single" w:sz="4" w:space="0" w:color="auto"/>
              <w:bottom w:val="single" w:sz="4" w:space="0" w:color="auto"/>
              <w:right w:val="single" w:sz="4" w:space="0" w:color="auto"/>
            </w:tcBorders>
          </w:tcPr>
          <w:p w14:paraId="7D978F39" w14:textId="77777777" w:rsidR="00853D09" w:rsidRPr="00B714BE" w:rsidRDefault="00853D09"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3A5E89F9" w14:textId="77777777" w:rsidR="00853D09" w:rsidRPr="00B714BE" w:rsidRDefault="00853D09"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57DFF07E"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ULInformationTransfer</w:t>
            </w:r>
          </w:p>
          <w:p w14:paraId="451A0636" w14:textId="77777777" w:rsidR="00853D09" w:rsidRPr="00B714BE" w:rsidRDefault="00853D09" w:rsidP="0088214F">
            <w:pPr>
              <w:pStyle w:val="TAL"/>
              <w:rPr>
                <w:lang w:eastAsia="zh-CN"/>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126D29CD"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00E94B55" w14:textId="77777777" w:rsidR="00853D09" w:rsidRPr="00B714BE" w:rsidRDefault="00853D09" w:rsidP="0088214F">
            <w:pPr>
              <w:pStyle w:val="TAC"/>
              <w:rPr>
                <w:lang w:eastAsia="zh-CN"/>
              </w:rPr>
            </w:pPr>
            <w:r w:rsidRPr="00B714BE">
              <w:t>-</w:t>
            </w:r>
          </w:p>
        </w:tc>
      </w:tr>
      <w:tr w:rsidR="00853D09" w:rsidRPr="00B714BE" w14:paraId="73025872" w14:textId="77777777" w:rsidTr="0088214F">
        <w:tc>
          <w:tcPr>
            <w:tcW w:w="533" w:type="dxa"/>
            <w:tcBorders>
              <w:top w:val="single" w:sz="4" w:space="0" w:color="auto"/>
              <w:left w:val="single" w:sz="4" w:space="0" w:color="auto"/>
              <w:bottom w:val="single" w:sz="4" w:space="0" w:color="auto"/>
              <w:right w:val="single" w:sz="4" w:space="0" w:color="auto"/>
            </w:tcBorders>
          </w:tcPr>
          <w:p w14:paraId="23747CDF" w14:textId="77777777" w:rsidR="00853D09" w:rsidRPr="00B714BE" w:rsidRDefault="00853D09" w:rsidP="0088214F">
            <w:pPr>
              <w:pStyle w:val="TAC"/>
              <w:rPr>
                <w:lang w:eastAsia="zh-CN"/>
              </w:rPr>
            </w:pPr>
            <w:r w:rsidRPr="00B714BE">
              <w:rPr>
                <w:lang w:eastAsia="zh-CN"/>
              </w:rPr>
              <w:t>61</w:t>
            </w:r>
          </w:p>
        </w:tc>
        <w:tc>
          <w:tcPr>
            <w:tcW w:w="3967" w:type="dxa"/>
            <w:tcBorders>
              <w:top w:val="single" w:sz="4" w:space="0" w:color="auto"/>
              <w:left w:val="single" w:sz="4" w:space="0" w:color="auto"/>
              <w:bottom w:val="single" w:sz="4" w:space="0" w:color="auto"/>
              <w:right w:val="single" w:sz="4" w:space="0" w:color="auto"/>
            </w:tcBorders>
          </w:tcPr>
          <w:p w14:paraId="46E734A4" w14:textId="77777777" w:rsidR="00853D09" w:rsidRPr="00B714BE" w:rsidRDefault="00853D09"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60 greater than the number of reported in step 50</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EDB4D8F"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E3B3E2B"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1CCBB95" w14:textId="77777777" w:rsidR="00853D09" w:rsidRPr="00B714BE" w:rsidRDefault="00853D09" w:rsidP="0088214F">
            <w:pPr>
              <w:pStyle w:val="TAC"/>
              <w:rPr>
                <w:lang w:eastAsia="zh-CN"/>
              </w:rPr>
            </w:pPr>
            <w:r w:rsidRPr="00B714BE">
              <w:rPr>
                <w:lang w:eastAsia="zh-CN"/>
              </w:rPr>
              <w:t>4,5</w:t>
            </w:r>
          </w:p>
        </w:tc>
        <w:tc>
          <w:tcPr>
            <w:tcW w:w="850" w:type="dxa"/>
            <w:tcBorders>
              <w:top w:val="single" w:sz="4" w:space="0" w:color="auto"/>
              <w:left w:val="single" w:sz="4" w:space="0" w:color="auto"/>
              <w:bottom w:val="single" w:sz="4" w:space="0" w:color="auto"/>
              <w:right w:val="single" w:sz="4" w:space="0" w:color="auto"/>
            </w:tcBorders>
          </w:tcPr>
          <w:p w14:paraId="1645134E" w14:textId="77777777" w:rsidR="00853D09" w:rsidRPr="00B714BE" w:rsidRDefault="00853D09" w:rsidP="0088214F">
            <w:pPr>
              <w:pStyle w:val="TAC"/>
              <w:rPr>
                <w:lang w:eastAsia="zh-CN"/>
              </w:rPr>
            </w:pPr>
            <w:r w:rsidRPr="00B714BE">
              <w:rPr>
                <w:lang w:eastAsia="zh-CN"/>
              </w:rPr>
              <w:t>P</w:t>
            </w:r>
          </w:p>
        </w:tc>
      </w:tr>
      <w:tr w:rsidR="00853D09" w:rsidRPr="00B714BE" w14:paraId="135B707A" w14:textId="77777777" w:rsidTr="0088214F">
        <w:tc>
          <w:tcPr>
            <w:tcW w:w="533" w:type="dxa"/>
            <w:tcBorders>
              <w:top w:val="single" w:sz="4" w:space="0" w:color="auto"/>
              <w:left w:val="single" w:sz="4" w:space="0" w:color="auto"/>
              <w:bottom w:val="single" w:sz="4" w:space="0" w:color="auto"/>
              <w:right w:val="single" w:sz="4" w:space="0" w:color="auto"/>
            </w:tcBorders>
          </w:tcPr>
          <w:p w14:paraId="3C0807B3" w14:textId="77777777" w:rsidR="00853D09" w:rsidRPr="00B714BE" w:rsidRDefault="00853D09" w:rsidP="0088214F">
            <w:pPr>
              <w:pStyle w:val="TAC"/>
              <w:rPr>
                <w:lang w:eastAsia="zh-CN"/>
              </w:rPr>
            </w:pPr>
            <w:r w:rsidRPr="00B714BE">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B1C224A" w14:textId="77777777" w:rsidR="00853D09" w:rsidRPr="00B714BE" w:rsidRDefault="00853D09" w:rsidP="0088214F">
            <w:pPr>
              <w:pStyle w:val="TAL"/>
              <w:rPr>
                <w:highlight w:val="green"/>
                <w:lang w:eastAsia="zh-CN"/>
              </w:rPr>
            </w:pPr>
            <w:r w:rsidRPr="00B714BE">
              <w:t>EXCEPTION: Steps 62a1-62a13 describe behaviour that depends on UE configuration; the "lower case letter" identifies a step sequence that takes place if inactiveState is configur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15C3691"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9A62FAA"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7F888B"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A5F2AB" w14:textId="77777777" w:rsidR="00853D09" w:rsidRPr="00B714BE" w:rsidRDefault="00853D09" w:rsidP="0088214F">
            <w:pPr>
              <w:pStyle w:val="TAC"/>
              <w:rPr>
                <w:lang w:eastAsia="zh-CN"/>
              </w:rPr>
            </w:pPr>
            <w:r w:rsidRPr="00B714BE">
              <w:t>-</w:t>
            </w:r>
          </w:p>
        </w:tc>
      </w:tr>
      <w:tr w:rsidR="00853D09" w:rsidRPr="00B714BE" w14:paraId="7C8218BE" w14:textId="77777777" w:rsidTr="0088214F">
        <w:tc>
          <w:tcPr>
            <w:tcW w:w="533" w:type="dxa"/>
            <w:tcBorders>
              <w:top w:val="single" w:sz="4" w:space="0" w:color="auto"/>
              <w:left w:val="single" w:sz="4" w:space="0" w:color="auto"/>
              <w:bottom w:val="single" w:sz="4" w:space="0" w:color="auto"/>
              <w:right w:val="single" w:sz="4" w:space="0" w:color="auto"/>
            </w:tcBorders>
          </w:tcPr>
          <w:p w14:paraId="35F6B071" w14:textId="77777777" w:rsidR="00853D09" w:rsidRPr="00B714BE" w:rsidRDefault="00853D09" w:rsidP="0088214F">
            <w:pPr>
              <w:pStyle w:val="TAC"/>
              <w:rPr>
                <w:lang w:eastAsia="zh-CN"/>
              </w:rPr>
            </w:pPr>
            <w:r w:rsidRPr="00B714BE">
              <w:rPr>
                <w:lang w:eastAsia="zh-CN"/>
              </w:rPr>
              <w:t>62a1</w:t>
            </w:r>
          </w:p>
        </w:tc>
        <w:tc>
          <w:tcPr>
            <w:tcW w:w="3967" w:type="dxa"/>
            <w:tcBorders>
              <w:top w:val="single" w:sz="4" w:space="0" w:color="auto"/>
              <w:left w:val="single" w:sz="4" w:space="0" w:color="auto"/>
              <w:bottom w:val="single" w:sz="4" w:space="0" w:color="auto"/>
              <w:right w:val="single" w:sz="4" w:space="0" w:color="auto"/>
            </w:tcBorders>
          </w:tcPr>
          <w:p w14:paraId="53DBBAC3" w14:textId="77777777" w:rsidR="00853D09" w:rsidRPr="00B714BE" w:rsidRDefault="00853D09" w:rsidP="0088214F">
            <w:pPr>
              <w:pStyle w:val="TAL"/>
              <w:rPr>
                <w:lang w:eastAsia="zh-CN"/>
              </w:rPr>
            </w:pPr>
            <w:r w:rsidRPr="00B714BE">
              <w:t xml:space="preserve">IF pc_inactiveState THEN the SS transmits an </w:t>
            </w:r>
            <w:r w:rsidRPr="00B714BE">
              <w:rPr>
                <w:i/>
              </w:rPr>
              <w:t>RRCRelease</w:t>
            </w:r>
            <w:r w:rsidRPr="00B714BE">
              <w:t xml:space="preserve"> message with </w:t>
            </w:r>
            <w:r w:rsidRPr="00B714BE">
              <w:rPr>
                <w:i/>
              </w:rPr>
              <w:t>suspendConfig</w:t>
            </w:r>
            <w:r w:rsidRPr="00B714BE">
              <w:t>.</w:t>
            </w:r>
          </w:p>
        </w:tc>
        <w:tc>
          <w:tcPr>
            <w:tcW w:w="708" w:type="dxa"/>
            <w:tcBorders>
              <w:top w:val="single" w:sz="4" w:space="0" w:color="auto"/>
              <w:left w:val="single" w:sz="4" w:space="0" w:color="auto"/>
              <w:bottom w:val="single" w:sz="4" w:space="0" w:color="auto"/>
              <w:right w:val="single" w:sz="4" w:space="0" w:color="auto"/>
            </w:tcBorders>
          </w:tcPr>
          <w:p w14:paraId="2F98B145"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FD56329" w14:textId="77777777" w:rsidR="00853D09" w:rsidRPr="00B714BE" w:rsidRDefault="00853D09" w:rsidP="0088214F">
            <w:pPr>
              <w:pStyle w:val="TAL"/>
              <w:rPr>
                <w:lang w:eastAsia="zh-CN"/>
              </w:rPr>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single" w:sz="4" w:space="0" w:color="auto"/>
              <w:left w:val="single" w:sz="4" w:space="0" w:color="auto"/>
              <w:bottom w:val="single" w:sz="4" w:space="0" w:color="auto"/>
              <w:right w:val="single" w:sz="4" w:space="0" w:color="auto"/>
            </w:tcBorders>
          </w:tcPr>
          <w:p w14:paraId="0849CD20"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124F0511" w14:textId="77777777" w:rsidR="00853D09" w:rsidRPr="00B714BE" w:rsidRDefault="00853D09" w:rsidP="0088214F">
            <w:pPr>
              <w:pStyle w:val="TAC"/>
              <w:rPr>
                <w:lang w:eastAsia="zh-CN"/>
              </w:rPr>
            </w:pPr>
            <w:r w:rsidRPr="00B714BE">
              <w:t>-</w:t>
            </w:r>
          </w:p>
        </w:tc>
      </w:tr>
      <w:tr w:rsidR="00853D09" w:rsidRPr="00B714BE" w14:paraId="01A88DB1" w14:textId="77777777" w:rsidTr="0088214F">
        <w:tc>
          <w:tcPr>
            <w:tcW w:w="533" w:type="dxa"/>
            <w:tcBorders>
              <w:top w:val="single" w:sz="4" w:space="0" w:color="auto"/>
              <w:left w:val="single" w:sz="4" w:space="0" w:color="auto"/>
              <w:bottom w:val="single" w:sz="4" w:space="0" w:color="auto"/>
              <w:right w:val="single" w:sz="4" w:space="0" w:color="auto"/>
            </w:tcBorders>
          </w:tcPr>
          <w:p w14:paraId="25FC1A60" w14:textId="77777777" w:rsidR="00853D09" w:rsidRPr="00B714BE" w:rsidRDefault="00853D09" w:rsidP="0088214F">
            <w:pPr>
              <w:pStyle w:val="TAC"/>
              <w:rPr>
                <w:lang w:eastAsia="zh-CN"/>
              </w:rPr>
            </w:pPr>
            <w:r w:rsidRPr="00B714BE">
              <w:rPr>
                <w:lang w:eastAsia="zh-CN"/>
              </w:rPr>
              <w:t>62a2</w:t>
            </w:r>
          </w:p>
        </w:tc>
        <w:tc>
          <w:tcPr>
            <w:tcW w:w="3967" w:type="dxa"/>
            <w:tcBorders>
              <w:top w:val="single" w:sz="4" w:space="0" w:color="auto"/>
              <w:left w:val="single" w:sz="4" w:space="0" w:color="auto"/>
              <w:bottom w:val="single" w:sz="4" w:space="0" w:color="auto"/>
              <w:right w:val="single" w:sz="4" w:space="0" w:color="auto"/>
            </w:tcBorders>
          </w:tcPr>
          <w:p w14:paraId="538C9756" w14:textId="77777777" w:rsidR="00853D09" w:rsidRPr="00B714BE" w:rsidRDefault="00853D09" w:rsidP="0088214F">
            <w:pPr>
              <w:pStyle w:val="TAL"/>
              <w:rPr>
                <w:highlight w:val="green"/>
                <w:lang w:eastAsia="zh-CN"/>
              </w:rPr>
            </w:pPr>
            <w:r w:rsidRPr="00B714BE">
              <w:rPr>
                <w:lang w:eastAsia="zh-CN"/>
              </w:rPr>
              <w:t>SS change NR Cell 2 system information</w:t>
            </w:r>
          </w:p>
        </w:tc>
        <w:tc>
          <w:tcPr>
            <w:tcW w:w="708" w:type="dxa"/>
            <w:tcBorders>
              <w:top w:val="single" w:sz="4" w:space="0" w:color="auto"/>
              <w:left w:val="single" w:sz="4" w:space="0" w:color="auto"/>
              <w:bottom w:val="single" w:sz="4" w:space="0" w:color="auto"/>
              <w:right w:val="single" w:sz="4" w:space="0" w:color="auto"/>
            </w:tcBorders>
          </w:tcPr>
          <w:p w14:paraId="53969C80"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53FEC7AB" w14:textId="77777777" w:rsidR="00853D09" w:rsidRPr="00B714BE" w:rsidRDefault="00853D09" w:rsidP="0088214F">
            <w:pPr>
              <w:pStyle w:val="TAL"/>
            </w:pPr>
            <w:r w:rsidRPr="00B714BE">
              <w:t>-</w:t>
            </w:r>
          </w:p>
        </w:tc>
        <w:tc>
          <w:tcPr>
            <w:tcW w:w="567" w:type="dxa"/>
            <w:tcBorders>
              <w:top w:val="single" w:sz="4" w:space="0" w:color="auto"/>
              <w:left w:val="single" w:sz="4" w:space="0" w:color="auto"/>
              <w:bottom w:val="single" w:sz="4" w:space="0" w:color="auto"/>
              <w:right w:val="single" w:sz="4" w:space="0" w:color="auto"/>
            </w:tcBorders>
          </w:tcPr>
          <w:p w14:paraId="703EDDE9"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36D417F9" w14:textId="77777777" w:rsidR="00853D09" w:rsidRPr="00B714BE" w:rsidRDefault="00853D09" w:rsidP="0088214F">
            <w:pPr>
              <w:pStyle w:val="TAC"/>
            </w:pPr>
            <w:r w:rsidRPr="00B714BE">
              <w:t>-</w:t>
            </w:r>
          </w:p>
        </w:tc>
      </w:tr>
      <w:tr w:rsidR="00853D09" w:rsidRPr="00B714BE" w14:paraId="6B60D7A9" w14:textId="77777777" w:rsidTr="0088214F">
        <w:tc>
          <w:tcPr>
            <w:tcW w:w="533" w:type="dxa"/>
            <w:tcBorders>
              <w:top w:val="single" w:sz="4" w:space="0" w:color="auto"/>
              <w:left w:val="single" w:sz="4" w:space="0" w:color="auto"/>
              <w:bottom w:val="single" w:sz="4" w:space="0" w:color="auto"/>
              <w:right w:val="single" w:sz="4" w:space="0" w:color="auto"/>
            </w:tcBorders>
          </w:tcPr>
          <w:p w14:paraId="3A5077CC" w14:textId="77777777" w:rsidR="00853D09" w:rsidRPr="00B714BE" w:rsidRDefault="00853D09" w:rsidP="0088214F">
            <w:pPr>
              <w:pStyle w:val="TAC"/>
              <w:rPr>
                <w:lang w:eastAsia="zh-CN"/>
              </w:rPr>
            </w:pPr>
            <w:r w:rsidRPr="00B714BE">
              <w:rPr>
                <w:lang w:eastAsia="zh-CN"/>
              </w:rPr>
              <w:t>62a3</w:t>
            </w:r>
          </w:p>
        </w:tc>
        <w:tc>
          <w:tcPr>
            <w:tcW w:w="3967" w:type="dxa"/>
            <w:tcBorders>
              <w:top w:val="single" w:sz="4" w:space="0" w:color="auto"/>
              <w:left w:val="single" w:sz="4" w:space="0" w:color="auto"/>
              <w:bottom w:val="single" w:sz="4" w:space="0" w:color="auto"/>
              <w:right w:val="single" w:sz="4" w:space="0" w:color="auto"/>
            </w:tcBorders>
          </w:tcPr>
          <w:p w14:paraId="3C10A54D" w14:textId="77777777" w:rsidR="00853D09" w:rsidRPr="00B714BE" w:rsidRDefault="00853D09" w:rsidP="0088214F">
            <w:pPr>
              <w:pStyle w:val="TAL"/>
            </w:pPr>
            <w:r w:rsidRPr="00B714BE">
              <w:t>The SS configures:</w:t>
            </w:r>
          </w:p>
          <w:p w14:paraId="65A25842" w14:textId="77777777" w:rsidR="00853D09" w:rsidRPr="00B714BE" w:rsidRDefault="00853D09" w:rsidP="0088214F">
            <w:pPr>
              <w:pStyle w:val="TAL"/>
            </w:pPr>
            <w:r w:rsidRPr="00B714BE">
              <w:t>-NR Cell 1 as the "Non-suitable cell".</w:t>
            </w:r>
          </w:p>
          <w:p w14:paraId="2020BB4A" w14:textId="77777777" w:rsidR="00853D09" w:rsidRPr="00B714BE" w:rsidRDefault="00853D09" w:rsidP="0088214F">
            <w:pPr>
              <w:pStyle w:val="TAL"/>
              <w:rPr>
                <w:lang w:eastAsia="zh-CN"/>
              </w:rPr>
            </w:pPr>
            <w:r w:rsidRPr="00B714BE">
              <w:t>-NR Cell 2 as the "Serving cell".</w:t>
            </w:r>
          </w:p>
        </w:tc>
        <w:tc>
          <w:tcPr>
            <w:tcW w:w="708" w:type="dxa"/>
            <w:tcBorders>
              <w:top w:val="single" w:sz="4" w:space="0" w:color="auto"/>
              <w:left w:val="single" w:sz="4" w:space="0" w:color="auto"/>
              <w:bottom w:val="single" w:sz="4" w:space="0" w:color="auto"/>
              <w:right w:val="single" w:sz="4" w:space="0" w:color="auto"/>
            </w:tcBorders>
          </w:tcPr>
          <w:p w14:paraId="22BDBB29"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3C1CCFD"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E1EF7D"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22AD3F44" w14:textId="77777777" w:rsidR="00853D09" w:rsidRPr="00B714BE" w:rsidRDefault="00853D09" w:rsidP="0088214F">
            <w:pPr>
              <w:pStyle w:val="TAC"/>
              <w:rPr>
                <w:lang w:eastAsia="zh-CN"/>
              </w:rPr>
            </w:pPr>
            <w:r w:rsidRPr="00B714BE">
              <w:t>-</w:t>
            </w:r>
          </w:p>
        </w:tc>
      </w:tr>
      <w:tr w:rsidR="00853D09" w:rsidRPr="00B714BE" w14:paraId="143DAE72" w14:textId="77777777" w:rsidTr="0088214F">
        <w:tc>
          <w:tcPr>
            <w:tcW w:w="533" w:type="dxa"/>
            <w:tcBorders>
              <w:top w:val="single" w:sz="4" w:space="0" w:color="auto"/>
              <w:left w:val="single" w:sz="4" w:space="0" w:color="auto"/>
              <w:bottom w:val="single" w:sz="4" w:space="0" w:color="auto"/>
              <w:right w:val="single" w:sz="4" w:space="0" w:color="auto"/>
            </w:tcBorders>
          </w:tcPr>
          <w:p w14:paraId="7D3E64ED" w14:textId="77777777" w:rsidR="00853D09" w:rsidRPr="00B714BE" w:rsidRDefault="00853D09" w:rsidP="0088214F">
            <w:pPr>
              <w:pStyle w:val="TAC"/>
              <w:rPr>
                <w:lang w:eastAsia="zh-CN"/>
              </w:rPr>
            </w:pPr>
            <w:r w:rsidRPr="00B714BE">
              <w:rPr>
                <w:lang w:eastAsia="zh-CN"/>
              </w:rPr>
              <w:t>62a4</w:t>
            </w:r>
          </w:p>
        </w:tc>
        <w:tc>
          <w:tcPr>
            <w:tcW w:w="3967" w:type="dxa"/>
            <w:tcBorders>
              <w:top w:val="single" w:sz="4" w:space="0" w:color="auto"/>
              <w:left w:val="single" w:sz="4" w:space="0" w:color="auto"/>
              <w:bottom w:val="single" w:sz="4" w:space="0" w:color="auto"/>
              <w:right w:val="single" w:sz="4" w:space="0" w:color="auto"/>
            </w:tcBorders>
          </w:tcPr>
          <w:p w14:paraId="5DB2E616" w14:textId="77777777" w:rsidR="00853D09" w:rsidRPr="00B714BE" w:rsidRDefault="00853D09" w:rsidP="0088214F">
            <w:pPr>
              <w:pStyle w:val="TAL"/>
              <w:rPr>
                <w:lang w:eastAsia="zh-CN"/>
              </w:rPr>
            </w:pPr>
            <w:r w:rsidRPr="00B714BE">
              <w:t>Wait for 8[FR1]/27[FR2] seconds.(Note 2)</w:t>
            </w:r>
          </w:p>
        </w:tc>
        <w:tc>
          <w:tcPr>
            <w:tcW w:w="708" w:type="dxa"/>
            <w:tcBorders>
              <w:top w:val="single" w:sz="4" w:space="0" w:color="auto"/>
              <w:left w:val="single" w:sz="4" w:space="0" w:color="auto"/>
              <w:bottom w:val="single" w:sz="4" w:space="0" w:color="auto"/>
              <w:right w:val="single" w:sz="4" w:space="0" w:color="auto"/>
            </w:tcBorders>
          </w:tcPr>
          <w:p w14:paraId="3331BBED"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16033616" w14:textId="77777777" w:rsidR="00853D09" w:rsidRPr="00B714BE" w:rsidRDefault="00853D09" w:rsidP="0088214F">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143EAC4F"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4364FCA9" w14:textId="77777777" w:rsidR="00853D09" w:rsidRPr="00B714BE" w:rsidRDefault="00853D09" w:rsidP="0088214F">
            <w:pPr>
              <w:pStyle w:val="TAC"/>
              <w:rPr>
                <w:lang w:eastAsia="zh-CN"/>
              </w:rPr>
            </w:pPr>
            <w:r w:rsidRPr="00B714BE">
              <w:t>-</w:t>
            </w:r>
          </w:p>
        </w:tc>
      </w:tr>
      <w:tr w:rsidR="00853D09" w:rsidRPr="00B714BE" w14:paraId="10589E67" w14:textId="77777777" w:rsidTr="0088214F">
        <w:tc>
          <w:tcPr>
            <w:tcW w:w="533" w:type="dxa"/>
            <w:tcBorders>
              <w:top w:val="single" w:sz="4" w:space="0" w:color="auto"/>
              <w:left w:val="single" w:sz="4" w:space="0" w:color="auto"/>
              <w:bottom w:val="single" w:sz="4" w:space="0" w:color="auto"/>
              <w:right w:val="single" w:sz="4" w:space="0" w:color="auto"/>
            </w:tcBorders>
          </w:tcPr>
          <w:p w14:paraId="1D5A1718" w14:textId="77777777" w:rsidR="00853D09" w:rsidRPr="00B714BE" w:rsidRDefault="00853D09" w:rsidP="0088214F">
            <w:pPr>
              <w:pStyle w:val="TAC"/>
              <w:rPr>
                <w:lang w:eastAsia="zh-CN"/>
              </w:rPr>
            </w:pPr>
            <w:r w:rsidRPr="00B714BE">
              <w:rPr>
                <w:lang w:eastAsia="zh-CN"/>
              </w:rPr>
              <w:t>62a5</w:t>
            </w:r>
          </w:p>
        </w:tc>
        <w:tc>
          <w:tcPr>
            <w:tcW w:w="3967" w:type="dxa"/>
            <w:tcBorders>
              <w:top w:val="single" w:sz="4" w:space="0" w:color="auto"/>
              <w:left w:val="single" w:sz="4" w:space="0" w:color="auto"/>
              <w:bottom w:val="single" w:sz="4" w:space="0" w:color="auto"/>
              <w:right w:val="single" w:sz="4" w:space="0" w:color="auto"/>
            </w:tcBorders>
          </w:tcPr>
          <w:p w14:paraId="2434B8BB" w14:textId="77777777" w:rsidR="00853D09" w:rsidRPr="00B714BE" w:rsidRDefault="00853D09" w:rsidP="0088214F">
            <w:pPr>
              <w:pStyle w:val="TAL"/>
              <w:rPr>
                <w:lang w:eastAsia="zh-CN"/>
              </w:rPr>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message on NR Cell 2. (Note 3)</w:t>
            </w:r>
          </w:p>
        </w:tc>
        <w:tc>
          <w:tcPr>
            <w:tcW w:w="708" w:type="dxa"/>
            <w:tcBorders>
              <w:top w:val="single" w:sz="4" w:space="0" w:color="auto"/>
              <w:left w:val="single" w:sz="4" w:space="0" w:color="auto"/>
              <w:bottom w:val="single" w:sz="4" w:space="0" w:color="auto"/>
              <w:right w:val="single" w:sz="4" w:space="0" w:color="auto"/>
            </w:tcBorders>
          </w:tcPr>
          <w:p w14:paraId="159F9C94"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746878C" w14:textId="77777777" w:rsidR="00853D09" w:rsidRPr="00B714BE" w:rsidRDefault="00853D09" w:rsidP="0088214F">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57CADF06"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1CDAC8DE" w14:textId="77777777" w:rsidR="00853D09" w:rsidRPr="00B714BE" w:rsidRDefault="00853D09" w:rsidP="0088214F">
            <w:pPr>
              <w:pStyle w:val="TAC"/>
              <w:rPr>
                <w:lang w:eastAsia="zh-CN"/>
              </w:rPr>
            </w:pPr>
            <w:r w:rsidRPr="00B714BE">
              <w:t>-</w:t>
            </w:r>
          </w:p>
        </w:tc>
      </w:tr>
      <w:tr w:rsidR="00853D09" w:rsidRPr="00B714BE" w14:paraId="7C36A6CC" w14:textId="77777777" w:rsidTr="0088214F">
        <w:tc>
          <w:tcPr>
            <w:tcW w:w="533" w:type="dxa"/>
            <w:tcBorders>
              <w:top w:val="single" w:sz="4" w:space="0" w:color="auto"/>
              <w:left w:val="single" w:sz="4" w:space="0" w:color="auto"/>
              <w:bottom w:val="single" w:sz="4" w:space="0" w:color="auto"/>
              <w:right w:val="single" w:sz="4" w:space="0" w:color="auto"/>
            </w:tcBorders>
          </w:tcPr>
          <w:p w14:paraId="32C1A046" w14:textId="77777777" w:rsidR="00853D09" w:rsidRPr="00B714BE" w:rsidRDefault="00853D09" w:rsidP="0088214F">
            <w:pPr>
              <w:pStyle w:val="TAC"/>
              <w:rPr>
                <w:lang w:eastAsia="zh-CN"/>
              </w:rPr>
            </w:pPr>
            <w:r w:rsidRPr="00B714BE">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492E6283" w14:textId="77777777" w:rsidR="00853D09" w:rsidRPr="00B714BE" w:rsidRDefault="00853D09" w:rsidP="0088214F">
            <w:pPr>
              <w:pStyle w:val="TAL"/>
              <w:rPr>
                <w:lang w:eastAsia="zh-CN"/>
              </w:rPr>
            </w:pPr>
            <w:r w:rsidRPr="00B714BE">
              <w:t>Exception: Step 67 is repeated 5 times</w:t>
            </w:r>
          </w:p>
        </w:tc>
        <w:tc>
          <w:tcPr>
            <w:tcW w:w="708" w:type="dxa"/>
            <w:tcBorders>
              <w:top w:val="single" w:sz="4" w:space="0" w:color="auto"/>
              <w:left w:val="single" w:sz="4" w:space="0" w:color="auto"/>
              <w:bottom w:val="single" w:sz="4" w:space="0" w:color="auto"/>
              <w:right w:val="single" w:sz="4" w:space="0" w:color="auto"/>
            </w:tcBorders>
          </w:tcPr>
          <w:p w14:paraId="13862791" w14:textId="77777777" w:rsidR="00853D09" w:rsidRPr="00B714BE" w:rsidRDefault="00853D09"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1CA88F57"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98FAFC9"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685767D1" w14:textId="77777777" w:rsidR="00853D09" w:rsidRPr="00B714BE" w:rsidRDefault="00853D09" w:rsidP="0088214F">
            <w:pPr>
              <w:pStyle w:val="TAC"/>
              <w:rPr>
                <w:lang w:eastAsia="zh-CN"/>
              </w:rPr>
            </w:pPr>
            <w:r w:rsidRPr="00B714BE">
              <w:t>-</w:t>
            </w:r>
          </w:p>
        </w:tc>
      </w:tr>
      <w:tr w:rsidR="00853D09" w:rsidRPr="00B714BE" w14:paraId="680B9507" w14:textId="77777777" w:rsidTr="0088214F">
        <w:tc>
          <w:tcPr>
            <w:tcW w:w="533" w:type="dxa"/>
            <w:tcBorders>
              <w:top w:val="single" w:sz="4" w:space="0" w:color="auto"/>
              <w:left w:val="single" w:sz="4" w:space="0" w:color="auto"/>
              <w:bottom w:val="single" w:sz="4" w:space="0" w:color="auto"/>
              <w:right w:val="single" w:sz="4" w:space="0" w:color="auto"/>
            </w:tcBorders>
          </w:tcPr>
          <w:p w14:paraId="57A9D333" w14:textId="77777777" w:rsidR="00853D09" w:rsidRPr="00B714BE" w:rsidRDefault="00853D09" w:rsidP="0088214F">
            <w:pPr>
              <w:pStyle w:val="TAC"/>
              <w:rPr>
                <w:lang w:eastAsia="zh-CN"/>
              </w:rPr>
            </w:pPr>
            <w:r w:rsidRPr="00B714BE">
              <w:rPr>
                <w:lang w:eastAsia="zh-CN"/>
              </w:rPr>
              <w:t>62a6</w:t>
            </w:r>
          </w:p>
        </w:tc>
        <w:tc>
          <w:tcPr>
            <w:tcW w:w="3967" w:type="dxa"/>
            <w:tcBorders>
              <w:top w:val="single" w:sz="4" w:space="0" w:color="auto"/>
              <w:left w:val="single" w:sz="4" w:space="0" w:color="auto"/>
              <w:bottom w:val="single" w:sz="4" w:space="0" w:color="auto"/>
              <w:right w:val="single" w:sz="4" w:space="0" w:color="auto"/>
            </w:tcBorders>
          </w:tcPr>
          <w:p w14:paraId="2918255E" w14:textId="77777777" w:rsidR="00853D09" w:rsidRPr="00B714BE" w:rsidRDefault="00853D09" w:rsidP="0088214F">
            <w:pPr>
              <w:pStyle w:val="TAL"/>
              <w:rPr>
                <w:lang w:eastAsia="zh-CN"/>
              </w:rPr>
            </w:pPr>
            <w:r w:rsidRPr="00B714BE">
              <w:t xml:space="preserve">The SS transmits a MBS Packet on the MTCH with LCID=1 and g-RNTI = </w:t>
            </w:r>
            <w:r w:rsidRPr="00B714BE">
              <w:rPr>
                <w:lang w:eastAsia="zh-CN"/>
              </w:rPr>
              <w:t>’</w:t>
            </w:r>
            <w:r w:rsidRPr="00B714BE">
              <w:t>FFF1’H.</w:t>
            </w:r>
          </w:p>
        </w:tc>
        <w:tc>
          <w:tcPr>
            <w:tcW w:w="708" w:type="dxa"/>
            <w:tcBorders>
              <w:top w:val="single" w:sz="4" w:space="0" w:color="auto"/>
              <w:left w:val="single" w:sz="4" w:space="0" w:color="auto"/>
              <w:bottom w:val="single" w:sz="4" w:space="0" w:color="auto"/>
              <w:right w:val="single" w:sz="4" w:space="0" w:color="auto"/>
            </w:tcBorders>
          </w:tcPr>
          <w:p w14:paraId="1E5E58D3"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48249AE" w14:textId="77777777" w:rsidR="00853D09" w:rsidRPr="00B714BE" w:rsidRDefault="00853D09" w:rsidP="0088214F">
            <w:pPr>
              <w:pStyle w:val="TAL"/>
              <w:rPr>
                <w:lang w:eastAsia="zh-CN"/>
              </w:rPr>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5516670"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0ED3A271" w14:textId="77777777" w:rsidR="00853D09" w:rsidRPr="00B714BE" w:rsidRDefault="00853D09" w:rsidP="0088214F">
            <w:pPr>
              <w:pStyle w:val="TAC"/>
              <w:rPr>
                <w:lang w:eastAsia="zh-CN"/>
              </w:rPr>
            </w:pPr>
            <w:r w:rsidRPr="00B714BE">
              <w:t>-</w:t>
            </w:r>
          </w:p>
        </w:tc>
      </w:tr>
      <w:tr w:rsidR="00853D09" w:rsidRPr="00B714BE" w14:paraId="31D4EF56" w14:textId="77777777" w:rsidTr="0088214F">
        <w:tc>
          <w:tcPr>
            <w:tcW w:w="533" w:type="dxa"/>
            <w:tcBorders>
              <w:top w:val="single" w:sz="4" w:space="0" w:color="auto"/>
              <w:left w:val="single" w:sz="4" w:space="0" w:color="auto"/>
              <w:bottom w:val="single" w:sz="4" w:space="0" w:color="auto"/>
              <w:right w:val="single" w:sz="4" w:space="0" w:color="auto"/>
            </w:tcBorders>
          </w:tcPr>
          <w:p w14:paraId="1F610E6D" w14:textId="77777777" w:rsidR="00853D09" w:rsidRPr="00B714BE" w:rsidRDefault="00853D09" w:rsidP="0088214F">
            <w:pPr>
              <w:pStyle w:val="TAC"/>
              <w:rPr>
                <w:lang w:eastAsia="zh-CN"/>
              </w:rPr>
            </w:pPr>
            <w:r w:rsidRPr="00B714BE">
              <w:rPr>
                <w:lang w:eastAsia="zh-CN"/>
              </w:rPr>
              <w:t>62a7</w:t>
            </w:r>
          </w:p>
        </w:tc>
        <w:tc>
          <w:tcPr>
            <w:tcW w:w="3967" w:type="dxa"/>
            <w:tcBorders>
              <w:top w:val="single" w:sz="4" w:space="0" w:color="auto"/>
              <w:left w:val="single" w:sz="4" w:space="0" w:color="auto"/>
              <w:bottom w:val="single" w:sz="4" w:space="0" w:color="auto"/>
              <w:right w:val="single" w:sz="4" w:space="0" w:color="auto"/>
            </w:tcBorders>
          </w:tcPr>
          <w:p w14:paraId="6973401D" w14:textId="77777777" w:rsidR="00853D09" w:rsidRPr="00B714BE" w:rsidRDefault="00853D09" w:rsidP="0088214F">
            <w:pPr>
              <w:pStyle w:val="TAL"/>
            </w:pPr>
            <w:r w:rsidRPr="00B714BE">
              <w:t xml:space="preserve">The SS transmits a </w:t>
            </w:r>
            <w:r w:rsidRPr="00B714BE">
              <w:rPr>
                <w:i/>
                <w:iCs/>
              </w:rPr>
              <w:t>Paging</w:t>
            </w:r>
            <w:r w:rsidRPr="00B714BE">
              <w:t xml:space="preserve"> message including a matched identity (correct </w:t>
            </w:r>
            <w:r w:rsidRPr="00B714BE">
              <w:rPr>
                <w:i/>
              </w:rPr>
              <w:t>fullI-RNTI</w:t>
            </w:r>
            <w:r w:rsidRPr="00B714BE">
              <w:t>).</w:t>
            </w:r>
          </w:p>
        </w:tc>
        <w:tc>
          <w:tcPr>
            <w:tcW w:w="708" w:type="dxa"/>
            <w:tcBorders>
              <w:top w:val="single" w:sz="4" w:space="0" w:color="auto"/>
              <w:left w:val="single" w:sz="4" w:space="0" w:color="auto"/>
              <w:bottom w:val="single" w:sz="4" w:space="0" w:color="auto"/>
              <w:right w:val="single" w:sz="4" w:space="0" w:color="auto"/>
            </w:tcBorders>
          </w:tcPr>
          <w:p w14:paraId="056F948C"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4A26394" w14:textId="77777777" w:rsidR="00853D09" w:rsidRPr="00B714BE" w:rsidRDefault="00853D09" w:rsidP="0088214F">
            <w:pPr>
              <w:pStyle w:val="TAL"/>
              <w:rPr>
                <w:lang w:eastAsia="zh-CN"/>
              </w:rPr>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single" w:sz="4" w:space="0" w:color="auto"/>
              <w:left w:val="single" w:sz="4" w:space="0" w:color="auto"/>
              <w:bottom w:val="single" w:sz="4" w:space="0" w:color="auto"/>
              <w:right w:val="single" w:sz="4" w:space="0" w:color="auto"/>
            </w:tcBorders>
          </w:tcPr>
          <w:p w14:paraId="04D2D865"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27C453F0" w14:textId="77777777" w:rsidR="00853D09" w:rsidRPr="00B714BE" w:rsidRDefault="00853D09" w:rsidP="0088214F">
            <w:pPr>
              <w:pStyle w:val="TAC"/>
            </w:pPr>
            <w:r w:rsidRPr="00B714BE">
              <w:t>-</w:t>
            </w:r>
          </w:p>
        </w:tc>
      </w:tr>
      <w:tr w:rsidR="00853D09" w:rsidRPr="00B714BE" w14:paraId="369EBDF1" w14:textId="77777777" w:rsidTr="0088214F">
        <w:tc>
          <w:tcPr>
            <w:tcW w:w="533" w:type="dxa"/>
            <w:tcBorders>
              <w:top w:val="single" w:sz="4" w:space="0" w:color="auto"/>
              <w:left w:val="single" w:sz="4" w:space="0" w:color="auto"/>
              <w:bottom w:val="single" w:sz="4" w:space="0" w:color="auto"/>
              <w:right w:val="single" w:sz="4" w:space="0" w:color="auto"/>
            </w:tcBorders>
          </w:tcPr>
          <w:p w14:paraId="50EE8537" w14:textId="77777777" w:rsidR="00853D09" w:rsidRPr="00B714BE" w:rsidRDefault="00853D09" w:rsidP="0088214F">
            <w:pPr>
              <w:pStyle w:val="TAC"/>
              <w:rPr>
                <w:lang w:eastAsia="zh-CN"/>
              </w:rPr>
            </w:pPr>
            <w:r w:rsidRPr="00B714BE">
              <w:rPr>
                <w:lang w:eastAsia="zh-CN"/>
              </w:rPr>
              <w:t>62a8</w:t>
            </w:r>
          </w:p>
        </w:tc>
        <w:tc>
          <w:tcPr>
            <w:tcW w:w="3967" w:type="dxa"/>
            <w:tcBorders>
              <w:top w:val="single" w:sz="4" w:space="0" w:color="auto"/>
              <w:left w:val="single" w:sz="4" w:space="0" w:color="auto"/>
              <w:bottom w:val="single" w:sz="4" w:space="0" w:color="auto"/>
              <w:right w:val="single" w:sz="4" w:space="0" w:color="auto"/>
            </w:tcBorders>
          </w:tcPr>
          <w:p w14:paraId="69797A0D" w14:textId="77777777" w:rsidR="00853D09" w:rsidRPr="00B714BE" w:rsidRDefault="00853D09" w:rsidP="0088214F">
            <w:pPr>
              <w:pStyle w:val="TAL"/>
            </w:pPr>
            <w:r w:rsidRPr="00B714BE">
              <w:t xml:space="preserve">The UE transmits an </w:t>
            </w:r>
            <w:r w:rsidRPr="00B714BE">
              <w:rPr>
                <w:i/>
                <w:iCs/>
              </w:rPr>
              <w:t>RRCResumeRequest</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tcPr>
          <w:p w14:paraId="744C3437" w14:textId="77777777" w:rsidR="00853D09" w:rsidRPr="00B714BE" w:rsidRDefault="00853D09"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2A7C069C" w14:textId="77777777" w:rsidR="00853D09" w:rsidRPr="00B714BE" w:rsidRDefault="00853D09" w:rsidP="0088214F">
            <w:pPr>
              <w:pStyle w:val="TAL"/>
              <w:rPr>
                <w:lang w:eastAsia="zh-CN"/>
              </w:rPr>
            </w:pPr>
            <w:r w:rsidRPr="00B714BE">
              <w:t xml:space="preserve">NR </w:t>
            </w:r>
            <w:smartTag w:uri="urn:schemas-microsoft-com:office:smarttags" w:element="stockticker">
              <w:r w:rsidRPr="00B714BE">
                <w:t>RRC</w:t>
              </w:r>
            </w:smartTag>
            <w:r w:rsidRPr="00B714BE">
              <w:t xml:space="preserve">: </w:t>
            </w:r>
            <w:r w:rsidRPr="00B714BE">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73166669"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3D63BEE2" w14:textId="77777777" w:rsidR="00853D09" w:rsidRPr="00B714BE" w:rsidRDefault="00853D09" w:rsidP="0088214F">
            <w:pPr>
              <w:pStyle w:val="TAC"/>
            </w:pPr>
            <w:r w:rsidRPr="00B714BE">
              <w:t>-</w:t>
            </w:r>
          </w:p>
        </w:tc>
      </w:tr>
      <w:tr w:rsidR="00853D09" w:rsidRPr="00B714BE" w14:paraId="57974F6C" w14:textId="77777777" w:rsidTr="0088214F">
        <w:tc>
          <w:tcPr>
            <w:tcW w:w="533" w:type="dxa"/>
            <w:tcBorders>
              <w:top w:val="single" w:sz="4" w:space="0" w:color="auto"/>
              <w:left w:val="single" w:sz="4" w:space="0" w:color="auto"/>
              <w:bottom w:val="single" w:sz="4" w:space="0" w:color="auto"/>
              <w:right w:val="single" w:sz="4" w:space="0" w:color="auto"/>
            </w:tcBorders>
          </w:tcPr>
          <w:p w14:paraId="02E9983A" w14:textId="77777777" w:rsidR="00853D09" w:rsidRPr="00B714BE" w:rsidRDefault="00853D09" w:rsidP="0088214F">
            <w:pPr>
              <w:pStyle w:val="TAC"/>
              <w:rPr>
                <w:lang w:eastAsia="zh-CN"/>
              </w:rPr>
            </w:pPr>
            <w:r w:rsidRPr="00B714BE">
              <w:rPr>
                <w:lang w:eastAsia="zh-CN"/>
              </w:rPr>
              <w:t>62a9</w:t>
            </w:r>
          </w:p>
        </w:tc>
        <w:tc>
          <w:tcPr>
            <w:tcW w:w="3967" w:type="dxa"/>
            <w:tcBorders>
              <w:top w:val="single" w:sz="4" w:space="0" w:color="auto"/>
              <w:left w:val="single" w:sz="4" w:space="0" w:color="auto"/>
              <w:bottom w:val="single" w:sz="4" w:space="0" w:color="auto"/>
              <w:right w:val="single" w:sz="4" w:space="0" w:color="auto"/>
            </w:tcBorders>
          </w:tcPr>
          <w:p w14:paraId="56819C18" w14:textId="77777777" w:rsidR="00853D09" w:rsidRPr="00B714BE" w:rsidRDefault="00853D09" w:rsidP="0088214F">
            <w:pPr>
              <w:pStyle w:val="TAL"/>
            </w:pPr>
            <w:r w:rsidRPr="00B714BE">
              <w:t xml:space="preserve">The SS transmits an </w:t>
            </w:r>
            <w:r w:rsidRPr="00B714BE">
              <w:rPr>
                <w:i/>
                <w:iCs/>
              </w:rPr>
              <w:t>RRCResum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tcPr>
          <w:p w14:paraId="454E394F"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4F96E74" w14:textId="77777777" w:rsidR="00853D09" w:rsidRPr="00B714BE" w:rsidRDefault="00853D09" w:rsidP="0088214F">
            <w:pPr>
              <w:pStyle w:val="TAL"/>
              <w:rPr>
                <w:lang w:eastAsia="zh-CN"/>
              </w:rPr>
            </w:pPr>
            <w:r w:rsidRPr="00B714BE">
              <w:t xml:space="preserve">NR </w:t>
            </w:r>
            <w:smartTag w:uri="urn:schemas-microsoft-com:office:smarttags" w:element="stockticker">
              <w:r w:rsidRPr="00B714BE">
                <w:t>RRC</w:t>
              </w:r>
            </w:smartTag>
            <w:r w:rsidRPr="00B714BE">
              <w:t xml:space="preserve">: </w:t>
            </w:r>
            <w:r w:rsidRPr="00B714BE">
              <w:rPr>
                <w:i/>
                <w:iCs/>
              </w:rPr>
              <w:t>RRCResume</w:t>
            </w:r>
          </w:p>
        </w:tc>
        <w:tc>
          <w:tcPr>
            <w:tcW w:w="567" w:type="dxa"/>
            <w:tcBorders>
              <w:top w:val="single" w:sz="4" w:space="0" w:color="auto"/>
              <w:left w:val="single" w:sz="4" w:space="0" w:color="auto"/>
              <w:bottom w:val="single" w:sz="4" w:space="0" w:color="auto"/>
              <w:right w:val="single" w:sz="4" w:space="0" w:color="auto"/>
            </w:tcBorders>
          </w:tcPr>
          <w:p w14:paraId="500F416A"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744D6136" w14:textId="77777777" w:rsidR="00853D09" w:rsidRPr="00B714BE" w:rsidRDefault="00853D09" w:rsidP="0088214F">
            <w:pPr>
              <w:pStyle w:val="TAC"/>
            </w:pPr>
            <w:r w:rsidRPr="00B714BE">
              <w:t>-</w:t>
            </w:r>
          </w:p>
        </w:tc>
      </w:tr>
      <w:tr w:rsidR="00853D09" w:rsidRPr="00B714BE" w14:paraId="26330E53" w14:textId="77777777" w:rsidTr="0088214F">
        <w:tc>
          <w:tcPr>
            <w:tcW w:w="533" w:type="dxa"/>
            <w:tcBorders>
              <w:top w:val="single" w:sz="4" w:space="0" w:color="auto"/>
              <w:left w:val="single" w:sz="4" w:space="0" w:color="auto"/>
              <w:bottom w:val="single" w:sz="4" w:space="0" w:color="auto"/>
              <w:right w:val="single" w:sz="4" w:space="0" w:color="auto"/>
            </w:tcBorders>
          </w:tcPr>
          <w:p w14:paraId="62CED758" w14:textId="77777777" w:rsidR="00853D09" w:rsidRPr="00B714BE" w:rsidRDefault="00853D09" w:rsidP="0088214F">
            <w:pPr>
              <w:pStyle w:val="TAC"/>
              <w:rPr>
                <w:lang w:eastAsia="zh-CN"/>
              </w:rPr>
            </w:pPr>
            <w:r w:rsidRPr="00B714BE">
              <w:rPr>
                <w:lang w:eastAsia="zh-CN"/>
              </w:rPr>
              <w:t>62a10</w:t>
            </w:r>
          </w:p>
        </w:tc>
        <w:tc>
          <w:tcPr>
            <w:tcW w:w="3967" w:type="dxa"/>
            <w:tcBorders>
              <w:top w:val="single" w:sz="4" w:space="0" w:color="auto"/>
              <w:left w:val="single" w:sz="4" w:space="0" w:color="auto"/>
              <w:bottom w:val="single" w:sz="4" w:space="0" w:color="auto"/>
              <w:right w:val="single" w:sz="4" w:space="0" w:color="auto"/>
            </w:tcBorders>
          </w:tcPr>
          <w:p w14:paraId="34284780" w14:textId="77777777" w:rsidR="00853D09" w:rsidRPr="00B714BE" w:rsidRDefault="00853D09" w:rsidP="0088214F">
            <w:pPr>
              <w:pStyle w:val="TAL"/>
            </w:pPr>
            <w:r w:rsidRPr="00B714BE">
              <w:t xml:space="preserve">The UE transmits an </w:t>
            </w:r>
            <w:r w:rsidRPr="00B714BE">
              <w:rPr>
                <w:i/>
                <w:iCs/>
              </w:rPr>
              <w:t>RRCResumeComplet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tcPr>
          <w:p w14:paraId="084BCEFF" w14:textId="77777777" w:rsidR="00853D09" w:rsidRPr="00B714BE" w:rsidRDefault="00853D09"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5F50C9C7" w14:textId="77777777" w:rsidR="00853D09" w:rsidRPr="00B714BE" w:rsidRDefault="00853D09" w:rsidP="0088214F">
            <w:pPr>
              <w:pStyle w:val="TAL"/>
              <w:rPr>
                <w:lang w:eastAsia="zh-CN"/>
              </w:rPr>
            </w:pPr>
            <w:r w:rsidRPr="00B714BE">
              <w:t xml:space="preserve">NR </w:t>
            </w:r>
            <w:smartTag w:uri="urn:schemas-microsoft-com:office:smarttags" w:element="stockticker">
              <w:r w:rsidRPr="00B714BE">
                <w:t>RRC</w:t>
              </w:r>
            </w:smartTag>
            <w:r w:rsidRPr="00B714BE">
              <w:t xml:space="preserve">: </w:t>
            </w:r>
            <w:r w:rsidRPr="00B714BE">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3959B986" w14:textId="77777777" w:rsidR="00853D09" w:rsidRPr="00B714BE" w:rsidRDefault="00853D09"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422F288A" w14:textId="77777777" w:rsidR="00853D09" w:rsidRPr="00B714BE" w:rsidRDefault="00853D09" w:rsidP="0088214F">
            <w:pPr>
              <w:pStyle w:val="TAC"/>
            </w:pPr>
            <w:r w:rsidRPr="00B714BE">
              <w:t>-</w:t>
            </w:r>
          </w:p>
        </w:tc>
      </w:tr>
      <w:tr w:rsidR="00853D09" w:rsidRPr="00B714BE" w14:paraId="26372879" w14:textId="77777777" w:rsidTr="0088214F">
        <w:tc>
          <w:tcPr>
            <w:tcW w:w="533" w:type="dxa"/>
            <w:tcBorders>
              <w:top w:val="single" w:sz="4" w:space="0" w:color="auto"/>
              <w:left w:val="single" w:sz="4" w:space="0" w:color="auto"/>
              <w:bottom w:val="single" w:sz="4" w:space="0" w:color="auto"/>
              <w:right w:val="single" w:sz="4" w:space="0" w:color="auto"/>
            </w:tcBorders>
          </w:tcPr>
          <w:p w14:paraId="0FB957FA" w14:textId="77777777" w:rsidR="00853D09" w:rsidRPr="00B714BE" w:rsidRDefault="00853D09" w:rsidP="0088214F">
            <w:pPr>
              <w:pStyle w:val="TAC"/>
              <w:rPr>
                <w:lang w:eastAsia="zh-CN"/>
              </w:rPr>
            </w:pPr>
            <w:r w:rsidRPr="00B714BE">
              <w:rPr>
                <w:lang w:eastAsia="zh-CN"/>
              </w:rPr>
              <w:t>62a11</w:t>
            </w:r>
          </w:p>
        </w:tc>
        <w:tc>
          <w:tcPr>
            <w:tcW w:w="3967" w:type="dxa"/>
            <w:tcBorders>
              <w:top w:val="single" w:sz="4" w:space="0" w:color="auto"/>
              <w:left w:val="single" w:sz="4" w:space="0" w:color="auto"/>
              <w:bottom w:val="single" w:sz="4" w:space="0" w:color="auto"/>
              <w:right w:val="single" w:sz="4" w:space="0" w:color="auto"/>
            </w:tcBorders>
          </w:tcPr>
          <w:p w14:paraId="5470D2C8" w14:textId="77777777" w:rsidR="00853D09" w:rsidRPr="00B714BE" w:rsidRDefault="00853D09"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07532F02" w14:textId="77777777" w:rsidR="00853D09" w:rsidRPr="00B714BE" w:rsidRDefault="00853D09"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1D3F05DE"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DLInformationTransfer</w:t>
            </w:r>
          </w:p>
          <w:p w14:paraId="15D0DA96" w14:textId="77777777" w:rsidR="00853D09" w:rsidRPr="00B714BE" w:rsidRDefault="00853D09" w:rsidP="0088214F">
            <w:pPr>
              <w:pStyle w:val="TAL"/>
              <w:rPr>
                <w:lang w:eastAsia="zh-CN"/>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085E642B"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28357786" w14:textId="77777777" w:rsidR="00853D09" w:rsidRPr="00B714BE" w:rsidRDefault="00853D09" w:rsidP="0088214F">
            <w:pPr>
              <w:pStyle w:val="TAC"/>
              <w:rPr>
                <w:lang w:eastAsia="zh-CN"/>
              </w:rPr>
            </w:pPr>
            <w:r w:rsidRPr="00B714BE">
              <w:t>-</w:t>
            </w:r>
          </w:p>
        </w:tc>
      </w:tr>
      <w:tr w:rsidR="00853D09" w:rsidRPr="00B714BE" w14:paraId="3A38D81A" w14:textId="77777777" w:rsidTr="0088214F">
        <w:tc>
          <w:tcPr>
            <w:tcW w:w="533" w:type="dxa"/>
            <w:tcBorders>
              <w:top w:val="single" w:sz="4" w:space="0" w:color="auto"/>
              <w:left w:val="single" w:sz="4" w:space="0" w:color="auto"/>
              <w:bottom w:val="single" w:sz="4" w:space="0" w:color="auto"/>
              <w:right w:val="single" w:sz="4" w:space="0" w:color="auto"/>
            </w:tcBorders>
          </w:tcPr>
          <w:p w14:paraId="2D1866CD" w14:textId="77777777" w:rsidR="00853D09" w:rsidRPr="00B714BE" w:rsidRDefault="00853D09" w:rsidP="0088214F">
            <w:pPr>
              <w:pStyle w:val="TAC"/>
              <w:rPr>
                <w:lang w:eastAsia="zh-CN"/>
              </w:rPr>
            </w:pPr>
            <w:r w:rsidRPr="00B714BE">
              <w:rPr>
                <w:lang w:eastAsia="zh-CN"/>
              </w:rPr>
              <w:t>62a12</w:t>
            </w:r>
          </w:p>
        </w:tc>
        <w:tc>
          <w:tcPr>
            <w:tcW w:w="3967" w:type="dxa"/>
            <w:tcBorders>
              <w:top w:val="single" w:sz="4" w:space="0" w:color="auto"/>
              <w:left w:val="single" w:sz="4" w:space="0" w:color="auto"/>
              <w:bottom w:val="single" w:sz="4" w:space="0" w:color="auto"/>
              <w:right w:val="single" w:sz="4" w:space="0" w:color="auto"/>
            </w:tcBorders>
          </w:tcPr>
          <w:p w14:paraId="1C2C8CD5" w14:textId="77777777" w:rsidR="00853D09" w:rsidRPr="00B714BE" w:rsidRDefault="00853D09"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7423905B" w14:textId="77777777" w:rsidR="00853D09" w:rsidRPr="00B714BE" w:rsidRDefault="00853D09"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365F01E"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ULInformationTransfer</w:t>
            </w:r>
          </w:p>
          <w:p w14:paraId="48B96885" w14:textId="77777777" w:rsidR="00853D09" w:rsidRPr="00B714BE" w:rsidRDefault="00853D09" w:rsidP="0088214F">
            <w:pPr>
              <w:pStyle w:val="TAL"/>
              <w:rPr>
                <w:lang w:eastAsia="zh-CN"/>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0BEB83F2" w14:textId="77777777" w:rsidR="00853D09" w:rsidRPr="00B714BE" w:rsidRDefault="00853D09"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65319548" w14:textId="77777777" w:rsidR="00853D09" w:rsidRPr="00B714BE" w:rsidRDefault="00853D09" w:rsidP="0088214F">
            <w:pPr>
              <w:pStyle w:val="TAC"/>
              <w:rPr>
                <w:lang w:eastAsia="zh-CN"/>
              </w:rPr>
            </w:pPr>
            <w:r w:rsidRPr="00B714BE">
              <w:t>-</w:t>
            </w:r>
          </w:p>
        </w:tc>
      </w:tr>
      <w:tr w:rsidR="00853D09" w:rsidRPr="00B714BE" w14:paraId="1D0D1A80" w14:textId="77777777" w:rsidTr="0088214F">
        <w:tc>
          <w:tcPr>
            <w:tcW w:w="533" w:type="dxa"/>
            <w:tcBorders>
              <w:top w:val="single" w:sz="4" w:space="0" w:color="auto"/>
              <w:left w:val="single" w:sz="4" w:space="0" w:color="auto"/>
              <w:bottom w:val="single" w:sz="4" w:space="0" w:color="auto"/>
              <w:right w:val="single" w:sz="4" w:space="0" w:color="auto"/>
            </w:tcBorders>
          </w:tcPr>
          <w:p w14:paraId="31C73B55" w14:textId="77777777" w:rsidR="00853D09" w:rsidRPr="00B714BE" w:rsidRDefault="00853D09" w:rsidP="0088214F">
            <w:pPr>
              <w:pStyle w:val="TAC"/>
              <w:rPr>
                <w:lang w:eastAsia="zh-CN"/>
              </w:rPr>
            </w:pPr>
            <w:r w:rsidRPr="00B714BE">
              <w:rPr>
                <w:lang w:eastAsia="zh-CN"/>
              </w:rPr>
              <w:t>62a13</w:t>
            </w:r>
          </w:p>
        </w:tc>
        <w:tc>
          <w:tcPr>
            <w:tcW w:w="3967" w:type="dxa"/>
            <w:tcBorders>
              <w:top w:val="single" w:sz="4" w:space="0" w:color="auto"/>
              <w:left w:val="single" w:sz="4" w:space="0" w:color="auto"/>
              <w:bottom w:val="single" w:sz="4" w:space="0" w:color="auto"/>
              <w:right w:val="single" w:sz="4" w:space="0" w:color="auto"/>
            </w:tcBorders>
          </w:tcPr>
          <w:p w14:paraId="433BF635" w14:textId="77777777" w:rsidR="00853D09" w:rsidRPr="00B714BE" w:rsidRDefault="00853D09"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 xml:space="preserve">CH in step 77 </w:t>
            </w:r>
            <w:r w:rsidRPr="00B714BE">
              <w:rPr>
                <w:rFonts w:eastAsia="MS Gothic"/>
              </w:rPr>
              <w:lastRenderedPageBreak/>
              <w:t>greater than the number of reported in step 60</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E613049" w14:textId="77777777" w:rsidR="00853D09" w:rsidRPr="00B714BE" w:rsidRDefault="00853D09" w:rsidP="0088214F">
            <w:pPr>
              <w:pStyle w:val="TAC"/>
            </w:pPr>
            <w:r w:rsidRPr="00B714BE">
              <w:lastRenderedPageBreak/>
              <w:t>-</w:t>
            </w:r>
          </w:p>
        </w:tc>
        <w:tc>
          <w:tcPr>
            <w:tcW w:w="2975" w:type="dxa"/>
            <w:tcBorders>
              <w:top w:val="single" w:sz="4" w:space="0" w:color="auto"/>
              <w:left w:val="single" w:sz="4" w:space="0" w:color="auto"/>
              <w:bottom w:val="single" w:sz="4" w:space="0" w:color="auto"/>
              <w:right w:val="single" w:sz="4" w:space="0" w:color="auto"/>
            </w:tcBorders>
          </w:tcPr>
          <w:p w14:paraId="218642FA"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6C43E5F" w14:textId="77777777" w:rsidR="00853D09" w:rsidRPr="00B714BE" w:rsidRDefault="00853D09" w:rsidP="0088214F">
            <w:pPr>
              <w:pStyle w:val="TAC"/>
              <w:rPr>
                <w:lang w:eastAsia="zh-CN"/>
              </w:rPr>
            </w:pPr>
            <w:r w:rsidRPr="00B714BE">
              <w:rPr>
                <w:lang w:eastAsia="zh-CN"/>
              </w:rPr>
              <w:t>3,5</w:t>
            </w:r>
          </w:p>
        </w:tc>
        <w:tc>
          <w:tcPr>
            <w:tcW w:w="850" w:type="dxa"/>
            <w:tcBorders>
              <w:top w:val="single" w:sz="4" w:space="0" w:color="auto"/>
              <w:left w:val="single" w:sz="4" w:space="0" w:color="auto"/>
              <w:bottom w:val="single" w:sz="4" w:space="0" w:color="auto"/>
              <w:right w:val="single" w:sz="4" w:space="0" w:color="auto"/>
            </w:tcBorders>
          </w:tcPr>
          <w:p w14:paraId="21999C47" w14:textId="77777777" w:rsidR="00853D09" w:rsidRPr="00B714BE" w:rsidRDefault="00853D09" w:rsidP="0088214F">
            <w:pPr>
              <w:pStyle w:val="TAC"/>
              <w:rPr>
                <w:lang w:eastAsia="zh-CN"/>
              </w:rPr>
            </w:pPr>
            <w:r w:rsidRPr="00B714BE">
              <w:rPr>
                <w:lang w:eastAsia="zh-CN"/>
              </w:rPr>
              <w:t>P</w:t>
            </w:r>
          </w:p>
        </w:tc>
      </w:tr>
      <w:tr w:rsidR="00853D09" w:rsidRPr="00B714BE" w14:paraId="3A89ACF5"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1ABE57A6" w14:textId="77777777" w:rsidR="00853D09" w:rsidRPr="00B714BE" w:rsidRDefault="00853D09" w:rsidP="0088214F">
            <w:pPr>
              <w:pStyle w:val="TAN"/>
            </w:pPr>
            <w:r w:rsidRPr="00B714BE">
              <w:t>Note 1:</w:t>
            </w:r>
            <w:r w:rsidRPr="00B714BE">
              <w:tab/>
              <w:t xml:space="preserve">MAC PDU for </w:t>
            </w:r>
            <w:r w:rsidRPr="00B714BE">
              <w:rPr>
                <w:i/>
              </w:rPr>
              <w:t>MBSBroadcastConfiguration</w:t>
            </w:r>
            <w:r w:rsidRPr="00B714BE">
              <w:t xml:space="preserve"> is 15 bytes (12 bytes RLC SDU + 1 byte UMD PDU header + 2 bytes MAC sub Header) and DL assignments are set to 96 bits (L</w:t>
            </w:r>
            <w:r w:rsidRPr="00B714BE">
              <w:rPr>
                <w:vertAlign w:val="subscript"/>
              </w:rPr>
              <w:t>RBs</w:t>
            </w:r>
            <w:r w:rsidRPr="00B714BE">
              <w:t xml:space="preserve"> &amp; I</w:t>
            </w:r>
            <w:r w:rsidRPr="00B714BE">
              <w:rPr>
                <w:vertAlign w:val="subscript"/>
              </w:rPr>
              <w:t xml:space="preserve">MCS </w:t>
            </w:r>
            <w:r w:rsidRPr="00B714BE">
              <w:t xml:space="preserve">as per 38.523-3[3] annex B) so that </w:t>
            </w:r>
            <w:r w:rsidRPr="00B714BE">
              <w:rPr>
                <w:i/>
              </w:rPr>
              <w:t xml:space="preserve">MBSBroadcastConfiguration </w:t>
            </w:r>
            <w:r w:rsidRPr="00B714BE">
              <w:t>need to be sent in 2 slots.</w:t>
            </w:r>
          </w:p>
          <w:p w14:paraId="13354929" w14:textId="77777777" w:rsidR="00853D09" w:rsidRPr="00B714BE" w:rsidRDefault="00853D09" w:rsidP="0088214F">
            <w:pPr>
              <w:pStyle w:val="TAN"/>
              <w:rPr>
                <w:vertAlign w:val="subscript"/>
                <w:lang w:eastAsia="zh-CN"/>
              </w:rPr>
            </w:pPr>
            <w:r w:rsidRPr="00B714BE">
              <w:t>Note 2:</w:t>
            </w:r>
            <w:r w:rsidRPr="00B714BE">
              <w:tab/>
              <w:t>The wait time at steps 38 is the cell re-selection delay to a newly detectable cell, it can be expressed as:  T</w:t>
            </w:r>
            <w:r w:rsidRPr="00B714BE">
              <w:rPr>
                <w:vertAlign w:val="subscript"/>
              </w:rPr>
              <w:t>detect,NR_Intra</w:t>
            </w:r>
            <w:r w:rsidRPr="00B714BE">
              <w:t xml:space="preserve"> (as per TS 38.133 [30], clause 4.2.2.3) plus the time to read the system information T</w:t>
            </w:r>
            <w:r w:rsidRPr="00B714BE">
              <w:rPr>
                <w:vertAlign w:val="subscript"/>
              </w:rPr>
              <w:t>SI-NR</w:t>
            </w:r>
            <w:r w:rsidRPr="00B714BE">
              <w:rPr>
                <w:vertAlign w:val="subscript"/>
                <w:lang w:eastAsia="zh-CN"/>
              </w:rPr>
              <w:t xml:space="preserve"> </w:t>
            </w:r>
            <w:r w:rsidRPr="00B714BE">
              <w:rPr>
                <w:lang w:eastAsia="zh-CN"/>
              </w:rPr>
              <w:t>(1280ms).</w:t>
            </w:r>
          </w:p>
          <w:p w14:paraId="7E4452CD" w14:textId="77777777" w:rsidR="00853D09" w:rsidRPr="00B714BE" w:rsidRDefault="00853D09" w:rsidP="0088214F">
            <w:pPr>
              <w:pStyle w:val="TAN"/>
            </w:pPr>
            <w:r w:rsidRPr="00B714BE">
              <w:t>Note 3:</w:t>
            </w:r>
            <w:r w:rsidRPr="00B714BE">
              <w:tab/>
              <w:t xml:space="preserve">MAC PDU for </w:t>
            </w:r>
            <w:r w:rsidRPr="00B714BE">
              <w:rPr>
                <w:i/>
              </w:rPr>
              <w:t>MBSBroadcastConfiguration</w:t>
            </w:r>
            <w:r w:rsidRPr="00B714BE">
              <w:t xml:space="preserve"> is 15 bytes (12 bytes RLC SDU + 1 byte UMD PDU header + 2 bytes MAC sub Header) and DL assignment is set to larger than 120 bits (L</w:t>
            </w:r>
            <w:r w:rsidRPr="00B714BE">
              <w:rPr>
                <w:vertAlign w:val="subscript"/>
              </w:rPr>
              <w:t>RBs</w:t>
            </w:r>
            <w:r w:rsidRPr="00B714BE">
              <w:t xml:space="preserve"> &amp; I</w:t>
            </w:r>
            <w:r w:rsidRPr="00B714BE">
              <w:rPr>
                <w:vertAlign w:val="subscript"/>
              </w:rPr>
              <w:t xml:space="preserve">MCS </w:t>
            </w:r>
            <w:r w:rsidRPr="00B714BE">
              <w:t xml:space="preserve">as per 38.523-3[3] annex B) so that </w:t>
            </w:r>
            <w:r w:rsidRPr="00B714BE">
              <w:rPr>
                <w:i/>
              </w:rPr>
              <w:t xml:space="preserve">MBSBroadcastConfiguration </w:t>
            </w:r>
            <w:r w:rsidRPr="00B714BE">
              <w:t>could to be sent in 1 slot.</w:t>
            </w:r>
          </w:p>
          <w:p w14:paraId="1E29896C" w14:textId="77777777" w:rsidR="00853D09" w:rsidRPr="00B714BE" w:rsidRDefault="00853D09" w:rsidP="0088214F">
            <w:pPr>
              <w:pStyle w:val="TAN"/>
              <w:rPr>
                <w:vertAlign w:val="subscript"/>
              </w:rPr>
            </w:pPr>
            <w:r w:rsidRPr="00B714BE">
              <w:t>Note 4:</w:t>
            </w:r>
            <w:r w:rsidRPr="00B714BE">
              <w:tab/>
              <w:t>The wait time at steps 62a4 is the cell re-selection delay to an already detected cell, it can be expressed as: T</w:t>
            </w:r>
            <w:r w:rsidRPr="00B714BE">
              <w:rPr>
                <w:vertAlign w:val="subscript"/>
              </w:rPr>
              <w:t>evaluate,NR_Intra</w:t>
            </w:r>
            <w:r w:rsidRPr="00B714BE">
              <w:t xml:space="preserve"> (as per TS 38.133 [30], clause 4.2.2.3) plus the time to read the system information T</w:t>
            </w:r>
            <w:r w:rsidRPr="00B714BE">
              <w:rPr>
                <w:vertAlign w:val="subscript"/>
              </w:rPr>
              <w:t>SI-NR</w:t>
            </w:r>
            <w:r w:rsidRPr="00B714BE">
              <w:rPr>
                <w:vertAlign w:val="subscript"/>
                <w:lang w:eastAsia="zh-CN"/>
              </w:rPr>
              <w:t xml:space="preserve"> </w:t>
            </w:r>
            <w:r w:rsidRPr="00B714BE">
              <w:rPr>
                <w:lang w:eastAsia="zh-CN"/>
              </w:rPr>
              <w:t>(1280ms).</w:t>
            </w:r>
          </w:p>
        </w:tc>
      </w:tr>
    </w:tbl>
    <w:p w14:paraId="4EBCF9BC" w14:textId="77777777" w:rsidR="00853D09" w:rsidRPr="00B714BE" w:rsidRDefault="00853D09" w:rsidP="00853D09">
      <w:pPr>
        <w:rPr>
          <w:rFonts w:eastAsia="PMingLiU"/>
          <w:lang w:eastAsia="zh-TW"/>
        </w:rPr>
      </w:pPr>
    </w:p>
    <w:p w14:paraId="42C58D1E" w14:textId="77777777" w:rsidR="00853D09" w:rsidRPr="00B714BE" w:rsidRDefault="00853D09" w:rsidP="00853D09">
      <w:pPr>
        <w:pStyle w:val="H6"/>
      </w:pPr>
      <w:r w:rsidRPr="00B714BE">
        <w:t>14.1.1.1.3.3</w:t>
      </w:r>
      <w:r w:rsidRPr="00B714BE">
        <w:tab/>
        <w:t>Specific message contents</w:t>
      </w:r>
    </w:p>
    <w:p w14:paraId="2FC3A05A" w14:textId="77777777" w:rsidR="00853D09" w:rsidRPr="00B714BE" w:rsidRDefault="00853D09" w:rsidP="00853D09">
      <w:pPr>
        <w:pStyle w:val="TH"/>
      </w:pPr>
      <w:r w:rsidRPr="00B714BE">
        <w:t xml:space="preserve">Table 14.1.1.1.3.3-1: </w:t>
      </w:r>
      <w:r w:rsidRPr="00B714BE">
        <w:rPr>
          <w:i/>
        </w:rPr>
        <w:t xml:space="preserve">SIB1 </w:t>
      </w:r>
      <w:r w:rsidRPr="00B714BE">
        <w:t xml:space="preserve">of NR Cell </w:t>
      </w:r>
      <w:r w:rsidRPr="00B714BE">
        <w:rPr>
          <w:lang w:eastAsia="zh-CN"/>
        </w:rPr>
        <w:t xml:space="preserve">1 and NR Cell 2 (preamble and all steps, </w:t>
      </w:r>
      <w:r w:rsidRPr="00B714BE">
        <w:t>Table 14.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53D09" w:rsidRPr="00B714BE" w14:paraId="25A02BF3" w14:textId="77777777" w:rsidTr="0088214F">
        <w:trPr>
          <w:gridBefore w:val="1"/>
          <w:wBefore w:w="9" w:type="dxa"/>
        </w:trPr>
        <w:tc>
          <w:tcPr>
            <w:tcW w:w="9738" w:type="dxa"/>
            <w:gridSpan w:val="4"/>
          </w:tcPr>
          <w:p w14:paraId="7EEB581C" w14:textId="77777777" w:rsidR="00853D09" w:rsidRPr="00B714BE" w:rsidRDefault="00853D09" w:rsidP="0088214F">
            <w:pPr>
              <w:pStyle w:val="TAL"/>
            </w:pPr>
            <w:r w:rsidRPr="00B714BE">
              <w:t>Derivation Path: TS 38.508-1 [4], Table 4.6.3-28</w:t>
            </w:r>
          </w:p>
        </w:tc>
      </w:tr>
      <w:tr w:rsidR="00853D09" w:rsidRPr="00B714BE" w14:paraId="6F652CEA" w14:textId="77777777" w:rsidTr="0088214F">
        <w:tblPrEx>
          <w:tblCellMar>
            <w:left w:w="108" w:type="dxa"/>
            <w:right w:w="108" w:type="dxa"/>
          </w:tblCellMar>
        </w:tblPrEx>
        <w:tc>
          <w:tcPr>
            <w:tcW w:w="4535" w:type="dxa"/>
            <w:gridSpan w:val="2"/>
          </w:tcPr>
          <w:p w14:paraId="0CC2D3D6" w14:textId="77777777" w:rsidR="00853D09" w:rsidRPr="00B714BE" w:rsidRDefault="00853D09" w:rsidP="0088214F">
            <w:pPr>
              <w:pStyle w:val="TAH"/>
            </w:pPr>
            <w:r w:rsidRPr="00B714BE">
              <w:t>Information Element</w:t>
            </w:r>
          </w:p>
        </w:tc>
        <w:tc>
          <w:tcPr>
            <w:tcW w:w="2267" w:type="dxa"/>
          </w:tcPr>
          <w:p w14:paraId="294561F4" w14:textId="77777777" w:rsidR="00853D09" w:rsidRPr="00B714BE" w:rsidRDefault="00853D09" w:rsidP="0088214F">
            <w:pPr>
              <w:pStyle w:val="TAH"/>
            </w:pPr>
            <w:r w:rsidRPr="00B714BE">
              <w:t>Value/remark</w:t>
            </w:r>
          </w:p>
        </w:tc>
        <w:tc>
          <w:tcPr>
            <w:tcW w:w="1700" w:type="dxa"/>
          </w:tcPr>
          <w:p w14:paraId="65CBA3BB" w14:textId="77777777" w:rsidR="00853D09" w:rsidRPr="00B714BE" w:rsidRDefault="00853D09" w:rsidP="0088214F">
            <w:pPr>
              <w:pStyle w:val="TAH"/>
            </w:pPr>
            <w:r w:rsidRPr="00B714BE">
              <w:t>Comment</w:t>
            </w:r>
          </w:p>
        </w:tc>
        <w:tc>
          <w:tcPr>
            <w:tcW w:w="1245" w:type="dxa"/>
          </w:tcPr>
          <w:p w14:paraId="505531D2" w14:textId="77777777" w:rsidR="00853D09" w:rsidRPr="00B714BE" w:rsidRDefault="00853D09" w:rsidP="0088214F">
            <w:pPr>
              <w:pStyle w:val="TAH"/>
            </w:pPr>
            <w:r w:rsidRPr="00B714BE">
              <w:t>Condition</w:t>
            </w:r>
          </w:p>
        </w:tc>
      </w:tr>
      <w:tr w:rsidR="00853D09" w:rsidRPr="00B714BE" w14:paraId="5A5CB9BF" w14:textId="77777777" w:rsidTr="0088214F">
        <w:tblPrEx>
          <w:tblCellMar>
            <w:left w:w="108" w:type="dxa"/>
            <w:right w:w="108" w:type="dxa"/>
          </w:tblCellMar>
        </w:tblPrEx>
        <w:tc>
          <w:tcPr>
            <w:tcW w:w="4535" w:type="dxa"/>
            <w:gridSpan w:val="2"/>
          </w:tcPr>
          <w:p w14:paraId="1778EEDE" w14:textId="77777777" w:rsidR="00853D09" w:rsidRPr="00B714BE" w:rsidRDefault="00853D09" w:rsidP="0088214F">
            <w:pPr>
              <w:pStyle w:val="TAL"/>
            </w:pPr>
            <w:r w:rsidRPr="00B714BE">
              <w:t>SIB1 ::= SEQUENCE {</w:t>
            </w:r>
          </w:p>
        </w:tc>
        <w:tc>
          <w:tcPr>
            <w:tcW w:w="2267" w:type="dxa"/>
          </w:tcPr>
          <w:p w14:paraId="157076D2" w14:textId="77777777" w:rsidR="00853D09" w:rsidRPr="00B714BE" w:rsidRDefault="00853D09" w:rsidP="0088214F">
            <w:pPr>
              <w:pStyle w:val="TAL"/>
            </w:pPr>
          </w:p>
        </w:tc>
        <w:tc>
          <w:tcPr>
            <w:tcW w:w="1700" w:type="dxa"/>
          </w:tcPr>
          <w:p w14:paraId="168B044C" w14:textId="77777777" w:rsidR="00853D09" w:rsidRPr="00B714BE" w:rsidRDefault="00853D09" w:rsidP="0088214F">
            <w:pPr>
              <w:pStyle w:val="TAL"/>
            </w:pPr>
          </w:p>
        </w:tc>
        <w:tc>
          <w:tcPr>
            <w:tcW w:w="1245" w:type="dxa"/>
          </w:tcPr>
          <w:p w14:paraId="6E309F50" w14:textId="77777777" w:rsidR="00853D09" w:rsidRPr="00B714BE" w:rsidRDefault="00853D09" w:rsidP="0088214F">
            <w:pPr>
              <w:pStyle w:val="TAL"/>
            </w:pPr>
          </w:p>
        </w:tc>
      </w:tr>
      <w:tr w:rsidR="00853D09" w:rsidRPr="00B714BE" w14:paraId="79E32718" w14:textId="77777777" w:rsidTr="0088214F">
        <w:tblPrEx>
          <w:tblCellMar>
            <w:left w:w="108" w:type="dxa"/>
            <w:right w:w="108" w:type="dxa"/>
          </w:tblCellMar>
        </w:tblPrEx>
        <w:tc>
          <w:tcPr>
            <w:tcW w:w="4535" w:type="dxa"/>
            <w:gridSpan w:val="2"/>
          </w:tcPr>
          <w:p w14:paraId="324EADA1" w14:textId="77777777" w:rsidR="00853D09" w:rsidRPr="00B714BE" w:rsidRDefault="00853D09" w:rsidP="0088214F">
            <w:pPr>
              <w:pStyle w:val="TAL"/>
            </w:pPr>
            <w:r w:rsidRPr="00B714BE">
              <w:t xml:space="preserve">  servingCellConfigCommon</w:t>
            </w:r>
          </w:p>
        </w:tc>
        <w:tc>
          <w:tcPr>
            <w:tcW w:w="2267" w:type="dxa"/>
          </w:tcPr>
          <w:p w14:paraId="0F67B9C8" w14:textId="77777777" w:rsidR="00853D09" w:rsidRPr="00B714BE" w:rsidRDefault="00853D09" w:rsidP="0088214F">
            <w:pPr>
              <w:pStyle w:val="TAL"/>
            </w:pPr>
            <w:r w:rsidRPr="00B714BE">
              <w:t>ServingCellConfigCommonSIB</w:t>
            </w:r>
          </w:p>
        </w:tc>
        <w:tc>
          <w:tcPr>
            <w:tcW w:w="1700" w:type="dxa"/>
          </w:tcPr>
          <w:p w14:paraId="194EDB4A" w14:textId="77777777" w:rsidR="00853D09" w:rsidRPr="00B714BE" w:rsidRDefault="00853D09" w:rsidP="0088214F">
            <w:pPr>
              <w:pStyle w:val="TAL"/>
            </w:pPr>
            <w:r w:rsidRPr="00B714BE">
              <w:t>Table 14.1.1.1.3.3-2</w:t>
            </w:r>
          </w:p>
        </w:tc>
        <w:tc>
          <w:tcPr>
            <w:tcW w:w="1245" w:type="dxa"/>
          </w:tcPr>
          <w:p w14:paraId="013F711D" w14:textId="77777777" w:rsidR="00853D09" w:rsidRPr="00B714BE" w:rsidRDefault="00853D09" w:rsidP="0088214F">
            <w:pPr>
              <w:pStyle w:val="TAL"/>
            </w:pPr>
          </w:p>
        </w:tc>
      </w:tr>
      <w:tr w:rsidR="00853D09" w:rsidRPr="00B714BE" w14:paraId="6503B26B" w14:textId="77777777" w:rsidTr="0088214F">
        <w:tblPrEx>
          <w:tblCellMar>
            <w:left w:w="108" w:type="dxa"/>
            <w:right w:w="108" w:type="dxa"/>
          </w:tblCellMar>
        </w:tblPrEx>
        <w:tc>
          <w:tcPr>
            <w:tcW w:w="4535" w:type="dxa"/>
            <w:gridSpan w:val="2"/>
          </w:tcPr>
          <w:p w14:paraId="1A5FC174" w14:textId="77777777" w:rsidR="00853D09" w:rsidRPr="00B714BE" w:rsidRDefault="00853D09" w:rsidP="0088214F">
            <w:pPr>
              <w:pStyle w:val="TAL"/>
            </w:pPr>
            <w:r w:rsidRPr="00B714BE">
              <w:t xml:space="preserve">  nonCriticalExtension</w:t>
            </w:r>
            <w:r w:rsidRPr="00B714BE">
              <w:rPr>
                <w:lang w:eastAsia="zh-CN"/>
              </w:rPr>
              <w:t xml:space="preserve"> </w:t>
            </w:r>
            <w:r w:rsidRPr="00B714BE">
              <w:t>SEQUENCE {</w:t>
            </w:r>
          </w:p>
        </w:tc>
        <w:tc>
          <w:tcPr>
            <w:tcW w:w="2267" w:type="dxa"/>
          </w:tcPr>
          <w:p w14:paraId="668D3636" w14:textId="77777777" w:rsidR="00853D09" w:rsidRPr="00B714BE" w:rsidRDefault="00853D09" w:rsidP="0088214F">
            <w:pPr>
              <w:pStyle w:val="TAL"/>
            </w:pPr>
          </w:p>
        </w:tc>
        <w:tc>
          <w:tcPr>
            <w:tcW w:w="1700" w:type="dxa"/>
          </w:tcPr>
          <w:p w14:paraId="5265A2DD" w14:textId="77777777" w:rsidR="00853D09" w:rsidRPr="00B714BE" w:rsidRDefault="00853D09" w:rsidP="0088214F">
            <w:pPr>
              <w:pStyle w:val="TAL"/>
            </w:pPr>
          </w:p>
        </w:tc>
        <w:tc>
          <w:tcPr>
            <w:tcW w:w="1245" w:type="dxa"/>
          </w:tcPr>
          <w:p w14:paraId="2025CBAF" w14:textId="77777777" w:rsidR="00853D09" w:rsidRPr="00B714BE" w:rsidRDefault="00853D09" w:rsidP="0088214F">
            <w:pPr>
              <w:pStyle w:val="TAL"/>
            </w:pPr>
          </w:p>
        </w:tc>
      </w:tr>
      <w:tr w:rsidR="00853D09" w:rsidRPr="00B714BE" w14:paraId="5BE60016" w14:textId="77777777" w:rsidTr="0088214F">
        <w:tblPrEx>
          <w:tblCellMar>
            <w:left w:w="108" w:type="dxa"/>
            <w:right w:w="108" w:type="dxa"/>
          </w:tblCellMar>
        </w:tblPrEx>
        <w:tc>
          <w:tcPr>
            <w:tcW w:w="4535" w:type="dxa"/>
            <w:gridSpan w:val="2"/>
          </w:tcPr>
          <w:p w14:paraId="59E09567" w14:textId="77777777" w:rsidR="00853D09" w:rsidRPr="00B714BE" w:rsidRDefault="00853D09" w:rsidP="0088214F">
            <w:pPr>
              <w:pStyle w:val="TAL"/>
            </w:pPr>
            <w:r w:rsidRPr="00B714BE">
              <w:t xml:space="preserve">    nonCriticalExtension</w:t>
            </w:r>
            <w:r w:rsidRPr="00B714BE">
              <w:rPr>
                <w:lang w:eastAsia="zh-CN"/>
              </w:rPr>
              <w:t xml:space="preserve"> </w:t>
            </w:r>
            <w:r w:rsidRPr="00B714BE">
              <w:t>SEQUENCE {</w:t>
            </w:r>
          </w:p>
        </w:tc>
        <w:tc>
          <w:tcPr>
            <w:tcW w:w="2267" w:type="dxa"/>
          </w:tcPr>
          <w:p w14:paraId="17D064CA" w14:textId="77777777" w:rsidR="00853D09" w:rsidRPr="00B714BE" w:rsidRDefault="00853D09" w:rsidP="0088214F">
            <w:pPr>
              <w:pStyle w:val="TAL"/>
            </w:pPr>
          </w:p>
        </w:tc>
        <w:tc>
          <w:tcPr>
            <w:tcW w:w="1700" w:type="dxa"/>
          </w:tcPr>
          <w:p w14:paraId="30B76117" w14:textId="77777777" w:rsidR="00853D09" w:rsidRPr="00B714BE" w:rsidRDefault="00853D09" w:rsidP="0088214F">
            <w:pPr>
              <w:pStyle w:val="TAL"/>
            </w:pPr>
          </w:p>
        </w:tc>
        <w:tc>
          <w:tcPr>
            <w:tcW w:w="1245" w:type="dxa"/>
          </w:tcPr>
          <w:p w14:paraId="061482AE" w14:textId="77777777" w:rsidR="00853D09" w:rsidRPr="00B714BE" w:rsidRDefault="00853D09" w:rsidP="0088214F">
            <w:pPr>
              <w:pStyle w:val="TAL"/>
            </w:pPr>
          </w:p>
        </w:tc>
      </w:tr>
      <w:tr w:rsidR="00853D09" w:rsidRPr="00B714BE" w14:paraId="3E39C0B1" w14:textId="77777777" w:rsidTr="0088214F">
        <w:tblPrEx>
          <w:tblCellMar>
            <w:left w:w="108" w:type="dxa"/>
            <w:right w:w="108" w:type="dxa"/>
          </w:tblCellMar>
        </w:tblPrEx>
        <w:tc>
          <w:tcPr>
            <w:tcW w:w="4535" w:type="dxa"/>
            <w:gridSpan w:val="2"/>
          </w:tcPr>
          <w:p w14:paraId="219E32A5" w14:textId="77777777" w:rsidR="00853D09" w:rsidRPr="00B714BE" w:rsidRDefault="00853D09" w:rsidP="0088214F">
            <w:pPr>
              <w:pStyle w:val="TAL"/>
            </w:pPr>
            <w:r w:rsidRPr="00B714BE">
              <w:t xml:space="preserve">  </w:t>
            </w:r>
            <w:r w:rsidRPr="00B714BE">
              <w:rPr>
                <w:lang w:eastAsia="zh-CN"/>
              </w:rPr>
              <w:t xml:space="preserve">  </w:t>
            </w:r>
            <w:r w:rsidRPr="00B714BE">
              <w:t xml:space="preserve">  nonCriticalExtension SEQUENCE {</w:t>
            </w:r>
          </w:p>
        </w:tc>
        <w:tc>
          <w:tcPr>
            <w:tcW w:w="2267" w:type="dxa"/>
          </w:tcPr>
          <w:p w14:paraId="4D09B7F0" w14:textId="77777777" w:rsidR="00853D09" w:rsidRPr="00B714BE" w:rsidRDefault="00853D09" w:rsidP="0088214F">
            <w:pPr>
              <w:pStyle w:val="TAL"/>
            </w:pPr>
          </w:p>
        </w:tc>
        <w:tc>
          <w:tcPr>
            <w:tcW w:w="1700" w:type="dxa"/>
          </w:tcPr>
          <w:p w14:paraId="08E23D6B" w14:textId="77777777" w:rsidR="00853D09" w:rsidRPr="00B714BE" w:rsidRDefault="00853D09" w:rsidP="0088214F">
            <w:pPr>
              <w:pStyle w:val="TAL"/>
            </w:pPr>
          </w:p>
        </w:tc>
        <w:tc>
          <w:tcPr>
            <w:tcW w:w="1245" w:type="dxa"/>
          </w:tcPr>
          <w:p w14:paraId="6A5AF36E" w14:textId="77777777" w:rsidR="00853D09" w:rsidRPr="00B714BE" w:rsidRDefault="00853D09" w:rsidP="0088214F">
            <w:pPr>
              <w:pStyle w:val="TAL"/>
            </w:pPr>
          </w:p>
        </w:tc>
      </w:tr>
      <w:tr w:rsidR="00853D09" w:rsidRPr="00B714BE" w14:paraId="5F85DAF9" w14:textId="77777777" w:rsidTr="0088214F">
        <w:tblPrEx>
          <w:tblCellMar>
            <w:left w:w="108" w:type="dxa"/>
            <w:right w:w="108" w:type="dxa"/>
          </w:tblCellMar>
        </w:tblPrEx>
        <w:tc>
          <w:tcPr>
            <w:tcW w:w="4535" w:type="dxa"/>
            <w:gridSpan w:val="2"/>
          </w:tcPr>
          <w:p w14:paraId="48A21832" w14:textId="77777777" w:rsidR="00853D09" w:rsidRPr="00B714BE" w:rsidRDefault="00853D09" w:rsidP="0088214F">
            <w:pPr>
              <w:pStyle w:val="TAL"/>
            </w:pPr>
            <w:r w:rsidRPr="00B714BE">
              <w:t xml:space="preserve">  </w:t>
            </w:r>
            <w:r w:rsidRPr="00B714BE">
              <w:rPr>
                <w:lang w:eastAsia="zh-CN"/>
              </w:rPr>
              <w:t xml:space="preserve">  </w:t>
            </w:r>
            <w:r w:rsidRPr="00B714BE">
              <w:t xml:space="preserve">    si-SchedulingInfo-v1700 </w:t>
            </w:r>
            <w:r w:rsidRPr="00B714BE">
              <w:rPr>
                <w:color w:val="000000"/>
              </w:rPr>
              <w:t>SEQUENCE (SIZE (1..maxSI-Message)) OF SchedulingInfo2-r17 {</w:t>
            </w:r>
          </w:p>
        </w:tc>
        <w:tc>
          <w:tcPr>
            <w:tcW w:w="2267" w:type="dxa"/>
          </w:tcPr>
          <w:p w14:paraId="0D872476" w14:textId="77777777" w:rsidR="00853D09" w:rsidRPr="00B714BE" w:rsidRDefault="00853D09" w:rsidP="0088214F">
            <w:pPr>
              <w:pStyle w:val="TAL"/>
              <w:rPr>
                <w:lang w:eastAsia="zh-CN"/>
              </w:rPr>
            </w:pPr>
            <w:r w:rsidRPr="00B714BE">
              <w:rPr>
                <w:lang w:eastAsia="zh-CN"/>
              </w:rPr>
              <w:t>1 entry</w:t>
            </w:r>
          </w:p>
        </w:tc>
        <w:tc>
          <w:tcPr>
            <w:tcW w:w="1700" w:type="dxa"/>
          </w:tcPr>
          <w:p w14:paraId="148E84BB" w14:textId="77777777" w:rsidR="00853D09" w:rsidRPr="00B714BE" w:rsidRDefault="00853D09" w:rsidP="0088214F">
            <w:pPr>
              <w:pStyle w:val="TAL"/>
            </w:pPr>
          </w:p>
        </w:tc>
        <w:tc>
          <w:tcPr>
            <w:tcW w:w="1245" w:type="dxa"/>
          </w:tcPr>
          <w:p w14:paraId="3A86C6D0" w14:textId="77777777" w:rsidR="00853D09" w:rsidRPr="00B714BE" w:rsidRDefault="00853D09" w:rsidP="0088214F">
            <w:pPr>
              <w:pStyle w:val="TAL"/>
            </w:pPr>
          </w:p>
        </w:tc>
      </w:tr>
      <w:tr w:rsidR="00853D09" w:rsidRPr="00B714BE" w14:paraId="0FE6BBDD" w14:textId="77777777" w:rsidTr="0088214F">
        <w:tblPrEx>
          <w:tblCellMar>
            <w:left w:w="108" w:type="dxa"/>
            <w:right w:w="108" w:type="dxa"/>
          </w:tblCellMar>
        </w:tblPrEx>
        <w:tc>
          <w:tcPr>
            <w:tcW w:w="4535" w:type="dxa"/>
            <w:gridSpan w:val="2"/>
          </w:tcPr>
          <w:p w14:paraId="2D2E7240" w14:textId="77777777" w:rsidR="00853D09" w:rsidRPr="00B714BE" w:rsidRDefault="00853D09" w:rsidP="0088214F">
            <w:pPr>
              <w:pStyle w:val="TAL"/>
            </w:pPr>
            <w:r w:rsidRPr="00B714BE">
              <w:t xml:space="preserve">  </w:t>
            </w:r>
            <w:r w:rsidRPr="00B714BE">
              <w:rPr>
                <w:lang w:eastAsia="zh-CN"/>
              </w:rPr>
              <w:t xml:space="preserve">  </w:t>
            </w:r>
            <w:r w:rsidRPr="00B714BE">
              <w:t xml:space="preserve">      SchedulingInfo2-r17 [1] SEQUENCE {</w:t>
            </w:r>
          </w:p>
        </w:tc>
        <w:tc>
          <w:tcPr>
            <w:tcW w:w="2267" w:type="dxa"/>
          </w:tcPr>
          <w:p w14:paraId="69E1DB63" w14:textId="77777777" w:rsidR="00853D09" w:rsidRPr="00B714BE" w:rsidRDefault="00853D09" w:rsidP="0088214F">
            <w:pPr>
              <w:pStyle w:val="TAL"/>
            </w:pPr>
          </w:p>
        </w:tc>
        <w:tc>
          <w:tcPr>
            <w:tcW w:w="1700" w:type="dxa"/>
          </w:tcPr>
          <w:p w14:paraId="18AA5283" w14:textId="77777777" w:rsidR="00853D09" w:rsidRPr="00B714BE" w:rsidRDefault="00853D09" w:rsidP="0088214F">
            <w:pPr>
              <w:pStyle w:val="TAL"/>
              <w:rPr>
                <w:lang w:eastAsia="zh-CN"/>
              </w:rPr>
            </w:pPr>
            <w:r w:rsidRPr="00B714BE">
              <w:rPr>
                <w:lang w:eastAsia="zh-CN"/>
              </w:rPr>
              <w:t>entry 1</w:t>
            </w:r>
          </w:p>
        </w:tc>
        <w:tc>
          <w:tcPr>
            <w:tcW w:w="1245" w:type="dxa"/>
          </w:tcPr>
          <w:p w14:paraId="592C347E" w14:textId="77777777" w:rsidR="00853D09" w:rsidRPr="00B714BE" w:rsidRDefault="00853D09" w:rsidP="0088214F">
            <w:pPr>
              <w:pStyle w:val="TAL"/>
            </w:pPr>
          </w:p>
        </w:tc>
      </w:tr>
      <w:tr w:rsidR="00853D09" w:rsidRPr="00B714BE" w14:paraId="6B638D14" w14:textId="77777777" w:rsidTr="0088214F">
        <w:tblPrEx>
          <w:tblCellMar>
            <w:left w:w="108" w:type="dxa"/>
            <w:right w:w="108" w:type="dxa"/>
          </w:tblCellMar>
        </w:tblPrEx>
        <w:tc>
          <w:tcPr>
            <w:tcW w:w="4535" w:type="dxa"/>
            <w:gridSpan w:val="2"/>
          </w:tcPr>
          <w:p w14:paraId="21C1CAF4" w14:textId="77777777" w:rsidR="00853D09" w:rsidRPr="00B714BE" w:rsidRDefault="00853D09"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2293B8ED" w14:textId="77777777" w:rsidR="00853D09" w:rsidRPr="00B714BE" w:rsidRDefault="00853D09" w:rsidP="0088214F">
            <w:pPr>
              <w:pStyle w:val="TAL"/>
            </w:pPr>
            <w:r w:rsidRPr="00B714BE">
              <w:t>broadcasting</w:t>
            </w:r>
          </w:p>
        </w:tc>
        <w:tc>
          <w:tcPr>
            <w:tcW w:w="1700" w:type="dxa"/>
          </w:tcPr>
          <w:p w14:paraId="182A1E1D" w14:textId="77777777" w:rsidR="00853D09" w:rsidRPr="00B714BE" w:rsidRDefault="00853D09" w:rsidP="0088214F">
            <w:pPr>
              <w:pStyle w:val="TAL"/>
            </w:pPr>
          </w:p>
        </w:tc>
        <w:tc>
          <w:tcPr>
            <w:tcW w:w="1245" w:type="dxa"/>
          </w:tcPr>
          <w:p w14:paraId="22D1F2FD" w14:textId="77777777" w:rsidR="00853D09" w:rsidRPr="00B714BE" w:rsidRDefault="00853D09" w:rsidP="0088214F">
            <w:pPr>
              <w:pStyle w:val="TAL"/>
            </w:pPr>
          </w:p>
        </w:tc>
      </w:tr>
      <w:tr w:rsidR="00853D09" w:rsidRPr="00B714BE" w14:paraId="0D2B7CF5" w14:textId="77777777" w:rsidTr="0088214F">
        <w:tblPrEx>
          <w:tblCellMar>
            <w:left w:w="108" w:type="dxa"/>
            <w:right w:w="108" w:type="dxa"/>
          </w:tblCellMar>
        </w:tblPrEx>
        <w:tc>
          <w:tcPr>
            <w:tcW w:w="4535" w:type="dxa"/>
            <w:gridSpan w:val="2"/>
          </w:tcPr>
          <w:p w14:paraId="652828CE" w14:textId="77777777" w:rsidR="00853D09" w:rsidRPr="00B714BE" w:rsidRDefault="00853D09"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50B26072" w14:textId="77777777" w:rsidR="00853D09" w:rsidRPr="00B714BE" w:rsidRDefault="00853D09" w:rsidP="0088214F">
            <w:pPr>
              <w:pStyle w:val="TAL"/>
              <w:rPr>
                <w:lang w:eastAsia="zh-CN"/>
              </w:rPr>
            </w:pPr>
            <w:r w:rsidRPr="00B714BE">
              <w:rPr>
                <w:lang w:eastAsia="zh-CN"/>
              </w:rPr>
              <w:t>2</w:t>
            </w:r>
          </w:p>
        </w:tc>
        <w:tc>
          <w:tcPr>
            <w:tcW w:w="1700" w:type="dxa"/>
          </w:tcPr>
          <w:p w14:paraId="662AC7AF" w14:textId="77777777" w:rsidR="00853D09" w:rsidRPr="00B714BE" w:rsidRDefault="00853D09" w:rsidP="0088214F">
            <w:pPr>
              <w:pStyle w:val="TAL"/>
              <w:rPr>
                <w:highlight w:val="green"/>
                <w:lang w:eastAsia="zh-CN"/>
              </w:rPr>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1</w:t>
            </w:r>
          </w:p>
        </w:tc>
        <w:tc>
          <w:tcPr>
            <w:tcW w:w="1245" w:type="dxa"/>
          </w:tcPr>
          <w:p w14:paraId="123B6F5A" w14:textId="77777777" w:rsidR="00853D09" w:rsidRPr="00B714BE" w:rsidRDefault="00853D09" w:rsidP="0088214F">
            <w:pPr>
              <w:pStyle w:val="TAL"/>
              <w:rPr>
                <w:highlight w:val="green"/>
              </w:rPr>
            </w:pPr>
          </w:p>
        </w:tc>
      </w:tr>
      <w:tr w:rsidR="00853D09" w:rsidRPr="00B714BE" w14:paraId="5DB90381" w14:textId="77777777" w:rsidTr="0088214F">
        <w:tblPrEx>
          <w:tblCellMar>
            <w:left w:w="108" w:type="dxa"/>
            <w:right w:w="108" w:type="dxa"/>
          </w:tblCellMar>
        </w:tblPrEx>
        <w:tc>
          <w:tcPr>
            <w:tcW w:w="4535" w:type="dxa"/>
            <w:gridSpan w:val="2"/>
          </w:tcPr>
          <w:p w14:paraId="58656B64" w14:textId="77777777" w:rsidR="00853D09" w:rsidRPr="00B714BE" w:rsidRDefault="00853D09"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45D5B17F" w14:textId="77777777" w:rsidR="00853D09" w:rsidRPr="00B714BE" w:rsidRDefault="00853D09" w:rsidP="0088214F">
            <w:pPr>
              <w:pStyle w:val="TAL"/>
              <w:rPr>
                <w:lang w:eastAsia="zh-CN"/>
              </w:rPr>
            </w:pPr>
            <w:r w:rsidRPr="00B714BE">
              <w:rPr>
                <w:lang w:eastAsia="zh-CN"/>
              </w:rPr>
              <w:t>64</w:t>
            </w:r>
          </w:p>
        </w:tc>
        <w:tc>
          <w:tcPr>
            <w:tcW w:w="1700" w:type="dxa"/>
          </w:tcPr>
          <w:p w14:paraId="32072AA2" w14:textId="77777777" w:rsidR="00853D09" w:rsidRPr="00B714BE" w:rsidRDefault="00853D09" w:rsidP="0088214F">
            <w:pPr>
              <w:pStyle w:val="TAL"/>
            </w:pPr>
          </w:p>
        </w:tc>
        <w:tc>
          <w:tcPr>
            <w:tcW w:w="1245" w:type="dxa"/>
          </w:tcPr>
          <w:p w14:paraId="57FB45FE" w14:textId="77777777" w:rsidR="00853D09" w:rsidRPr="00B714BE" w:rsidRDefault="00853D09" w:rsidP="0088214F">
            <w:pPr>
              <w:pStyle w:val="TAL"/>
            </w:pPr>
          </w:p>
        </w:tc>
      </w:tr>
      <w:tr w:rsidR="00853D09" w:rsidRPr="00B714BE" w14:paraId="31790073" w14:textId="77777777" w:rsidTr="0088214F">
        <w:tblPrEx>
          <w:tblCellMar>
            <w:left w:w="108" w:type="dxa"/>
            <w:right w:w="108" w:type="dxa"/>
          </w:tblCellMar>
        </w:tblPrEx>
        <w:tc>
          <w:tcPr>
            <w:tcW w:w="4535" w:type="dxa"/>
            <w:gridSpan w:val="2"/>
          </w:tcPr>
          <w:p w14:paraId="1DC84ABA"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27E77366" w14:textId="77777777" w:rsidR="00853D09" w:rsidRPr="00B714BE" w:rsidRDefault="00853D09" w:rsidP="0088214F">
            <w:pPr>
              <w:pStyle w:val="TAL"/>
              <w:rPr>
                <w:lang w:eastAsia="zh-CN"/>
              </w:rPr>
            </w:pPr>
            <w:r w:rsidRPr="00B714BE">
              <w:rPr>
                <w:lang w:eastAsia="zh-CN"/>
              </w:rPr>
              <w:t>1 entry</w:t>
            </w:r>
          </w:p>
        </w:tc>
        <w:tc>
          <w:tcPr>
            <w:tcW w:w="1700" w:type="dxa"/>
          </w:tcPr>
          <w:p w14:paraId="7542E1E0" w14:textId="77777777" w:rsidR="00853D09" w:rsidRPr="00B714BE" w:rsidRDefault="00853D09" w:rsidP="0088214F">
            <w:pPr>
              <w:pStyle w:val="TAL"/>
            </w:pPr>
          </w:p>
        </w:tc>
        <w:tc>
          <w:tcPr>
            <w:tcW w:w="1245" w:type="dxa"/>
          </w:tcPr>
          <w:p w14:paraId="21E035B4" w14:textId="77777777" w:rsidR="00853D09" w:rsidRPr="00B714BE" w:rsidRDefault="00853D09" w:rsidP="0088214F">
            <w:pPr>
              <w:pStyle w:val="TAL"/>
            </w:pPr>
          </w:p>
        </w:tc>
      </w:tr>
      <w:tr w:rsidR="00853D09" w:rsidRPr="00B714BE" w14:paraId="26F40467" w14:textId="77777777" w:rsidTr="0088214F">
        <w:tblPrEx>
          <w:tblCellMar>
            <w:left w:w="108" w:type="dxa"/>
            <w:right w:w="108" w:type="dxa"/>
          </w:tblCellMar>
        </w:tblPrEx>
        <w:tc>
          <w:tcPr>
            <w:tcW w:w="4535" w:type="dxa"/>
            <w:gridSpan w:val="2"/>
          </w:tcPr>
          <w:p w14:paraId="0A130F40"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183CCB11" w14:textId="77777777" w:rsidR="00853D09" w:rsidRPr="00B714BE" w:rsidRDefault="00853D09" w:rsidP="0088214F">
            <w:pPr>
              <w:pStyle w:val="TAL"/>
              <w:rPr>
                <w:lang w:eastAsia="zh-CN"/>
              </w:rPr>
            </w:pPr>
          </w:p>
        </w:tc>
        <w:tc>
          <w:tcPr>
            <w:tcW w:w="1700" w:type="dxa"/>
          </w:tcPr>
          <w:p w14:paraId="6F470338" w14:textId="77777777" w:rsidR="00853D09" w:rsidRPr="00B714BE" w:rsidRDefault="00853D09" w:rsidP="0088214F">
            <w:pPr>
              <w:pStyle w:val="TAL"/>
            </w:pPr>
            <w:r w:rsidRPr="00B714BE">
              <w:rPr>
                <w:lang w:eastAsia="zh-CN"/>
              </w:rPr>
              <w:t>entry 1</w:t>
            </w:r>
          </w:p>
        </w:tc>
        <w:tc>
          <w:tcPr>
            <w:tcW w:w="1245" w:type="dxa"/>
          </w:tcPr>
          <w:p w14:paraId="12537674" w14:textId="77777777" w:rsidR="00853D09" w:rsidRPr="00B714BE" w:rsidRDefault="00853D09" w:rsidP="0088214F">
            <w:pPr>
              <w:pStyle w:val="TAL"/>
            </w:pPr>
          </w:p>
        </w:tc>
      </w:tr>
      <w:tr w:rsidR="00853D09" w:rsidRPr="00B714BE" w14:paraId="0F417B37" w14:textId="77777777" w:rsidTr="0088214F">
        <w:tblPrEx>
          <w:tblCellMar>
            <w:left w:w="108" w:type="dxa"/>
            <w:right w:w="108" w:type="dxa"/>
          </w:tblCellMar>
        </w:tblPrEx>
        <w:tc>
          <w:tcPr>
            <w:tcW w:w="4535" w:type="dxa"/>
            <w:gridSpan w:val="2"/>
          </w:tcPr>
          <w:p w14:paraId="7A59A919"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5CB92170" w14:textId="77777777" w:rsidR="00853D09" w:rsidRPr="00B714BE" w:rsidRDefault="00853D09" w:rsidP="0088214F">
            <w:pPr>
              <w:pStyle w:val="TAL"/>
              <w:rPr>
                <w:lang w:eastAsia="zh-CN"/>
              </w:rPr>
            </w:pPr>
          </w:p>
        </w:tc>
        <w:tc>
          <w:tcPr>
            <w:tcW w:w="1700" w:type="dxa"/>
          </w:tcPr>
          <w:p w14:paraId="45449B2E" w14:textId="77777777" w:rsidR="00853D09" w:rsidRPr="00B714BE" w:rsidRDefault="00853D09" w:rsidP="0088214F">
            <w:pPr>
              <w:pStyle w:val="TAL"/>
            </w:pPr>
          </w:p>
        </w:tc>
        <w:tc>
          <w:tcPr>
            <w:tcW w:w="1245" w:type="dxa"/>
          </w:tcPr>
          <w:p w14:paraId="74021736" w14:textId="77777777" w:rsidR="00853D09" w:rsidRPr="00B714BE" w:rsidRDefault="00853D09" w:rsidP="0088214F">
            <w:pPr>
              <w:pStyle w:val="TAL"/>
            </w:pPr>
          </w:p>
        </w:tc>
      </w:tr>
      <w:tr w:rsidR="00853D09" w:rsidRPr="00B714BE" w14:paraId="1D5F9650" w14:textId="77777777" w:rsidTr="0088214F">
        <w:tblPrEx>
          <w:tblCellMar>
            <w:left w:w="108" w:type="dxa"/>
            <w:right w:w="108" w:type="dxa"/>
          </w:tblCellMar>
        </w:tblPrEx>
        <w:tc>
          <w:tcPr>
            <w:tcW w:w="4535" w:type="dxa"/>
            <w:gridSpan w:val="2"/>
          </w:tcPr>
          <w:p w14:paraId="5E20A58D" w14:textId="77777777" w:rsidR="00853D09" w:rsidRPr="00B714BE" w:rsidRDefault="00853D09" w:rsidP="0088214F">
            <w:pPr>
              <w:pStyle w:val="TAL"/>
            </w:pPr>
            <w:r w:rsidRPr="00B714BE">
              <w:t xml:space="preserve">  </w:t>
            </w:r>
            <w:r w:rsidRPr="00B714BE">
              <w:rPr>
                <w:lang w:eastAsia="zh-CN"/>
              </w:rPr>
              <w:t xml:space="preserve">  </w:t>
            </w:r>
            <w:r w:rsidRPr="00B714BE">
              <w:t xml:space="preserve">              type1-r17</w:t>
            </w:r>
          </w:p>
        </w:tc>
        <w:tc>
          <w:tcPr>
            <w:tcW w:w="2267" w:type="dxa"/>
          </w:tcPr>
          <w:p w14:paraId="257BF162" w14:textId="77777777" w:rsidR="00853D09" w:rsidRPr="00B714BE" w:rsidRDefault="00853D09" w:rsidP="0088214F">
            <w:pPr>
              <w:pStyle w:val="TAL"/>
              <w:rPr>
                <w:lang w:eastAsia="zh-CN"/>
              </w:rPr>
            </w:pPr>
            <w:r w:rsidRPr="00B714BE">
              <w:t>sibType20</w:t>
            </w:r>
          </w:p>
        </w:tc>
        <w:tc>
          <w:tcPr>
            <w:tcW w:w="1700" w:type="dxa"/>
          </w:tcPr>
          <w:p w14:paraId="1EE80A4E" w14:textId="77777777" w:rsidR="00853D09" w:rsidRPr="00B714BE" w:rsidRDefault="00853D09" w:rsidP="0088214F">
            <w:pPr>
              <w:pStyle w:val="TAL"/>
            </w:pPr>
          </w:p>
        </w:tc>
        <w:tc>
          <w:tcPr>
            <w:tcW w:w="1245" w:type="dxa"/>
          </w:tcPr>
          <w:p w14:paraId="46E013AC" w14:textId="77777777" w:rsidR="00853D09" w:rsidRPr="00B714BE" w:rsidRDefault="00853D09" w:rsidP="0088214F">
            <w:pPr>
              <w:pStyle w:val="TAL"/>
            </w:pPr>
          </w:p>
        </w:tc>
      </w:tr>
      <w:tr w:rsidR="00853D09" w:rsidRPr="00B714BE" w14:paraId="41C1E006" w14:textId="77777777" w:rsidTr="0088214F">
        <w:tblPrEx>
          <w:tblCellMar>
            <w:left w:w="108" w:type="dxa"/>
            <w:right w:w="108" w:type="dxa"/>
          </w:tblCellMar>
        </w:tblPrEx>
        <w:tc>
          <w:tcPr>
            <w:tcW w:w="4535" w:type="dxa"/>
            <w:gridSpan w:val="2"/>
            <w:tcBorders>
              <w:bottom w:val="single" w:sz="4" w:space="0" w:color="auto"/>
            </w:tcBorders>
          </w:tcPr>
          <w:p w14:paraId="771632F5"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29ADCE2D" w14:textId="77777777" w:rsidR="00853D09" w:rsidRPr="00B714BE" w:rsidRDefault="00853D09" w:rsidP="0088214F">
            <w:pPr>
              <w:pStyle w:val="TAL"/>
              <w:rPr>
                <w:lang w:eastAsia="zh-CN"/>
              </w:rPr>
            </w:pPr>
          </w:p>
        </w:tc>
        <w:tc>
          <w:tcPr>
            <w:tcW w:w="1700" w:type="dxa"/>
          </w:tcPr>
          <w:p w14:paraId="0BCB60DA" w14:textId="77777777" w:rsidR="00853D09" w:rsidRPr="00B714BE" w:rsidRDefault="00853D09" w:rsidP="0088214F">
            <w:pPr>
              <w:pStyle w:val="TAL"/>
            </w:pPr>
          </w:p>
        </w:tc>
        <w:tc>
          <w:tcPr>
            <w:tcW w:w="1245" w:type="dxa"/>
          </w:tcPr>
          <w:p w14:paraId="144F5022" w14:textId="77777777" w:rsidR="00853D09" w:rsidRPr="00B714BE" w:rsidRDefault="00853D09" w:rsidP="0088214F">
            <w:pPr>
              <w:pStyle w:val="TAL"/>
            </w:pPr>
          </w:p>
        </w:tc>
      </w:tr>
      <w:tr w:rsidR="00853D09" w:rsidRPr="00B714BE" w14:paraId="2FBACB1B" w14:textId="77777777" w:rsidTr="0088214F">
        <w:tblPrEx>
          <w:tblCellMar>
            <w:left w:w="108" w:type="dxa"/>
            <w:right w:w="108" w:type="dxa"/>
          </w:tblCellMar>
        </w:tblPrEx>
        <w:tc>
          <w:tcPr>
            <w:tcW w:w="4535" w:type="dxa"/>
            <w:gridSpan w:val="2"/>
            <w:tcBorders>
              <w:bottom w:val="nil"/>
            </w:tcBorders>
          </w:tcPr>
          <w:p w14:paraId="45BC1E72"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5CE8D434" w14:textId="77777777" w:rsidR="00853D09" w:rsidRPr="00B714BE" w:rsidRDefault="00853D09" w:rsidP="0088214F">
            <w:pPr>
              <w:pStyle w:val="TAL"/>
              <w:rPr>
                <w:lang w:eastAsia="zh-CN"/>
              </w:rPr>
            </w:pPr>
            <w:r w:rsidRPr="00B714BE">
              <w:rPr>
                <w:lang w:eastAsia="zh-CN"/>
              </w:rPr>
              <w:t>0</w:t>
            </w:r>
          </w:p>
        </w:tc>
        <w:tc>
          <w:tcPr>
            <w:tcW w:w="1700" w:type="dxa"/>
          </w:tcPr>
          <w:p w14:paraId="6B21B218" w14:textId="77777777" w:rsidR="00853D09" w:rsidRPr="00B714BE" w:rsidRDefault="00853D09" w:rsidP="0088214F">
            <w:pPr>
              <w:pStyle w:val="TAL"/>
            </w:pPr>
          </w:p>
        </w:tc>
        <w:tc>
          <w:tcPr>
            <w:tcW w:w="1245" w:type="dxa"/>
          </w:tcPr>
          <w:p w14:paraId="06BA2F72" w14:textId="77777777" w:rsidR="00853D09" w:rsidRPr="00B714BE" w:rsidRDefault="00853D09" w:rsidP="0088214F">
            <w:pPr>
              <w:pStyle w:val="TAL"/>
              <w:rPr>
                <w:lang w:eastAsia="zh-CN"/>
              </w:rPr>
            </w:pPr>
          </w:p>
        </w:tc>
      </w:tr>
      <w:tr w:rsidR="00853D09" w:rsidRPr="00B714BE" w14:paraId="46526C0A" w14:textId="77777777" w:rsidTr="0088214F">
        <w:tblPrEx>
          <w:tblCellMar>
            <w:left w:w="108" w:type="dxa"/>
            <w:right w:w="108" w:type="dxa"/>
          </w:tblCellMar>
        </w:tblPrEx>
        <w:tc>
          <w:tcPr>
            <w:tcW w:w="4535" w:type="dxa"/>
            <w:gridSpan w:val="2"/>
            <w:tcBorders>
              <w:top w:val="nil"/>
            </w:tcBorders>
          </w:tcPr>
          <w:p w14:paraId="2C0EA878" w14:textId="77777777" w:rsidR="00853D09" w:rsidRPr="00B714BE" w:rsidRDefault="00853D09" w:rsidP="0088214F">
            <w:pPr>
              <w:pStyle w:val="TAL"/>
              <w:rPr>
                <w:color w:val="000000"/>
              </w:rPr>
            </w:pPr>
          </w:p>
        </w:tc>
        <w:tc>
          <w:tcPr>
            <w:tcW w:w="2267" w:type="dxa"/>
          </w:tcPr>
          <w:p w14:paraId="4961DF61" w14:textId="77777777" w:rsidR="00853D09" w:rsidRPr="00B714BE" w:rsidRDefault="00853D09" w:rsidP="0088214F">
            <w:pPr>
              <w:pStyle w:val="TAL"/>
              <w:rPr>
                <w:lang w:eastAsia="zh-CN"/>
              </w:rPr>
            </w:pPr>
            <w:r w:rsidRPr="00B714BE">
              <w:rPr>
                <w:lang w:eastAsia="zh-CN"/>
              </w:rPr>
              <w:t>1</w:t>
            </w:r>
          </w:p>
        </w:tc>
        <w:tc>
          <w:tcPr>
            <w:tcW w:w="1700" w:type="dxa"/>
          </w:tcPr>
          <w:p w14:paraId="4AC379A2" w14:textId="77777777" w:rsidR="00853D09" w:rsidRPr="00B714BE" w:rsidRDefault="00853D09" w:rsidP="0088214F">
            <w:pPr>
              <w:pStyle w:val="TAL"/>
            </w:pPr>
          </w:p>
        </w:tc>
        <w:tc>
          <w:tcPr>
            <w:tcW w:w="1245" w:type="dxa"/>
          </w:tcPr>
          <w:p w14:paraId="481E1D2F" w14:textId="77777777" w:rsidR="00853D09" w:rsidRPr="00B714BE" w:rsidRDefault="00853D09" w:rsidP="0088214F">
            <w:pPr>
              <w:pStyle w:val="TAL"/>
              <w:rPr>
                <w:lang w:eastAsia="zh-CN"/>
              </w:rPr>
            </w:pPr>
            <w:r w:rsidRPr="00B714BE">
              <w:rPr>
                <w:lang w:eastAsia="zh-CN"/>
              </w:rPr>
              <w:t>step 52 and step 62a2</w:t>
            </w:r>
          </w:p>
        </w:tc>
      </w:tr>
      <w:tr w:rsidR="00853D09" w:rsidRPr="00B714BE" w14:paraId="0D7305FB" w14:textId="77777777" w:rsidTr="0088214F">
        <w:tblPrEx>
          <w:tblCellMar>
            <w:left w:w="108" w:type="dxa"/>
            <w:right w:w="108" w:type="dxa"/>
          </w:tblCellMar>
        </w:tblPrEx>
        <w:tc>
          <w:tcPr>
            <w:tcW w:w="4535" w:type="dxa"/>
            <w:gridSpan w:val="2"/>
          </w:tcPr>
          <w:p w14:paraId="63079EE9"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36684456" w14:textId="77777777" w:rsidR="00853D09" w:rsidRPr="00B714BE" w:rsidRDefault="00853D09" w:rsidP="0088214F">
            <w:pPr>
              <w:pStyle w:val="TAL"/>
              <w:rPr>
                <w:lang w:eastAsia="zh-CN"/>
              </w:rPr>
            </w:pPr>
          </w:p>
        </w:tc>
        <w:tc>
          <w:tcPr>
            <w:tcW w:w="1700" w:type="dxa"/>
          </w:tcPr>
          <w:p w14:paraId="59125C1A" w14:textId="77777777" w:rsidR="00853D09" w:rsidRPr="00B714BE" w:rsidRDefault="00853D09" w:rsidP="0088214F">
            <w:pPr>
              <w:pStyle w:val="TAL"/>
            </w:pPr>
          </w:p>
        </w:tc>
        <w:tc>
          <w:tcPr>
            <w:tcW w:w="1245" w:type="dxa"/>
          </w:tcPr>
          <w:p w14:paraId="30642883" w14:textId="77777777" w:rsidR="00853D09" w:rsidRPr="00B714BE" w:rsidRDefault="00853D09" w:rsidP="0088214F">
            <w:pPr>
              <w:pStyle w:val="TAL"/>
            </w:pPr>
          </w:p>
        </w:tc>
      </w:tr>
      <w:tr w:rsidR="00853D09" w:rsidRPr="00B714BE" w14:paraId="27B3CCA9" w14:textId="77777777" w:rsidTr="0088214F">
        <w:tblPrEx>
          <w:tblCellMar>
            <w:left w:w="108" w:type="dxa"/>
            <w:right w:w="108" w:type="dxa"/>
          </w:tblCellMar>
        </w:tblPrEx>
        <w:tc>
          <w:tcPr>
            <w:tcW w:w="4535" w:type="dxa"/>
            <w:gridSpan w:val="2"/>
          </w:tcPr>
          <w:p w14:paraId="10B9203D"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29168486" w14:textId="77777777" w:rsidR="00853D09" w:rsidRPr="00B714BE" w:rsidRDefault="00853D09" w:rsidP="0088214F">
            <w:pPr>
              <w:pStyle w:val="TAL"/>
              <w:rPr>
                <w:lang w:eastAsia="zh-CN"/>
              </w:rPr>
            </w:pPr>
          </w:p>
        </w:tc>
        <w:tc>
          <w:tcPr>
            <w:tcW w:w="1700" w:type="dxa"/>
          </w:tcPr>
          <w:p w14:paraId="5FE6E3A4" w14:textId="77777777" w:rsidR="00853D09" w:rsidRPr="00B714BE" w:rsidRDefault="00853D09" w:rsidP="0088214F">
            <w:pPr>
              <w:pStyle w:val="TAL"/>
            </w:pPr>
          </w:p>
        </w:tc>
        <w:tc>
          <w:tcPr>
            <w:tcW w:w="1245" w:type="dxa"/>
          </w:tcPr>
          <w:p w14:paraId="37B7F80D" w14:textId="77777777" w:rsidR="00853D09" w:rsidRPr="00B714BE" w:rsidRDefault="00853D09" w:rsidP="0088214F">
            <w:pPr>
              <w:pStyle w:val="TAL"/>
            </w:pPr>
          </w:p>
        </w:tc>
      </w:tr>
      <w:tr w:rsidR="00853D09" w:rsidRPr="00B714BE" w14:paraId="6D32EF29" w14:textId="77777777" w:rsidTr="0088214F">
        <w:tblPrEx>
          <w:tblCellMar>
            <w:left w:w="108" w:type="dxa"/>
            <w:right w:w="108" w:type="dxa"/>
          </w:tblCellMar>
        </w:tblPrEx>
        <w:tc>
          <w:tcPr>
            <w:tcW w:w="4535" w:type="dxa"/>
            <w:gridSpan w:val="2"/>
          </w:tcPr>
          <w:p w14:paraId="37BF433D"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3F835ED1" w14:textId="77777777" w:rsidR="00853D09" w:rsidRPr="00B714BE" w:rsidRDefault="00853D09" w:rsidP="0088214F">
            <w:pPr>
              <w:pStyle w:val="TAL"/>
              <w:rPr>
                <w:lang w:eastAsia="zh-CN"/>
              </w:rPr>
            </w:pPr>
          </w:p>
        </w:tc>
        <w:tc>
          <w:tcPr>
            <w:tcW w:w="1700" w:type="dxa"/>
          </w:tcPr>
          <w:p w14:paraId="2DD941BB" w14:textId="77777777" w:rsidR="00853D09" w:rsidRPr="00B714BE" w:rsidRDefault="00853D09" w:rsidP="0088214F">
            <w:pPr>
              <w:pStyle w:val="TAL"/>
            </w:pPr>
          </w:p>
        </w:tc>
        <w:tc>
          <w:tcPr>
            <w:tcW w:w="1245" w:type="dxa"/>
          </w:tcPr>
          <w:p w14:paraId="02BB798E" w14:textId="77777777" w:rsidR="00853D09" w:rsidRPr="00B714BE" w:rsidRDefault="00853D09" w:rsidP="0088214F">
            <w:pPr>
              <w:pStyle w:val="TAL"/>
            </w:pPr>
          </w:p>
        </w:tc>
      </w:tr>
      <w:tr w:rsidR="00853D09" w:rsidRPr="00B714BE" w14:paraId="2BB54F65" w14:textId="77777777" w:rsidTr="0088214F">
        <w:tblPrEx>
          <w:tblCellMar>
            <w:left w:w="108" w:type="dxa"/>
            <w:right w:w="108" w:type="dxa"/>
          </w:tblCellMar>
        </w:tblPrEx>
        <w:tc>
          <w:tcPr>
            <w:tcW w:w="4535" w:type="dxa"/>
            <w:gridSpan w:val="2"/>
          </w:tcPr>
          <w:p w14:paraId="560DE90A"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6EB1F9D3" w14:textId="77777777" w:rsidR="00853D09" w:rsidRPr="00B714BE" w:rsidRDefault="00853D09" w:rsidP="0088214F">
            <w:pPr>
              <w:pStyle w:val="TAL"/>
              <w:rPr>
                <w:lang w:eastAsia="zh-CN"/>
              </w:rPr>
            </w:pPr>
          </w:p>
        </w:tc>
        <w:tc>
          <w:tcPr>
            <w:tcW w:w="1700" w:type="dxa"/>
          </w:tcPr>
          <w:p w14:paraId="3CCA01A6" w14:textId="77777777" w:rsidR="00853D09" w:rsidRPr="00B714BE" w:rsidRDefault="00853D09" w:rsidP="0088214F">
            <w:pPr>
              <w:pStyle w:val="TAL"/>
            </w:pPr>
          </w:p>
        </w:tc>
        <w:tc>
          <w:tcPr>
            <w:tcW w:w="1245" w:type="dxa"/>
          </w:tcPr>
          <w:p w14:paraId="2CAE09A8" w14:textId="77777777" w:rsidR="00853D09" w:rsidRPr="00B714BE" w:rsidRDefault="00853D09" w:rsidP="0088214F">
            <w:pPr>
              <w:pStyle w:val="TAL"/>
            </w:pPr>
          </w:p>
        </w:tc>
      </w:tr>
      <w:tr w:rsidR="00853D09" w:rsidRPr="00B714BE" w14:paraId="73433F34" w14:textId="77777777" w:rsidTr="0088214F">
        <w:tblPrEx>
          <w:tblCellMar>
            <w:left w:w="108" w:type="dxa"/>
            <w:right w:w="108" w:type="dxa"/>
          </w:tblCellMar>
        </w:tblPrEx>
        <w:tc>
          <w:tcPr>
            <w:tcW w:w="4535" w:type="dxa"/>
            <w:gridSpan w:val="2"/>
          </w:tcPr>
          <w:p w14:paraId="65B3959A"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357F32D3" w14:textId="77777777" w:rsidR="00853D09" w:rsidRPr="00B714BE" w:rsidRDefault="00853D09" w:rsidP="0088214F">
            <w:pPr>
              <w:pStyle w:val="TAL"/>
            </w:pPr>
          </w:p>
        </w:tc>
        <w:tc>
          <w:tcPr>
            <w:tcW w:w="1700" w:type="dxa"/>
          </w:tcPr>
          <w:p w14:paraId="6BCDA87C" w14:textId="77777777" w:rsidR="00853D09" w:rsidRPr="00B714BE" w:rsidRDefault="00853D09" w:rsidP="0088214F">
            <w:pPr>
              <w:pStyle w:val="TAL"/>
              <w:rPr>
                <w:lang w:eastAsia="zh-CN"/>
              </w:rPr>
            </w:pPr>
          </w:p>
        </w:tc>
        <w:tc>
          <w:tcPr>
            <w:tcW w:w="1245" w:type="dxa"/>
          </w:tcPr>
          <w:p w14:paraId="4BC58319" w14:textId="77777777" w:rsidR="00853D09" w:rsidRPr="00B714BE" w:rsidRDefault="00853D09" w:rsidP="0088214F">
            <w:pPr>
              <w:pStyle w:val="TAL"/>
            </w:pPr>
          </w:p>
        </w:tc>
      </w:tr>
      <w:tr w:rsidR="00853D09" w:rsidRPr="00B714BE" w14:paraId="0E84FDB4" w14:textId="77777777" w:rsidTr="0088214F">
        <w:tblPrEx>
          <w:tblCellMar>
            <w:left w:w="108" w:type="dxa"/>
            <w:right w:w="108" w:type="dxa"/>
          </w:tblCellMar>
        </w:tblPrEx>
        <w:tc>
          <w:tcPr>
            <w:tcW w:w="4535" w:type="dxa"/>
            <w:gridSpan w:val="2"/>
          </w:tcPr>
          <w:p w14:paraId="75DCA805" w14:textId="77777777" w:rsidR="00853D09" w:rsidRPr="00B714BE" w:rsidRDefault="00853D09" w:rsidP="0088214F">
            <w:pPr>
              <w:pStyle w:val="TAL"/>
            </w:pPr>
            <w:r w:rsidRPr="00B714BE">
              <w:t xml:space="preserve">    }</w:t>
            </w:r>
          </w:p>
        </w:tc>
        <w:tc>
          <w:tcPr>
            <w:tcW w:w="2267" w:type="dxa"/>
          </w:tcPr>
          <w:p w14:paraId="2D26CB04" w14:textId="77777777" w:rsidR="00853D09" w:rsidRPr="00B714BE" w:rsidRDefault="00853D09" w:rsidP="0088214F">
            <w:pPr>
              <w:pStyle w:val="TAL"/>
            </w:pPr>
          </w:p>
        </w:tc>
        <w:tc>
          <w:tcPr>
            <w:tcW w:w="1700" w:type="dxa"/>
          </w:tcPr>
          <w:p w14:paraId="44473464" w14:textId="77777777" w:rsidR="00853D09" w:rsidRPr="00B714BE" w:rsidRDefault="00853D09" w:rsidP="0088214F">
            <w:pPr>
              <w:pStyle w:val="TAL"/>
            </w:pPr>
          </w:p>
        </w:tc>
        <w:tc>
          <w:tcPr>
            <w:tcW w:w="1245" w:type="dxa"/>
          </w:tcPr>
          <w:p w14:paraId="7AB1B54B" w14:textId="77777777" w:rsidR="00853D09" w:rsidRPr="00B714BE" w:rsidRDefault="00853D09" w:rsidP="0088214F">
            <w:pPr>
              <w:pStyle w:val="TAL"/>
            </w:pPr>
          </w:p>
        </w:tc>
      </w:tr>
      <w:tr w:rsidR="00853D09" w:rsidRPr="00B714BE" w14:paraId="512433EC" w14:textId="77777777" w:rsidTr="0088214F">
        <w:tblPrEx>
          <w:tblCellMar>
            <w:left w:w="108" w:type="dxa"/>
            <w:right w:w="108" w:type="dxa"/>
          </w:tblCellMar>
        </w:tblPrEx>
        <w:tc>
          <w:tcPr>
            <w:tcW w:w="4535" w:type="dxa"/>
            <w:gridSpan w:val="2"/>
          </w:tcPr>
          <w:p w14:paraId="1F0594D2" w14:textId="77777777" w:rsidR="00853D09" w:rsidRPr="00B714BE" w:rsidRDefault="00853D09" w:rsidP="0088214F">
            <w:pPr>
              <w:pStyle w:val="TAL"/>
            </w:pPr>
            <w:r w:rsidRPr="00B714BE">
              <w:t xml:space="preserve">  }</w:t>
            </w:r>
          </w:p>
        </w:tc>
        <w:tc>
          <w:tcPr>
            <w:tcW w:w="2267" w:type="dxa"/>
          </w:tcPr>
          <w:p w14:paraId="342AF922" w14:textId="77777777" w:rsidR="00853D09" w:rsidRPr="00B714BE" w:rsidRDefault="00853D09" w:rsidP="0088214F">
            <w:pPr>
              <w:pStyle w:val="TAL"/>
            </w:pPr>
          </w:p>
        </w:tc>
        <w:tc>
          <w:tcPr>
            <w:tcW w:w="1700" w:type="dxa"/>
          </w:tcPr>
          <w:p w14:paraId="6FA453B5" w14:textId="77777777" w:rsidR="00853D09" w:rsidRPr="00B714BE" w:rsidRDefault="00853D09" w:rsidP="0088214F">
            <w:pPr>
              <w:pStyle w:val="TAL"/>
            </w:pPr>
          </w:p>
        </w:tc>
        <w:tc>
          <w:tcPr>
            <w:tcW w:w="1245" w:type="dxa"/>
          </w:tcPr>
          <w:p w14:paraId="0E2C361A" w14:textId="77777777" w:rsidR="00853D09" w:rsidRPr="00B714BE" w:rsidRDefault="00853D09" w:rsidP="0088214F">
            <w:pPr>
              <w:pStyle w:val="TAL"/>
            </w:pPr>
          </w:p>
        </w:tc>
      </w:tr>
      <w:tr w:rsidR="00853D09" w:rsidRPr="00B714BE" w14:paraId="72EC131F" w14:textId="77777777" w:rsidTr="0088214F">
        <w:tblPrEx>
          <w:tblCellMar>
            <w:left w:w="108" w:type="dxa"/>
            <w:right w:w="108" w:type="dxa"/>
          </w:tblCellMar>
        </w:tblPrEx>
        <w:tc>
          <w:tcPr>
            <w:tcW w:w="4535" w:type="dxa"/>
            <w:gridSpan w:val="2"/>
          </w:tcPr>
          <w:p w14:paraId="74E8D294" w14:textId="77777777" w:rsidR="00853D09" w:rsidRPr="00B714BE" w:rsidRDefault="00853D09" w:rsidP="0088214F">
            <w:pPr>
              <w:pStyle w:val="TAL"/>
            </w:pPr>
            <w:r w:rsidRPr="00B714BE">
              <w:t>}</w:t>
            </w:r>
          </w:p>
        </w:tc>
        <w:tc>
          <w:tcPr>
            <w:tcW w:w="2267" w:type="dxa"/>
          </w:tcPr>
          <w:p w14:paraId="22E35C8C" w14:textId="77777777" w:rsidR="00853D09" w:rsidRPr="00B714BE" w:rsidRDefault="00853D09" w:rsidP="0088214F">
            <w:pPr>
              <w:pStyle w:val="TAL"/>
            </w:pPr>
          </w:p>
        </w:tc>
        <w:tc>
          <w:tcPr>
            <w:tcW w:w="1700" w:type="dxa"/>
          </w:tcPr>
          <w:p w14:paraId="0762262D" w14:textId="77777777" w:rsidR="00853D09" w:rsidRPr="00B714BE" w:rsidRDefault="00853D09" w:rsidP="0088214F">
            <w:pPr>
              <w:pStyle w:val="TAL"/>
            </w:pPr>
          </w:p>
        </w:tc>
        <w:tc>
          <w:tcPr>
            <w:tcW w:w="1245" w:type="dxa"/>
          </w:tcPr>
          <w:p w14:paraId="5B5F527B" w14:textId="77777777" w:rsidR="00853D09" w:rsidRPr="00B714BE" w:rsidRDefault="00853D09" w:rsidP="0088214F">
            <w:pPr>
              <w:pStyle w:val="TAL"/>
            </w:pPr>
          </w:p>
        </w:tc>
      </w:tr>
    </w:tbl>
    <w:p w14:paraId="65A66F51" w14:textId="77777777" w:rsidR="00853D09" w:rsidRPr="00B714BE" w:rsidRDefault="00853D09" w:rsidP="00853D09"/>
    <w:p w14:paraId="3D09555C" w14:textId="77777777" w:rsidR="00853D09" w:rsidRPr="00B714BE" w:rsidRDefault="00853D09" w:rsidP="00853D09">
      <w:pPr>
        <w:pStyle w:val="TH"/>
        <w:rPr>
          <w:i/>
          <w:iCs/>
        </w:rPr>
      </w:pPr>
      <w:r w:rsidRPr="00B714BE">
        <w:t xml:space="preserve">Table 14.1.1.1.3.3-2: </w:t>
      </w:r>
      <w:r w:rsidRPr="00B714BE">
        <w:rPr>
          <w:i/>
          <w:iCs/>
        </w:rPr>
        <w:t xml:space="preserve">ServingCellConfigCommonSIB </w:t>
      </w:r>
      <w:r w:rsidRPr="00B714BE">
        <w:rPr>
          <w:lang w:eastAsia="zh-CN"/>
        </w:rPr>
        <w:t>(</w:t>
      </w:r>
      <w:r w:rsidRPr="00B714BE">
        <w:t>Table 14.1.1.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B714BE" w14:paraId="23D6E6D5" w14:textId="77777777" w:rsidTr="0088214F">
        <w:tc>
          <w:tcPr>
            <w:tcW w:w="9747" w:type="dxa"/>
            <w:gridSpan w:val="4"/>
          </w:tcPr>
          <w:p w14:paraId="2A1C8995" w14:textId="77777777" w:rsidR="00853D09" w:rsidRPr="00B714BE" w:rsidRDefault="00853D09" w:rsidP="0088214F">
            <w:pPr>
              <w:pStyle w:val="TAH"/>
              <w:jc w:val="left"/>
              <w:rPr>
                <w:b w:val="0"/>
              </w:rPr>
            </w:pPr>
            <w:r w:rsidRPr="00B714BE">
              <w:rPr>
                <w:b w:val="0"/>
              </w:rPr>
              <w:t>Derivation Path: TS 38.508-1 [4], Table 4.6.3-169</w:t>
            </w:r>
          </w:p>
        </w:tc>
      </w:tr>
      <w:tr w:rsidR="00853D09" w:rsidRPr="00B714BE" w14:paraId="31A2B938" w14:textId="77777777" w:rsidTr="0088214F">
        <w:tc>
          <w:tcPr>
            <w:tcW w:w="4535" w:type="dxa"/>
          </w:tcPr>
          <w:p w14:paraId="06623AB8" w14:textId="77777777" w:rsidR="00853D09" w:rsidRPr="00B714BE" w:rsidRDefault="00853D09" w:rsidP="0088214F">
            <w:pPr>
              <w:pStyle w:val="TAH"/>
            </w:pPr>
            <w:r w:rsidRPr="00B714BE">
              <w:t>Information Element</w:t>
            </w:r>
          </w:p>
        </w:tc>
        <w:tc>
          <w:tcPr>
            <w:tcW w:w="2267" w:type="dxa"/>
          </w:tcPr>
          <w:p w14:paraId="0173674F" w14:textId="77777777" w:rsidR="00853D09" w:rsidRPr="00B714BE" w:rsidRDefault="00853D09" w:rsidP="0088214F">
            <w:pPr>
              <w:pStyle w:val="TAH"/>
            </w:pPr>
            <w:r w:rsidRPr="00B714BE">
              <w:t>Value/remark</w:t>
            </w:r>
          </w:p>
        </w:tc>
        <w:tc>
          <w:tcPr>
            <w:tcW w:w="1700" w:type="dxa"/>
          </w:tcPr>
          <w:p w14:paraId="434EF999" w14:textId="77777777" w:rsidR="00853D09" w:rsidRPr="00B714BE" w:rsidRDefault="00853D09" w:rsidP="0088214F">
            <w:pPr>
              <w:pStyle w:val="TAH"/>
            </w:pPr>
            <w:r w:rsidRPr="00B714BE">
              <w:t>Comment</w:t>
            </w:r>
          </w:p>
        </w:tc>
        <w:tc>
          <w:tcPr>
            <w:tcW w:w="1245" w:type="dxa"/>
          </w:tcPr>
          <w:p w14:paraId="47CA2964" w14:textId="77777777" w:rsidR="00853D09" w:rsidRPr="00B714BE" w:rsidRDefault="00853D09" w:rsidP="0088214F">
            <w:pPr>
              <w:pStyle w:val="TAH"/>
            </w:pPr>
            <w:r w:rsidRPr="00B714BE">
              <w:t>Condition</w:t>
            </w:r>
          </w:p>
        </w:tc>
      </w:tr>
      <w:tr w:rsidR="00853D09" w:rsidRPr="00B714BE" w14:paraId="1A4E0440" w14:textId="77777777" w:rsidTr="0088214F">
        <w:tc>
          <w:tcPr>
            <w:tcW w:w="4535" w:type="dxa"/>
          </w:tcPr>
          <w:p w14:paraId="4AA875A8" w14:textId="77777777" w:rsidR="00853D09" w:rsidRPr="00B714BE" w:rsidRDefault="00853D09" w:rsidP="0088214F">
            <w:pPr>
              <w:pStyle w:val="TAL"/>
            </w:pPr>
            <w:r w:rsidRPr="00B714BE">
              <w:t>ServingCellConfigCommonSIB ::= SEQUENCE {</w:t>
            </w:r>
          </w:p>
        </w:tc>
        <w:tc>
          <w:tcPr>
            <w:tcW w:w="2267" w:type="dxa"/>
          </w:tcPr>
          <w:p w14:paraId="3BB67F7B" w14:textId="77777777" w:rsidR="00853D09" w:rsidRPr="00B714BE" w:rsidRDefault="00853D09" w:rsidP="0088214F">
            <w:pPr>
              <w:pStyle w:val="TAL"/>
            </w:pPr>
          </w:p>
        </w:tc>
        <w:tc>
          <w:tcPr>
            <w:tcW w:w="1700" w:type="dxa"/>
          </w:tcPr>
          <w:p w14:paraId="6345562B" w14:textId="77777777" w:rsidR="00853D09" w:rsidRPr="00B714BE" w:rsidRDefault="00853D09" w:rsidP="0088214F">
            <w:pPr>
              <w:pStyle w:val="TAL"/>
            </w:pPr>
          </w:p>
        </w:tc>
        <w:tc>
          <w:tcPr>
            <w:tcW w:w="1245" w:type="dxa"/>
          </w:tcPr>
          <w:p w14:paraId="76078A35" w14:textId="77777777" w:rsidR="00853D09" w:rsidRPr="00B714BE" w:rsidRDefault="00853D09" w:rsidP="0088214F">
            <w:pPr>
              <w:pStyle w:val="TAL"/>
            </w:pPr>
          </w:p>
        </w:tc>
      </w:tr>
      <w:tr w:rsidR="00853D09" w:rsidRPr="00B714BE" w14:paraId="135FB630" w14:textId="77777777" w:rsidTr="0088214F">
        <w:tc>
          <w:tcPr>
            <w:tcW w:w="4535" w:type="dxa"/>
          </w:tcPr>
          <w:p w14:paraId="3E05BB6E" w14:textId="77777777" w:rsidR="00853D09" w:rsidRPr="00B714BE" w:rsidRDefault="00853D09" w:rsidP="0088214F">
            <w:pPr>
              <w:pStyle w:val="TAL"/>
            </w:pPr>
            <w:r w:rsidRPr="00B714BE">
              <w:t xml:space="preserve">  downlinkConfigCommon</w:t>
            </w:r>
          </w:p>
        </w:tc>
        <w:tc>
          <w:tcPr>
            <w:tcW w:w="2267" w:type="dxa"/>
          </w:tcPr>
          <w:p w14:paraId="7CF43CEE" w14:textId="77777777" w:rsidR="00853D09" w:rsidRPr="00B714BE" w:rsidRDefault="00853D09" w:rsidP="0088214F">
            <w:pPr>
              <w:pStyle w:val="TAL"/>
            </w:pPr>
            <w:r w:rsidRPr="00B714BE">
              <w:t>DownlinkConfigCommonSIB</w:t>
            </w:r>
          </w:p>
        </w:tc>
        <w:tc>
          <w:tcPr>
            <w:tcW w:w="1700" w:type="dxa"/>
          </w:tcPr>
          <w:p w14:paraId="40D26BB9" w14:textId="77777777" w:rsidR="00853D09" w:rsidRPr="00B714BE" w:rsidRDefault="00853D09" w:rsidP="0088214F">
            <w:pPr>
              <w:pStyle w:val="TAL"/>
            </w:pPr>
            <w:r w:rsidRPr="00B714BE">
              <w:t>Table 14.1.1.1.3.3-3</w:t>
            </w:r>
          </w:p>
        </w:tc>
        <w:tc>
          <w:tcPr>
            <w:tcW w:w="1245" w:type="dxa"/>
          </w:tcPr>
          <w:p w14:paraId="637B7C62" w14:textId="77777777" w:rsidR="00853D09" w:rsidRPr="00B714BE" w:rsidRDefault="00853D09" w:rsidP="0088214F">
            <w:pPr>
              <w:pStyle w:val="TAL"/>
            </w:pPr>
          </w:p>
        </w:tc>
      </w:tr>
      <w:tr w:rsidR="00853D09" w:rsidRPr="00B714BE" w14:paraId="58F680BB" w14:textId="77777777" w:rsidTr="0088214F">
        <w:tc>
          <w:tcPr>
            <w:tcW w:w="4535" w:type="dxa"/>
          </w:tcPr>
          <w:p w14:paraId="59DD0935" w14:textId="77777777" w:rsidR="00853D09" w:rsidRPr="00B714BE" w:rsidRDefault="00853D09" w:rsidP="0088214F">
            <w:pPr>
              <w:pStyle w:val="TAL"/>
            </w:pPr>
            <w:r w:rsidRPr="00B714BE">
              <w:t>}</w:t>
            </w:r>
          </w:p>
        </w:tc>
        <w:tc>
          <w:tcPr>
            <w:tcW w:w="2267" w:type="dxa"/>
          </w:tcPr>
          <w:p w14:paraId="0FB711D2" w14:textId="77777777" w:rsidR="00853D09" w:rsidRPr="00B714BE" w:rsidRDefault="00853D09" w:rsidP="0088214F">
            <w:pPr>
              <w:pStyle w:val="TAL"/>
            </w:pPr>
          </w:p>
        </w:tc>
        <w:tc>
          <w:tcPr>
            <w:tcW w:w="1700" w:type="dxa"/>
          </w:tcPr>
          <w:p w14:paraId="7D33576A" w14:textId="77777777" w:rsidR="00853D09" w:rsidRPr="00B714BE" w:rsidRDefault="00853D09" w:rsidP="0088214F">
            <w:pPr>
              <w:pStyle w:val="TAL"/>
            </w:pPr>
          </w:p>
        </w:tc>
        <w:tc>
          <w:tcPr>
            <w:tcW w:w="1245" w:type="dxa"/>
          </w:tcPr>
          <w:p w14:paraId="35AD6B34" w14:textId="77777777" w:rsidR="00853D09" w:rsidRPr="00B714BE" w:rsidRDefault="00853D09" w:rsidP="0088214F">
            <w:pPr>
              <w:pStyle w:val="TAL"/>
            </w:pPr>
          </w:p>
        </w:tc>
      </w:tr>
    </w:tbl>
    <w:p w14:paraId="03B573C8" w14:textId="77777777" w:rsidR="00853D09" w:rsidRPr="00B714BE" w:rsidRDefault="00853D09" w:rsidP="00853D09"/>
    <w:p w14:paraId="63277E12" w14:textId="77777777" w:rsidR="00853D09" w:rsidRPr="00B714BE" w:rsidRDefault="00853D09" w:rsidP="00853D09">
      <w:pPr>
        <w:pStyle w:val="TH"/>
        <w:rPr>
          <w:i/>
          <w:iCs/>
        </w:rPr>
      </w:pPr>
      <w:r w:rsidRPr="00B714BE">
        <w:lastRenderedPageBreak/>
        <w:t xml:space="preserve">Table 14.1.1.1.3.3-3: </w:t>
      </w:r>
      <w:r w:rsidRPr="00B714BE">
        <w:rPr>
          <w:i/>
          <w:iCs/>
        </w:rPr>
        <w:t xml:space="preserve">DownlinkConfigCommonSIB </w:t>
      </w:r>
      <w:r w:rsidRPr="00B714BE">
        <w:rPr>
          <w:lang w:eastAsia="zh-CN"/>
        </w:rPr>
        <w:t>(</w:t>
      </w:r>
      <w:r w:rsidRPr="00B714BE">
        <w:t>Table 14.1.1.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B714BE" w14:paraId="4454709B" w14:textId="77777777" w:rsidTr="0088214F">
        <w:tc>
          <w:tcPr>
            <w:tcW w:w="9747" w:type="dxa"/>
            <w:gridSpan w:val="4"/>
          </w:tcPr>
          <w:p w14:paraId="7D1C5E23" w14:textId="77777777" w:rsidR="00853D09" w:rsidRPr="00B714BE" w:rsidRDefault="00853D09" w:rsidP="0088214F">
            <w:pPr>
              <w:pStyle w:val="TAH"/>
              <w:jc w:val="left"/>
              <w:rPr>
                <w:b w:val="0"/>
              </w:rPr>
            </w:pPr>
            <w:r w:rsidRPr="00B714BE">
              <w:rPr>
                <w:b w:val="0"/>
              </w:rPr>
              <w:t>Derivation Path: TS 38.508-1 [4], Table 4.6.3-53</w:t>
            </w:r>
          </w:p>
        </w:tc>
      </w:tr>
      <w:tr w:rsidR="00853D09" w:rsidRPr="00B714BE" w14:paraId="5DD2671E" w14:textId="77777777" w:rsidTr="0088214F">
        <w:tc>
          <w:tcPr>
            <w:tcW w:w="4535" w:type="dxa"/>
          </w:tcPr>
          <w:p w14:paraId="7670C8F1" w14:textId="77777777" w:rsidR="00853D09" w:rsidRPr="00B714BE" w:rsidRDefault="00853D09" w:rsidP="0088214F">
            <w:pPr>
              <w:pStyle w:val="TAH"/>
            </w:pPr>
            <w:r w:rsidRPr="00B714BE">
              <w:t>Information Element</w:t>
            </w:r>
          </w:p>
        </w:tc>
        <w:tc>
          <w:tcPr>
            <w:tcW w:w="2267" w:type="dxa"/>
          </w:tcPr>
          <w:p w14:paraId="5FD9AF33" w14:textId="77777777" w:rsidR="00853D09" w:rsidRPr="00B714BE" w:rsidRDefault="00853D09" w:rsidP="0088214F">
            <w:pPr>
              <w:pStyle w:val="TAH"/>
            </w:pPr>
            <w:r w:rsidRPr="00B714BE">
              <w:t>Value/remark</w:t>
            </w:r>
          </w:p>
        </w:tc>
        <w:tc>
          <w:tcPr>
            <w:tcW w:w="1700" w:type="dxa"/>
          </w:tcPr>
          <w:p w14:paraId="3D2315DD" w14:textId="77777777" w:rsidR="00853D09" w:rsidRPr="00B714BE" w:rsidRDefault="00853D09" w:rsidP="0088214F">
            <w:pPr>
              <w:pStyle w:val="TAH"/>
            </w:pPr>
            <w:r w:rsidRPr="00B714BE">
              <w:t>Comment</w:t>
            </w:r>
          </w:p>
        </w:tc>
        <w:tc>
          <w:tcPr>
            <w:tcW w:w="1245" w:type="dxa"/>
          </w:tcPr>
          <w:p w14:paraId="060A8D11" w14:textId="77777777" w:rsidR="00853D09" w:rsidRPr="00B714BE" w:rsidRDefault="00853D09" w:rsidP="0088214F">
            <w:pPr>
              <w:pStyle w:val="TAH"/>
            </w:pPr>
            <w:r w:rsidRPr="00B714BE">
              <w:t>Condition</w:t>
            </w:r>
          </w:p>
        </w:tc>
      </w:tr>
      <w:tr w:rsidR="00853D09" w:rsidRPr="00B714BE" w14:paraId="731F8D64" w14:textId="77777777" w:rsidTr="0088214F">
        <w:tc>
          <w:tcPr>
            <w:tcW w:w="4535" w:type="dxa"/>
          </w:tcPr>
          <w:p w14:paraId="6BCACE9A" w14:textId="77777777" w:rsidR="00853D09" w:rsidRPr="00B714BE" w:rsidRDefault="00853D09" w:rsidP="0088214F">
            <w:pPr>
              <w:pStyle w:val="TAL"/>
            </w:pPr>
            <w:r w:rsidRPr="00B714BE">
              <w:t>DownlinkConfigCommonSIB ::= SEQUENCE {</w:t>
            </w:r>
          </w:p>
        </w:tc>
        <w:tc>
          <w:tcPr>
            <w:tcW w:w="2267" w:type="dxa"/>
          </w:tcPr>
          <w:p w14:paraId="5E64C894" w14:textId="77777777" w:rsidR="00853D09" w:rsidRPr="00B714BE" w:rsidRDefault="00853D09" w:rsidP="0088214F">
            <w:pPr>
              <w:pStyle w:val="TAL"/>
            </w:pPr>
          </w:p>
        </w:tc>
        <w:tc>
          <w:tcPr>
            <w:tcW w:w="1700" w:type="dxa"/>
          </w:tcPr>
          <w:p w14:paraId="5B6FBF7D" w14:textId="77777777" w:rsidR="00853D09" w:rsidRPr="00B714BE" w:rsidRDefault="00853D09" w:rsidP="0088214F">
            <w:pPr>
              <w:pStyle w:val="TAL"/>
            </w:pPr>
          </w:p>
        </w:tc>
        <w:tc>
          <w:tcPr>
            <w:tcW w:w="1245" w:type="dxa"/>
          </w:tcPr>
          <w:p w14:paraId="69120390" w14:textId="77777777" w:rsidR="00853D09" w:rsidRPr="00B714BE" w:rsidRDefault="00853D09" w:rsidP="0088214F">
            <w:pPr>
              <w:pStyle w:val="TAL"/>
            </w:pPr>
          </w:p>
        </w:tc>
      </w:tr>
      <w:tr w:rsidR="00853D09" w:rsidRPr="00B714BE" w14:paraId="1ACB5D90" w14:textId="77777777" w:rsidTr="0088214F">
        <w:tc>
          <w:tcPr>
            <w:tcW w:w="4535" w:type="dxa"/>
          </w:tcPr>
          <w:p w14:paraId="1C802C9E" w14:textId="77777777" w:rsidR="00853D09" w:rsidRPr="00B714BE" w:rsidDel="007D591F" w:rsidRDefault="00853D09" w:rsidP="0088214F">
            <w:pPr>
              <w:pStyle w:val="TAL"/>
            </w:pPr>
            <w:r w:rsidRPr="00B714BE">
              <w:t xml:space="preserve">  initialDownlinkBWP</w:t>
            </w:r>
          </w:p>
        </w:tc>
        <w:tc>
          <w:tcPr>
            <w:tcW w:w="2267" w:type="dxa"/>
          </w:tcPr>
          <w:p w14:paraId="7C3C6377" w14:textId="77777777" w:rsidR="00853D09" w:rsidRPr="00B714BE" w:rsidRDefault="00853D09" w:rsidP="0088214F">
            <w:pPr>
              <w:pStyle w:val="TAL"/>
            </w:pPr>
            <w:r w:rsidRPr="00B714BE">
              <w:t xml:space="preserve">BWP-DownlinkCommon </w:t>
            </w:r>
          </w:p>
        </w:tc>
        <w:tc>
          <w:tcPr>
            <w:tcW w:w="1700" w:type="dxa"/>
          </w:tcPr>
          <w:p w14:paraId="33C0C3AB" w14:textId="77777777" w:rsidR="00853D09" w:rsidRPr="00B714BE" w:rsidRDefault="00853D09" w:rsidP="0088214F">
            <w:pPr>
              <w:pStyle w:val="TAL"/>
            </w:pPr>
            <w:r w:rsidRPr="00B714BE">
              <w:t>Table 14.1.1.1.3.3-4</w:t>
            </w:r>
          </w:p>
        </w:tc>
        <w:tc>
          <w:tcPr>
            <w:tcW w:w="1245" w:type="dxa"/>
          </w:tcPr>
          <w:p w14:paraId="051F3F48" w14:textId="77777777" w:rsidR="00853D09" w:rsidRPr="00B714BE" w:rsidRDefault="00853D09" w:rsidP="0088214F">
            <w:pPr>
              <w:pStyle w:val="TAL"/>
            </w:pPr>
          </w:p>
        </w:tc>
      </w:tr>
      <w:tr w:rsidR="00853D09" w:rsidRPr="00B714BE" w14:paraId="3E56ABF8" w14:textId="77777777" w:rsidTr="0088214F">
        <w:tc>
          <w:tcPr>
            <w:tcW w:w="4535" w:type="dxa"/>
          </w:tcPr>
          <w:p w14:paraId="06D11DD4" w14:textId="77777777" w:rsidR="00853D09" w:rsidRPr="00B714BE" w:rsidRDefault="00853D09" w:rsidP="0088214F">
            <w:pPr>
              <w:pStyle w:val="TAL"/>
            </w:pPr>
            <w:r w:rsidRPr="00B714BE">
              <w:t>}</w:t>
            </w:r>
          </w:p>
        </w:tc>
        <w:tc>
          <w:tcPr>
            <w:tcW w:w="2267" w:type="dxa"/>
          </w:tcPr>
          <w:p w14:paraId="1F72108E" w14:textId="77777777" w:rsidR="00853D09" w:rsidRPr="00B714BE" w:rsidRDefault="00853D09" w:rsidP="0088214F">
            <w:pPr>
              <w:pStyle w:val="TAL"/>
            </w:pPr>
          </w:p>
        </w:tc>
        <w:tc>
          <w:tcPr>
            <w:tcW w:w="1700" w:type="dxa"/>
          </w:tcPr>
          <w:p w14:paraId="75F1D673" w14:textId="77777777" w:rsidR="00853D09" w:rsidRPr="00B714BE" w:rsidRDefault="00853D09" w:rsidP="0088214F">
            <w:pPr>
              <w:pStyle w:val="TAL"/>
            </w:pPr>
          </w:p>
        </w:tc>
        <w:tc>
          <w:tcPr>
            <w:tcW w:w="1245" w:type="dxa"/>
          </w:tcPr>
          <w:p w14:paraId="59BCE2D3" w14:textId="77777777" w:rsidR="00853D09" w:rsidRPr="00B714BE" w:rsidRDefault="00853D09" w:rsidP="0088214F">
            <w:pPr>
              <w:pStyle w:val="TAL"/>
            </w:pPr>
          </w:p>
        </w:tc>
      </w:tr>
    </w:tbl>
    <w:p w14:paraId="1E10117A" w14:textId="77777777" w:rsidR="00853D09" w:rsidRPr="00B714BE" w:rsidRDefault="00853D09" w:rsidP="00853D09"/>
    <w:p w14:paraId="697B3AA0" w14:textId="77777777" w:rsidR="00853D09" w:rsidRPr="00B714BE" w:rsidRDefault="00853D09" w:rsidP="00853D09">
      <w:pPr>
        <w:pStyle w:val="TH"/>
      </w:pPr>
      <w:r w:rsidRPr="00B714BE">
        <w:t xml:space="preserve">Table 14.1.1.1.3.3-4: </w:t>
      </w:r>
      <w:r w:rsidRPr="00B714BE">
        <w:rPr>
          <w:i/>
        </w:rPr>
        <w:t xml:space="preserve">BWP-DownlinkCommon </w:t>
      </w:r>
      <w:r w:rsidRPr="00B714BE">
        <w:rPr>
          <w:lang w:eastAsia="zh-CN"/>
        </w:rPr>
        <w:t>(</w:t>
      </w:r>
      <w:r w:rsidRPr="00B714BE">
        <w:t>Table 14.1.1.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B714BE" w14:paraId="0650A307" w14:textId="77777777" w:rsidTr="0088214F">
        <w:tc>
          <w:tcPr>
            <w:tcW w:w="9747" w:type="dxa"/>
            <w:gridSpan w:val="4"/>
          </w:tcPr>
          <w:p w14:paraId="37850D01" w14:textId="77777777" w:rsidR="00853D09" w:rsidRPr="00B714BE" w:rsidRDefault="00853D09" w:rsidP="0088214F">
            <w:pPr>
              <w:pStyle w:val="TAH"/>
              <w:jc w:val="left"/>
              <w:rPr>
                <w:b w:val="0"/>
              </w:rPr>
            </w:pPr>
            <w:r w:rsidRPr="00B714BE">
              <w:rPr>
                <w:b w:val="0"/>
              </w:rPr>
              <w:t>Derivation Path: TS 38.508-1 [4], Table 4.6.3-10 with condition InitialBWP_SIB</w:t>
            </w:r>
          </w:p>
        </w:tc>
      </w:tr>
      <w:tr w:rsidR="00853D09" w:rsidRPr="00B714BE" w14:paraId="5D343DD6" w14:textId="77777777" w:rsidTr="0088214F">
        <w:tc>
          <w:tcPr>
            <w:tcW w:w="4535" w:type="dxa"/>
          </w:tcPr>
          <w:p w14:paraId="5E8AF7D7" w14:textId="77777777" w:rsidR="00853D09" w:rsidRPr="00B714BE" w:rsidRDefault="00853D09" w:rsidP="0088214F">
            <w:pPr>
              <w:pStyle w:val="TAH"/>
            </w:pPr>
            <w:r w:rsidRPr="00B714BE">
              <w:t>Information Element</w:t>
            </w:r>
          </w:p>
        </w:tc>
        <w:tc>
          <w:tcPr>
            <w:tcW w:w="2267" w:type="dxa"/>
          </w:tcPr>
          <w:p w14:paraId="1452EB12" w14:textId="77777777" w:rsidR="00853D09" w:rsidRPr="00B714BE" w:rsidRDefault="00853D09" w:rsidP="0088214F">
            <w:pPr>
              <w:pStyle w:val="TAH"/>
            </w:pPr>
            <w:r w:rsidRPr="00B714BE">
              <w:t>Value/remark</w:t>
            </w:r>
          </w:p>
        </w:tc>
        <w:tc>
          <w:tcPr>
            <w:tcW w:w="1700" w:type="dxa"/>
          </w:tcPr>
          <w:p w14:paraId="4C10BD99" w14:textId="77777777" w:rsidR="00853D09" w:rsidRPr="00B714BE" w:rsidRDefault="00853D09" w:rsidP="0088214F">
            <w:pPr>
              <w:pStyle w:val="TAH"/>
            </w:pPr>
            <w:r w:rsidRPr="00B714BE">
              <w:t>Comment</w:t>
            </w:r>
          </w:p>
        </w:tc>
        <w:tc>
          <w:tcPr>
            <w:tcW w:w="1245" w:type="dxa"/>
          </w:tcPr>
          <w:p w14:paraId="394668EE" w14:textId="77777777" w:rsidR="00853D09" w:rsidRPr="00B714BE" w:rsidRDefault="00853D09" w:rsidP="0088214F">
            <w:pPr>
              <w:pStyle w:val="TAH"/>
            </w:pPr>
            <w:r w:rsidRPr="00B714BE">
              <w:t>Condition</w:t>
            </w:r>
          </w:p>
        </w:tc>
      </w:tr>
      <w:tr w:rsidR="00853D09" w:rsidRPr="00B714BE" w14:paraId="630F9337" w14:textId="77777777" w:rsidTr="0088214F">
        <w:tc>
          <w:tcPr>
            <w:tcW w:w="4535" w:type="dxa"/>
          </w:tcPr>
          <w:p w14:paraId="3835309B" w14:textId="77777777" w:rsidR="00853D09" w:rsidRPr="00B714BE" w:rsidRDefault="00853D09" w:rsidP="0088214F">
            <w:pPr>
              <w:pStyle w:val="TAL"/>
            </w:pPr>
            <w:r w:rsidRPr="00B714BE">
              <w:t xml:space="preserve">BWP-DownlinkCommon ::= </w:t>
            </w:r>
            <w:r w:rsidRPr="00B714BE">
              <w:rPr>
                <w:snapToGrid w:val="0"/>
              </w:rPr>
              <w:t xml:space="preserve">SEQUENCE </w:t>
            </w:r>
            <w:r w:rsidRPr="00B714BE">
              <w:t>{</w:t>
            </w:r>
          </w:p>
        </w:tc>
        <w:tc>
          <w:tcPr>
            <w:tcW w:w="2267" w:type="dxa"/>
          </w:tcPr>
          <w:p w14:paraId="6B96796E" w14:textId="77777777" w:rsidR="00853D09" w:rsidRPr="00B714BE" w:rsidRDefault="00853D09" w:rsidP="0088214F">
            <w:pPr>
              <w:pStyle w:val="TAL"/>
            </w:pPr>
          </w:p>
        </w:tc>
        <w:tc>
          <w:tcPr>
            <w:tcW w:w="1700" w:type="dxa"/>
          </w:tcPr>
          <w:p w14:paraId="06BD69F9" w14:textId="77777777" w:rsidR="00853D09" w:rsidRPr="00B714BE" w:rsidRDefault="00853D09" w:rsidP="0088214F">
            <w:pPr>
              <w:pStyle w:val="TAL"/>
            </w:pPr>
          </w:p>
        </w:tc>
        <w:tc>
          <w:tcPr>
            <w:tcW w:w="1245" w:type="dxa"/>
          </w:tcPr>
          <w:p w14:paraId="2B97366C" w14:textId="77777777" w:rsidR="00853D09" w:rsidRPr="00B714BE" w:rsidRDefault="00853D09" w:rsidP="0088214F">
            <w:pPr>
              <w:pStyle w:val="TAL"/>
            </w:pPr>
          </w:p>
        </w:tc>
      </w:tr>
      <w:tr w:rsidR="00853D09" w:rsidRPr="00B714BE" w14:paraId="019A5364" w14:textId="77777777" w:rsidTr="0088214F">
        <w:tc>
          <w:tcPr>
            <w:tcW w:w="4535" w:type="dxa"/>
          </w:tcPr>
          <w:p w14:paraId="678F97D8" w14:textId="77777777" w:rsidR="00853D09" w:rsidRPr="00B714BE" w:rsidRDefault="00853D09" w:rsidP="0088214F">
            <w:pPr>
              <w:pStyle w:val="TAL"/>
            </w:pPr>
            <w:r w:rsidRPr="00B714BE">
              <w:t xml:space="preserve">  pdcch-ConfigCommon CHOICE {</w:t>
            </w:r>
          </w:p>
        </w:tc>
        <w:tc>
          <w:tcPr>
            <w:tcW w:w="2267" w:type="dxa"/>
          </w:tcPr>
          <w:p w14:paraId="0AC124C5" w14:textId="77777777" w:rsidR="00853D09" w:rsidRPr="00B714BE" w:rsidRDefault="00853D09" w:rsidP="0088214F">
            <w:pPr>
              <w:pStyle w:val="TAL"/>
            </w:pPr>
          </w:p>
        </w:tc>
        <w:tc>
          <w:tcPr>
            <w:tcW w:w="1700" w:type="dxa"/>
          </w:tcPr>
          <w:p w14:paraId="2EAC513D" w14:textId="77777777" w:rsidR="00853D09" w:rsidRPr="00B714BE" w:rsidRDefault="00853D09" w:rsidP="0088214F">
            <w:pPr>
              <w:pStyle w:val="TAL"/>
            </w:pPr>
          </w:p>
        </w:tc>
        <w:tc>
          <w:tcPr>
            <w:tcW w:w="1245" w:type="dxa"/>
          </w:tcPr>
          <w:p w14:paraId="23B5696E" w14:textId="77777777" w:rsidR="00853D09" w:rsidRPr="00B714BE" w:rsidRDefault="00853D09" w:rsidP="0088214F">
            <w:pPr>
              <w:pStyle w:val="TAL"/>
            </w:pPr>
          </w:p>
        </w:tc>
      </w:tr>
      <w:tr w:rsidR="00853D09" w:rsidRPr="00B714BE" w14:paraId="2CFF3638" w14:textId="77777777" w:rsidTr="0088214F">
        <w:tc>
          <w:tcPr>
            <w:tcW w:w="4535" w:type="dxa"/>
          </w:tcPr>
          <w:p w14:paraId="187DE02C" w14:textId="77777777" w:rsidR="00853D09" w:rsidRPr="00B714BE" w:rsidRDefault="00853D09" w:rsidP="0088214F">
            <w:pPr>
              <w:pStyle w:val="TAL"/>
            </w:pPr>
            <w:r w:rsidRPr="00B714BE">
              <w:t xml:space="preserve">    setup</w:t>
            </w:r>
          </w:p>
        </w:tc>
        <w:tc>
          <w:tcPr>
            <w:tcW w:w="2267" w:type="dxa"/>
          </w:tcPr>
          <w:p w14:paraId="300DBE58" w14:textId="77777777" w:rsidR="00853D09" w:rsidRPr="00B714BE" w:rsidRDefault="00853D09" w:rsidP="0088214F">
            <w:pPr>
              <w:pStyle w:val="TAL"/>
            </w:pPr>
            <w:r w:rsidRPr="00B714BE">
              <w:t>PDCCH-ConfigCommon with conditioni MBS_Broadcast</w:t>
            </w:r>
          </w:p>
        </w:tc>
        <w:tc>
          <w:tcPr>
            <w:tcW w:w="1700" w:type="dxa"/>
          </w:tcPr>
          <w:p w14:paraId="1A4C0A74" w14:textId="77777777" w:rsidR="00853D09" w:rsidRPr="00B714BE" w:rsidRDefault="00853D09" w:rsidP="0088214F">
            <w:pPr>
              <w:pStyle w:val="TAL"/>
            </w:pPr>
          </w:p>
        </w:tc>
        <w:tc>
          <w:tcPr>
            <w:tcW w:w="1245" w:type="dxa"/>
          </w:tcPr>
          <w:p w14:paraId="7239C31D" w14:textId="77777777" w:rsidR="00853D09" w:rsidRPr="00B714BE" w:rsidRDefault="00853D09" w:rsidP="0088214F">
            <w:pPr>
              <w:pStyle w:val="TAL"/>
            </w:pPr>
          </w:p>
        </w:tc>
      </w:tr>
      <w:tr w:rsidR="00853D09" w:rsidRPr="00B714BE" w14:paraId="55FDFA11" w14:textId="77777777" w:rsidTr="0088214F">
        <w:tc>
          <w:tcPr>
            <w:tcW w:w="4535" w:type="dxa"/>
          </w:tcPr>
          <w:p w14:paraId="55CFDC2F" w14:textId="77777777" w:rsidR="00853D09" w:rsidRPr="00B714BE" w:rsidRDefault="00853D09" w:rsidP="0088214F">
            <w:pPr>
              <w:pStyle w:val="TAL"/>
            </w:pPr>
            <w:r w:rsidRPr="00B714BE">
              <w:t xml:space="preserve">  }</w:t>
            </w:r>
          </w:p>
        </w:tc>
        <w:tc>
          <w:tcPr>
            <w:tcW w:w="2267" w:type="dxa"/>
          </w:tcPr>
          <w:p w14:paraId="223EC8C0" w14:textId="77777777" w:rsidR="00853D09" w:rsidRPr="00B714BE" w:rsidRDefault="00853D09" w:rsidP="0088214F">
            <w:pPr>
              <w:pStyle w:val="TAL"/>
            </w:pPr>
          </w:p>
        </w:tc>
        <w:tc>
          <w:tcPr>
            <w:tcW w:w="1700" w:type="dxa"/>
          </w:tcPr>
          <w:p w14:paraId="5DA820C6" w14:textId="77777777" w:rsidR="00853D09" w:rsidRPr="00B714BE" w:rsidRDefault="00853D09" w:rsidP="0088214F">
            <w:pPr>
              <w:pStyle w:val="TAL"/>
            </w:pPr>
          </w:p>
        </w:tc>
        <w:tc>
          <w:tcPr>
            <w:tcW w:w="1245" w:type="dxa"/>
          </w:tcPr>
          <w:p w14:paraId="15FE4085" w14:textId="77777777" w:rsidR="00853D09" w:rsidRPr="00B714BE" w:rsidRDefault="00853D09" w:rsidP="0088214F">
            <w:pPr>
              <w:pStyle w:val="TAL"/>
            </w:pPr>
          </w:p>
        </w:tc>
      </w:tr>
      <w:tr w:rsidR="00853D09" w:rsidRPr="00B714BE" w14:paraId="0F9DBFA1" w14:textId="77777777" w:rsidTr="0088214F">
        <w:tc>
          <w:tcPr>
            <w:tcW w:w="4535" w:type="dxa"/>
          </w:tcPr>
          <w:p w14:paraId="0B6F5085" w14:textId="77777777" w:rsidR="00853D09" w:rsidRPr="00B714BE" w:rsidRDefault="00853D09" w:rsidP="0088214F">
            <w:pPr>
              <w:pStyle w:val="TAL"/>
            </w:pPr>
            <w:r w:rsidRPr="00B714BE">
              <w:t>}</w:t>
            </w:r>
          </w:p>
        </w:tc>
        <w:tc>
          <w:tcPr>
            <w:tcW w:w="2267" w:type="dxa"/>
          </w:tcPr>
          <w:p w14:paraId="4870B8D6" w14:textId="77777777" w:rsidR="00853D09" w:rsidRPr="00B714BE" w:rsidRDefault="00853D09" w:rsidP="0088214F">
            <w:pPr>
              <w:pStyle w:val="TAL"/>
            </w:pPr>
          </w:p>
        </w:tc>
        <w:tc>
          <w:tcPr>
            <w:tcW w:w="1700" w:type="dxa"/>
          </w:tcPr>
          <w:p w14:paraId="276FBE43" w14:textId="77777777" w:rsidR="00853D09" w:rsidRPr="00B714BE" w:rsidRDefault="00853D09" w:rsidP="0088214F">
            <w:pPr>
              <w:pStyle w:val="TAL"/>
            </w:pPr>
          </w:p>
        </w:tc>
        <w:tc>
          <w:tcPr>
            <w:tcW w:w="1245" w:type="dxa"/>
          </w:tcPr>
          <w:p w14:paraId="04E2E5FD" w14:textId="77777777" w:rsidR="00853D09" w:rsidRPr="00B714BE" w:rsidRDefault="00853D09" w:rsidP="0088214F">
            <w:pPr>
              <w:pStyle w:val="TAL"/>
            </w:pPr>
          </w:p>
        </w:tc>
      </w:tr>
    </w:tbl>
    <w:p w14:paraId="31CD371D" w14:textId="77777777" w:rsidR="00853D09" w:rsidRPr="00B714BE" w:rsidRDefault="00853D09" w:rsidP="00853D09"/>
    <w:p w14:paraId="28C83325" w14:textId="77777777" w:rsidR="00853D09" w:rsidRPr="00B714BE" w:rsidRDefault="00853D09" w:rsidP="00853D09">
      <w:pPr>
        <w:pStyle w:val="TH"/>
      </w:pPr>
      <w:r w:rsidRPr="00B714BE">
        <w:rPr>
          <w:color w:val="000000"/>
        </w:rPr>
        <w:t>Table 14.1.1.1.3.3-5</w:t>
      </w:r>
      <w:r w:rsidRPr="00B714BE">
        <w:t xml:space="preserve">: </w:t>
      </w:r>
      <w:r w:rsidRPr="00B714BE">
        <w:rPr>
          <w:i/>
        </w:rPr>
        <w:t xml:space="preserve">SIB20 </w:t>
      </w:r>
      <w:r w:rsidRPr="00B714BE">
        <w:t xml:space="preserve">of NR Cell </w:t>
      </w:r>
      <w:r w:rsidRPr="00B714BE">
        <w:rPr>
          <w:lang w:eastAsia="zh-CN"/>
        </w:rPr>
        <w:t xml:space="preserve">1 and NR Cell 2 (preamble and all steps, </w:t>
      </w:r>
      <w:r w:rsidRPr="00B714BE">
        <w:t>Table 14.1.1.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2410"/>
        <w:gridCol w:w="1559"/>
        <w:gridCol w:w="1672"/>
      </w:tblGrid>
      <w:tr w:rsidR="00853D09" w:rsidRPr="00B714BE" w14:paraId="0A4DE6D5"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35EE397" w14:textId="77777777" w:rsidR="00853D09" w:rsidRPr="00B714BE" w:rsidRDefault="00853D09" w:rsidP="0088214F">
            <w:pPr>
              <w:pStyle w:val="TAH"/>
              <w:jc w:val="left"/>
              <w:rPr>
                <w:b w:val="0"/>
              </w:rPr>
            </w:pPr>
            <w:r w:rsidRPr="00B714BE">
              <w:rPr>
                <w:b w:val="0"/>
              </w:rPr>
              <w:t>Derivation Path: TS 38.508-1 [4], Table 4.6.2-19</w:t>
            </w:r>
          </w:p>
        </w:tc>
      </w:tr>
      <w:tr w:rsidR="00853D09" w:rsidRPr="00B714BE" w14:paraId="1C13895D" w14:textId="77777777" w:rsidTr="0088214F">
        <w:tc>
          <w:tcPr>
            <w:tcW w:w="4106" w:type="dxa"/>
            <w:tcBorders>
              <w:top w:val="single" w:sz="4" w:space="0" w:color="auto"/>
              <w:left w:val="single" w:sz="4" w:space="0" w:color="auto"/>
              <w:bottom w:val="single" w:sz="4" w:space="0" w:color="auto"/>
              <w:right w:val="single" w:sz="4" w:space="0" w:color="auto"/>
            </w:tcBorders>
            <w:hideMark/>
          </w:tcPr>
          <w:p w14:paraId="699D3E16" w14:textId="77777777" w:rsidR="00853D09" w:rsidRPr="00B714BE" w:rsidRDefault="00853D09" w:rsidP="0088214F">
            <w:pPr>
              <w:pStyle w:val="TAH"/>
            </w:pPr>
            <w:r w:rsidRPr="00B714BE">
              <w:t>Information Element</w:t>
            </w:r>
          </w:p>
        </w:tc>
        <w:tc>
          <w:tcPr>
            <w:tcW w:w="2410" w:type="dxa"/>
            <w:tcBorders>
              <w:top w:val="single" w:sz="4" w:space="0" w:color="auto"/>
              <w:left w:val="single" w:sz="4" w:space="0" w:color="auto"/>
              <w:bottom w:val="single" w:sz="4" w:space="0" w:color="auto"/>
              <w:right w:val="single" w:sz="4" w:space="0" w:color="auto"/>
            </w:tcBorders>
            <w:hideMark/>
          </w:tcPr>
          <w:p w14:paraId="5063C17C" w14:textId="77777777" w:rsidR="00853D09" w:rsidRPr="00B714BE" w:rsidRDefault="00853D09" w:rsidP="0088214F">
            <w:pPr>
              <w:pStyle w:val="TAH"/>
            </w:pPr>
            <w:r w:rsidRPr="00B714BE">
              <w:t>Value/remark</w:t>
            </w:r>
          </w:p>
        </w:tc>
        <w:tc>
          <w:tcPr>
            <w:tcW w:w="1559" w:type="dxa"/>
            <w:tcBorders>
              <w:top w:val="single" w:sz="4" w:space="0" w:color="auto"/>
              <w:left w:val="single" w:sz="4" w:space="0" w:color="auto"/>
              <w:bottom w:val="single" w:sz="4" w:space="0" w:color="auto"/>
              <w:right w:val="single" w:sz="4" w:space="0" w:color="auto"/>
            </w:tcBorders>
            <w:hideMark/>
          </w:tcPr>
          <w:p w14:paraId="1E0296AE" w14:textId="77777777" w:rsidR="00853D09" w:rsidRPr="00B714BE" w:rsidRDefault="00853D09" w:rsidP="0088214F">
            <w:pPr>
              <w:pStyle w:val="TAH"/>
            </w:pPr>
            <w:r w:rsidRPr="00B714BE">
              <w:t>Comment</w:t>
            </w:r>
          </w:p>
        </w:tc>
        <w:tc>
          <w:tcPr>
            <w:tcW w:w="1672" w:type="dxa"/>
            <w:tcBorders>
              <w:top w:val="single" w:sz="4" w:space="0" w:color="auto"/>
              <w:left w:val="single" w:sz="4" w:space="0" w:color="auto"/>
              <w:bottom w:val="single" w:sz="4" w:space="0" w:color="auto"/>
              <w:right w:val="single" w:sz="4" w:space="0" w:color="auto"/>
            </w:tcBorders>
            <w:hideMark/>
          </w:tcPr>
          <w:p w14:paraId="645B4283" w14:textId="77777777" w:rsidR="00853D09" w:rsidRPr="00B714BE" w:rsidRDefault="00853D09" w:rsidP="0088214F">
            <w:pPr>
              <w:pStyle w:val="TAH"/>
            </w:pPr>
            <w:r w:rsidRPr="00B714BE">
              <w:t>Condition</w:t>
            </w:r>
          </w:p>
        </w:tc>
      </w:tr>
      <w:tr w:rsidR="00853D09" w:rsidRPr="00B714BE" w14:paraId="1EA1F908" w14:textId="77777777" w:rsidTr="0088214F">
        <w:tc>
          <w:tcPr>
            <w:tcW w:w="4106" w:type="dxa"/>
            <w:tcBorders>
              <w:top w:val="single" w:sz="4" w:space="0" w:color="auto"/>
              <w:left w:val="single" w:sz="4" w:space="0" w:color="auto"/>
              <w:bottom w:val="single" w:sz="4" w:space="0" w:color="auto"/>
              <w:right w:val="single" w:sz="4" w:space="0" w:color="auto"/>
            </w:tcBorders>
            <w:hideMark/>
          </w:tcPr>
          <w:p w14:paraId="34896C3C" w14:textId="77777777" w:rsidR="00853D09" w:rsidRPr="00B714BE" w:rsidRDefault="00853D09" w:rsidP="0088214F">
            <w:pPr>
              <w:pStyle w:val="TAL"/>
            </w:pPr>
            <w:r w:rsidRPr="00B714BE">
              <w:t>SIB20-r17 ::= SEQUENCE {</w:t>
            </w:r>
          </w:p>
        </w:tc>
        <w:tc>
          <w:tcPr>
            <w:tcW w:w="2410" w:type="dxa"/>
            <w:tcBorders>
              <w:top w:val="single" w:sz="4" w:space="0" w:color="auto"/>
              <w:left w:val="single" w:sz="4" w:space="0" w:color="auto"/>
              <w:bottom w:val="single" w:sz="4" w:space="0" w:color="auto"/>
              <w:right w:val="single" w:sz="4" w:space="0" w:color="auto"/>
            </w:tcBorders>
          </w:tcPr>
          <w:p w14:paraId="1709FD29" w14:textId="77777777" w:rsidR="00853D09" w:rsidRPr="00B714BE" w:rsidRDefault="00853D09" w:rsidP="0088214F">
            <w:pPr>
              <w:pStyle w:val="TAL"/>
            </w:pPr>
          </w:p>
        </w:tc>
        <w:tc>
          <w:tcPr>
            <w:tcW w:w="1559" w:type="dxa"/>
            <w:tcBorders>
              <w:top w:val="single" w:sz="4" w:space="0" w:color="auto"/>
              <w:left w:val="single" w:sz="4" w:space="0" w:color="auto"/>
              <w:bottom w:val="single" w:sz="4" w:space="0" w:color="auto"/>
              <w:right w:val="single" w:sz="4" w:space="0" w:color="auto"/>
            </w:tcBorders>
          </w:tcPr>
          <w:p w14:paraId="7541CCAE"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85637A7" w14:textId="77777777" w:rsidR="00853D09" w:rsidRPr="00B714BE" w:rsidRDefault="00853D09" w:rsidP="0088214F">
            <w:pPr>
              <w:pStyle w:val="TAL"/>
            </w:pPr>
          </w:p>
        </w:tc>
      </w:tr>
      <w:tr w:rsidR="00853D09" w:rsidRPr="00B714BE" w14:paraId="3EC774DD" w14:textId="77777777" w:rsidTr="0088214F">
        <w:tc>
          <w:tcPr>
            <w:tcW w:w="4106" w:type="dxa"/>
            <w:tcBorders>
              <w:top w:val="single" w:sz="4" w:space="0" w:color="auto"/>
              <w:left w:val="single" w:sz="4" w:space="0" w:color="auto"/>
              <w:bottom w:val="single" w:sz="4" w:space="0" w:color="auto"/>
              <w:right w:val="single" w:sz="4" w:space="0" w:color="auto"/>
            </w:tcBorders>
            <w:hideMark/>
          </w:tcPr>
          <w:p w14:paraId="46DB6905" w14:textId="77777777" w:rsidR="00853D09" w:rsidRPr="00B714BE" w:rsidRDefault="00853D09" w:rsidP="0088214F">
            <w:pPr>
              <w:pStyle w:val="TAL"/>
            </w:pPr>
            <w:r w:rsidRPr="00B714BE">
              <w:t xml:space="preserve">  mcch-Config-r17 SEQUENCE {</w:t>
            </w:r>
          </w:p>
        </w:tc>
        <w:tc>
          <w:tcPr>
            <w:tcW w:w="2410" w:type="dxa"/>
            <w:tcBorders>
              <w:top w:val="single" w:sz="4" w:space="0" w:color="auto"/>
              <w:left w:val="single" w:sz="4" w:space="0" w:color="auto"/>
              <w:bottom w:val="single" w:sz="4" w:space="0" w:color="auto"/>
              <w:right w:val="single" w:sz="4" w:space="0" w:color="auto"/>
            </w:tcBorders>
          </w:tcPr>
          <w:p w14:paraId="6A58B8BC" w14:textId="77777777" w:rsidR="00853D09" w:rsidRPr="00B714BE" w:rsidRDefault="00853D09" w:rsidP="0088214F">
            <w:pPr>
              <w:pStyle w:val="TAL"/>
            </w:pPr>
          </w:p>
        </w:tc>
        <w:tc>
          <w:tcPr>
            <w:tcW w:w="1559" w:type="dxa"/>
            <w:tcBorders>
              <w:top w:val="single" w:sz="4" w:space="0" w:color="auto"/>
              <w:left w:val="single" w:sz="4" w:space="0" w:color="auto"/>
              <w:bottom w:val="single" w:sz="4" w:space="0" w:color="auto"/>
              <w:right w:val="single" w:sz="4" w:space="0" w:color="auto"/>
            </w:tcBorders>
          </w:tcPr>
          <w:p w14:paraId="68B3EEEB"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59E1996B" w14:textId="77777777" w:rsidR="00853D09" w:rsidRPr="00B714BE" w:rsidRDefault="00853D09" w:rsidP="0088214F">
            <w:pPr>
              <w:pStyle w:val="TAL"/>
            </w:pPr>
          </w:p>
        </w:tc>
      </w:tr>
      <w:tr w:rsidR="00853D09" w:rsidRPr="00B714BE" w14:paraId="4C75820D" w14:textId="77777777" w:rsidTr="0088214F">
        <w:tc>
          <w:tcPr>
            <w:tcW w:w="4106" w:type="dxa"/>
            <w:tcBorders>
              <w:top w:val="single" w:sz="4" w:space="0" w:color="auto"/>
              <w:left w:val="single" w:sz="4" w:space="0" w:color="auto"/>
              <w:bottom w:val="nil"/>
              <w:right w:val="single" w:sz="4" w:space="0" w:color="auto"/>
            </w:tcBorders>
          </w:tcPr>
          <w:p w14:paraId="04DB17B5" w14:textId="77777777" w:rsidR="00853D09" w:rsidRPr="00B714BE" w:rsidRDefault="00853D09" w:rsidP="0088214F">
            <w:pPr>
              <w:pStyle w:val="TAL"/>
            </w:pPr>
            <w:r w:rsidRPr="00B714BE">
              <w:t xml:space="preserve">    mcch-WindowStartSlot-r17</w:t>
            </w:r>
          </w:p>
        </w:tc>
        <w:tc>
          <w:tcPr>
            <w:tcW w:w="2410" w:type="dxa"/>
            <w:tcBorders>
              <w:top w:val="single" w:sz="4" w:space="0" w:color="auto"/>
              <w:left w:val="single" w:sz="4" w:space="0" w:color="auto"/>
              <w:bottom w:val="single" w:sz="4" w:space="0" w:color="auto"/>
              <w:right w:val="single" w:sz="4" w:space="0" w:color="auto"/>
            </w:tcBorders>
          </w:tcPr>
          <w:p w14:paraId="642930ED" w14:textId="77777777" w:rsidR="00853D09" w:rsidRPr="00B714BE" w:rsidRDefault="00853D09" w:rsidP="0088214F">
            <w:pPr>
              <w:pStyle w:val="TAL"/>
              <w:rPr>
                <w:lang w:eastAsia="zh-CN"/>
              </w:rPr>
            </w:pPr>
            <w:r w:rsidRPr="00B714BE">
              <w:rPr>
                <w:lang w:eastAsia="zh-CN"/>
              </w:rPr>
              <w:t>6</w:t>
            </w:r>
          </w:p>
        </w:tc>
        <w:tc>
          <w:tcPr>
            <w:tcW w:w="1559" w:type="dxa"/>
            <w:tcBorders>
              <w:top w:val="single" w:sz="4" w:space="0" w:color="auto"/>
              <w:left w:val="single" w:sz="4" w:space="0" w:color="auto"/>
              <w:bottom w:val="single" w:sz="4" w:space="0" w:color="auto"/>
              <w:right w:val="single" w:sz="4" w:space="0" w:color="auto"/>
            </w:tcBorders>
          </w:tcPr>
          <w:p w14:paraId="1B46DA74"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08374C44" w14:textId="77777777" w:rsidR="00853D09" w:rsidRPr="00B714BE" w:rsidRDefault="00853D09" w:rsidP="0088214F">
            <w:pPr>
              <w:pStyle w:val="TAL"/>
              <w:rPr>
                <w:lang w:eastAsia="zh-CN"/>
              </w:rPr>
            </w:pPr>
            <w:r w:rsidRPr="00B714BE">
              <w:rPr>
                <w:lang w:eastAsia="zh-CN"/>
              </w:rPr>
              <w:t xml:space="preserve">SCS15 OR SCS 120 </w:t>
            </w:r>
          </w:p>
        </w:tc>
      </w:tr>
      <w:tr w:rsidR="00853D09" w:rsidRPr="00B714BE" w14:paraId="4F88D01F" w14:textId="77777777" w:rsidTr="0088214F">
        <w:tc>
          <w:tcPr>
            <w:tcW w:w="4106" w:type="dxa"/>
            <w:tcBorders>
              <w:top w:val="nil"/>
              <w:left w:val="single" w:sz="4" w:space="0" w:color="auto"/>
              <w:bottom w:val="nil"/>
              <w:right w:val="single" w:sz="4" w:space="0" w:color="auto"/>
            </w:tcBorders>
          </w:tcPr>
          <w:p w14:paraId="530B1326" w14:textId="77777777" w:rsidR="00853D09" w:rsidRPr="00B714BE"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6AEA7E41" w14:textId="77777777" w:rsidR="00853D09" w:rsidRPr="00B714BE" w:rsidRDefault="00853D09" w:rsidP="0088214F">
            <w:pPr>
              <w:pStyle w:val="TAL"/>
              <w:rPr>
                <w:lang w:eastAsia="zh-CN"/>
              </w:rPr>
            </w:pPr>
            <w:r w:rsidRPr="00B714BE">
              <w:rPr>
                <w:lang w:eastAsia="zh-CN"/>
              </w:rPr>
              <w:t>3</w:t>
            </w:r>
          </w:p>
        </w:tc>
        <w:tc>
          <w:tcPr>
            <w:tcW w:w="1559" w:type="dxa"/>
            <w:tcBorders>
              <w:top w:val="single" w:sz="4" w:space="0" w:color="auto"/>
              <w:left w:val="single" w:sz="4" w:space="0" w:color="auto"/>
              <w:bottom w:val="single" w:sz="4" w:space="0" w:color="auto"/>
              <w:right w:val="single" w:sz="4" w:space="0" w:color="auto"/>
            </w:tcBorders>
          </w:tcPr>
          <w:p w14:paraId="40FA8191"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5497E8D" w14:textId="77777777" w:rsidR="00853D09" w:rsidRPr="00B714BE" w:rsidRDefault="00853D09" w:rsidP="0088214F">
            <w:pPr>
              <w:pStyle w:val="TAL"/>
              <w:rPr>
                <w:lang w:eastAsia="zh-CN"/>
              </w:rPr>
            </w:pPr>
            <w:r w:rsidRPr="00B714BE">
              <w:rPr>
                <w:lang w:eastAsia="zh-CN"/>
              </w:rPr>
              <w:t xml:space="preserve">SCS30 </w:t>
            </w:r>
          </w:p>
        </w:tc>
      </w:tr>
      <w:tr w:rsidR="00853D09" w:rsidRPr="00B714BE" w14:paraId="0DE8F904" w14:textId="77777777" w:rsidTr="0088214F">
        <w:tc>
          <w:tcPr>
            <w:tcW w:w="4106" w:type="dxa"/>
            <w:tcBorders>
              <w:top w:val="nil"/>
              <w:left w:val="single" w:sz="4" w:space="0" w:color="auto"/>
              <w:bottom w:val="single" w:sz="4" w:space="0" w:color="auto"/>
              <w:right w:val="single" w:sz="4" w:space="0" w:color="auto"/>
            </w:tcBorders>
          </w:tcPr>
          <w:p w14:paraId="4EA51A7D" w14:textId="77777777" w:rsidR="00853D09" w:rsidRPr="00B714BE"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2EF61676" w14:textId="77777777" w:rsidR="00853D09" w:rsidRPr="00B714BE" w:rsidRDefault="00853D09" w:rsidP="0088214F">
            <w:pPr>
              <w:pStyle w:val="TAL"/>
              <w:rPr>
                <w:lang w:eastAsia="zh-CN"/>
              </w:rPr>
            </w:pPr>
            <w:r w:rsidRPr="00B714BE">
              <w:rPr>
                <w:lang w:eastAsia="zh-CN"/>
              </w:rPr>
              <w:t>2</w:t>
            </w:r>
          </w:p>
        </w:tc>
        <w:tc>
          <w:tcPr>
            <w:tcW w:w="1559" w:type="dxa"/>
            <w:tcBorders>
              <w:top w:val="single" w:sz="4" w:space="0" w:color="auto"/>
              <w:left w:val="single" w:sz="4" w:space="0" w:color="auto"/>
              <w:bottom w:val="single" w:sz="4" w:space="0" w:color="auto"/>
              <w:right w:val="single" w:sz="4" w:space="0" w:color="auto"/>
            </w:tcBorders>
          </w:tcPr>
          <w:p w14:paraId="31C879AB"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2F075ED" w14:textId="77777777" w:rsidR="00853D09" w:rsidRPr="00B714BE" w:rsidRDefault="00853D09" w:rsidP="0088214F">
            <w:pPr>
              <w:pStyle w:val="TAL"/>
              <w:rPr>
                <w:lang w:eastAsia="zh-CN"/>
              </w:rPr>
            </w:pPr>
            <w:r w:rsidRPr="00B714BE">
              <w:rPr>
                <w:lang w:eastAsia="zh-CN"/>
              </w:rPr>
              <w:t>step52 and step 62a2</w:t>
            </w:r>
          </w:p>
        </w:tc>
      </w:tr>
      <w:tr w:rsidR="00853D09" w:rsidRPr="00B714BE" w14:paraId="2A6E6401" w14:textId="77777777" w:rsidTr="0088214F">
        <w:tc>
          <w:tcPr>
            <w:tcW w:w="4106" w:type="dxa"/>
            <w:tcBorders>
              <w:top w:val="single" w:sz="4" w:space="0" w:color="auto"/>
              <w:left w:val="single" w:sz="4" w:space="0" w:color="auto"/>
              <w:bottom w:val="nil"/>
              <w:right w:val="single" w:sz="4" w:space="0" w:color="auto"/>
            </w:tcBorders>
          </w:tcPr>
          <w:p w14:paraId="3DA5C1EE" w14:textId="77777777" w:rsidR="00853D09" w:rsidRPr="00B714BE" w:rsidRDefault="00853D09" w:rsidP="0088214F">
            <w:pPr>
              <w:pStyle w:val="TAL"/>
            </w:pPr>
            <w:r w:rsidRPr="00B714BE">
              <w:t xml:space="preserve">    mcch-WindowDuration-r17</w:t>
            </w:r>
          </w:p>
        </w:tc>
        <w:tc>
          <w:tcPr>
            <w:tcW w:w="2410" w:type="dxa"/>
            <w:tcBorders>
              <w:top w:val="single" w:sz="4" w:space="0" w:color="auto"/>
              <w:left w:val="single" w:sz="4" w:space="0" w:color="auto"/>
              <w:bottom w:val="single" w:sz="4" w:space="0" w:color="auto"/>
              <w:right w:val="single" w:sz="4" w:space="0" w:color="auto"/>
            </w:tcBorders>
          </w:tcPr>
          <w:p w14:paraId="1B0D9923" w14:textId="77777777" w:rsidR="00853D09" w:rsidRPr="00B714BE" w:rsidRDefault="00853D09" w:rsidP="0088214F">
            <w:pPr>
              <w:pStyle w:val="TAL"/>
              <w:rPr>
                <w:lang w:eastAsia="zh-CN"/>
              </w:rPr>
            </w:pPr>
            <w:r w:rsidRPr="00B714BE">
              <w:rPr>
                <w:lang w:eastAsia="zh-CN"/>
              </w:rPr>
              <w:t>sl2</w:t>
            </w:r>
          </w:p>
        </w:tc>
        <w:tc>
          <w:tcPr>
            <w:tcW w:w="1559" w:type="dxa"/>
            <w:tcBorders>
              <w:top w:val="single" w:sz="4" w:space="0" w:color="auto"/>
              <w:left w:val="single" w:sz="4" w:space="0" w:color="auto"/>
              <w:bottom w:val="single" w:sz="4" w:space="0" w:color="auto"/>
              <w:right w:val="single" w:sz="4" w:space="0" w:color="auto"/>
            </w:tcBorders>
          </w:tcPr>
          <w:p w14:paraId="73B886BD"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0915F541" w14:textId="77777777" w:rsidR="00853D09" w:rsidRPr="00B714BE" w:rsidRDefault="00853D09" w:rsidP="0088214F">
            <w:pPr>
              <w:pStyle w:val="TAL"/>
              <w:rPr>
                <w:lang w:eastAsia="zh-CN"/>
              </w:rPr>
            </w:pPr>
          </w:p>
        </w:tc>
      </w:tr>
      <w:tr w:rsidR="00853D09" w:rsidRPr="00B714BE" w14:paraId="78ED55E2" w14:textId="77777777" w:rsidTr="0088214F">
        <w:tc>
          <w:tcPr>
            <w:tcW w:w="4106" w:type="dxa"/>
            <w:tcBorders>
              <w:top w:val="nil"/>
              <w:left w:val="single" w:sz="4" w:space="0" w:color="auto"/>
              <w:bottom w:val="single" w:sz="4" w:space="0" w:color="auto"/>
              <w:right w:val="single" w:sz="4" w:space="0" w:color="auto"/>
            </w:tcBorders>
          </w:tcPr>
          <w:p w14:paraId="67FF4657" w14:textId="77777777" w:rsidR="00853D09" w:rsidRPr="00B714BE"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473A587D" w14:textId="77777777" w:rsidR="00853D09" w:rsidRPr="00B714BE" w:rsidRDefault="00853D09" w:rsidP="0088214F">
            <w:pPr>
              <w:pStyle w:val="TAL"/>
              <w:rPr>
                <w:lang w:eastAsia="zh-CN"/>
              </w:rPr>
            </w:pPr>
            <w:r w:rsidRPr="00B714BE">
              <w:rPr>
                <w:lang w:eastAsia="zh-CN"/>
              </w:rPr>
              <w:t>Not present</w:t>
            </w:r>
          </w:p>
        </w:tc>
        <w:tc>
          <w:tcPr>
            <w:tcW w:w="1559" w:type="dxa"/>
            <w:tcBorders>
              <w:top w:val="single" w:sz="4" w:space="0" w:color="auto"/>
              <w:left w:val="single" w:sz="4" w:space="0" w:color="auto"/>
              <w:bottom w:val="single" w:sz="4" w:space="0" w:color="auto"/>
              <w:right w:val="single" w:sz="4" w:space="0" w:color="auto"/>
            </w:tcBorders>
          </w:tcPr>
          <w:p w14:paraId="246187EE"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4CA88B1B" w14:textId="77777777" w:rsidR="00853D09" w:rsidRPr="00B714BE" w:rsidRDefault="00853D09" w:rsidP="0088214F">
            <w:pPr>
              <w:pStyle w:val="TAL"/>
            </w:pPr>
            <w:r w:rsidRPr="00B714BE">
              <w:rPr>
                <w:lang w:eastAsia="zh-CN"/>
              </w:rPr>
              <w:t>step52 and step 62a2</w:t>
            </w:r>
          </w:p>
        </w:tc>
      </w:tr>
      <w:tr w:rsidR="00853D09" w:rsidRPr="00B714BE" w14:paraId="027ADE53" w14:textId="77777777" w:rsidTr="0088214F">
        <w:tc>
          <w:tcPr>
            <w:tcW w:w="4106" w:type="dxa"/>
            <w:tcBorders>
              <w:top w:val="single" w:sz="4" w:space="0" w:color="auto"/>
              <w:left w:val="single" w:sz="4" w:space="0" w:color="auto"/>
              <w:bottom w:val="single" w:sz="4" w:space="0" w:color="auto"/>
              <w:right w:val="single" w:sz="4" w:space="0" w:color="auto"/>
            </w:tcBorders>
          </w:tcPr>
          <w:p w14:paraId="4404BF74" w14:textId="77777777" w:rsidR="00853D09" w:rsidRPr="00B714BE" w:rsidRDefault="00853D09" w:rsidP="0088214F">
            <w:pPr>
              <w:pStyle w:val="TAL"/>
            </w:pPr>
            <w:r w:rsidRPr="00B714BE">
              <w:t xml:space="preserve">  }</w:t>
            </w:r>
          </w:p>
        </w:tc>
        <w:tc>
          <w:tcPr>
            <w:tcW w:w="2410" w:type="dxa"/>
            <w:tcBorders>
              <w:top w:val="single" w:sz="4" w:space="0" w:color="auto"/>
              <w:left w:val="single" w:sz="4" w:space="0" w:color="auto"/>
              <w:bottom w:val="single" w:sz="4" w:space="0" w:color="auto"/>
              <w:right w:val="single" w:sz="4" w:space="0" w:color="auto"/>
            </w:tcBorders>
          </w:tcPr>
          <w:p w14:paraId="0531A4D4" w14:textId="77777777" w:rsidR="00853D09" w:rsidRPr="00B714BE" w:rsidRDefault="00853D09" w:rsidP="0088214F">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C8D0AC4"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29E2F26C" w14:textId="77777777" w:rsidR="00853D09" w:rsidRPr="00B714BE" w:rsidRDefault="00853D09" w:rsidP="0088214F">
            <w:pPr>
              <w:pStyle w:val="TAL"/>
            </w:pPr>
          </w:p>
        </w:tc>
      </w:tr>
      <w:tr w:rsidR="00853D09" w:rsidRPr="00B714BE" w14:paraId="656B48AF" w14:textId="77777777" w:rsidTr="0088214F">
        <w:tc>
          <w:tcPr>
            <w:tcW w:w="4106" w:type="dxa"/>
            <w:tcBorders>
              <w:top w:val="single" w:sz="4" w:space="0" w:color="auto"/>
              <w:left w:val="single" w:sz="4" w:space="0" w:color="auto"/>
              <w:bottom w:val="nil"/>
              <w:right w:val="single" w:sz="4" w:space="0" w:color="auto"/>
            </w:tcBorders>
          </w:tcPr>
          <w:p w14:paraId="3EAFB566" w14:textId="77777777" w:rsidR="00853D09" w:rsidRPr="00B714BE" w:rsidRDefault="00853D09" w:rsidP="0088214F">
            <w:pPr>
              <w:pStyle w:val="TAL"/>
            </w:pPr>
            <w:r w:rsidRPr="00B714BE">
              <w:t xml:space="preserve">  cfr-ConfigMCCH-MTCH-r17</w:t>
            </w:r>
          </w:p>
        </w:tc>
        <w:tc>
          <w:tcPr>
            <w:tcW w:w="2410" w:type="dxa"/>
            <w:tcBorders>
              <w:top w:val="single" w:sz="4" w:space="0" w:color="auto"/>
              <w:left w:val="single" w:sz="4" w:space="0" w:color="auto"/>
              <w:bottom w:val="single" w:sz="4" w:space="0" w:color="auto"/>
              <w:right w:val="single" w:sz="4" w:space="0" w:color="auto"/>
            </w:tcBorders>
          </w:tcPr>
          <w:p w14:paraId="75CEDA14" w14:textId="77777777" w:rsidR="00853D09" w:rsidRPr="00B714BE" w:rsidRDefault="00853D09" w:rsidP="0088214F">
            <w:pPr>
              <w:pStyle w:val="TAL"/>
              <w:rPr>
                <w:lang w:eastAsia="zh-CN"/>
              </w:rPr>
            </w:pPr>
            <w:r w:rsidRPr="00B714BE">
              <w:rPr>
                <w:lang w:eastAsia="zh-CN"/>
              </w:rPr>
              <w:t>Not present</w:t>
            </w:r>
          </w:p>
        </w:tc>
        <w:tc>
          <w:tcPr>
            <w:tcW w:w="1559" w:type="dxa"/>
            <w:tcBorders>
              <w:top w:val="single" w:sz="4" w:space="0" w:color="auto"/>
              <w:left w:val="single" w:sz="4" w:space="0" w:color="auto"/>
              <w:bottom w:val="single" w:sz="4" w:space="0" w:color="auto"/>
              <w:right w:val="single" w:sz="4" w:space="0" w:color="auto"/>
            </w:tcBorders>
          </w:tcPr>
          <w:p w14:paraId="1B9121CF"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29CAD572" w14:textId="77777777" w:rsidR="00853D09" w:rsidRPr="00B714BE" w:rsidRDefault="00853D09" w:rsidP="0088214F">
            <w:pPr>
              <w:pStyle w:val="TAL"/>
            </w:pPr>
            <w:r w:rsidRPr="00B714BE">
              <w:rPr>
                <w:lang w:eastAsia="zh-CN"/>
              </w:rPr>
              <w:t>NR Cell 1</w:t>
            </w:r>
          </w:p>
        </w:tc>
      </w:tr>
      <w:tr w:rsidR="00853D09" w:rsidRPr="00B714BE" w14:paraId="0D7A97A2" w14:textId="77777777" w:rsidTr="0088214F">
        <w:tc>
          <w:tcPr>
            <w:tcW w:w="4106" w:type="dxa"/>
            <w:tcBorders>
              <w:top w:val="nil"/>
              <w:left w:val="single" w:sz="4" w:space="0" w:color="auto"/>
              <w:bottom w:val="single" w:sz="4" w:space="0" w:color="auto"/>
              <w:right w:val="single" w:sz="4" w:space="0" w:color="auto"/>
            </w:tcBorders>
          </w:tcPr>
          <w:p w14:paraId="5FD04C58" w14:textId="77777777" w:rsidR="00853D09" w:rsidRPr="00B714BE"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550DC5F3" w14:textId="77777777" w:rsidR="00853D09" w:rsidRPr="00B714BE" w:rsidRDefault="00853D09" w:rsidP="0088214F">
            <w:pPr>
              <w:pStyle w:val="TAL"/>
              <w:rPr>
                <w:lang w:eastAsia="zh-CN"/>
              </w:rPr>
            </w:pPr>
            <w:r w:rsidRPr="00B714BE">
              <w:t>CFR-ConfigMCCH-MTCH-r17 with condition SIB1_BWP</w:t>
            </w:r>
          </w:p>
        </w:tc>
        <w:tc>
          <w:tcPr>
            <w:tcW w:w="1559" w:type="dxa"/>
            <w:tcBorders>
              <w:top w:val="single" w:sz="4" w:space="0" w:color="auto"/>
              <w:left w:val="single" w:sz="4" w:space="0" w:color="auto"/>
              <w:bottom w:val="single" w:sz="4" w:space="0" w:color="auto"/>
              <w:right w:val="single" w:sz="4" w:space="0" w:color="auto"/>
            </w:tcBorders>
          </w:tcPr>
          <w:p w14:paraId="0C6FF065" w14:textId="77777777" w:rsidR="00853D09" w:rsidRPr="00B714BE" w:rsidRDefault="00853D09" w:rsidP="0088214F">
            <w:pPr>
              <w:pStyle w:val="TAL"/>
            </w:pPr>
            <w:r w:rsidRPr="00B714BE">
              <w:t>TS 38.508-1 [4], Table 4.6.7-2</w:t>
            </w:r>
          </w:p>
        </w:tc>
        <w:tc>
          <w:tcPr>
            <w:tcW w:w="1672" w:type="dxa"/>
            <w:tcBorders>
              <w:top w:val="single" w:sz="4" w:space="0" w:color="auto"/>
              <w:left w:val="single" w:sz="4" w:space="0" w:color="auto"/>
              <w:bottom w:val="single" w:sz="4" w:space="0" w:color="auto"/>
              <w:right w:val="single" w:sz="4" w:space="0" w:color="auto"/>
            </w:tcBorders>
          </w:tcPr>
          <w:p w14:paraId="3D66027F" w14:textId="77777777" w:rsidR="00853D09" w:rsidRPr="00B714BE" w:rsidRDefault="00853D09" w:rsidP="0088214F">
            <w:pPr>
              <w:pStyle w:val="TAL"/>
              <w:rPr>
                <w:lang w:eastAsia="zh-CN"/>
              </w:rPr>
            </w:pPr>
            <w:r w:rsidRPr="00B714BE">
              <w:rPr>
                <w:lang w:eastAsia="zh-CN"/>
              </w:rPr>
              <w:t>NR Cell 2</w:t>
            </w:r>
          </w:p>
        </w:tc>
      </w:tr>
      <w:tr w:rsidR="00853D09" w:rsidRPr="00B714BE" w14:paraId="792ACAF3" w14:textId="77777777" w:rsidTr="0088214F">
        <w:tc>
          <w:tcPr>
            <w:tcW w:w="4106" w:type="dxa"/>
            <w:tcBorders>
              <w:top w:val="single" w:sz="4" w:space="0" w:color="auto"/>
              <w:left w:val="single" w:sz="4" w:space="0" w:color="auto"/>
              <w:bottom w:val="single" w:sz="4" w:space="0" w:color="auto"/>
              <w:right w:val="single" w:sz="4" w:space="0" w:color="auto"/>
            </w:tcBorders>
          </w:tcPr>
          <w:p w14:paraId="3317DEFF" w14:textId="77777777" w:rsidR="00853D09" w:rsidRPr="00B714BE" w:rsidRDefault="00853D09" w:rsidP="0088214F">
            <w:pPr>
              <w:pStyle w:val="TAL"/>
              <w:rPr>
                <w:lang w:eastAsia="zh-CN"/>
              </w:rPr>
            </w:pPr>
            <w:r w:rsidRPr="00B714BE">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35D29881" w14:textId="77777777" w:rsidR="00853D09" w:rsidRPr="00B714BE" w:rsidRDefault="00853D09" w:rsidP="0088214F">
            <w:pPr>
              <w:pStyle w:val="TAL"/>
            </w:pPr>
          </w:p>
        </w:tc>
        <w:tc>
          <w:tcPr>
            <w:tcW w:w="1559" w:type="dxa"/>
            <w:tcBorders>
              <w:top w:val="single" w:sz="4" w:space="0" w:color="auto"/>
              <w:left w:val="single" w:sz="4" w:space="0" w:color="auto"/>
              <w:bottom w:val="single" w:sz="4" w:space="0" w:color="auto"/>
              <w:right w:val="single" w:sz="4" w:space="0" w:color="auto"/>
            </w:tcBorders>
          </w:tcPr>
          <w:p w14:paraId="6B316BB8"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1FE7065" w14:textId="77777777" w:rsidR="00853D09" w:rsidRPr="00B714BE" w:rsidRDefault="00853D09" w:rsidP="0088214F">
            <w:pPr>
              <w:pStyle w:val="TAL"/>
            </w:pPr>
          </w:p>
        </w:tc>
      </w:tr>
    </w:tbl>
    <w:p w14:paraId="79B8BA92" w14:textId="77777777" w:rsidR="00853D09" w:rsidRPr="00B714BE" w:rsidRDefault="00853D09" w:rsidP="00853D09"/>
    <w:p w14:paraId="3EDA5B44" w14:textId="77777777" w:rsidR="00853D09" w:rsidRPr="00B714BE" w:rsidRDefault="00853D09" w:rsidP="00853D09">
      <w:pPr>
        <w:pStyle w:val="TH"/>
      </w:pPr>
      <w:r w:rsidRPr="00B714BE">
        <w:rPr>
          <w:color w:val="000000"/>
        </w:rPr>
        <w:t>Table 14.1.1.1.3.3-6</w:t>
      </w:r>
      <w:r w:rsidRPr="00B714BE">
        <w:t xml:space="preserve">: </w:t>
      </w:r>
      <w:r w:rsidRPr="00B714BE">
        <w:rPr>
          <w:rStyle w:val="apple-style-span"/>
          <w:rFonts w:eastAsia="Malgun Gothic"/>
        </w:rPr>
        <w:t>ACTIVATE TEST MODE</w:t>
      </w:r>
      <w:r w:rsidRPr="00B714BE">
        <w:t xml:space="preserve"> (step </w:t>
      </w:r>
      <w:r w:rsidRPr="00B714BE">
        <w:rPr>
          <w:lang w:eastAsia="zh-CN"/>
        </w:rPr>
        <w:t>10a1</w:t>
      </w:r>
      <w:r w:rsidRPr="00B714BE">
        <w:t>, Table 14.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B714BE" w14:paraId="4FAE5169" w14:textId="77777777" w:rsidTr="0088214F">
        <w:trPr>
          <w:cantSplit/>
        </w:trPr>
        <w:tc>
          <w:tcPr>
            <w:tcW w:w="9635" w:type="dxa"/>
          </w:tcPr>
          <w:p w14:paraId="59EC0CA7" w14:textId="77777777" w:rsidR="00853D09" w:rsidRPr="00B714BE" w:rsidRDefault="00853D09" w:rsidP="0088214F">
            <w:pPr>
              <w:pStyle w:val="TAL"/>
              <w:rPr>
                <w:lang w:eastAsia="zh-CN"/>
              </w:rPr>
            </w:pPr>
            <w:r w:rsidRPr="00B714BE">
              <w:t>Derivation Path: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6D7614D0" w14:textId="77777777" w:rsidR="00853D09" w:rsidRPr="00B714BE" w:rsidRDefault="00853D09" w:rsidP="00853D09">
      <w:pPr>
        <w:rPr>
          <w:lang w:eastAsia="zh-CN"/>
        </w:rPr>
      </w:pPr>
    </w:p>
    <w:p w14:paraId="66097070" w14:textId="77777777" w:rsidR="00853D09" w:rsidRPr="00B714BE" w:rsidRDefault="00853D09" w:rsidP="00853D09">
      <w:pPr>
        <w:pStyle w:val="TH"/>
      </w:pPr>
      <w:r w:rsidRPr="00B714BE">
        <w:rPr>
          <w:color w:val="000000"/>
        </w:rPr>
        <w:t>Table 14.1.1.1.3.3-7</w:t>
      </w:r>
      <w:r w:rsidRPr="00B714BE">
        <w:t xml:space="preserve">: </w:t>
      </w:r>
      <w:r w:rsidRPr="00B714BE">
        <w:rPr>
          <w:rStyle w:val="apple-style-span"/>
          <w:rFonts w:eastAsia="Malgun Gothic"/>
        </w:rPr>
        <w:t>CLOSE UE TEST LOOP</w:t>
      </w:r>
      <w:r w:rsidRPr="00B714BE">
        <w:t xml:space="preserve"> (step </w:t>
      </w:r>
      <w:r w:rsidRPr="00B714BE">
        <w:rPr>
          <w:lang w:eastAsia="zh-CN"/>
        </w:rPr>
        <w:t>31a1</w:t>
      </w:r>
      <w:r w:rsidRPr="00B714BE">
        <w:t>, Table 14.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B714BE" w14:paraId="0276BAC9" w14:textId="77777777" w:rsidTr="0088214F">
        <w:trPr>
          <w:cantSplit/>
        </w:trPr>
        <w:tc>
          <w:tcPr>
            <w:tcW w:w="9635" w:type="dxa"/>
          </w:tcPr>
          <w:p w14:paraId="132B62B7" w14:textId="77777777" w:rsidR="00853D09" w:rsidRPr="00B714BE" w:rsidRDefault="00853D09" w:rsidP="0088214F">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Broadcast MRB</w:t>
            </w:r>
          </w:p>
        </w:tc>
      </w:tr>
    </w:tbl>
    <w:p w14:paraId="1FE85C41" w14:textId="77777777" w:rsidR="00853D09" w:rsidRPr="00B714BE" w:rsidRDefault="00853D09" w:rsidP="00853D09">
      <w:pPr>
        <w:rPr>
          <w:rFonts w:eastAsia="SimSun"/>
          <w:kern w:val="2"/>
        </w:rPr>
      </w:pPr>
    </w:p>
    <w:p w14:paraId="3027FC0A" w14:textId="77777777" w:rsidR="00853D09" w:rsidRPr="00B714BE" w:rsidRDefault="00853D09" w:rsidP="00853D09">
      <w:pPr>
        <w:pStyle w:val="TH"/>
      </w:pPr>
      <w:r w:rsidRPr="00B714BE">
        <w:rPr>
          <w:color w:val="000000"/>
        </w:rPr>
        <w:t>Table 14.1.1.1.3.3-8</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33</w:t>
      </w:r>
      <w:r w:rsidRPr="00B714BE">
        <w:t>, step 49, step 59, step 62a11, Table 14.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B714BE" w14:paraId="658F6C12" w14:textId="77777777" w:rsidTr="0088214F">
        <w:trPr>
          <w:cantSplit/>
        </w:trPr>
        <w:tc>
          <w:tcPr>
            <w:tcW w:w="9635" w:type="dxa"/>
          </w:tcPr>
          <w:p w14:paraId="08FCCE9F" w14:textId="77777777" w:rsidR="00853D09" w:rsidRPr="00B714BE" w:rsidRDefault="00853D09" w:rsidP="0088214F">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4A31E53A" w14:textId="77777777" w:rsidR="00853D09" w:rsidRPr="00B714BE" w:rsidRDefault="00853D09" w:rsidP="00853D09">
      <w:pPr>
        <w:rPr>
          <w:rFonts w:eastAsia="SimSun"/>
          <w:kern w:val="2"/>
        </w:rPr>
      </w:pPr>
    </w:p>
    <w:p w14:paraId="7733B11E" w14:textId="77777777" w:rsidR="00853D09" w:rsidRPr="00B714BE" w:rsidRDefault="00853D09" w:rsidP="00853D09">
      <w:pPr>
        <w:pStyle w:val="TH"/>
      </w:pPr>
      <w:r w:rsidRPr="00B714BE">
        <w:rPr>
          <w:color w:val="000000"/>
        </w:rPr>
        <w:lastRenderedPageBreak/>
        <w:t>Table 14.1.1.1.3.3-9</w:t>
      </w:r>
      <w:r w:rsidRPr="00B714BE">
        <w:t xml:space="preserve">: </w:t>
      </w:r>
      <w:r w:rsidRPr="00B714BE">
        <w:rPr>
          <w:i/>
        </w:rPr>
        <w:t xml:space="preserve">MBSBroadcastConfiguration </w:t>
      </w:r>
      <w:r w:rsidRPr="00B714BE">
        <w:t xml:space="preserve">(step </w:t>
      </w:r>
      <w:r w:rsidRPr="00B714BE">
        <w:rPr>
          <w:lang w:eastAsia="zh-CN"/>
        </w:rPr>
        <w:t>22, step39, step57, step 62a5</w:t>
      </w:r>
      <w:r w:rsidRPr="00B714BE">
        <w:t>, Table 14.1.1.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853D09" w:rsidRPr="00B714BE" w14:paraId="57698BB5"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151EBDF1" w14:textId="77777777" w:rsidR="00853D09" w:rsidRPr="00B714BE" w:rsidRDefault="00853D09" w:rsidP="0088214F">
            <w:pPr>
              <w:pStyle w:val="TAH"/>
              <w:jc w:val="left"/>
              <w:rPr>
                <w:b w:val="0"/>
              </w:rPr>
            </w:pPr>
            <w:r w:rsidRPr="00B714BE">
              <w:rPr>
                <w:b w:val="0"/>
              </w:rPr>
              <w:t>Derivation Path: TS 38.508-1 [4], Table 4.6.1-5ABA</w:t>
            </w:r>
          </w:p>
        </w:tc>
      </w:tr>
      <w:tr w:rsidR="00853D09" w:rsidRPr="00B714BE" w14:paraId="35A6BF6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72191B3" w14:textId="77777777" w:rsidR="00853D09" w:rsidRPr="00B714BE" w:rsidRDefault="00853D09" w:rsidP="0088214F">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DF2591" w14:textId="77777777" w:rsidR="00853D09" w:rsidRPr="00B714BE" w:rsidRDefault="00853D09" w:rsidP="0088214F">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64B10596" w14:textId="77777777" w:rsidR="00853D09" w:rsidRPr="00B714BE" w:rsidRDefault="00853D09" w:rsidP="0088214F">
            <w:pPr>
              <w:pStyle w:val="TAH"/>
            </w:pPr>
            <w:r w:rsidRPr="00B714BE">
              <w:t>Comment</w:t>
            </w:r>
          </w:p>
        </w:tc>
        <w:tc>
          <w:tcPr>
            <w:tcW w:w="1248" w:type="dxa"/>
            <w:tcBorders>
              <w:top w:val="single" w:sz="4" w:space="0" w:color="auto"/>
              <w:left w:val="single" w:sz="4" w:space="0" w:color="auto"/>
              <w:bottom w:val="single" w:sz="4" w:space="0" w:color="auto"/>
              <w:right w:val="single" w:sz="4" w:space="0" w:color="auto"/>
            </w:tcBorders>
            <w:hideMark/>
          </w:tcPr>
          <w:p w14:paraId="76304A7E" w14:textId="77777777" w:rsidR="00853D09" w:rsidRPr="00B714BE" w:rsidRDefault="00853D09" w:rsidP="0088214F">
            <w:pPr>
              <w:pStyle w:val="TAH"/>
            </w:pPr>
            <w:r w:rsidRPr="00B714BE">
              <w:t>Condition</w:t>
            </w:r>
          </w:p>
        </w:tc>
      </w:tr>
      <w:tr w:rsidR="00853D09" w:rsidRPr="00B714BE" w14:paraId="7B7AB8E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909C788" w14:textId="77777777" w:rsidR="00853D09" w:rsidRPr="00B714BE" w:rsidRDefault="00853D09" w:rsidP="0088214F">
            <w:pPr>
              <w:pStyle w:val="TAL"/>
            </w:pPr>
            <w:r w:rsidRPr="00B714BE">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67388292"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DF616E4" w14:textId="77777777" w:rsidR="00853D09" w:rsidRPr="00B714BE"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64D932B2" w14:textId="77777777" w:rsidR="00853D09" w:rsidRPr="00B714BE" w:rsidRDefault="00853D09" w:rsidP="0088214F">
            <w:pPr>
              <w:pStyle w:val="TAL"/>
            </w:pPr>
          </w:p>
        </w:tc>
      </w:tr>
      <w:tr w:rsidR="00853D09" w:rsidRPr="00B714BE" w14:paraId="3393FE5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E14080D" w14:textId="77777777" w:rsidR="00853D09" w:rsidRPr="00B714BE" w:rsidRDefault="00853D09" w:rsidP="0088214F">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185B310" w14:textId="77777777" w:rsidR="00853D09" w:rsidRPr="00B714BE" w:rsidRDefault="00853D09"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1334C93" w14:textId="77777777" w:rsidR="00853D09" w:rsidRPr="00B714BE"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780D5C1F" w14:textId="77777777" w:rsidR="00853D09" w:rsidRPr="00B714BE" w:rsidRDefault="00853D09" w:rsidP="0088214F">
            <w:pPr>
              <w:pStyle w:val="TAL"/>
            </w:pPr>
          </w:p>
        </w:tc>
      </w:tr>
      <w:tr w:rsidR="00853D09" w:rsidRPr="00B714BE" w14:paraId="5248DF0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F91D4E1" w14:textId="77777777" w:rsidR="00853D09" w:rsidRPr="00B714BE" w:rsidRDefault="00853D09" w:rsidP="0088214F">
            <w:pPr>
              <w:pStyle w:val="TAL"/>
            </w:pPr>
            <w:r w:rsidRPr="00B714BE">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28A0A431"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5C7A738" w14:textId="77777777" w:rsidR="00853D09" w:rsidRPr="00B714BE"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4766EAC2" w14:textId="77777777" w:rsidR="00853D09" w:rsidRPr="00B714BE" w:rsidRDefault="00853D09" w:rsidP="0088214F">
            <w:pPr>
              <w:pStyle w:val="TAL"/>
            </w:pPr>
          </w:p>
        </w:tc>
      </w:tr>
      <w:tr w:rsidR="00853D09" w:rsidRPr="00B714BE" w14:paraId="7474C113"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0A1057B" w14:textId="77777777" w:rsidR="00853D09" w:rsidRPr="00B714BE" w:rsidRDefault="00853D09" w:rsidP="0088214F">
            <w:pPr>
              <w:pStyle w:val="TAL"/>
            </w:pPr>
            <w:r w:rsidRPr="00B714BE">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4C5C15C7" w14:textId="77777777" w:rsidR="00853D09" w:rsidRPr="00B714BE" w:rsidRDefault="00853D09" w:rsidP="0088214F">
            <w:pPr>
              <w:pStyle w:val="TAL"/>
            </w:pPr>
            <w:r w:rsidRPr="00B714BE">
              <w:t>MBS-SessionInfoList</w:t>
            </w:r>
          </w:p>
        </w:tc>
        <w:tc>
          <w:tcPr>
            <w:tcW w:w="1700" w:type="dxa"/>
            <w:tcBorders>
              <w:top w:val="single" w:sz="4" w:space="0" w:color="auto"/>
              <w:left w:val="single" w:sz="4" w:space="0" w:color="auto"/>
              <w:bottom w:val="single" w:sz="4" w:space="0" w:color="auto"/>
              <w:right w:val="single" w:sz="4" w:space="0" w:color="auto"/>
            </w:tcBorders>
          </w:tcPr>
          <w:p w14:paraId="03BC41D2" w14:textId="77777777" w:rsidR="00853D09" w:rsidRPr="00B714BE" w:rsidRDefault="00853D09" w:rsidP="0088214F">
            <w:pPr>
              <w:pStyle w:val="TAL"/>
              <w:rPr>
                <w:lang w:eastAsia="zh-CN"/>
              </w:rPr>
            </w:pPr>
            <w:r w:rsidRPr="00B714BE">
              <w:rPr>
                <w:color w:val="000000"/>
              </w:rPr>
              <w:t>Table 14.1.1.1.3.3-10</w:t>
            </w:r>
          </w:p>
        </w:tc>
        <w:tc>
          <w:tcPr>
            <w:tcW w:w="1248" w:type="dxa"/>
            <w:tcBorders>
              <w:top w:val="single" w:sz="4" w:space="0" w:color="auto"/>
              <w:left w:val="single" w:sz="4" w:space="0" w:color="auto"/>
              <w:bottom w:val="single" w:sz="4" w:space="0" w:color="auto"/>
              <w:right w:val="single" w:sz="4" w:space="0" w:color="auto"/>
            </w:tcBorders>
          </w:tcPr>
          <w:p w14:paraId="6835D68D" w14:textId="77777777" w:rsidR="00853D09" w:rsidRPr="00B714BE" w:rsidRDefault="00853D09" w:rsidP="0088214F">
            <w:pPr>
              <w:pStyle w:val="TAL"/>
            </w:pPr>
          </w:p>
        </w:tc>
      </w:tr>
      <w:tr w:rsidR="00853D09" w:rsidRPr="00B714BE" w14:paraId="043D5017"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E1FFEA6" w14:textId="77777777" w:rsidR="00853D09" w:rsidRPr="00B714BE" w:rsidRDefault="00853D09" w:rsidP="0088214F">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6C78ECCF"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621BE7A" w14:textId="77777777" w:rsidR="00853D09" w:rsidRPr="00B714BE"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07954323" w14:textId="77777777" w:rsidR="00853D09" w:rsidRPr="00B714BE" w:rsidRDefault="00853D09" w:rsidP="0088214F">
            <w:pPr>
              <w:pStyle w:val="TAL"/>
            </w:pPr>
          </w:p>
        </w:tc>
      </w:tr>
      <w:tr w:rsidR="00853D09" w:rsidRPr="00B714BE" w14:paraId="00E6BEC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F362293" w14:textId="77777777" w:rsidR="00853D09" w:rsidRPr="00B714BE" w:rsidRDefault="00853D09" w:rsidP="0088214F">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D93F4A"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B5DC437" w14:textId="77777777" w:rsidR="00853D09" w:rsidRPr="00B714BE"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773D2CA5" w14:textId="77777777" w:rsidR="00853D09" w:rsidRPr="00B714BE" w:rsidRDefault="00853D09" w:rsidP="0088214F">
            <w:pPr>
              <w:pStyle w:val="TAL"/>
            </w:pPr>
          </w:p>
        </w:tc>
      </w:tr>
      <w:tr w:rsidR="00853D09" w:rsidRPr="00B714BE" w14:paraId="0545FC6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F310C64" w14:textId="77777777" w:rsidR="00853D09" w:rsidRPr="00B714BE" w:rsidRDefault="00853D09" w:rsidP="0088214F">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7B53219"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D4F98EC" w14:textId="77777777" w:rsidR="00853D09" w:rsidRPr="00B714BE"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01AA81E6" w14:textId="77777777" w:rsidR="00853D09" w:rsidRPr="00B714BE" w:rsidRDefault="00853D09" w:rsidP="0088214F">
            <w:pPr>
              <w:pStyle w:val="TAL"/>
            </w:pPr>
          </w:p>
        </w:tc>
      </w:tr>
      <w:tr w:rsidR="00853D09" w:rsidRPr="00B714BE" w14:paraId="0F14BD19" w14:textId="77777777" w:rsidTr="0088214F">
        <w:tc>
          <w:tcPr>
            <w:tcW w:w="9750" w:type="dxa"/>
            <w:gridSpan w:val="4"/>
            <w:tcBorders>
              <w:top w:val="single" w:sz="4" w:space="0" w:color="auto"/>
              <w:left w:val="single" w:sz="4" w:space="0" w:color="auto"/>
              <w:bottom w:val="single" w:sz="4" w:space="0" w:color="auto"/>
              <w:right w:val="single" w:sz="4" w:space="0" w:color="auto"/>
            </w:tcBorders>
          </w:tcPr>
          <w:p w14:paraId="68F160A0" w14:textId="77777777" w:rsidR="00853D09" w:rsidRPr="00B714BE" w:rsidRDefault="00853D09" w:rsidP="0088214F">
            <w:pPr>
              <w:pStyle w:val="TAN"/>
              <w:rPr>
                <w:lang w:eastAsia="zh-CN"/>
              </w:rPr>
            </w:pPr>
            <w:r w:rsidRPr="00B714BE">
              <w:rPr>
                <w:lang w:eastAsia="zh-CN"/>
              </w:rPr>
              <w:t xml:space="preserve">Note : The size for </w:t>
            </w:r>
            <w:r w:rsidRPr="00B714BE">
              <w:t>MBSBroadcastConfiguration-r17 is 12 bytes</w:t>
            </w:r>
          </w:p>
        </w:tc>
      </w:tr>
    </w:tbl>
    <w:p w14:paraId="29A7309D" w14:textId="77777777" w:rsidR="00853D09" w:rsidRPr="00B714BE" w:rsidRDefault="00853D09" w:rsidP="00853D09"/>
    <w:p w14:paraId="0E00CA49" w14:textId="77777777" w:rsidR="00853D09" w:rsidRPr="00B714BE" w:rsidRDefault="00853D09" w:rsidP="00853D09">
      <w:pPr>
        <w:pStyle w:val="TH"/>
      </w:pPr>
      <w:r w:rsidRPr="00B714BE">
        <w:rPr>
          <w:color w:val="000000"/>
        </w:rPr>
        <w:t>Table 14.1.1.1.3.3-10</w:t>
      </w:r>
      <w:r w:rsidRPr="00B714BE">
        <w:t xml:space="preserve">: </w:t>
      </w:r>
      <w:r w:rsidRPr="00B714BE">
        <w:rPr>
          <w:i/>
        </w:rPr>
        <w:t xml:space="preserve">MBS-SessionInfoList </w:t>
      </w:r>
      <w:r w:rsidRPr="00B714BE">
        <w:t>(</w:t>
      </w:r>
      <w:r w:rsidRPr="00B714BE">
        <w:rPr>
          <w:color w:val="000000"/>
        </w:rPr>
        <w:t>Table 14.1.1.1.3.3-9</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853D09" w:rsidRPr="00B714BE" w14:paraId="3D99865F"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4F5CFE6D" w14:textId="77777777" w:rsidR="00853D09" w:rsidRPr="00B714BE" w:rsidRDefault="00853D09" w:rsidP="0088214F">
            <w:pPr>
              <w:pStyle w:val="TAH"/>
              <w:jc w:val="left"/>
              <w:rPr>
                <w:b w:val="0"/>
              </w:rPr>
            </w:pPr>
            <w:r w:rsidRPr="00B714BE">
              <w:rPr>
                <w:b w:val="0"/>
              </w:rPr>
              <w:t>Derivation Path: TS 38.508-1 [4], Table 4.6.7-6</w:t>
            </w:r>
          </w:p>
        </w:tc>
      </w:tr>
      <w:tr w:rsidR="00853D09" w:rsidRPr="00B714BE" w14:paraId="4312FE8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5C4BE22" w14:textId="77777777" w:rsidR="00853D09" w:rsidRPr="00B714BE" w:rsidRDefault="00853D09" w:rsidP="0088214F">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BEED1A" w14:textId="77777777" w:rsidR="00853D09" w:rsidRPr="00B714BE" w:rsidRDefault="00853D09" w:rsidP="0088214F">
            <w:pPr>
              <w:pStyle w:val="TAH"/>
            </w:pPr>
            <w:r w:rsidRPr="00B714BE">
              <w:t>Value/remark</w:t>
            </w:r>
          </w:p>
        </w:tc>
        <w:tc>
          <w:tcPr>
            <w:tcW w:w="1273" w:type="dxa"/>
            <w:tcBorders>
              <w:top w:val="single" w:sz="4" w:space="0" w:color="auto"/>
              <w:left w:val="single" w:sz="4" w:space="0" w:color="auto"/>
              <w:bottom w:val="single" w:sz="4" w:space="0" w:color="auto"/>
              <w:right w:val="single" w:sz="4" w:space="0" w:color="auto"/>
            </w:tcBorders>
            <w:hideMark/>
          </w:tcPr>
          <w:p w14:paraId="629AD49C" w14:textId="77777777" w:rsidR="00853D09" w:rsidRPr="00B714BE" w:rsidRDefault="00853D09" w:rsidP="0088214F">
            <w:pPr>
              <w:pStyle w:val="TAH"/>
            </w:pPr>
            <w:r w:rsidRPr="00B714BE">
              <w:t>Comment</w:t>
            </w:r>
          </w:p>
        </w:tc>
        <w:tc>
          <w:tcPr>
            <w:tcW w:w="1672" w:type="dxa"/>
            <w:tcBorders>
              <w:top w:val="single" w:sz="4" w:space="0" w:color="auto"/>
              <w:left w:val="single" w:sz="4" w:space="0" w:color="auto"/>
              <w:bottom w:val="single" w:sz="4" w:space="0" w:color="auto"/>
              <w:right w:val="single" w:sz="4" w:space="0" w:color="auto"/>
            </w:tcBorders>
            <w:hideMark/>
          </w:tcPr>
          <w:p w14:paraId="68DB6087" w14:textId="77777777" w:rsidR="00853D09" w:rsidRPr="00B714BE" w:rsidRDefault="00853D09" w:rsidP="0088214F">
            <w:pPr>
              <w:pStyle w:val="TAH"/>
            </w:pPr>
            <w:r w:rsidRPr="00B714BE">
              <w:t>Condition</w:t>
            </w:r>
          </w:p>
        </w:tc>
      </w:tr>
      <w:tr w:rsidR="00853D09" w:rsidRPr="00B714BE" w14:paraId="30E2592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ABC2317" w14:textId="77777777" w:rsidR="00853D09" w:rsidRPr="00B714BE" w:rsidRDefault="00853D09" w:rsidP="0088214F">
            <w:pPr>
              <w:pStyle w:val="TAL"/>
            </w:pPr>
            <w:r w:rsidRPr="00B714BE">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2E9B0837" w14:textId="77777777" w:rsidR="00853D09" w:rsidRPr="00B714BE" w:rsidRDefault="00853D09" w:rsidP="0088214F">
            <w:pPr>
              <w:pStyle w:val="TAL"/>
              <w:rPr>
                <w:lang w:eastAsia="zh-CN"/>
              </w:rPr>
            </w:pPr>
            <w:r w:rsidRPr="00B714BE">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0C96FE2D"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17A1AFCF" w14:textId="77777777" w:rsidR="00853D09" w:rsidRPr="00B714BE" w:rsidRDefault="00853D09" w:rsidP="0088214F">
            <w:pPr>
              <w:pStyle w:val="TAL"/>
            </w:pPr>
          </w:p>
        </w:tc>
      </w:tr>
      <w:tr w:rsidR="00853D09" w:rsidRPr="00B714BE" w14:paraId="0132853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683663D" w14:textId="77777777" w:rsidR="00853D09" w:rsidRPr="00B714BE" w:rsidRDefault="00853D09" w:rsidP="0088214F">
            <w:pPr>
              <w:pStyle w:val="TAL"/>
            </w:pPr>
            <w:r w:rsidRPr="00B714BE">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9F62507" w14:textId="77777777" w:rsidR="00853D09" w:rsidRPr="00B714BE" w:rsidRDefault="00853D09" w:rsidP="0088214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2F7428D" w14:textId="77777777" w:rsidR="00853D09" w:rsidRPr="00B714BE"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2C1003A" w14:textId="77777777" w:rsidR="00853D09" w:rsidRPr="00B714BE" w:rsidRDefault="00853D09" w:rsidP="0088214F">
            <w:pPr>
              <w:pStyle w:val="TAL"/>
            </w:pPr>
          </w:p>
        </w:tc>
      </w:tr>
      <w:tr w:rsidR="00853D09" w:rsidRPr="00B714BE" w14:paraId="4B644C13" w14:textId="77777777" w:rsidTr="0088214F">
        <w:tc>
          <w:tcPr>
            <w:tcW w:w="4535" w:type="dxa"/>
            <w:tcBorders>
              <w:top w:val="single" w:sz="4" w:space="0" w:color="auto"/>
              <w:left w:val="single" w:sz="4" w:space="0" w:color="auto"/>
              <w:bottom w:val="nil"/>
              <w:right w:val="single" w:sz="4" w:space="0" w:color="auto"/>
            </w:tcBorders>
          </w:tcPr>
          <w:p w14:paraId="0A2D6826" w14:textId="77777777" w:rsidR="00853D09" w:rsidRPr="00B714BE" w:rsidRDefault="00853D09" w:rsidP="0088214F">
            <w:pPr>
              <w:pStyle w:val="TAL"/>
            </w:pPr>
            <w:r w:rsidRPr="00B714BE">
              <w:t xml:space="preserve">    g-RNTI-r17</w:t>
            </w:r>
          </w:p>
        </w:tc>
        <w:tc>
          <w:tcPr>
            <w:tcW w:w="2267" w:type="dxa"/>
            <w:tcBorders>
              <w:top w:val="single" w:sz="4" w:space="0" w:color="auto"/>
              <w:left w:val="single" w:sz="4" w:space="0" w:color="auto"/>
              <w:bottom w:val="single" w:sz="4" w:space="0" w:color="auto"/>
              <w:right w:val="single" w:sz="4" w:space="0" w:color="auto"/>
            </w:tcBorders>
          </w:tcPr>
          <w:p w14:paraId="0B013321" w14:textId="77777777" w:rsidR="00853D09" w:rsidRPr="00B714BE" w:rsidRDefault="00853D09" w:rsidP="0088214F">
            <w:pPr>
              <w:pStyle w:val="TAL"/>
            </w:pPr>
            <w:r w:rsidRPr="00B714BE">
              <w:rPr>
                <w:lang w:eastAsia="zh-CN"/>
              </w:rPr>
              <w:t>’</w:t>
            </w:r>
            <w:r w:rsidRPr="00B714BE">
              <w:t>0001</w:t>
            </w:r>
            <w:r w:rsidRPr="00B714BE">
              <w:rPr>
                <w:lang w:eastAsia="zh-CN"/>
              </w:rPr>
              <w:t>’</w:t>
            </w:r>
            <w:r w:rsidRPr="00B714BE">
              <w:t>H</w:t>
            </w:r>
          </w:p>
        </w:tc>
        <w:tc>
          <w:tcPr>
            <w:tcW w:w="1273" w:type="dxa"/>
            <w:tcBorders>
              <w:top w:val="single" w:sz="4" w:space="0" w:color="auto"/>
              <w:left w:val="single" w:sz="4" w:space="0" w:color="auto"/>
              <w:bottom w:val="single" w:sz="4" w:space="0" w:color="auto"/>
              <w:right w:val="single" w:sz="4" w:space="0" w:color="auto"/>
            </w:tcBorders>
          </w:tcPr>
          <w:p w14:paraId="4813363E" w14:textId="77777777" w:rsidR="00853D09" w:rsidRPr="00B714BE"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414C207" w14:textId="77777777" w:rsidR="00853D09" w:rsidRPr="00B714BE" w:rsidRDefault="00853D09" w:rsidP="0088214F">
            <w:pPr>
              <w:pStyle w:val="TAL"/>
              <w:rPr>
                <w:lang w:eastAsia="zh-CN"/>
              </w:rPr>
            </w:pPr>
            <w:r w:rsidRPr="00B714BE">
              <w:rPr>
                <w:lang w:eastAsia="zh-CN"/>
              </w:rPr>
              <w:t>step 22 for NR Cell 1</w:t>
            </w:r>
          </w:p>
        </w:tc>
      </w:tr>
      <w:tr w:rsidR="00853D09" w:rsidRPr="00B714BE" w14:paraId="206C5417" w14:textId="77777777" w:rsidTr="0088214F">
        <w:tc>
          <w:tcPr>
            <w:tcW w:w="4535" w:type="dxa"/>
            <w:tcBorders>
              <w:top w:val="nil"/>
              <w:left w:val="single" w:sz="4" w:space="0" w:color="auto"/>
              <w:bottom w:val="nil"/>
              <w:right w:val="single" w:sz="4" w:space="0" w:color="auto"/>
            </w:tcBorders>
          </w:tcPr>
          <w:p w14:paraId="61C76452" w14:textId="77777777" w:rsidR="00853D09" w:rsidRPr="00B714BE"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39607B73" w14:textId="77777777" w:rsidR="00853D09" w:rsidRPr="00B714BE" w:rsidRDefault="00853D09" w:rsidP="0088214F">
            <w:pPr>
              <w:pStyle w:val="TAL"/>
            </w:pPr>
            <w:r w:rsidRPr="00B714BE">
              <w:rPr>
                <w:lang w:eastAsia="zh-CN"/>
              </w:rPr>
              <w:t>’</w:t>
            </w:r>
            <w:r w:rsidRPr="00B714BE">
              <w:t>0002’H</w:t>
            </w:r>
          </w:p>
        </w:tc>
        <w:tc>
          <w:tcPr>
            <w:tcW w:w="1273" w:type="dxa"/>
            <w:tcBorders>
              <w:top w:val="single" w:sz="4" w:space="0" w:color="auto"/>
              <w:left w:val="single" w:sz="4" w:space="0" w:color="auto"/>
              <w:bottom w:val="single" w:sz="4" w:space="0" w:color="auto"/>
              <w:right w:val="single" w:sz="4" w:space="0" w:color="auto"/>
            </w:tcBorders>
          </w:tcPr>
          <w:p w14:paraId="456CC691" w14:textId="77777777" w:rsidR="00853D09" w:rsidRPr="00B714BE"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90A6FB4" w14:textId="77777777" w:rsidR="00853D09" w:rsidRPr="00B714BE" w:rsidRDefault="00853D09" w:rsidP="0088214F">
            <w:pPr>
              <w:pStyle w:val="TAL"/>
              <w:rPr>
                <w:lang w:eastAsia="zh-CN"/>
              </w:rPr>
            </w:pPr>
            <w:r w:rsidRPr="00B714BE">
              <w:rPr>
                <w:lang w:eastAsia="zh-CN"/>
              </w:rPr>
              <w:t>step 57 for NR Cell 1</w:t>
            </w:r>
          </w:p>
        </w:tc>
      </w:tr>
      <w:tr w:rsidR="00853D09" w:rsidRPr="00B714BE" w14:paraId="3C512B64" w14:textId="77777777" w:rsidTr="0088214F">
        <w:tc>
          <w:tcPr>
            <w:tcW w:w="4535" w:type="dxa"/>
            <w:tcBorders>
              <w:top w:val="nil"/>
              <w:left w:val="single" w:sz="4" w:space="0" w:color="auto"/>
              <w:bottom w:val="nil"/>
              <w:right w:val="single" w:sz="4" w:space="0" w:color="auto"/>
            </w:tcBorders>
          </w:tcPr>
          <w:p w14:paraId="76E2A808" w14:textId="77777777" w:rsidR="00853D09" w:rsidRPr="00B714BE"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70552527" w14:textId="77777777" w:rsidR="00853D09" w:rsidRPr="00B714BE" w:rsidRDefault="00853D09" w:rsidP="0088214F">
            <w:pPr>
              <w:pStyle w:val="TAL"/>
            </w:pPr>
            <w:r w:rsidRPr="00B714BE">
              <w:t>’FFF2’H</w:t>
            </w:r>
          </w:p>
        </w:tc>
        <w:tc>
          <w:tcPr>
            <w:tcW w:w="1273" w:type="dxa"/>
            <w:tcBorders>
              <w:top w:val="single" w:sz="4" w:space="0" w:color="auto"/>
              <w:left w:val="single" w:sz="4" w:space="0" w:color="auto"/>
              <w:bottom w:val="single" w:sz="4" w:space="0" w:color="auto"/>
              <w:right w:val="single" w:sz="4" w:space="0" w:color="auto"/>
            </w:tcBorders>
          </w:tcPr>
          <w:p w14:paraId="0D7F38E4" w14:textId="77777777" w:rsidR="00853D09" w:rsidRPr="00B714BE"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64B62FB5" w14:textId="77777777" w:rsidR="00853D09" w:rsidRPr="00B714BE" w:rsidRDefault="00853D09" w:rsidP="0088214F">
            <w:pPr>
              <w:pStyle w:val="TAL"/>
            </w:pPr>
            <w:r w:rsidRPr="00B714BE">
              <w:rPr>
                <w:lang w:eastAsia="zh-CN"/>
              </w:rPr>
              <w:t>step 39 for NR Cell 2</w:t>
            </w:r>
          </w:p>
        </w:tc>
      </w:tr>
      <w:tr w:rsidR="00853D09" w:rsidRPr="00B714BE" w14:paraId="1D248825" w14:textId="77777777" w:rsidTr="0088214F">
        <w:tc>
          <w:tcPr>
            <w:tcW w:w="4535" w:type="dxa"/>
            <w:tcBorders>
              <w:top w:val="nil"/>
              <w:left w:val="single" w:sz="4" w:space="0" w:color="auto"/>
              <w:bottom w:val="single" w:sz="4" w:space="0" w:color="auto"/>
              <w:right w:val="single" w:sz="4" w:space="0" w:color="auto"/>
            </w:tcBorders>
          </w:tcPr>
          <w:p w14:paraId="10FA5FBE" w14:textId="77777777" w:rsidR="00853D09" w:rsidRPr="00B714BE"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7037A947" w14:textId="77777777" w:rsidR="00853D09" w:rsidRPr="00B714BE" w:rsidRDefault="00853D09" w:rsidP="0088214F">
            <w:pPr>
              <w:pStyle w:val="TAL"/>
            </w:pPr>
            <w:r w:rsidRPr="00B714BE">
              <w:t>’FFF1’H</w:t>
            </w:r>
          </w:p>
        </w:tc>
        <w:tc>
          <w:tcPr>
            <w:tcW w:w="1273" w:type="dxa"/>
            <w:tcBorders>
              <w:top w:val="single" w:sz="4" w:space="0" w:color="auto"/>
              <w:left w:val="single" w:sz="4" w:space="0" w:color="auto"/>
              <w:bottom w:val="single" w:sz="4" w:space="0" w:color="auto"/>
              <w:right w:val="single" w:sz="4" w:space="0" w:color="auto"/>
            </w:tcBorders>
          </w:tcPr>
          <w:p w14:paraId="2265FDE8" w14:textId="77777777" w:rsidR="00853D09" w:rsidRPr="00B714BE"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DCA8386" w14:textId="77777777" w:rsidR="00853D09" w:rsidRPr="00B714BE" w:rsidRDefault="00853D09" w:rsidP="0088214F">
            <w:pPr>
              <w:pStyle w:val="TAL"/>
            </w:pPr>
            <w:r w:rsidRPr="00B714BE">
              <w:rPr>
                <w:lang w:eastAsia="zh-CN"/>
              </w:rPr>
              <w:t>step 62a5 for NR Cell 2</w:t>
            </w:r>
          </w:p>
        </w:tc>
      </w:tr>
      <w:tr w:rsidR="00853D09" w:rsidRPr="00B714BE" w14:paraId="159D42BC" w14:textId="77777777" w:rsidTr="0088214F">
        <w:tc>
          <w:tcPr>
            <w:tcW w:w="4535" w:type="dxa"/>
            <w:tcBorders>
              <w:top w:val="single" w:sz="4" w:space="0" w:color="auto"/>
              <w:left w:val="single" w:sz="4" w:space="0" w:color="auto"/>
              <w:bottom w:val="single" w:sz="4" w:space="0" w:color="auto"/>
              <w:right w:val="single" w:sz="4" w:space="0" w:color="auto"/>
            </w:tcBorders>
          </w:tcPr>
          <w:p w14:paraId="1D87AC77" w14:textId="77777777" w:rsidR="00853D09" w:rsidRPr="00B714BE" w:rsidRDefault="00853D09" w:rsidP="0088214F">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8F00D78" w14:textId="77777777" w:rsidR="00853D09" w:rsidRPr="00B714BE" w:rsidRDefault="00853D09"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2C41B64C"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FFB4544" w14:textId="77777777" w:rsidR="00853D09" w:rsidRPr="00B714BE" w:rsidRDefault="00853D09" w:rsidP="0088214F">
            <w:pPr>
              <w:pStyle w:val="TAL"/>
            </w:pPr>
          </w:p>
        </w:tc>
      </w:tr>
      <w:tr w:rsidR="00853D09" w:rsidRPr="00B714BE" w14:paraId="39AEE77F" w14:textId="77777777" w:rsidTr="0088214F">
        <w:tc>
          <w:tcPr>
            <w:tcW w:w="4535" w:type="dxa"/>
            <w:tcBorders>
              <w:top w:val="single" w:sz="4" w:space="0" w:color="auto"/>
              <w:left w:val="single" w:sz="4" w:space="0" w:color="auto"/>
              <w:bottom w:val="single" w:sz="4" w:space="0" w:color="auto"/>
              <w:right w:val="single" w:sz="4" w:space="0" w:color="auto"/>
            </w:tcBorders>
          </w:tcPr>
          <w:p w14:paraId="4D15D1AE" w14:textId="77777777" w:rsidR="00853D09" w:rsidRPr="00B714BE" w:rsidRDefault="00853D09" w:rsidP="0088214F">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919E091" w14:textId="77777777" w:rsidR="00853D09" w:rsidRPr="00B714BE" w:rsidRDefault="00853D09"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50C90B24"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4BBD5691" w14:textId="77777777" w:rsidR="00853D09" w:rsidRPr="00B714BE" w:rsidRDefault="00853D09" w:rsidP="0088214F">
            <w:pPr>
              <w:pStyle w:val="TAL"/>
            </w:pPr>
          </w:p>
        </w:tc>
      </w:tr>
    </w:tbl>
    <w:p w14:paraId="05F3BF6B" w14:textId="77777777" w:rsidR="00853D09" w:rsidRPr="00B714BE" w:rsidRDefault="00853D09" w:rsidP="00853D09"/>
    <w:p w14:paraId="73031BE6" w14:textId="77777777" w:rsidR="00853D09" w:rsidRPr="00B714BE" w:rsidRDefault="00853D09" w:rsidP="00853D09">
      <w:pPr>
        <w:pStyle w:val="TH"/>
      </w:pPr>
      <w:r w:rsidRPr="00B714BE">
        <w:rPr>
          <w:color w:val="000000"/>
        </w:rPr>
        <w:t>Table 14.1.1.1.3.3-11</w:t>
      </w:r>
      <w:r w:rsidRPr="00B714BE">
        <w:t xml:space="preserve">: </w:t>
      </w:r>
      <w:r w:rsidRPr="00B714BE">
        <w:rPr>
          <w:i/>
        </w:rPr>
        <w:t>RRCRelease</w:t>
      </w:r>
      <w:r w:rsidRPr="00B714BE">
        <w:t xml:space="preserve"> (step 62a1, Table 14.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53D09" w:rsidRPr="00B714BE" w14:paraId="412CD7C8"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595230F4" w14:textId="77777777" w:rsidR="00853D09" w:rsidRPr="00B714BE" w:rsidRDefault="00853D09" w:rsidP="0088214F">
            <w:pPr>
              <w:pStyle w:val="TAL"/>
            </w:pPr>
            <w:r w:rsidRPr="00B714BE">
              <w:t>Derivation Path: TS 38.508-1 [4], Table 4.6.1-16 with condition NR_RRC_INACTIVE</w:t>
            </w:r>
          </w:p>
        </w:tc>
      </w:tr>
    </w:tbl>
    <w:p w14:paraId="705EF702" w14:textId="77777777" w:rsidR="00853D09" w:rsidRPr="00B714BE" w:rsidRDefault="00853D09" w:rsidP="00853D09">
      <w:pPr>
        <w:rPr>
          <w:rFonts w:eastAsia="SimSun"/>
          <w:kern w:val="2"/>
        </w:rPr>
      </w:pPr>
    </w:p>
    <w:p w14:paraId="06370263" w14:textId="77777777" w:rsidR="00853D09" w:rsidRPr="00B714BE" w:rsidRDefault="00853D09" w:rsidP="00853D09">
      <w:pPr>
        <w:pStyle w:val="TH"/>
      </w:pPr>
      <w:r w:rsidRPr="00B714BE">
        <w:rPr>
          <w:color w:val="000000"/>
        </w:rPr>
        <w:t>Table 14.1.1.1.3.3-12</w:t>
      </w:r>
      <w:r w:rsidRPr="00B714BE">
        <w:t xml:space="preserve">: </w:t>
      </w:r>
      <w:r w:rsidRPr="00B714BE">
        <w:rPr>
          <w:i/>
        </w:rPr>
        <w:t>Paging</w:t>
      </w:r>
      <w:r w:rsidRPr="00B714BE">
        <w:t xml:space="preserve"> (step 62a7, Table 14.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53D09" w:rsidRPr="00B714BE" w14:paraId="081EC0B5"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076350C8" w14:textId="77777777" w:rsidR="00853D09" w:rsidRPr="00B714BE" w:rsidRDefault="00853D09" w:rsidP="0088214F">
            <w:pPr>
              <w:pStyle w:val="TAL"/>
            </w:pPr>
            <w:r w:rsidRPr="00B714BE">
              <w:t>Derivation Path: TS 38.508-1 [4], Table 4.6.1-9 with condition NR_RRC_RESUME</w:t>
            </w:r>
          </w:p>
        </w:tc>
      </w:tr>
    </w:tbl>
    <w:p w14:paraId="0EFAE9A2" w14:textId="0BFB410F" w:rsidR="00853D09" w:rsidRPr="00B714BE" w:rsidRDefault="00853D09" w:rsidP="009D4432"/>
    <w:p w14:paraId="1E3AAE43" w14:textId="77777777" w:rsidR="00277723" w:rsidRPr="00D70946" w:rsidRDefault="00277723" w:rsidP="00277723">
      <w:pPr>
        <w:pStyle w:val="Heading4"/>
        <w:rPr>
          <w:ins w:id="145" w:author="3384" w:date="2023-06-20T15:41:00Z"/>
        </w:rPr>
      </w:pPr>
      <w:bookmarkStart w:id="146" w:name="_Toc21103409"/>
      <w:ins w:id="147" w:author="3384" w:date="2023-06-20T15:41:00Z">
        <w:r>
          <w:t>14.1.1.2</w:t>
        </w:r>
        <w:r w:rsidRPr="00D70946">
          <w:tab/>
        </w:r>
        <w:r w:rsidRPr="00FB72AD">
          <w:t>MBS Broadcast/ MCCH Information Acquisition/ becoming interested to receive MBS broadcast services</w:t>
        </w:r>
      </w:ins>
    </w:p>
    <w:p w14:paraId="4C3BF264" w14:textId="77777777" w:rsidR="00277723" w:rsidRDefault="00277723" w:rsidP="00277723">
      <w:pPr>
        <w:pStyle w:val="H6"/>
        <w:rPr>
          <w:ins w:id="148" w:author="3384" w:date="2023-06-20T15:41:00Z"/>
        </w:rPr>
      </w:pPr>
      <w:ins w:id="149" w:author="3384" w:date="2023-06-20T15:41:00Z">
        <w:r>
          <w:t>14.1.1.2.</w:t>
        </w:r>
        <w:r w:rsidRPr="00D70946">
          <w:t>1</w:t>
        </w:r>
        <w:r w:rsidRPr="00D70946">
          <w:tab/>
          <w:t>Test Purpose (TP)</w:t>
        </w:r>
      </w:ins>
    </w:p>
    <w:p w14:paraId="32CECD0E" w14:textId="77777777" w:rsidR="00277723" w:rsidRPr="00D70946" w:rsidRDefault="00277723" w:rsidP="00277723">
      <w:pPr>
        <w:pStyle w:val="H6"/>
        <w:rPr>
          <w:ins w:id="150" w:author="3384" w:date="2023-06-20T15:41:00Z"/>
        </w:rPr>
      </w:pPr>
      <w:ins w:id="151" w:author="3384" w:date="2023-06-20T15:41:00Z">
        <w:r w:rsidRPr="00D70946">
          <w:t>(</w:t>
        </w:r>
        <w:r>
          <w:t>1</w:t>
        </w:r>
        <w:r w:rsidRPr="00D70946">
          <w:t>)</w:t>
        </w:r>
      </w:ins>
    </w:p>
    <w:p w14:paraId="429D6D0D" w14:textId="77777777" w:rsidR="00277723" w:rsidRPr="00DF678F" w:rsidRDefault="00277723" w:rsidP="00277723">
      <w:pPr>
        <w:pStyle w:val="PL"/>
        <w:rPr>
          <w:ins w:id="152" w:author="3384" w:date="2023-06-20T15:41:00Z"/>
          <w:noProof w:val="0"/>
        </w:rPr>
      </w:pPr>
      <w:ins w:id="153" w:author="3384" w:date="2023-06-20T15:41:00Z">
        <w:r w:rsidRPr="00DF678F">
          <w:rPr>
            <w:b/>
            <w:i/>
            <w:noProof w:val="0"/>
          </w:rPr>
          <w:t xml:space="preserve">with </w:t>
        </w:r>
        <w:r w:rsidRPr="00DF678F">
          <w:rPr>
            <w:noProof w:val="0"/>
          </w:rPr>
          <w:t>{ UE in NR RRC_IDLE state and camped on a cell providing SIB20 and not interested to receive MBS broadcast services }</w:t>
        </w:r>
      </w:ins>
    </w:p>
    <w:p w14:paraId="2C6D52D5" w14:textId="77777777" w:rsidR="00277723" w:rsidRPr="00DF678F" w:rsidRDefault="00277723" w:rsidP="00277723">
      <w:pPr>
        <w:pStyle w:val="PL"/>
        <w:rPr>
          <w:ins w:id="154" w:author="3384" w:date="2023-06-20T15:41:00Z"/>
          <w:noProof w:val="0"/>
        </w:rPr>
      </w:pPr>
      <w:ins w:id="155" w:author="3384" w:date="2023-06-20T15:41:00Z">
        <w:r w:rsidRPr="00DF678F">
          <w:rPr>
            <w:noProof w:val="0"/>
          </w:rPr>
          <w:t>ensure that {</w:t>
        </w:r>
      </w:ins>
    </w:p>
    <w:p w14:paraId="790F7750" w14:textId="77777777" w:rsidR="00277723" w:rsidRPr="00DF678F" w:rsidRDefault="00277723" w:rsidP="00277723">
      <w:pPr>
        <w:pStyle w:val="PL"/>
        <w:rPr>
          <w:ins w:id="156" w:author="3384" w:date="2023-06-20T15:41:00Z"/>
          <w:noProof w:val="0"/>
        </w:rPr>
      </w:pPr>
      <w:ins w:id="157" w:author="3384" w:date="2023-06-20T15:41:00Z">
        <w:r w:rsidRPr="00DF678F">
          <w:rPr>
            <w:b/>
            <w:i/>
            <w:noProof w:val="0"/>
          </w:rPr>
          <w:t xml:space="preserve">  when</w:t>
        </w:r>
        <w:r w:rsidRPr="00DF678F">
          <w:rPr>
            <w:noProof w:val="0"/>
          </w:rPr>
          <w:t xml:space="preserve"> { UE is becoming interested to receive </w:t>
        </w:r>
        <w:r>
          <w:rPr>
            <w:noProof w:val="0"/>
          </w:rPr>
          <w:t>one</w:t>
        </w:r>
        <w:r w:rsidRPr="00DF678F">
          <w:rPr>
            <w:noProof w:val="0"/>
          </w:rPr>
          <w:t xml:space="preserve"> MBS broadcast service }</w:t>
        </w:r>
      </w:ins>
    </w:p>
    <w:p w14:paraId="61613245" w14:textId="77777777" w:rsidR="00277723" w:rsidRPr="00DF678F" w:rsidRDefault="00277723" w:rsidP="00277723">
      <w:pPr>
        <w:pStyle w:val="PL"/>
        <w:rPr>
          <w:ins w:id="158" w:author="3384" w:date="2023-06-20T15:41:00Z"/>
          <w:noProof w:val="0"/>
        </w:rPr>
      </w:pPr>
      <w:ins w:id="159" w:author="3384" w:date="2023-06-20T15:41:00Z">
        <w:r w:rsidRPr="00DF678F">
          <w:rPr>
            <w:b/>
            <w:i/>
            <w:noProof w:val="0"/>
          </w:rPr>
          <w:t xml:space="preserve">    then</w:t>
        </w:r>
        <w:r w:rsidRPr="00DF678F">
          <w:rPr>
            <w:noProof w:val="0"/>
          </w:rPr>
          <w:t xml:space="preserve"> { UE acquires the MBSBroadcastConfiguration message and starts MBS reception for this MBS broadcast service }</w:t>
        </w:r>
      </w:ins>
    </w:p>
    <w:p w14:paraId="68D264CB" w14:textId="77777777" w:rsidR="00277723" w:rsidRPr="00D70946" w:rsidRDefault="00277723" w:rsidP="00277723">
      <w:pPr>
        <w:pStyle w:val="PL"/>
        <w:rPr>
          <w:ins w:id="160" w:author="3384" w:date="2023-06-20T15:41:00Z"/>
          <w:noProof w:val="0"/>
        </w:rPr>
      </w:pPr>
      <w:ins w:id="161" w:author="3384" w:date="2023-06-20T15:41:00Z">
        <w:r w:rsidRPr="00DF678F">
          <w:rPr>
            <w:noProof w:val="0"/>
          </w:rPr>
          <w:t xml:space="preserve">            }</w:t>
        </w:r>
      </w:ins>
    </w:p>
    <w:p w14:paraId="6A71B6E1" w14:textId="77777777" w:rsidR="00277723" w:rsidRPr="00C70EBB" w:rsidRDefault="00277723" w:rsidP="00277723">
      <w:pPr>
        <w:pStyle w:val="PL"/>
        <w:rPr>
          <w:ins w:id="162" w:author="3384" w:date="2023-06-20T15:41:00Z"/>
          <w:noProof w:val="0"/>
        </w:rPr>
      </w:pPr>
    </w:p>
    <w:p w14:paraId="2781CE99" w14:textId="77777777" w:rsidR="00277723" w:rsidRPr="00D70946" w:rsidRDefault="00277723" w:rsidP="00277723">
      <w:pPr>
        <w:pStyle w:val="H6"/>
        <w:rPr>
          <w:ins w:id="163" w:author="3384" w:date="2023-06-20T15:41:00Z"/>
        </w:rPr>
      </w:pPr>
      <w:ins w:id="164" w:author="3384" w:date="2023-06-20T15:41:00Z">
        <w:r>
          <w:t>14.1.1.2.</w:t>
        </w:r>
        <w:r w:rsidRPr="00D70946">
          <w:t>2</w:t>
        </w:r>
        <w:r w:rsidRPr="00D70946">
          <w:tab/>
          <w:t>Conformance requirements</w:t>
        </w:r>
      </w:ins>
    </w:p>
    <w:p w14:paraId="39DF9CE6" w14:textId="77777777" w:rsidR="00277723" w:rsidRPr="00D70946" w:rsidRDefault="00277723" w:rsidP="00277723">
      <w:pPr>
        <w:rPr>
          <w:ins w:id="165" w:author="3384" w:date="2023-06-20T15:41:00Z"/>
        </w:rPr>
      </w:pPr>
      <w:ins w:id="166" w:author="3384" w:date="2023-06-20T15:41:00Z">
        <w:r w:rsidRPr="00D70946">
          <w:t xml:space="preserve">References: The conformance requirements covered in the present TC are specified in: TS </w:t>
        </w:r>
        <w:r>
          <w:t>38</w:t>
        </w:r>
        <w:r w:rsidRPr="00D70946">
          <w:t>.3</w:t>
        </w:r>
        <w:r>
          <w:t>3</w:t>
        </w:r>
        <w:r w:rsidRPr="00D70946">
          <w:t xml:space="preserve">1, clauses </w:t>
        </w:r>
        <w:r>
          <w:t>5.9.2.2</w:t>
        </w:r>
        <w:r w:rsidRPr="00D70946">
          <w:t>. Unless otherwise stated these are Rel-1</w:t>
        </w:r>
        <w:r>
          <w:t>7</w:t>
        </w:r>
        <w:r w:rsidRPr="00D70946">
          <w:t xml:space="preserve"> requirements.</w:t>
        </w:r>
      </w:ins>
    </w:p>
    <w:p w14:paraId="5292EAD0" w14:textId="77777777" w:rsidR="00277723" w:rsidRDefault="00277723" w:rsidP="00277723">
      <w:pPr>
        <w:rPr>
          <w:ins w:id="167" w:author="3384" w:date="2023-06-20T15:41:00Z"/>
        </w:rPr>
      </w:pPr>
      <w:ins w:id="168" w:author="3384" w:date="2023-06-20T15:41:00Z">
        <w:r w:rsidRPr="00D70946">
          <w:t xml:space="preserve">[TS </w:t>
        </w:r>
        <w:r>
          <w:t>38</w:t>
        </w:r>
        <w:r w:rsidRPr="00D70946">
          <w:t>.</w:t>
        </w:r>
        <w:r>
          <w:t>331</w:t>
        </w:r>
        <w:r w:rsidRPr="00D70946">
          <w:t>, clause 5.</w:t>
        </w:r>
        <w:r>
          <w:t>9</w:t>
        </w:r>
        <w:r w:rsidRPr="00D70946">
          <w:t>.</w:t>
        </w:r>
        <w:r>
          <w:t>2</w:t>
        </w:r>
        <w:r w:rsidRPr="00D70946">
          <w:t>.</w:t>
        </w:r>
        <w:r>
          <w:t>2</w:t>
        </w:r>
        <w:r w:rsidRPr="00D70946">
          <w:t>]</w:t>
        </w:r>
      </w:ins>
    </w:p>
    <w:p w14:paraId="6946FD6F" w14:textId="77777777" w:rsidR="00277723" w:rsidRPr="00D005C6" w:rsidRDefault="00277723" w:rsidP="00277723">
      <w:pPr>
        <w:rPr>
          <w:ins w:id="169" w:author="3384" w:date="2023-06-20T15:41:00Z"/>
          <w:lang w:eastAsia="zh-CN"/>
        </w:rPr>
      </w:pPr>
      <w:ins w:id="170" w:author="3384" w:date="2023-06-20T15:41:00Z">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Pr="00B55E3E">
          <w:rPr>
            <w:i/>
            <w:lang w:eastAsia="zh-CN"/>
          </w:rPr>
          <w:t>SIB20</w:t>
        </w:r>
        <w:r w:rsidRPr="00B55E3E">
          <w:rPr>
            <w:lang w:eastAsia="zh-CN"/>
          </w:rPr>
          <w:t xml:space="preserve"> (e.g. upon power on, following UE mobility), upon receiving </w:t>
        </w:r>
        <w:r w:rsidRPr="00B55E3E">
          <w:rPr>
            <w:i/>
            <w:lang w:eastAsia="zh-CN"/>
          </w:rPr>
          <w:t>SIB20</w:t>
        </w:r>
        <w:r w:rsidRPr="00B55E3E">
          <w:rPr>
            <w:lang w:eastAsia="zh-CN"/>
          </w:rPr>
          <w:t xml:space="preserve"> of an SCell via dedicated signalling and upon receiving a notification that the MCCH information has changed due to the start of new MBS service(s). </w:t>
        </w:r>
      </w:ins>
    </w:p>
    <w:p w14:paraId="63757D4A" w14:textId="77777777" w:rsidR="00277723" w:rsidRPr="00D70946" w:rsidRDefault="00277723" w:rsidP="00277723">
      <w:pPr>
        <w:pStyle w:val="H6"/>
        <w:rPr>
          <w:ins w:id="171" w:author="3384" w:date="2023-06-20T15:41:00Z"/>
        </w:rPr>
      </w:pPr>
      <w:ins w:id="172" w:author="3384" w:date="2023-06-20T15:41:00Z">
        <w:r>
          <w:t>14.1.1.2</w:t>
        </w:r>
        <w:r w:rsidRPr="00D70946">
          <w:t>.3</w:t>
        </w:r>
        <w:r w:rsidRPr="00D70946">
          <w:tab/>
          <w:t>Test description</w:t>
        </w:r>
      </w:ins>
    </w:p>
    <w:p w14:paraId="2D54644A" w14:textId="77777777" w:rsidR="00277723" w:rsidRPr="00D70946" w:rsidRDefault="00277723" w:rsidP="00277723">
      <w:pPr>
        <w:pStyle w:val="H6"/>
        <w:rPr>
          <w:ins w:id="173" w:author="3384" w:date="2023-06-20T15:41:00Z"/>
        </w:rPr>
      </w:pPr>
      <w:ins w:id="174" w:author="3384" w:date="2023-06-20T15:41:00Z">
        <w:r>
          <w:t>14.1.1.2</w:t>
        </w:r>
        <w:r w:rsidRPr="00D70946">
          <w:t>.3.1</w:t>
        </w:r>
        <w:r w:rsidRPr="00D70946">
          <w:tab/>
          <w:t>Pre-test conditions</w:t>
        </w:r>
      </w:ins>
    </w:p>
    <w:p w14:paraId="19982DA6" w14:textId="77777777" w:rsidR="00277723" w:rsidRPr="00D70946" w:rsidRDefault="00277723" w:rsidP="00277723">
      <w:pPr>
        <w:pStyle w:val="H6"/>
        <w:rPr>
          <w:ins w:id="175" w:author="3384" w:date="2023-06-20T15:41:00Z"/>
        </w:rPr>
      </w:pPr>
      <w:ins w:id="176" w:author="3384" w:date="2023-06-20T15:41:00Z">
        <w:r w:rsidRPr="00D70946">
          <w:t>System Simulator:</w:t>
        </w:r>
      </w:ins>
    </w:p>
    <w:p w14:paraId="7E1BE6B5" w14:textId="77777777" w:rsidR="00277723" w:rsidRDefault="00277723" w:rsidP="00277723">
      <w:pPr>
        <w:pStyle w:val="B1"/>
        <w:snapToGrid w:val="0"/>
        <w:rPr>
          <w:ins w:id="177" w:author="3384" w:date="2023-06-20T15:41:00Z"/>
          <w:lang w:eastAsia="zh-CN"/>
        </w:rPr>
      </w:pPr>
      <w:ins w:id="178" w:author="3384" w:date="2023-06-20T15:41:00Z">
        <w:r w:rsidRPr="006F06C2">
          <w:rPr>
            <w:lang w:eastAsia="zh-CN"/>
          </w:rPr>
          <w:t>-</w:t>
        </w:r>
        <w:r w:rsidRPr="006F06C2">
          <w:rPr>
            <w:lang w:eastAsia="zh-CN"/>
          </w:rPr>
          <w:tab/>
        </w:r>
        <w:r w:rsidRPr="006F06C2">
          <w:t xml:space="preserve">System information combination </w:t>
        </w:r>
        <w:r w:rsidRPr="00765794">
          <w:t>NR-</w:t>
        </w:r>
        <w:r>
          <w:t>20</w:t>
        </w:r>
        <w:r w:rsidRPr="006F06C2">
          <w:t xml:space="preserve"> as defined in TS 38.508-1 [4] clause 4.4.3.1.2 is used in NR cell</w:t>
        </w:r>
        <w:r>
          <w:t xml:space="preserve"> 1</w:t>
        </w:r>
        <w:r w:rsidRPr="006F06C2">
          <w:rPr>
            <w:lang w:eastAsia="zh-CN"/>
          </w:rPr>
          <w:t>.</w:t>
        </w:r>
      </w:ins>
    </w:p>
    <w:p w14:paraId="0F6EB0CF" w14:textId="77777777" w:rsidR="00277723" w:rsidRPr="00D70946" w:rsidRDefault="00277723" w:rsidP="00277723">
      <w:pPr>
        <w:pStyle w:val="H6"/>
        <w:rPr>
          <w:ins w:id="179" w:author="3384" w:date="2023-06-20T15:41:00Z"/>
        </w:rPr>
      </w:pPr>
      <w:ins w:id="180" w:author="3384" w:date="2023-06-20T15:41:00Z">
        <w:r w:rsidRPr="00D70946">
          <w:t>UE:</w:t>
        </w:r>
      </w:ins>
    </w:p>
    <w:p w14:paraId="24819CD7" w14:textId="77777777" w:rsidR="00277723" w:rsidRPr="006F06C2" w:rsidRDefault="00277723" w:rsidP="00277723">
      <w:pPr>
        <w:ind w:left="568" w:hanging="284"/>
        <w:rPr>
          <w:ins w:id="181" w:author="3384" w:date="2023-06-20T15:41:00Z"/>
        </w:rPr>
      </w:pPr>
      <w:ins w:id="182" w:author="3384" w:date="2023-06-20T15:41:00Z">
        <w:r w:rsidRPr="006F06C2">
          <w:t>-</w:t>
        </w:r>
        <w:r w:rsidRPr="006F06C2">
          <w:tab/>
        </w:r>
        <w:r w:rsidRPr="00A57560">
          <w:t>UE is made</w:t>
        </w:r>
        <w:r>
          <w:t xml:space="preserve"> not</w:t>
        </w:r>
        <w:r w:rsidRPr="00A57560">
          <w:t xml:space="preserve"> </w:t>
        </w:r>
        <w:r w:rsidRPr="00A57560">
          <w:rPr>
            <w:lang w:eastAsia="zh-CN"/>
          </w:rPr>
          <w:t xml:space="preserve">interested in </w:t>
        </w:r>
        <w:r w:rsidRPr="00A57560">
          <w:t>receiv</w:t>
        </w:r>
        <w:r w:rsidRPr="00A57560">
          <w:rPr>
            <w:lang w:eastAsia="zh-CN"/>
          </w:rPr>
          <w:t xml:space="preserve">ing </w:t>
        </w:r>
        <w:r w:rsidRPr="00A57560">
          <w:t>MBS</w:t>
        </w:r>
        <w:r w:rsidRPr="00A8792C">
          <w:t xml:space="preserve"> Broadcast service</w:t>
        </w:r>
        <w:r>
          <w:t>s</w:t>
        </w:r>
        <w:r w:rsidRPr="006F06C2">
          <w:t>.</w:t>
        </w:r>
      </w:ins>
    </w:p>
    <w:p w14:paraId="1B6A9AF5" w14:textId="77777777" w:rsidR="00277723" w:rsidRDefault="00277723" w:rsidP="00277723">
      <w:pPr>
        <w:pStyle w:val="H6"/>
        <w:rPr>
          <w:ins w:id="183" w:author="3384" w:date="2023-06-20T15:41:00Z"/>
        </w:rPr>
      </w:pPr>
      <w:ins w:id="184" w:author="3384" w:date="2023-06-20T15:41:00Z">
        <w:r w:rsidRPr="00D70946">
          <w:t>Preamble:</w:t>
        </w:r>
      </w:ins>
    </w:p>
    <w:p w14:paraId="63C75AFB" w14:textId="77777777" w:rsidR="00277723" w:rsidRPr="002F0A2B" w:rsidRDefault="00277723" w:rsidP="00277723">
      <w:pPr>
        <w:pStyle w:val="B1"/>
        <w:rPr>
          <w:ins w:id="185" w:author="3384" w:date="2023-06-20T15:41:00Z"/>
        </w:rPr>
      </w:pPr>
      <w:ins w:id="186" w:author="3384" w:date="2023-06-20T15:41: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71FA2EF0" w14:textId="77777777" w:rsidR="00277723" w:rsidRPr="00D70946" w:rsidRDefault="00277723" w:rsidP="00277723">
      <w:pPr>
        <w:pStyle w:val="H6"/>
        <w:rPr>
          <w:ins w:id="187" w:author="3384" w:date="2023-06-20T15:41:00Z"/>
        </w:rPr>
      </w:pPr>
      <w:ins w:id="188" w:author="3384" w:date="2023-06-20T15:41:00Z">
        <w:r>
          <w:t>14.1.1.2</w:t>
        </w:r>
        <w:r w:rsidRPr="00D70946">
          <w:t>.3.2</w:t>
        </w:r>
        <w:r w:rsidRPr="00D70946">
          <w:tab/>
          <w:t>Test procedure sequence</w:t>
        </w:r>
      </w:ins>
    </w:p>
    <w:p w14:paraId="25E7B2A3" w14:textId="77777777" w:rsidR="00277723" w:rsidRPr="00D70946" w:rsidRDefault="00277723" w:rsidP="00277723">
      <w:pPr>
        <w:pStyle w:val="TH"/>
        <w:rPr>
          <w:ins w:id="189" w:author="3384" w:date="2023-06-20T15:41:00Z"/>
        </w:rPr>
      </w:pPr>
      <w:ins w:id="190" w:author="3384" w:date="2023-06-20T15:41:00Z">
        <w:r w:rsidRPr="00D70946">
          <w:t xml:space="preserve">Table </w:t>
        </w:r>
        <w:r>
          <w:t>14.1.1.2</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D70946" w14:paraId="515B1BBB" w14:textId="77777777" w:rsidTr="002745DF">
        <w:trPr>
          <w:ins w:id="191" w:author="3384" w:date="2023-06-20T15:41:00Z"/>
        </w:trPr>
        <w:tc>
          <w:tcPr>
            <w:tcW w:w="533" w:type="dxa"/>
            <w:tcBorders>
              <w:top w:val="single" w:sz="4" w:space="0" w:color="auto"/>
              <w:left w:val="single" w:sz="4" w:space="0" w:color="auto"/>
              <w:bottom w:val="nil"/>
              <w:right w:val="single" w:sz="4" w:space="0" w:color="auto"/>
            </w:tcBorders>
            <w:hideMark/>
          </w:tcPr>
          <w:p w14:paraId="44BCDE06" w14:textId="77777777" w:rsidR="00277723" w:rsidRPr="00D70946" w:rsidRDefault="00277723" w:rsidP="002745DF">
            <w:pPr>
              <w:pStyle w:val="TAH"/>
              <w:rPr>
                <w:ins w:id="192" w:author="3384" w:date="2023-06-20T15:41:00Z"/>
              </w:rPr>
            </w:pPr>
            <w:ins w:id="193" w:author="3384" w:date="2023-06-20T15:41:00Z">
              <w:r w:rsidRPr="00D70946">
                <w:t>St</w:t>
              </w:r>
            </w:ins>
          </w:p>
        </w:tc>
        <w:tc>
          <w:tcPr>
            <w:tcW w:w="3967" w:type="dxa"/>
            <w:tcBorders>
              <w:top w:val="single" w:sz="4" w:space="0" w:color="auto"/>
              <w:left w:val="single" w:sz="4" w:space="0" w:color="auto"/>
              <w:bottom w:val="nil"/>
              <w:right w:val="single" w:sz="4" w:space="0" w:color="auto"/>
            </w:tcBorders>
            <w:hideMark/>
          </w:tcPr>
          <w:p w14:paraId="1C9E589C" w14:textId="77777777" w:rsidR="00277723" w:rsidRPr="00D70946" w:rsidRDefault="00277723" w:rsidP="002745DF">
            <w:pPr>
              <w:pStyle w:val="TAH"/>
              <w:rPr>
                <w:ins w:id="194" w:author="3384" w:date="2023-06-20T15:41:00Z"/>
              </w:rPr>
            </w:pPr>
            <w:ins w:id="195" w:author="3384" w:date="2023-06-20T15:41: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01BA16A4" w14:textId="77777777" w:rsidR="00277723" w:rsidRPr="00D70946" w:rsidRDefault="00277723" w:rsidP="002745DF">
            <w:pPr>
              <w:pStyle w:val="TAH"/>
              <w:rPr>
                <w:ins w:id="196" w:author="3384" w:date="2023-06-20T15:41:00Z"/>
              </w:rPr>
            </w:pPr>
            <w:ins w:id="197" w:author="3384" w:date="2023-06-20T15:41:00Z">
              <w:r w:rsidRPr="00D70946">
                <w:t>Message Sequence</w:t>
              </w:r>
            </w:ins>
          </w:p>
        </w:tc>
        <w:tc>
          <w:tcPr>
            <w:tcW w:w="567" w:type="dxa"/>
            <w:tcBorders>
              <w:top w:val="single" w:sz="4" w:space="0" w:color="auto"/>
              <w:left w:val="single" w:sz="4" w:space="0" w:color="auto"/>
              <w:bottom w:val="nil"/>
              <w:right w:val="single" w:sz="4" w:space="0" w:color="auto"/>
            </w:tcBorders>
            <w:hideMark/>
          </w:tcPr>
          <w:p w14:paraId="5B034D5F" w14:textId="77777777" w:rsidR="00277723" w:rsidRPr="00D70946" w:rsidRDefault="00277723" w:rsidP="002745DF">
            <w:pPr>
              <w:pStyle w:val="TAH"/>
              <w:rPr>
                <w:ins w:id="198" w:author="3384" w:date="2023-06-20T15:41:00Z"/>
              </w:rPr>
            </w:pPr>
            <w:ins w:id="199" w:author="3384" w:date="2023-06-20T15:41:00Z">
              <w:r w:rsidRPr="00D70946">
                <w:t>TP</w:t>
              </w:r>
            </w:ins>
          </w:p>
        </w:tc>
        <w:tc>
          <w:tcPr>
            <w:tcW w:w="850" w:type="dxa"/>
            <w:tcBorders>
              <w:top w:val="single" w:sz="4" w:space="0" w:color="auto"/>
              <w:left w:val="single" w:sz="4" w:space="0" w:color="auto"/>
              <w:bottom w:val="nil"/>
              <w:right w:val="single" w:sz="4" w:space="0" w:color="auto"/>
            </w:tcBorders>
            <w:hideMark/>
          </w:tcPr>
          <w:p w14:paraId="28BC0D68" w14:textId="77777777" w:rsidR="00277723" w:rsidRPr="00D70946" w:rsidRDefault="00277723" w:rsidP="002745DF">
            <w:pPr>
              <w:pStyle w:val="TAH"/>
              <w:rPr>
                <w:ins w:id="200" w:author="3384" w:date="2023-06-20T15:41:00Z"/>
              </w:rPr>
            </w:pPr>
            <w:ins w:id="201" w:author="3384" w:date="2023-06-20T15:41:00Z">
              <w:r w:rsidRPr="00D70946">
                <w:t>Verdict</w:t>
              </w:r>
            </w:ins>
          </w:p>
        </w:tc>
      </w:tr>
      <w:tr w:rsidR="00277723" w:rsidRPr="00D70946" w14:paraId="7FEB64BF" w14:textId="77777777" w:rsidTr="002745DF">
        <w:trPr>
          <w:ins w:id="202" w:author="3384" w:date="2023-06-20T15:41:00Z"/>
        </w:trPr>
        <w:tc>
          <w:tcPr>
            <w:tcW w:w="533" w:type="dxa"/>
            <w:tcBorders>
              <w:top w:val="nil"/>
              <w:left w:val="single" w:sz="4" w:space="0" w:color="auto"/>
              <w:bottom w:val="single" w:sz="4" w:space="0" w:color="auto"/>
              <w:right w:val="single" w:sz="4" w:space="0" w:color="auto"/>
            </w:tcBorders>
          </w:tcPr>
          <w:p w14:paraId="2F43C3AE" w14:textId="77777777" w:rsidR="00277723" w:rsidRPr="00D70946" w:rsidRDefault="00277723" w:rsidP="002745DF">
            <w:pPr>
              <w:pStyle w:val="TAH"/>
              <w:rPr>
                <w:ins w:id="203" w:author="3384" w:date="2023-06-20T15:41:00Z"/>
              </w:rPr>
            </w:pPr>
          </w:p>
        </w:tc>
        <w:tc>
          <w:tcPr>
            <w:tcW w:w="3967" w:type="dxa"/>
            <w:tcBorders>
              <w:top w:val="nil"/>
              <w:left w:val="single" w:sz="4" w:space="0" w:color="auto"/>
              <w:bottom w:val="single" w:sz="4" w:space="0" w:color="auto"/>
              <w:right w:val="single" w:sz="4" w:space="0" w:color="auto"/>
            </w:tcBorders>
          </w:tcPr>
          <w:p w14:paraId="55B6AF85" w14:textId="77777777" w:rsidR="00277723" w:rsidRPr="00D70946" w:rsidRDefault="00277723" w:rsidP="002745DF">
            <w:pPr>
              <w:pStyle w:val="TAH"/>
              <w:rPr>
                <w:ins w:id="204" w:author="3384" w:date="2023-06-20T15:41:00Z"/>
              </w:rPr>
            </w:pPr>
          </w:p>
        </w:tc>
        <w:tc>
          <w:tcPr>
            <w:tcW w:w="708" w:type="dxa"/>
            <w:tcBorders>
              <w:top w:val="single" w:sz="4" w:space="0" w:color="auto"/>
              <w:left w:val="single" w:sz="4" w:space="0" w:color="auto"/>
              <w:bottom w:val="single" w:sz="4" w:space="0" w:color="auto"/>
              <w:right w:val="single" w:sz="4" w:space="0" w:color="auto"/>
            </w:tcBorders>
            <w:hideMark/>
          </w:tcPr>
          <w:p w14:paraId="5C785BD4" w14:textId="77777777" w:rsidR="00277723" w:rsidRPr="00D70946" w:rsidRDefault="00277723" w:rsidP="002745DF">
            <w:pPr>
              <w:pStyle w:val="TAH"/>
              <w:rPr>
                <w:ins w:id="205" w:author="3384" w:date="2023-06-20T15:41:00Z"/>
              </w:rPr>
            </w:pPr>
            <w:ins w:id="206" w:author="3384" w:date="2023-06-20T15:41: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1067BE0B" w14:textId="77777777" w:rsidR="00277723" w:rsidRPr="00D70946" w:rsidRDefault="00277723" w:rsidP="002745DF">
            <w:pPr>
              <w:pStyle w:val="TAH"/>
              <w:rPr>
                <w:ins w:id="207" w:author="3384" w:date="2023-06-20T15:41:00Z"/>
              </w:rPr>
            </w:pPr>
            <w:ins w:id="208" w:author="3384" w:date="2023-06-20T15:41:00Z">
              <w:r w:rsidRPr="00D70946">
                <w:t>Message</w:t>
              </w:r>
            </w:ins>
          </w:p>
        </w:tc>
        <w:tc>
          <w:tcPr>
            <w:tcW w:w="567" w:type="dxa"/>
            <w:tcBorders>
              <w:top w:val="nil"/>
              <w:left w:val="single" w:sz="4" w:space="0" w:color="auto"/>
              <w:bottom w:val="single" w:sz="4" w:space="0" w:color="auto"/>
              <w:right w:val="single" w:sz="4" w:space="0" w:color="auto"/>
            </w:tcBorders>
          </w:tcPr>
          <w:p w14:paraId="76F2604B" w14:textId="77777777" w:rsidR="00277723" w:rsidRPr="00D70946" w:rsidRDefault="00277723" w:rsidP="002745DF">
            <w:pPr>
              <w:pStyle w:val="TAH"/>
              <w:rPr>
                <w:ins w:id="209" w:author="3384" w:date="2023-06-20T15:41:00Z"/>
              </w:rPr>
            </w:pPr>
          </w:p>
        </w:tc>
        <w:tc>
          <w:tcPr>
            <w:tcW w:w="850" w:type="dxa"/>
            <w:tcBorders>
              <w:top w:val="nil"/>
              <w:left w:val="single" w:sz="4" w:space="0" w:color="auto"/>
              <w:bottom w:val="single" w:sz="4" w:space="0" w:color="auto"/>
              <w:right w:val="single" w:sz="4" w:space="0" w:color="auto"/>
            </w:tcBorders>
          </w:tcPr>
          <w:p w14:paraId="4B651535" w14:textId="77777777" w:rsidR="00277723" w:rsidRPr="00D70946" w:rsidRDefault="00277723" w:rsidP="002745DF">
            <w:pPr>
              <w:pStyle w:val="TAH"/>
              <w:rPr>
                <w:ins w:id="210" w:author="3384" w:date="2023-06-20T15:41:00Z"/>
              </w:rPr>
            </w:pPr>
          </w:p>
        </w:tc>
      </w:tr>
      <w:tr w:rsidR="00277723" w:rsidRPr="00D70946" w14:paraId="2D33E151" w14:textId="77777777" w:rsidTr="002745DF">
        <w:trPr>
          <w:ins w:id="211" w:author="3384" w:date="2023-06-20T15:41:00Z"/>
        </w:trPr>
        <w:tc>
          <w:tcPr>
            <w:tcW w:w="533" w:type="dxa"/>
            <w:tcBorders>
              <w:top w:val="single" w:sz="4" w:space="0" w:color="auto"/>
              <w:left w:val="single" w:sz="4" w:space="0" w:color="auto"/>
              <w:bottom w:val="single" w:sz="4" w:space="0" w:color="auto"/>
              <w:right w:val="single" w:sz="4" w:space="0" w:color="auto"/>
            </w:tcBorders>
          </w:tcPr>
          <w:p w14:paraId="0484F312" w14:textId="77777777" w:rsidR="00277723" w:rsidRDefault="00277723" w:rsidP="002745DF">
            <w:pPr>
              <w:pStyle w:val="TAC"/>
              <w:rPr>
                <w:ins w:id="212" w:author="3384" w:date="2023-06-20T15:41:00Z"/>
                <w:lang w:eastAsia="zh-CN"/>
              </w:rPr>
            </w:pPr>
            <w:ins w:id="213" w:author="3384" w:date="2023-06-20T15:41:00Z">
              <w:r>
                <w:rPr>
                  <w:lang w:eastAsia="zh-CN"/>
                </w:rPr>
                <w:t>1</w:t>
              </w:r>
            </w:ins>
          </w:p>
        </w:tc>
        <w:tc>
          <w:tcPr>
            <w:tcW w:w="3967" w:type="dxa"/>
            <w:tcBorders>
              <w:top w:val="single" w:sz="4" w:space="0" w:color="auto"/>
              <w:left w:val="single" w:sz="4" w:space="0" w:color="auto"/>
              <w:bottom w:val="single" w:sz="4" w:space="0" w:color="auto"/>
              <w:right w:val="single" w:sz="4" w:space="0" w:color="auto"/>
            </w:tcBorders>
          </w:tcPr>
          <w:p w14:paraId="7B6D9A6E" w14:textId="77777777" w:rsidR="00277723" w:rsidRDefault="00277723" w:rsidP="002745DF">
            <w:pPr>
              <w:pStyle w:val="TAL"/>
              <w:rPr>
                <w:ins w:id="214" w:author="3384" w:date="2023-06-20T15:41:00Z"/>
                <w:lang w:eastAsia="zh-CN"/>
              </w:rPr>
            </w:pPr>
            <w:ins w:id="215" w:author="3384" w:date="2023-06-20T15:41:00Z">
              <w:r>
                <w:rPr>
                  <w:lang w:eastAsia="zh-CN"/>
                </w:rPr>
                <w:t xml:space="preserve">The SS updates </w:t>
              </w:r>
              <w:r w:rsidRPr="00D9054F">
                <w:rPr>
                  <w:i/>
                  <w:color w:val="000000"/>
                </w:rPr>
                <w:t>MBSBroadcastConfiguration</w:t>
              </w:r>
              <w:r w:rsidRPr="002F0A2B">
                <w:rPr>
                  <w:i/>
                  <w:color w:val="000000"/>
                  <w:lang w:eastAsia="zh-CN"/>
                </w:rPr>
                <w:t xml:space="preserve"> </w:t>
              </w:r>
              <w:r w:rsidRPr="002F0A2B">
                <w:rPr>
                  <w:lang w:eastAsia="zh-CN"/>
                </w:rPr>
                <w:t>message</w:t>
              </w:r>
              <w:r>
                <w:rPr>
                  <w:lang w:eastAsia="zh-CN"/>
                </w:rPr>
                <w:t xml:space="preserve"> to include the configuration for </w:t>
              </w:r>
              <w:r w:rsidRPr="00A8792C">
                <w:t>MBS Service ID</w:t>
              </w:r>
              <w:r w:rsidRPr="00A57560" w:rsidDel="00D103EC">
                <w:t xml:space="preserve"> </w:t>
              </w:r>
              <w:r w:rsidRPr="00FA6047">
                <w:rPr>
                  <w:lang w:eastAsia="zh-CN"/>
                </w:rPr>
                <w:t>‘00000</w:t>
              </w:r>
              <w:r>
                <w:rPr>
                  <w:lang w:eastAsia="zh-CN"/>
                </w:rPr>
                <w:t>2</w:t>
              </w:r>
              <w:r w:rsidRPr="00FA6047">
                <w:rPr>
                  <w:lang w:eastAsia="zh-CN"/>
                </w:rPr>
                <w:t>’H</w:t>
              </w:r>
            </w:ins>
          </w:p>
        </w:tc>
        <w:tc>
          <w:tcPr>
            <w:tcW w:w="708" w:type="dxa"/>
            <w:tcBorders>
              <w:top w:val="single" w:sz="4" w:space="0" w:color="auto"/>
              <w:left w:val="single" w:sz="4" w:space="0" w:color="auto"/>
              <w:bottom w:val="single" w:sz="4" w:space="0" w:color="auto"/>
              <w:right w:val="single" w:sz="4" w:space="0" w:color="auto"/>
            </w:tcBorders>
          </w:tcPr>
          <w:p w14:paraId="36CA6433" w14:textId="77777777" w:rsidR="00277723" w:rsidRPr="002F0A2B" w:rsidRDefault="00277723" w:rsidP="002745DF">
            <w:pPr>
              <w:pStyle w:val="TAC"/>
              <w:rPr>
                <w:ins w:id="216" w:author="3384" w:date="2023-06-20T15:41:00Z"/>
              </w:rPr>
            </w:pPr>
            <w:ins w:id="217" w:author="3384" w:date="2023-06-20T15:41: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0D72C449" w14:textId="77777777" w:rsidR="00277723" w:rsidRPr="002F0A2B" w:rsidRDefault="00277723" w:rsidP="002745DF">
            <w:pPr>
              <w:pStyle w:val="TAL"/>
              <w:rPr>
                <w:ins w:id="218" w:author="3384" w:date="2023-06-20T15:41:00Z"/>
              </w:rPr>
            </w:pPr>
            <w:ins w:id="219" w:author="3384" w:date="2023-06-20T15:41:00Z">
              <w:r w:rsidRPr="002F0A2B">
                <w:t>-</w:t>
              </w:r>
            </w:ins>
          </w:p>
        </w:tc>
        <w:tc>
          <w:tcPr>
            <w:tcW w:w="567" w:type="dxa"/>
            <w:tcBorders>
              <w:top w:val="single" w:sz="4" w:space="0" w:color="auto"/>
              <w:left w:val="single" w:sz="4" w:space="0" w:color="auto"/>
              <w:bottom w:val="single" w:sz="4" w:space="0" w:color="auto"/>
              <w:right w:val="single" w:sz="4" w:space="0" w:color="auto"/>
            </w:tcBorders>
          </w:tcPr>
          <w:p w14:paraId="06E0CA23" w14:textId="77777777" w:rsidR="00277723" w:rsidRPr="002F0A2B" w:rsidRDefault="00277723" w:rsidP="002745DF">
            <w:pPr>
              <w:pStyle w:val="TAC"/>
              <w:rPr>
                <w:ins w:id="220" w:author="3384" w:date="2023-06-20T15:41:00Z"/>
              </w:rPr>
            </w:pPr>
            <w:ins w:id="221"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78B75B3B" w14:textId="77777777" w:rsidR="00277723" w:rsidRPr="002F0A2B" w:rsidRDefault="00277723" w:rsidP="002745DF">
            <w:pPr>
              <w:pStyle w:val="TAC"/>
              <w:rPr>
                <w:ins w:id="222" w:author="3384" w:date="2023-06-20T15:41:00Z"/>
              </w:rPr>
            </w:pPr>
            <w:ins w:id="223" w:author="3384" w:date="2023-06-20T15:41:00Z">
              <w:r w:rsidRPr="002F0A2B">
                <w:t>-</w:t>
              </w:r>
            </w:ins>
          </w:p>
        </w:tc>
      </w:tr>
      <w:tr w:rsidR="00277723" w:rsidRPr="00D70946" w14:paraId="2E857BB4" w14:textId="77777777" w:rsidTr="002745DF">
        <w:trPr>
          <w:ins w:id="224" w:author="3384" w:date="2023-06-20T15:41:00Z"/>
        </w:trPr>
        <w:tc>
          <w:tcPr>
            <w:tcW w:w="533" w:type="dxa"/>
            <w:tcBorders>
              <w:top w:val="single" w:sz="4" w:space="0" w:color="auto"/>
              <w:left w:val="single" w:sz="4" w:space="0" w:color="auto"/>
              <w:bottom w:val="single" w:sz="4" w:space="0" w:color="auto"/>
              <w:right w:val="single" w:sz="4" w:space="0" w:color="auto"/>
            </w:tcBorders>
          </w:tcPr>
          <w:p w14:paraId="3A57B612" w14:textId="77777777" w:rsidR="00277723" w:rsidRDefault="00277723" w:rsidP="002745DF">
            <w:pPr>
              <w:pStyle w:val="TAC"/>
              <w:rPr>
                <w:ins w:id="225" w:author="3384" w:date="2023-06-20T15:41:00Z"/>
                <w:lang w:eastAsia="zh-CN"/>
              </w:rPr>
            </w:pPr>
            <w:ins w:id="226" w:author="3384" w:date="2023-06-20T15:41:00Z">
              <w:r>
                <w:rPr>
                  <w:rFonts w:hint="eastAsia"/>
                  <w:lang w:eastAsia="zh-CN"/>
                </w:rPr>
                <w:t>2</w:t>
              </w:r>
            </w:ins>
          </w:p>
        </w:tc>
        <w:tc>
          <w:tcPr>
            <w:tcW w:w="3967" w:type="dxa"/>
            <w:tcBorders>
              <w:top w:val="single" w:sz="4" w:space="0" w:color="auto"/>
              <w:left w:val="single" w:sz="4" w:space="0" w:color="auto"/>
              <w:bottom w:val="single" w:sz="4" w:space="0" w:color="auto"/>
              <w:right w:val="single" w:sz="4" w:space="0" w:color="auto"/>
            </w:tcBorders>
          </w:tcPr>
          <w:p w14:paraId="51F09B9E" w14:textId="77777777" w:rsidR="00277723" w:rsidRDefault="00277723" w:rsidP="002745DF">
            <w:pPr>
              <w:pStyle w:val="TAL"/>
              <w:rPr>
                <w:ins w:id="227" w:author="3384" w:date="2023-06-20T15:41:00Z"/>
                <w:lang w:eastAsia="zh-CN"/>
              </w:rPr>
            </w:pPr>
            <w:ins w:id="228" w:author="3384" w:date="2023-06-20T15:41:00Z">
              <w:r>
                <w:rPr>
                  <w:rFonts w:hint="eastAsia"/>
                  <w:lang w:eastAsia="zh-CN"/>
                </w:rPr>
                <w:t>T</w:t>
              </w:r>
              <w:r>
                <w:rPr>
                  <w:lang w:eastAsia="zh-CN"/>
                </w:rPr>
                <w:t xml:space="preserve">he SS transmits </w:t>
              </w:r>
              <w:r w:rsidRPr="00F43A82">
                <w:rPr>
                  <w:lang w:eastAsia="zh-CN"/>
                </w:rPr>
                <w:t>MCCH information change notification</w:t>
              </w:r>
              <w:r>
                <w:rPr>
                  <w:lang w:eastAsia="zh-CN"/>
                </w:rPr>
                <w:t xml:space="preserve"> due to </w:t>
              </w:r>
              <w:r w:rsidRPr="00B55E3E">
                <w:rPr>
                  <w:lang w:eastAsia="zh-CN"/>
                </w:rPr>
                <w:t>the start of new MBS service</w:t>
              </w:r>
              <w:r>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168ED664" w14:textId="77777777" w:rsidR="00277723" w:rsidRPr="002F0A2B" w:rsidRDefault="00277723" w:rsidP="002745DF">
            <w:pPr>
              <w:pStyle w:val="TAC"/>
              <w:rPr>
                <w:ins w:id="229" w:author="3384" w:date="2023-06-20T15:41:00Z"/>
              </w:rPr>
            </w:pPr>
            <w:ins w:id="230" w:author="3384" w:date="2023-06-20T15:41: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00C37394" w14:textId="77777777" w:rsidR="00277723" w:rsidRPr="002F0A2B" w:rsidRDefault="00277723" w:rsidP="002745DF">
            <w:pPr>
              <w:pStyle w:val="TAL"/>
              <w:rPr>
                <w:ins w:id="231" w:author="3384" w:date="2023-06-20T15:41:00Z"/>
              </w:rPr>
            </w:pPr>
            <w:ins w:id="232" w:author="3384" w:date="2023-06-20T15:41:00Z">
              <w:r w:rsidRPr="002F0A2B">
                <w:t>-</w:t>
              </w:r>
            </w:ins>
          </w:p>
        </w:tc>
        <w:tc>
          <w:tcPr>
            <w:tcW w:w="567" w:type="dxa"/>
            <w:tcBorders>
              <w:top w:val="single" w:sz="4" w:space="0" w:color="auto"/>
              <w:left w:val="single" w:sz="4" w:space="0" w:color="auto"/>
              <w:bottom w:val="single" w:sz="4" w:space="0" w:color="auto"/>
              <w:right w:val="single" w:sz="4" w:space="0" w:color="auto"/>
            </w:tcBorders>
          </w:tcPr>
          <w:p w14:paraId="65359F8C" w14:textId="77777777" w:rsidR="00277723" w:rsidRPr="002F0A2B" w:rsidRDefault="00277723" w:rsidP="002745DF">
            <w:pPr>
              <w:pStyle w:val="TAC"/>
              <w:rPr>
                <w:ins w:id="233" w:author="3384" w:date="2023-06-20T15:41:00Z"/>
              </w:rPr>
            </w:pPr>
            <w:ins w:id="234"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5536B333" w14:textId="77777777" w:rsidR="00277723" w:rsidRPr="002F0A2B" w:rsidRDefault="00277723" w:rsidP="002745DF">
            <w:pPr>
              <w:pStyle w:val="TAC"/>
              <w:rPr>
                <w:ins w:id="235" w:author="3384" w:date="2023-06-20T15:41:00Z"/>
              </w:rPr>
            </w:pPr>
            <w:ins w:id="236" w:author="3384" w:date="2023-06-20T15:41:00Z">
              <w:r w:rsidRPr="002F0A2B">
                <w:t>-</w:t>
              </w:r>
            </w:ins>
          </w:p>
        </w:tc>
      </w:tr>
      <w:tr w:rsidR="00277723" w:rsidRPr="00D70946" w14:paraId="4925FD09" w14:textId="77777777" w:rsidTr="002745DF">
        <w:trPr>
          <w:ins w:id="237" w:author="3384" w:date="2023-06-20T15:41:00Z"/>
        </w:trPr>
        <w:tc>
          <w:tcPr>
            <w:tcW w:w="533" w:type="dxa"/>
            <w:tcBorders>
              <w:top w:val="single" w:sz="4" w:space="0" w:color="auto"/>
              <w:left w:val="single" w:sz="4" w:space="0" w:color="auto"/>
              <w:bottom w:val="single" w:sz="4" w:space="0" w:color="auto"/>
              <w:right w:val="single" w:sz="4" w:space="0" w:color="auto"/>
            </w:tcBorders>
          </w:tcPr>
          <w:p w14:paraId="51E76981" w14:textId="77777777" w:rsidR="00277723" w:rsidRDefault="00277723" w:rsidP="002745DF">
            <w:pPr>
              <w:pStyle w:val="TAC"/>
              <w:rPr>
                <w:ins w:id="238" w:author="3384" w:date="2023-06-20T15:41:00Z"/>
                <w:lang w:eastAsia="zh-CN"/>
              </w:rPr>
            </w:pPr>
            <w:ins w:id="239" w:author="3384" w:date="2023-06-20T15:41:00Z">
              <w:r>
                <w:rPr>
                  <w:rFonts w:hint="eastAsia"/>
                  <w:lang w:eastAsia="zh-CN"/>
                </w:rPr>
                <w:t>3</w:t>
              </w:r>
            </w:ins>
          </w:p>
        </w:tc>
        <w:tc>
          <w:tcPr>
            <w:tcW w:w="3967" w:type="dxa"/>
            <w:tcBorders>
              <w:top w:val="single" w:sz="4" w:space="0" w:color="auto"/>
              <w:left w:val="single" w:sz="4" w:space="0" w:color="auto"/>
              <w:bottom w:val="single" w:sz="4" w:space="0" w:color="auto"/>
              <w:right w:val="single" w:sz="4" w:space="0" w:color="auto"/>
            </w:tcBorders>
          </w:tcPr>
          <w:p w14:paraId="35C74DC9" w14:textId="77777777" w:rsidR="00277723" w:rsidRDefault="00277723" w:rsidP="002745DF">
            <w:pPr>
              <w:pStyle w:val="TAL"/>
              <w:rPr>
                <w:ins w:id="240" w:author="3384" w:date="2023-06-20T15:41:00Z"/>
                <w:lang w:eastAsia="zh-CN"/>
              </w:rPr>
            </w:pPr>
            <w:ins w:id="241" w:author="3384" w:date="2023-06-20T15:41:00Z">
              <w:r>
                <w:rPr>
                  <w:rFonts w:hint="eastAsia"/>
                  <w:lang w:eastAsia="zh-CN"/>
                </w:rPr>
                <w:t>W</w:t>
              </w:r>
              <w:r>
                <w:rPr>
                  <w:lang w:eastAsia="zh-CN"/>
                </w:rPr>
                <w:t xml:space="preserve">ait until SS stops transmiting </w:t>
              </w:r>
              <w:r w:rsidRPr="00F43A82">
                <w:rPr>
                  <w:lang w:eastAsia="zh-CN"/>
                </w:rPr>
                <w:t>MCCH information change notification</w:t>
              </w:r>
              <w:r>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39FFDC48" w14:textId="77777777" w:rsidR="00277723" w:rsidRPr="002F0A2B" w:rsidRDefault="00277723" w:rsidP="002745DF">
            <w:pPr>
              <w:pStyle w:val="TAC"/>
              <w:rPr>
                <w:ins w:id="242" w:author="3384" w:date="2023-06-20T15:41:00Z"/>
              </w:rPr>
            </w:pPr>
            <w:ins w:id="243" w:author="3384" w:date="2023-06-20T15:41: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27B27BD7" w14:textId="77777777" w:rsidR="00277723" w:rsidRPr="002F0A2B" w:rsidRDefault="00277723" w:rsidP="002745DF">
            <w:pPr>
              <w:pStyle w:val="TAL"/>
              <w:rPr>
                <w:ins w:id="244" w:author="3384" w:date="2023-06-20T15:41:00Z"/>
              </w:rPr>
            </w:pPr>
            <w:ins w:id="245" w:author="3384" w:date="2023-06-20T15:41:00Z">
              <w:r w:rsidRPr="002F0A2B">
                <w:t>-</w:t>
              </w:r>
            </w:ins>
          </w:p>
        </w:tc>
        <w:tc>
          <w:tcPr>
            <w:tcW w:w="567" w:type="dxa"/>
            <w:tcBorders>
              <w:top w:val="single" w:sz="4" w:space="0" w:color="auto"/>
              <w:left w:val="single" w:sz="4" w:space="0" w:color="auto"/>
              <w:bottom w:val="single" w:sz="4" w:space="0" w:color="auto"/>
              <w:right w:val="single" w:sz="4" w:space="0" w:color="auto"/>
            </w:tcBorders>
          </w:tcPr>
          <w:p w14:paraId="0545BE1A" w14:textId="77777777" w:rsidR="00277723" w:rsidRPr="002F0A2B" w:rsidRDefault="00277723" w:rsidP="002745DF">
            <w:pPr>
              <w:pStyle w:val="TAC"/>
              <w:rPr>
                <w:ins w:id="246" w:author="3384" w:date="2023-06-20T15:41:00Z"/>
              </w:rPr>
            </w:pPr>
            <w:ins w:id="247"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5F9A9A80" w14:textId="77777777" w:rsidR="00277723" w:rsidRPr="002F0A2B" w:rsidRDefault="00277723" w:rsidP="002745DF">
            <w:pPr>
              <w:pStyle w:val="TAC"/>
              <w:rPr>
                <w:ins w:id="248" w:author="3384" w:date="2023-06-20T15:41:00Z"/>
              </w:rPr>
            </w:pPr>
            <w:ins w:id="249" w:author="3384" w:date="2023-06-20T15:41:00Z">
              <w:r w:rsidRPr="002F0A2B">
                <w:t>-</w:t>
              </w:r>
            </w:ins>
          </w:p>
        </w:tc>
      </w:tr>
      <w:tr w:rsidR="00277723" w:rsidRPr="00D70946" w14:paraId="3B02E0C6" w14:textId="77777777" w:rsidTr="002745DF">
        <w:trPr>
          <w:ins w:id="250" w:author="3384" w:date="2023-06-20T15:41:00Z"/>
        </w:trPr>
        <w:tc>
          <w:tcPr>
            <w:tcW w:w="533" w:type="dxa"/>
            <w:tcBorders>
              <w:top w:val="single" w:sz="4" w:space="0" w:color="auto"/>
              <w:left w:val="single" w:sz="4" w:space="0" w:color="auto"/>
              <w:bottom w:val="single" w:sz="4" w:space="0" w:color="auto"/>
              <w:right w:val="single" w:sz="4" w:space="0" w:color="auto"/>
            </w:tcBorders>
          </w:tcPr>
          <w:p w14:paraId="5169289F" w14:textId="77777777" w:rsidR="00277723" w:rsidRDefault="00277723" w:rsidP="002745DF">
            <w:pPr>
              <w:pStyle w:val="TAC"/>
              <w:rPr>
                <w:ins w:id="251" w:author="3384" w:date="2023-06-20T15:41:00Z"/>
                <w:lang w:eastAsia="zh-CN"/>
              </w:rPr>
            </w:pPr>
            <w:ins w:id="252" w:author="3384" w:date="2023-06-20T15:41:00Z">
              <w:r>
                <w:rPr>
                  <w:rFonts w:hint="eastAsia"/>
                  <w:lang w:eastAsia="zh-CN"/>
                </w:rPr>
                <w:t>4</w:t>
              </w:r>
            </w:ins>
          </w:p>
        </w:tc>
        <w:tc>
          <w:tcPr>
            <w:tcW w:w="3967" w:type="dxa"/>
            <w:tcBorders>
              <w:top w:val="single" w:sz="4" w:space="0" w:color="auto"/>
              <w:left w:val="single" w:sz="4" w:space="0" w:color="auto"/>
              <w:bottom w:val="single" w:sz="4" w:space="0" w:color="auto"/>
              <w:right w:val="single" w:sz="4" w:space="0" w:color="auto"/>
            </w:tcBorders>
          </w:tcPr>
          <w:p w14:paraId="4A483A3F" w14:textId="77777777" w:rsidR="00277723" w:rsidRDefault="00277723" w:rsidP="002745DF">
            <w:pPr>
              <w:pStyle w:val="TAL"/>
              <w:rPr>
                <w:ins w:id="253" w:author="3384" w:date="2023-06-20T15:41:00Z"/>
                <w:lang w:eastAsia="zh-CN"/>
              </w:rPr>
            </w:pPr>
            <w:ins w:id="254" w:author="3384" w:date="2023-06-20T15:41:00Z">
              <w:r w:rsidRPr="00A57560">
                <w:t xml:space="preserve">UE is made </w:t>
              </w:r>
              <w:r w:rsidRPr="00A57560">
                <w:rPr>
                  <w:lang w:eastAsia="zh-CN"/>
                </w:rPr>
                <w:t xml:space="preserve">interested in </w:t>
              </w:r>
              <w:r w:rsidRPr="00A57560">
                <w:t>receiv</w:t>
              </w:r>
              <w:r w:rsidRPr="00A57560">
                <w:rPr>
                  <w:lang w:eastAsia="zh-CN"/>
                </w:rPr>
                <w:t xml:space="preserve">ing </w:t>
              </w:r>
              <w:r w:rsidRPr="00A57560">
                <w:t>MBS</w:t>
              </w:r>
              <w:r w:rsidRPr="00A8792C">
                <w:t xml:space="preserve"> Broadcast service with MBS Service ID</w:t>
              </w:r>
              <w:r w:rsidRPr="00A57560" w:rsidDel="00D103EC">
                <w:t xml:space="preserve"> </w:t>
              </w:r>
              <w:r w:rsidRPr="00FA6047">
                <w:rPr>
                  <w:lang w:eastAsia="zh-CN"/>
                </w:rPr>
                <w:t>‘00000</w:t>
              </w:r>
              <w:r>
                <w:rPr>
                  <w:lang w:eastAsia="zh-CN"/>
                </w:rPr>
                <w:t>2</w:t>
              </w:r>
              <w:r w:rsidRPr="00FA6047">
                <w:rPr>
                  <w:lang w:eastAsia="zh-CN"/>
                </w:rPr>
                <w:t>’H</w:t>
              </w:r>
              <w:r>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4FEF5E99" w14:textId="77777777" w:rsidR="00277723" w:rsidRPr="002F0A2B" w:rsidRDefault="00277723" w:rsidP="002745DF">
            <w:pPr>
              <w:pStyle w:val="TAC"/>
              <w:rPr>
                <w:ins w:id="255" w:author="3384" w:date="2023-06-20T15:41:00Z"/>
              </w:rPr>
            </w:pPr>
            <w:ins w:id="256" w:author="3384" w:date="2023-06-20T15:41: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2D0CFA03" w14:textId="77777777" w:rsidR="00277723" w:rsidRPr="002F0A2B" w:rsidRDefault="00277723" w:rsidP="002745DF">
            <w:pPr>
              <w:pStyle w:val="TAL"/>
              <w:rPr>
                <w:ins w:id="257" w:author="3384" w:date="2023-06-20T15:41:00Z"/>
              </w:rPr>
            </w:pPr>
            <w:ins w:id="258" w:author="3384" w:date="2023-06-20T15:41:00Z">
              <w:r w:rsidRPr="002F0A2B">
                <w:t>-</w:t>
              </w:r>
            </w:ins>
          </w:p>
        </w:tc>
        <w:tc>
          <w:tcPr>
            <w:tcW w:w="567" w:type="dxa"/>
            <w:tcBorders>
              <w:top w:val="single" w:sz="4" w:space="0" w:color="auto"/>
              <w:left w:val="single" w:sz="4" w:space="0" w:color="auto"/>
              <w:bottom w:val="single" w:sz="4" w:space="0" w:color="auto"/>
              <w:right w:val="single" w:sz="4" w:space="0" w:color="auto"/>
            </w:tcBorders>
          </w:tcPr>
          <w:p w14:paraId="65E0042D" w14:textId="77777777" w:rsidR="00277723" w:rsidRPr="002F0A2B" w:rsidRDefault="00277723" w:rsidP="002745DF">
            <w:pPr>
              <w:pStyle w:val="TAC"/>
              <w:rPr>
                <w:ins w:id="259" w:author="3384" w:date="2023-06-20T15:41:00Z"/>
              </w:rPr>
            </w:pPr>
            <w:ins w:id="260"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5E0D304D" w14:textId="77777777" w:rsidR="00277723" w:rsidRPr="002F0A2B" w:rsidRDefault="00277723" w:rsidP="002745DF">
            <w:pPr>
              <w:pStyle w:val="TAC"/>
              <w:rPr>
                <w:ins w:id="261" w:author="3384" w:date="2023-06-20T15:41:00Z"/>
              </w:rPr>
            </w:pPr>
            <w:ins w:id="262" w:author="3384" w:date="2023-06-20T15:41:00Z">
              <w:r w:rsidRPr="002F0A2B">
                <w:t>-</w:t>
              </w:r>
            </w:ins>
          </w:p>
        </w:tc>
      </w:tr>
      <w:tr w:rsidR="00277723" w:rsidRPr="00D70946" w14:paraId="0F6247E8" w14:textId="77777777" w:rsidTr="002745DF">
        <w:trPr>
          <w:ins w:id="263" w:author="3384" w:date="2023-06-20T15:41:00Z"/>
        </w:trPr>
        <w:tc>
          <w:tcPr>
            <w:tcW w:w="533" w:type="dxa"/>
            <w:tcBorders>
              <w:top w:val="single" w:sz="4" w:space="0" w:color="auto"/>
              <w:left w:val="single" w:sz="4" w:space="0" w:color="auto"/>
              <w:bottom w:val="single" w:sz="4" w:space="0" w:color="auto"/>
              <w:right w:val="single" w:sz="4" w:space="0" w:color="auto"/>
            </w:tcBorders>
          </w:tcPr>
          <w:p w14:paraId="7875EDDC" w14:textId="77777777" w:rsidR="00277723" w:rsidRDefault="00277723" w:rsidP="002745DF">
            <w:pPr>
              <w:pStyle w:val="TAC"/>
              <w:rPr>
                <w:ins w:id="264" w:author="3384" w:date="2023-06-20T15:41:00Z"/>
                <w:lang w:eastAsia="zh-CN"/>
              </w:rPr>
            </w:pPr>
            <w:ins w:id="265" w:author="3384" w:date="2023-06-20T15:41:00Z">
              <w:r>
                <w:rPr>
                  <w:rFonts w:hint="eastAsia"/>
                  <w:lang w:eastAsia="zh-CN"/>
                </w:rPr>
                <w:t>5</w:t>
              </w:r>
            </w:ins>
          </w:p>
        </w:tc>
        <w:tc>
          <w:tcPr>
            <w:tcW w:w="3967" w:type="dxa"/>
            <w:tcBorders>
              <w:top w:val="single" w:sz="4" w:space="0" w:color="auto"/>
              <w:left w:val="single" w:sz="4" w:space="0" w:color="auto"/>
              <w:bottom w:val="single" w:sz="4" w:space="0" w:color="auto"/>
              <w:right w:val="single" w:sz="4" w:space="0" w:color="auto"/>
            </w:tcBorders>
          </w:tcPr>
          <w:p w14:paraId="5F32FA45" w14:textId="77777777" w:rsidR="00277723" w:rsidRPr="00A57560" w:rsidRDefault="00277723" w:rsidP="002745DF">
            <w:pPr>
              <w:pStyle w:val="TAL"/>
              <w:rPr>
                <w:ins w:id="266" w:author="3384" w:date="2023-06-20T15:41:00Z"/>
                <w:lang w:eastAsia="zh-CN"/>
              </w:rPr>
            </w:pPr>
            <w:ins w:id="267" w:author="3384" w:date="2023-06-20T15:41:00Z">
              <w:r>
                <w:rPr>
                  <w:rFonts w:hint="eastAsia"/>
                  <w:lang w:eastAsia="zh-CN"/>
                </w:rPr>
                <w:t>W</w:t>
              </w:r>
              <w:r>
                <w:rPr>
                  <w:lang w:eastAsia="zh-CN"/>
                </w:rPr>
                <w:t xml:space="preserve">ait for 30s to ensure that UE have acquired the updated </w:t>
              </w:r>
              <w:r w:rsidRPr="00D9054F">
                <w:rPr>
                  <w:i/>
                  <w:color w:val="000000"/>
                </w:rPr>
                <w:t>MBSBroadcastConfiguration</w:t>
              </w:r>
              <w:r>
                <w:rPr>
                  <w:lang w:eastAsia="zh-CN"/>
                </w:rPr>
                <w:t xml:space="preserve"> in step 1 due to becoming interested to </w:t>
              </w:r>
              <w:r w:rsidRPr="00A57560">
                <w:t>receiv</w:t>
              </w:r>
              <w:r w:rsidRPr="00A57560">
                <w:rPr>
                  <w:lang w:eastAsia="zh-CN"/>
                </w:rPr>
                <w:t xml:space="preserve">ing </w:t>
              </w:r>
              <w:r w:rsidRPr="00A57560">
                <w:t>MBS</w:t>
              </w:r>
              <w:r w:rsidRPr="00A8792C">
                <w:t xml:space="preserve"> Broadcast service with MBS Service ID</w:t>
              </w:r>
              <w:r w:rsidRPr="00A57560" w:rsidDel="00D103EC">
                <w:t xml:space="preserve"> </w:t>
              </w:r>
              <w:r w:rsidRPr="00FA6047">
                <w:rPr>
                  <w:lang w:eastAsia="zh-CN"/>
                </w:rPr>
                <w:t>‘00000</w:t>
              </w:r>
              <w:r>
                <w:rPr>
                  <w:lang w:eastAsia="zh-CN"/>
                </w:rPr>
                <w:t>2</w:t>
              </w:r>
              <w:r w:rsidRPr="00FA6047">
                <w:rPr>
                  <w:lang w:eastAsia="zh-CN"/>
                </w:rPr>
                <w:t>’H</w:t>
              </w:r>
              <w:r>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41B811E4" w14:textId="77777777" w:rsidR="00277723" w:rsidRPr="002F0A2B" w:rsidRDefault="00277723" w:rsidP="002745DF">
            <w:pPr>
              <w:pStyle w:val="TAC"/>
              <w:rPr>
                <w:ins w:id="268" w:author="3384" w:date="2023-06-20T15:41:00Z"/>
              </w:rPr>
            </w:pPr>
            <w:ins w:id="269" w:author="3384" w:date="2023-06-20T15:41: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4D933616" w14:textId="77777777" w:rsidR="00277723" w:rsidRPr="002F0A2B" w:rsidRDefault="00277723" w:rsidP="002745DF">
            <w:pPr>
              <w:pStyle w:val="TAL"/>
              <w:rPr>
                <w:ins w:id="270" w:author="3384" w:date="2023-06-20T15:41:00Z"/>
              </w:rPr>
            </w:pPr>
            <w:ins w:id="271" w:author="3384" w:date="2023-06-20T15:41:00Z">
              <w:r w:rsidRPr="002F0A2B">
                <w:t>-</w:t>
              </w:r>
            </w:ins>
          </w:p>
        </w:tc>
        <w:tc>
          <w:tcPr>
            <w:tcW w:w="567" w:type="dxa"/>
            <w:tcBorders>
              <w:top w:val="single" w:sz="4" w:space="0" w:color="auto"/>
              <w:left w:val="single" w:sz="4" w:space="0" w:color="auto"/>
              <w:bottom w:val="single" w:sz="4" w:space="0" w:color="auto"/>
              <w:right w:val="single" w:sz="4" w:space="0" w:color="auto"/>
            </w:tcBorders>
          </w:tcPr>
          <w:p w14:paraId="238ED72A" w14:textId="77777777" w:rsidR="00277723" w:rsidRPr="002F0A2B" w:rsidRDefault="00277723" w:rsidP="002745DF">
            <w:pPr>
              <w:pStyle w:val="TAC"/>
              <w:rPr>
                <w:ins w:id="272" w:author="3384" w:date="2023-06-20T15:41:00Z"/>
              </w:rPr>
            </w:pPr>
            <w:ins w:id="273"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39E132AF" w14:textId="77777777" w:rsidR="00277723" w:rsidRPr="002F0A2B" w:rsidRDefault="00277723" w:rsidP="002745DF">
            <w:pPr>
              <w:pStyle w:val="TAC"/>
              <w:rPr>
                <w:ins w:id="274" w:author="3384" w:date="2023-06-20T15:41:00Z"/>
              </w:rPr>
            </w:pPr>
            <w:ins w:id="275" w:author="3384" w:date="2023-06-20T15:41:00Z">
              <w:r w:rsidRPr="002F0A2B">
                <w:t>-</w:t>
              </w:r>
            </w:ins>
          </w:p>
        </w:tc>
      </w:tr>
      <w:tr w:rsidR="00277723" w:rsidRPr="00D70946" w14:paraId="29857E57" w14:textId="77777777" w:rsidTr="002745DF">
        <w:trPr>
          <w:ins w:id="276" w:author="3384" w:date="2023-06-20T15:41:00Z"/>
        </w:trPr>
        <w:tc>
          <w:tcPr>
            <w:tcW w:w="533" w:type="dxa"/>
            <w:tcBorders>
              <w:top w:val="single" w:sz="4" w:space="0" w:color="auto"/>
              <w:left w:val="single" w:sz="4" w:space="0" w:color="auto"/>
              <w:bottom w:val="single" w:sz="4" w:space="0" w:color="auto"/>
              <w:right w:val="single" w:sz="4" w:space="0" w:color="auto"/>
            </w:tcBorders>
          </w:tcPr>
          <w:p w14:paraId="486D4B13" w14:textId="77777777" w:rsidR="00277723" w:rsidRDefault="00277723" w:rsidP="002745DF">
            <w:pPr>
              <w:pStyle w:val="TAC"/>
              <w:rPr>
                <w:ins w:id="277" w:author="3384" w:date="2023-06-20T15:41:00Z"/>
                <w:lang w:eastAsia="zh-CN"/>
              </w:rPr>
            </w:pPr>
            <w:ins w:id="278" w:author="3384" w:date="2023-06-20T15:41:00Z">
              <w:r>
                <w:rPr>
                  <w:lang w:eastAsia="zh-CN"/>
                </w:rPr>
                <w:t>6-14</w:t>
              </w:r>
            </w:ins>
          </w:p>
        </w:tc>
        <w:tc>
          <w:tcPr>
            <w:tcW w:w="3967" w:type="dxa"/>
            <w:tcBorders>
              <w:top w:val="single" w:sz="4" w:space="0" w:color="auto"/>
              <w:left w:val="single" w:sz="4" w:space="0" w:color="auto"/>
              <w:bottom w:val="single" w:sz="4" w:space="0" w:color="auto"/>
              <w:right w:val="single" w:sz="4" w:space="0" w:color="auto"/>
            </w:tcBorders>
          </w:tcPr>
          <w:p w14:paraId="23E5EFCC" w14:textId="77777777" w:rsidR="00277723" w:rsidRDefault="00277723" w:rsidP="002745DF">
            <w:pPr>
              <w:pStyle w:val="TAL"/>
              <w:rPr>
                <w:ins w:id="279" w:author="3384" w:date="2023-06-20T15:41:00Z"/>
                <w:lang w:eastAsia="zh-CN"/>
              </w:rPr>
            </w:pPr>
            <w:ins w:id="280" w:author="3384" w:date="2023-06-20T15:41:00Z">
              <w:r w:rsidRPr="008F3642">
                <w:rPr>
                  <w:kern w:val="2"/>
                </w:rPr>
                <w:t xml:space="preserve">Steps </w:t>
              </w:r>
              <w:r>
                <w:rPr>
                  <w:kern w:val="2"/>
                </w:rPr>
                <w:t>1</w:t>
              </w:r>
              <w:r w:rsidRPr="008F3642">
                <w:rPr>
                  <w:kern w:val="2"/>
                </w:rPr>
                <w:t xml:space="preserve"> to </w:t>
              </w:r>
              <w:r>
                <w:rPr>
                  <w:kern w:val="2"/>
                </w:rPr>
                <w:t>9</w:t>
              </w:r>
              <w:r w:rsidRPr="008F3642">
                <w:rPr>
                  <w:kern w:val="2"/>
                </w:rPr>
                <w:t>a</w:t>
              </w:r>
              <w:r>
                <w:rPr>
                  <w:kern w:val="2"/>
                </w:rPr>
                <w:t>2</w:t>
              </w:r>
              <w:r w:rsidRPr="008F3642">
                <w:rPr>
                  <w:kern w:val="2"/>
                </w:rPr>
                <w:t xml:space="preserve"> </w:t>
              </w:r>
              <w:r>
                <w:rPr>
                  <w:kern w:val="2"/>
                </w:rPr>
                <w:t xml:space="preserve">of </w:t>
              </w:r>
              <w:r>
                <w:rPr>
                  <w:lang w:eastAsia="zh-CN"/>
                </w:rPr>
                <w:t>t</w:t>
              </w:r>
              <w:r w:rsidRPr="002F0A2B">
                <w:rPr>
                  <w:lang w:eastAsia="zh-CN"/>
                </w:rPr>
                <w:t xml:space="preserve">he generic procedures described in </w:t>
              </w:r>
              <w:r w:rsidRPr="008F3642">
                <w:rPr>
                  <w:kern w:val="2"/>
                </w:rPr>
                <w:t>TS 38.508-1 subclause 4.5.</w:t>
              </w:r>
              <w:r>
                <w:rPr>
                  <w:kern w:val="2"/>
                </w:rPr>
                <w:t>4</w:t>
              </w:r>
              <w:r w:rsidRPr="008F3642">
                <w:rPr>
                  <w:kern w:val="2"/>
                </w:rPr>
                <w:t>.2-</w:t>
              </w:r>
              <w:r>
                <w:rPr>
                  <w:kern w:val="2"/>
                </w:rPr>
                <w:t>3</w:t>
              </w:r>
              <w:r w:rsidRPr="002F0A2B">
                <w:rPr>
                  <w:lang w:eastAsia="zh-CN"/>
                </w:rPr>
                <w:t xml:space="preserve"> are performed </w:t>
              </w:r>
              <w:r>
                <w:t xml:space="preserve">with condition </w:t>
              </w:r>
              <w:r w:rsidRPr="00992F46">
                <w:t xml:space="preserve">UE TEST LOOP MODE </w:t>
              </w:r>
              <w:r w:rsidRPr="00992F46">
                <w:rPr>
                  <w:lang w:eastAsia="zh-CN"/>
                </w:rPr>
                <w:t>C</w:t>
              </w:r>
              <w:r w:rsidRPr="008F3642">
                <w:t>.</w:t>
              </w:r>
            </w:ins>
          </w:p>
        </w:tc>
        <w:tc>
          <w:tcPr>
            <w:tcW w:w="708" w:type="dxa"/>
            <w:tcBorders>
              <w:top w:val="single" w:sz="4" w:space="0" w:color="auto"/>
              <w:left w:val="single" w:sz="4" w:space="0" w:color="auto"/>
              <w:bottom w:val="single" w:sz="4" w:space="0" w:color="auto"/>
              <w:right w:val="single" w:sz="4" w:space="0" w:color="auto"/>
            </w:tcBorders>
          </w:tcPr>
          <w:p w14:paraId="472D1B0F" w14:textId="77777777" w:rsidR="00277723" w:rsidRPr="002F0A2B" w:rsidRDefault="00277723" w:rsidP="002745DF">
            <w:pPr>
              <w:pStyle w:val="TAC"/>
              <w:rPr>
                <w:ins w:id="281" w:author="3384" w:date="2023-06-20T15:41:00Z"/>
              </w:rPr>
            </w:pPr>
            <w:ins w:id="282" w:author="3384" w:date="2023-06-20T15:41: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2873DFE6" w14:textId="77777777" w:rsidR="00277723" w:rsidRPr="002F0A2B" w:rsidRDefault="00277723" w:rsidP="002745DF">
            <w:pPr>
              <w:pStyle w:val="TAL"/>
              <w:rPr>
                <w:ins w:id="283" w:author="3384" w:date="2023-06-20T15:41:00Z"/>
              </w:rPr>
            </w:pPr>
            <w:ins w:id="284" w:author="3384" w:date="2023-06-20T15:41:00Z">
              <w:r w:rsidRPr="002F0A2B">
                <w:t>-</w:t>
              </w:r>
            </w:ins>
          </w:p>
        </w:tc>
        <w:tc>
          <w:tcPr>
            <w:tcW w:w="567" w:type="dxa"/>
            <w:tcBorders>
              <w:top w:val="single" w:sz="4" w:space="0" w:color="auto"/>
              <w:left w:val="single" w:sz="4" w:space="0" w:color="auto"/>
              <w:bottom w:val="single" w:sz="4" w:space="0" w:color="auto"/>
              <w:right w:val="single" w:sz="4" w:space="0" w:color="auto"/>
            </w:tcBorders>
          </w:tcPr>
          <w:p w14:paraId="00613F0B" w14:textId="77777777" w:rsidR="00277723" w:rsidRPr="002F0A2B" w:rsidRDefault="00277723" w:rsidP="002745DF">
            <w:pPr>
              <w:pStyle w:val="TAC"/>
              <w:rPr>
                <w:ins w:id="285" w:author="3384" w:date="2023-06-20T15:41:00Z"/>
              </w:rPr>
            </w:pPr>
            <w:ins w:id="286"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2DBC3D39" w14:textId="77777777" w:rsidR="00277723" w:rsidRPr="002F0A2B" w:rsidRDefault="00277723" w:rsidP="002745DF">
            <w:pPr>
              <w:pStyle w:val="TAC"/>
              <w:rPr>
                <w:ins w:id="287" w:author="3384" w:date="2023-06-20T15:41:00Z"/>
              </w:rPr>
            </w:pPr>
            <w:ins w:id="288" w:author="3384" w:date="2023-06-20T15:41:00Z">
              <w:r w:rsidRPr="002F0A2B">
                <w:t>-</w:t>
              </w:r>
            </w:ins>
          </w:p>
        </w:tc>
      </w:tr>
      <w:tr w:rsidR="00277723" w:rsidRPr="00D70946" w14:paraId="73E98B95" w14:textId="77777777" w:rsidTr="002745DF">
        <w:trPr>
          <w:ins w:id="289" w:author="3384" w:date="2023-06-20T15:41:00Z"/>
        </w:trPr>
        <w:tc>
          <w:tcPr>
            <w:tcW w:w="533" w:type="dxa"/>
            <w:tcBorders>
              <w:top w:val="single" w:sz="4" w:space="0" w:color="auto"/>
              <w:left w:val="single" w:sz="4" w:space="0" w:color="auto"/>
              <w:bottom w:val="single" w:sz="4" w:space="0" w:color="auto"/>
              <w:right w:val="single" w:sz="4" w:space="0" w:color="auto"/>
            </w:tcBorders>
          </w:tcPr>
          <w:p w14:paraId="014C8E2D" w14:textId="77777777" w:rsidR="00277723" w:rsidRDefault="00277723" w:rsidP="002745DF">
            <w:pPr>
              <w:pStyle w:val="TAC"/>
              <w:rPr>
                <w:ins w:id="290" w:author="3384" w:date="2023-06-20T15:41:00Z"/>
                <w:lang w:eastAsia="zh-CN"/>
              </w:rPr>
            </w:pPr>
            <w:ins w:id="291" w:author="3384" w:date="2023-06-20T15:41:00Z">
              <w:r w:rsidRPr="002F0A2B">
                <w:rPr>
                  <w:lang w:eastAsia="zh-CN"/>
                </w:rPr>
                <w:t>-</w:t>
              </w:r>
            </w:ins>
          </w:p>
        </w:tc>
        <w:tc>
          <w:tcPr>
            <w:tcW w:w="3967" w:type="dxa"/>
            <w:tcBorders>
              <w:top w:val="single" w:sz="4" w:space="0" w:color="auto"/>
              <w:left w:val="single" w:sz="4" w:space="0" w:color="auto"/>
              <w:bottom w:val="single" w:sz="4" w:space="0" w:color="auto"/>
              <w:right w:val="single" w:sz="4" w:space="0" w:color="auto"/>
            </w:tcBorders>
          </w:tcPr>
          <w:p w14:paraId="70F6FB28" w14:textId="77777777" w:rsidR="00277723" w:rsidRDefault="00277723" w:rsidP="002745DF">
            <w:pPr>
              <w:pStyle w:val="TAL"/>
              <w:rPr>
                <w:ins w:id="292" w:author="3384" w:date="2023-06-20T15:41:00Z"/>
                <w:lang w:eastAsia="zh-CN"/>
              </w:rPr>
            </w:pPr>
            <w:ins w:id="293" w:author="3384" w:date="2023-06-20T15:41:00Z">
              <w:r>
                <w:t>Exception:</w:t>
              </w:r>
              <w:r w:rsidRPr="002F0A2B">
                <w:t xml:space="preserve"> Step </w:t>
              </w:r>
              <w:r>
                <w:t>15</w:t>
              </w:r>
              <w:r w:rsidRPr="002F0A2B">
                <w:t xml:space="preserve"> is repeated 5 times</w:t>
              </w:r>
            </w:ins>
          </w:p>
        </w:tc>
        <w:tc>
          <w:tcPr>
            <w:tcW w:w="708" w:type="dxa"/>
            <w:tcBorders>
              <w:top w:val="single" w:sz="4" w:space="0" w:color="auto"/>
              <w:left w:val="single" w:sz="4" w:space="0" w:color="auto"/>
              <w:bottom w:val="single" w:sz="4" w:space="0" w:color="auto"/>
              <w:right w:val="single" w:sz="4" w:space="0" w:color="auto"/>
            </w:tcBorders>
          </w:tcPr>
          <w:p w14:paraId="4E0E312E" w14:textId="77777777" w:rsidR="00277723" w:rsidRPr="002F0A2B" w:rsidRDefault="00277723" w:rsidP="002745DF">
            <w:pPr>
              <w:pStyle w:val="TAC"/>
              <w:rPr>
                <w:ins w:id="294" w:author="3384" w:date="2023-06-20T15:41:00Z"/>
              </w:rPr>
            </w:pPr>
            <w:ins w:id="295" w:author="3384" w:date="2023-06-20T15:41: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11819CA3" w14:textId="77777777" w:rsidR="00277723" w:rsidRPr="002F0A2B" w:rsidRDefault="00277723" w:rsidP="002745DF">
            <w:pPr>
              <w:pStyle w:val="TAL"/>
              <w:rPr>
                <w:ins w:id="296" w:author="3384" w:date="2023-06-20T15:41:00Z"/>
              </w:rPr>
            </w:pPr>
            <w:ins w:id="297" w:author="3384" w:date="2023-06-20T15:41:00Z">
              <w:r w:rsidRPr="002F0A2B">
                <w:rPr>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3462D469" w14:textId="77777777" w:rsidR="00277723" w:rsidRPr="002F0A2B" w:rsidRDefault="00277723" w:rsidP="002745DF">
            <w:pPr>
              <w:pStyle w:val="TAC"/>
              <w:rPr>
                <w:ins w:id="298" w:author="3384" w:date="2023-06-20T15:41:00Z"/>
              </w:rPr>
            </w:pPr>
            <w:ins w:id="299"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4E7B86A7" w14:textId="77777777" w:rsidR="00277723" w:rsidRPr="002F0A2B" w:rsidRDefault="00277723" w:rsidP="002745DF">
            <w:pPr>
              <w:pStyle w:val="TAC"/>
              <w:rPr>
                <w:ins w:id="300" w:author="3384" w:date="2023-06-20T15:41:00Z"/>
              </w:rPr>
            </w:pPr>
            <w:ins w:id="301" w:author="3384" w:date="2023-06-20T15:41:00Z">
              <w:r w:rsidRPr="002F0A2B">
                <w:t>-</w:t>
              </w:r>
            </w:ins>
          </w:p>
        </w:tc>
      </w:tr>
      <w:tr w:rsidR="00277723" w:rsidRPr="00D70946" w14:paraId="5B15E6F9" w14:textId="77777777" w:rsidTr="002745DF">
        <w:trPr>
          <w:ins w:id="302" w:author="3384" w:date="2023-06-20T15:41:00Z"/>
        </w:trPr>
        <w:tc>
          <w:tcPr>
            <w:tcW w:w="533" w:type="dxa"/>
            <w:tcBorders>
              <w:top w:val="single" w:sz="4" w:space="0" w:color="auto"/>
              <w:left w:val="single" w:sz="4" w:space="0" w:color="auto"/>
              <w:bottom w:val="single" w:sz="4" w:space="0" w:color="auto"/>
              <w:right w:val="single" w:sz="4" w:space="0" w:color="auto"/>
            </w:tcBorders>
          </w:tcPr>
          <w:p w14:paraId="619CC7F1" w14:textId="77777777" w:rsidR="00277723" w:rsidRDefault="00277723" w:rsidP="002745DF">
            <w:pPr>
              <w:pStyle w:val="TAC"/>
              <w:rPr>
                <w:ins w:id="303" w:author="3384" w:date="2023-06-20T15:41:00Z"/>
                <w:lang w:eastAsia="zh-CN"/>
              </w:rPr>
            </w:pPr>
            <w:ins w:id="304" w:author="3384" w:date="2023-06-20T15:41:00Z">
              <w:r>
                <w:rPr>
                  <w:lang w:eastAsia="zh-CN"/>
                </w:rPr>
                <w:t>15</w:t>
              </w:r>
            </w:ins>
          </w:p>
        </w:tc>
        <w:tc>
          <w:tcPr>
            <w:tcW w:w="3967" w:type="dxa"/>
            <w:tcBorders>
              <w:top w:val="single" w:sz="4" w:space="0" w:color="auto"/>
              <w:left w:val="single" w:sz="4" w:space="0" w:color="auto"/>
              <w:bottom w:val="single" w:sz="4" w:space="0" w:color="auto"/>
              <w:right w:val="single" w:sz="4" w:space="0" w:color="auto"/>
            </w:tcBorders>
          </w:tcPr>
          <w:p w14:paraId="56AF4948" w14:textId="77777777" w:rsidR="00277723" w:rsidRDefault="00277723" w:rsidP="002745DF">
            <w:pPr>
              <w:pStyle w:val="TAL"/>
              <w:rPr>
                <w:ins w:id="305" w:author="3384" w:date="2023-06-20T15:41:00Z"/>
                <w:lang w:eastAsia="zh-CN"/>
              </w:rPr>
            </w:pPr>
            <w:ins w:id="306" w:author="3384" w:date="2023-06-20T15:41:00Z">
              <w:r>
                <w:t>The SS transmits an MBS Packet</w:t>
              </w:r>
              <w:r w:rsidRPr="00DD531C">
                <w:t xml:space="preserve"> on the MTCH with LCID=</w:t>
              </w:r>
              <w:r>
                <w:t>2 and g-RNTI =</w:t>
              </w:r>
              <w:r>
                <w:rPr>
                  <w:lang w:eastAsia="zh-CN"/>
                </w:rPr>
                <w:t xml:space="preserve"> ’</w:t>
              </w:r>
              <w:r w:rsidRPr="00EF1E80">
                <w:t>000</w:t>
              </w:r>
              <w:r>
                <w:t>2</w:t>
              </w:r>
              <w:r w:rsidRPr="00EF1E80">
                <w:t>’H</w:t>
              </w:r>
              <w:r>
                <w:t>.</w:t>
              </w:r>
            </w:ins>
          </w:p>
        </w:tc>
        <w:tc>
          <w:tcPr>
            <w:tcW w:w="708" w:type="dxa"/>
            <w:tcBorders>
              <w:top w:val="single" w:sz="4" w:space="0" w:color="auto"/>
              <w:left w:val="single" w:sz="4" w:space="0" w:color="auto"/>
              <w:bottom w:val="single" w:sz="4" w:space="0" w:color="auto"/>
              <w:right w:val="single" w:sz="4" w:space="0" w:color="auto"/>
            </w:tcBorders>
          </w:tcPr>
          <w:p w14:paraId="1D9B3C1B" w14:textId="77777777" w:rsidR="00277723" w:rsidRPr="002F0A2B" w:rsidRDefault="00277723" w:rsidP="002745DF">
            <w:pPr>
              <w:pStyle w:val="TAC"/>
              <w:rPr>
                <w:ins w:id="307" w:author="3384" w:date="2023-06-20T15:41:00Z"/>
              </w:rPr>
            </w:pPr>
            <w:ins w:id="308" w:author="3384" w:date="2023-06-20T15:41: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675D8F54" w14:textId="77777777" w:rsidR="00277723" w:rsidRPr="002F0A2B" w:rsidRDefault="00277723" w:rsidP="002745DF">
            <w:pPr>
              <w:pStyle w:val="TAL"/>
              <w:rPr>
                <w:ins w:id="309" w:author="3384" w:date="2023-06-20T15:41:00Z"/>
              </w:rPr>
            </w:pPr>
            <w:ins w:id="310" w:author="3384" w:date="2023-06-20T15:41:00Z">
              <w:r>
                <w:rPr>
                  <w:lang w:eastAsia="zh-CN"/>
                </w:rPr>
                <w:t>MBS Packet</w:t>
              </w:r>
              <w:r w:rsidRPr="002F0A2B">
                <w:rPr>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0B507A36" w14:textId="77777777" w:rsidR="00277723" w:rsidRPr="002F0A2B" w:rsidRDefault="00277723" w:rsidP="002745DF">
            <w:pPr>
              <w:pStyle w:val="TAC"/>
              <w:rPr>
                <w:ins w:id="311" w:author="3384" w:date="2023-06-20T15:41:00Z"/>
              </w:rPr>
            </w:pPr>
            <w:ins w:id="312"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296D244A" w14:textId="77777777" w:rsidR="00277723" w:rsidRPr="002F0A2B" w:rsidRDefault="00277723" w:rsidP="002745DF">
            <w:pPr>
              <w:pStyle w:val="TAC"/>
              <w:rPr>
                <w:ins w:id="313" w:author="3384" w:date="2023-06-20T15:41:00Z"/>
              </w:rPr>
            </w:pPr>
            <w:ins w:id="314" w:author="3384" w:date="2023-06-20T15:41:00Z">
              <w:r w:rsidRPr="002F0A2B">
                <w:t>-</w:t>
              </w:r>
            </w:ins>
          </w:p>
        </w:tc>
      </w:tr>
      <w:tr w:rsidR="00277723" w:rsidRPr="00D70946" w14:paraId="0E20771D" w14:textId="77777777" w:rsidTr="002745DF">
        <w:trPr>
          <w:ins w:id="315" w:author="3384" w:date="2023-06-20T15:41:00Z"/>
        </w:trPr>
        <w:tc>
          <w:tcPr>
            <w:tcW w:w="533" w:type="dxa"/>
            <w:tcBorders>
              <w:top w:val="single" w:sz="4" w:space="0" w:color="auto"/>
              <w:left w:val="single" w:sz="4" w:space="0" w:color="auto"/>
              <w:bottom w:val="single" w:sz="4" w:space="0" w:color="auto"/>
              <w:right w:val="single" w:sz="4" w:space="0" w:color="auto"/>
            </w:tcBorders>
          </w:tcPr>
          <w:p w14:paraId="724AD238" w14:textId="77777777" w:rsidR="00277723" w:rsidRDefault="00277723" w:rsidP="002745DF">
            <w:pPr>
              <w:pStyle w:val="TAC"/>
              <w:rPr>
                <w:ins w:id="316" w:author="3384" w:date="2023-06-20T15:41:00Z"/>
                <w:lang w:eastAsia="zh-CN"/>
              </w:rPr>
            </w:pPr>
            <w:ins w:id="317" w:author="3384" w:date="2023-06-20T15:41:00Z">
              <w:r>
                <w:rPr>
                  <w:lang w:eastAsia="zh-CN"/>
                </w:rPr>
                <w:t>16</w:t>
              </w:r>
            </w:ins>
          </w:p>
        </w:tc>
        <w:tc>
          <w:tcPr>
            <w:tcW w:w="3967" w:type="dxa"/>
            <w:tcBorders>
              <w:top w:val="single" w:sz="4" w:space="0" w:color="auto"/>
              <w:left w:val="single" w:sz="4" w:space="0" w:color="auto"/>
              <w:bottom w:val="single" w:sz="4" w:space="0" w:color="auto"/>
              <w:right w:val="single" w:sz="4" w:space="0" w:color="auto"/>
            </w:tcBorders>
          </w:tcPr>
          <w:p w14:paraId="3B6FA089" w14:textId="77777777" w:rsidR="00277723" w:rsidRDefault="00277723" w:rsidP="002745DF">
            <w:pPr>
              <w:pStyle w:val="TAL"/>
              <w:rPr>
                <w:ins w:id="318" w:author="3384" w:date="2023-06-20T15:41:00Z"/>
                <w:lang w:eastAsia="zh-CN"/>
              </w:rPr>
            </w:pPr>
            <w:ins w:id="319" w:author="3384" w:date="2023-06-20T15:41:00Z">
              <w:r w:rsidRPr="002F0A2B">
                <w:t xml:space="preserve">The SS transmits a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r w:rsidRPr="002F0A2B">
                <w:t xml:space="preserve"> message</w:t>
              </w:r>
              <w:r w:rsidRPr="002F0A2B">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446E7AB7" w14:textId="77777777" w:rsidR="00277723" w:rsidRPr="002F0A2B" w:rsidRDefault="00277723" w:rsidP="002745DF">
            <w:pPr>
              <w:pStyle w:val="TAC"/>
              <w:rPr>
                <w:ins w:id="320" w:author="3384" w:date="2023-06-20T15:41:00Z"/>
              </w:rPr>
            </w:pPr>
            <w:ins w:id="321" w:author="3384" w:date="2023-06-20T15:41: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5D669B3D" w14:textId="77777777" w:rsidR="00277723" w:rsidRPr="00056823" w:rsidRDefault="00277723" w:rsidP="002745DF">
            <w:pPr>
              <w:pStyle w:val="TAL"/>
              <w:rPr>
                <w:ins w:id="322" w:author="3384" w:date="2023-06-20T15:41:00Z"/>
                <w:rFonts w:eastAsia="MS Gothic"/>
              </w:rPr>
            </w:pPr>
            <w:ins w:id="323" w:author="3384" w:date="2023-06-20T15:41:00Z">
              <w:r w:rsidRPr="00056823">
                <w:rPr>
                  <w:rFonts w:eastAsia="MS Gothic"/>
                </w:rPr>
                <w:t xml:space="preserve">NR RRC: </w:t>
              </w:r>
              <w:r w:rsidRPr="00056823">
                <w:rPr>
                  <w:rFonts w:eastAsia="MS Gothic"/>
                  <w:i/>
                </w:rPr>
                <w:t>DLInformationTransfer</w:t>
              </w:r>
            </w:ins>
          </w:p>
          <w:p w14:paraId="445E6E6B" w14:textId="77777777" w:rsidR="00277723" w:rsidRPr="002F0A2B" w:rsidRDefault="00277723" w:rsidP="002745DF">
            <w:pPr>
              <w:pStyle w:val="TAL"/>
              <w:rPr>
                <w:ins w:id="324" w:author="3384" w:date="2023-06-20T15:41:00Z"/>
              </w:rPr>
            </w:pPr>
            <w:ins w:id="325" w:author="3384" w:date="2023-06-20T15:41:00Z">
              <w:r w:rsidRPr="00056823">
                <w:rPr>
                  <w:rFonts w:eastAsia="MS Gothic"/>
                </w:rPr>
                <w:t xml:space="preserve">TC: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ins>
          </w:p>
        </w:tc>
        <w:tc>
          <w:tcPr>
            <w:tcW w:w="567" w:type="dxa"/>
            <w:tcBorders>
              <w:top w:val="single" w:sz="4" w:space="0" w:color="auto"/>
              <w:left w:val="single" w:sz="4" w:space="0" w:color="auto"/>
              <w:bottom w:val="single" w:sz="4" w:space="0" w:color="auto"/>
              <w:right w:val="single" w:sz="4" w:space="0" w:color="auto"/>
            </w:tcBorders>
          </w:tcPr>
          <w:p w14:paraId="75BED0FD" w14:textId="77777777" w:rsidR="00277723" w:rsidRPr="002F0A2B" w:rsidRDefault="00277723" w:rsidP="002745DF">
            <w:pPr>
              <w:pStyle w:val="TAC"/>
              <w:rPr>
                <w:ins w:id="326" w:author="3384" w:date="2023-06-20T15:41:00Z"/>
              </w:rPr>
            </w:pPr>
            <w:ins w:id="327"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34647D1C" w14:textId="77777777" w:rsidR="00277723" w:rsidRPr="002F0A2B" w:rsidRDefault="00277723" w:rsidP="002745DF">
            <w:pPr>
              <w:pStyle w:val="TAC"/>
              <w:rPr>
                <w:ins w:id="328" w:author="3384" w:date="2023-06-20T15:41:00Z"/>
              </w:rPr>
            </w:pPr>
            <w:ins w:id="329" w:author="3384" w:date="2023-06-20T15:41:00Z">
              <w:r w:rsidRPr="002F0A2B">
                <w:t>-</w:t>
              </w:r>
            </w:ins>
          </w:p>
        </w:tc>
      </w:tr>
      <w:tr w:rsidR="00277723" w:rsidRPr="00D70946" w14:paraId="6865E585" w14:textId="77777777" w:rsidTr="002745DF">
        <w:trPr>
          <w:ins w:id="330" w:author="3384" w:date="2023-06-20T15:41:00Z"/>
        </w:trPr>
        <w:tc>
          <w:tcPr>
            <w:tcW w:w="533" w:type="dxa"/>
            <w:tcBorders>
              <w:top w:val="single" w:sz="4" w:space="0" w:color="auto"/>
              <w:left w:val="single" w:sz="4" w:space="0" w:color="auto"/>
              <w:bottom w:val="single" w:sz="4" w:space="0" w:color="auto"/>
              <w:right w:val="single" w:sz="4" w:space="0" w:color="auto"/>
            </w:tcBorders>
          </w:tcPr>
          <w:p w14:paraId="0E864225" w14:textId="77777777" w:rsidR="00277723" w:rsidRDefault="00277723" w:rsidP="002745DF">
            <w:pPr>
              <w:pStyle w:val="TAC"/>
              <w:rPr>
                <w:ins w:id="331" w:author="3384" w:date="2023-06-20T15:41:00Z"/>
                <w:lang w:eastAsia="zh-CN"/>
              </w:rPr>
            </w:pPr>
            <w:ins w:id="332" w:author="3384" w:date="2023-06-20T15:41:00Z">
              <w:r>
                <w:rPr>
                  <w:lang w:eastAsia="zh-CN"/>
                </w:rPr>
                <w:t>17</w:t>
              </w:r>
            </w:ins>
          </w:p>
        </w:tc>
        <w:tc>
          <w:tcPr>
            <w:tcW w:w="3967" w:type="dxa"/>
            <w:tcBorders>
              <w:top w:val="single" w:sz="4" w:space="0" w:color="auto"/>
              <w:left w:val="single" w:sz="4" w:space="0" w:color="auto"/>
              <w:bottom w:val="single" w:sz="4" w:space="0" w:color="auto"/>
              <w:right w:val="single" w:sz="4" w:space="0" w:color="auto"/>
            </w:tcBorders>
          </w:tcPr>
          <w:p w14:paraId="4FA4382B" w14:textId="77777777" w:rsidR="00277723" w:rsidRDefault="00277723" w:rsidP="002745DF">
            <w:pPr>
              <w:pStyle w:val="TAL"/>
              <w:rPr>
                <w:ins w:id="333" w:author="3384" w:date="2023-06-20T15:41:00Z"/>
              </w:rPr>
            </w:pPr>
            <w:ins w:id="334" w:author="3384" w:date="2023-06-20T15:41:00Z">
              <w:r w:rsidRPr="002F0A2B">
                <w:t>UE respond</w:t>
              </w:r>
              <w:r w:rsidRPr="002F0A2B">
                <w:rPr>
                  <w:lang w:eastAsia="zh-CN"/>
                </w:rPr>
                <w:t>s</w:t>
              </w:r>
              <w:r w:rsidRPr="002F0A2B">
                <w:t xml:space="preserve"> with UE TEST LOOP MODE </w:t>
              </w:r>
              <w:r w:rsidRPr="002F0A2B">
                <w:rPr>
                  <w:lang w:eastAsia="zh-CN"/>
                </w:rPr>
                <w:t>C</w:t>
              </w:r>
              <w:r w:rsidRPr="002F0A2B">
                <w:t xml:space="preserve"> </w:t>
              </w:r>
              <w:r w:rsidRPr="002F0A2B">
                <w:rPr>
                  <w:lang w:eastAsia="zh-CN"/>
                </w:rPr>
                <w:t xml:space="preserve">MBMS </w:t>
              </w:r>
              <w:r w:rsidRPr="002F0A2B">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6A0BA255" w14:textId="77777777" w:rsidR="00277723" w:rsidRPr="006F06C2" w:rsidRDefault="00277723" w:rsidP="002745DF">
            <w:pPr>
              <w:pStyle w:val="TAC"/>
              <w:rPr>
                <w:ins w:id="335" w:author="3384" w:date="2023-06-20T15:41:00Z"/>
              </w:rPr>
            </w:pPr>
            <w:ins w:id="336" w:author="3384" w:date="2023-06-20T15:41:00Z">
              <w:r w:rsidRPr="002F0A2B">
                <w:t>--&gt;</w:t>
              </w:r>
            </w:ins>
          </w:p>
        </w:tc>
        <w:tc>
          <w:tcPr>
            <w:tcW w:w="2975" w:type="dxa"/>
            <w:tcBorders>
              <w:top w:val="single" w:sz="4" w:space="0" w:color="auto"/>
              <w:left w:val="single" w:sz="4" w:space="0" w:color="auto"/>
              <w:bottom w:val="single" w:sz="4" w:space="0" w:color="auto"/>
              <w:right w:val="single" w:sz="4" w:space="0" w:color="auto"/>
            </w:tcBorders>
          </w:tcPr>
          <w:p w14:paraId="5B5F997A" w14:textId="77777777" w:rsidR="00277723" w:rsidRPr="00056823" w:rsidRDefault="00277723" w:rsidP="002745DF">
            <w:pPr>
              <w:pStyle w:val="TAL"/>
              <w:rPr>
                <w:ins w:id="337" w:author="3384" w:date="2023-06-20T15:41:00Z"/>
                <w:rFonts w:eastAsia="MS Gothic"/>
              </w:rPr>
            </w:pPr>
            <w:ins w:id="338" w:author="3384" w:date="2023-06-20T15:41:00Z">
              <w:r w:rsidRPr="00056823">
                <w:rPr>
                  <w:rFonts w:eastAsia="MS Gothic"/>
                </w:rPr>
                <w:t xml:space="preserve">NR RRC: </w:t>
              </w:r>
              <w:r w:rsidRPr="00056823">
                <w:rPr>
                  <w:rFonts w:eastAsia="MS Gothic"/>
                  <w:i/>
                </w:rPr>
                <w:t>ULInformationTransfer</w:t>
              </w:r>
            </w:ins>
          </w:p>
          <w:p w14:paraId="7D8FCE29" w14:textId="77777777" w:rsidR="00277723" w:rsidRPr="006F06C2" w:rsidRDefault="00277723" w:rsidP="002745DF">
            <w:pPr>
              <w:pStyle w:val="TAL"/>
              <w:rPr>
                <w:ins w:id="339" w:author="3384" w:date="2023-06-20T15:41:00Z"/>
                <w:iCs/>
              </w:rPr>
            </w:pPr>
            <w:ins w:id="340" w:author="3384" w:date="2023-06-20T15:41:00Z">
              <w:r w:rsidRPr="00056823">
                <w:rPr>
                  <w:rFonts w:eastAsia="MS Gothic"/>
                </w:rPr>
                <w:t>TC:</w:t>
              </w:r>
              <w:r>
                <w:rPr>
                  <w:rFonts w:eastAsia="MS Gothic"/>
                </w:rPr>
                <w:t xml:space="preserve">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SPONSE</w:t>
              </w:r>
            </w:ins>
          </w:p>
        </w:tc>
        <w:tc>
          <w:tcPr>
            <w:tcW w:w="567" w:type="dxa"/>
            <w:tcBorders>
              <w:top w:val="single" w:sz="4" w:space="0" w:color="auto"/>
              <w:left w:val="single" w:sz="4" w:space="0" w:color="auto"/>
              <w:bottom w:val="single" w:sz="4" w:space="0" w:color="auto"/>
              <w:right w:val="single" w:sz="4" w:space="0" w:color="auto"/>
            </w:tcBorders>
          </w:tcPr>
          <w:p w14:paraId="10E4E9DE" w14:textId="77777777" w:rsidR="00277723" w:rsidRPr="002F0A2B" w:rsidRDefault="00277723" w:rsidP="002745DF">
            <w:pPr>
              <w:pStyle w:val="TAC"/>
              <w:rPr>
                <w:ins w:id="341" w:author="3384" w:date="2023-06-20T15:41:00Z"/>
              </w:rPr>
            </w:pPr>
            <w:ins w:id="342" w:author="3384" w:date="2023-06-20T15:41: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38EC9D93" w14:textId="77777777" w:rsidR="00277723" w:rsidRPr="002F0A2B" w:rsidRDefault="00277723" w:rsidP="002745DF">
            <w:pPr>
              <w:pStyle w:val="TAC"/>
              <w:rPr>
                <w:ins w:id="343" w:author="3384" w:date="2023-06-20T15:41:00Z"/>
              </w:rPr>
            </w:pPr>
            <w:ins w:id="344" w:author="3384" w:date="2023-06-20T15:41:00Z">
              <w:r w:rsidRPr="002F0A2B">
                <w:t>-</w:t>
              </w:r>
            </w:ins>
          </w:p>
        </w:tc>
      </w:tr>
      <w:tr w:rsidR="00277723" w:rsidRPr="00D70946" w14:paraId="71BCD847" w14:textId="77777777" w:rsidTr="002745DF">
        <w:trPr>
          <w:ins w:id="345" w:author="3384" w:date="2023-06-20T15:41:00Z"/>
        </w:trPr>
        <w:tc>
          <w:tcPr>
            <w:tcW w:w="533" w:type="dxa"/>
            <w:tcBorders>
              <w:top w:val="single" w:sz="4" w:space="0" w:color="auto"/>
              <w:left w:val="single" w:sz="4" w:space="0" w:color="auto"/>
              <w:bottom w:val="single" w:sz="4" w:space="0" w:color="auto"/>
              <w:right w:val="single" w:sz="4" w:space="0" w:color="auto"/>
            </w:tcBorders>
            <w:hideMark/>
          </w:tcPr>
          <w:p w14:paraId="28230658" w14:textId="77777777" w:rsidR="00277723" w:rsidRPr="00D70946" w:rsidRDefault="00277723" w:rsidP="002745DF">
            <w:pPr>
              <w:pStyle w:val="TAC"/>
              <w:rPr>
                <w:ins w:id="346" w:author="3384" w:date="2023-06-20T15:41:00Z"/>
              </w:rPr>
            </w:pPr>
            <w:ins w:id="347" w:author="3384" w:date="2023-06-20T15:41:00Z">
              <w:r>
                <w:rPr>
                  <w:lang w:eastAsia="zh-CN"/>
                </w:rPr>
                <w:t>18</w:t>
              </w:r>
            </w:ins>
          </w:p>
        </w:tc>
        <w:tc>
          <w:tcPr>
            <w:tcW w:w="3967" w:type="dxa"/>
            <w:tcBorders>
              <w:top w:val="single" w:sz="4" w:space="0" w:color="auto"/>
              <w:left w:val="single" w:sz="4" w:space="0" w:color="auto"/>
              <w:bottom w:val="single" w:sz="4" w:space="0" w:color="auto"/>
              <w:right w:val="single" w:sz="4" w:space="0" w:color="auto"/>
            </w:tcBorders>
            <w:hideMark/>
          </w:tcPr>
          <w:p w14:paraId="62B72E71" w14:textId="77777777" w:rsidR="00277723" w:rsidRPr="00D70946" w:rsidRDefault="00277723" w:rsidP="002745DF">
            <w:pPr>
              <w:pStyle w:val="TAL"/>
              <w:rPr>
                <w:ins w:id="348" w:author="3384" w:date="2023-06-20T15:41:00Z"/>
              </w:rPr>
            </w:pPr>
            <w:ins w:id="349" w:author="3384" w:date="2023-06-20T15:41:00Z">
              <w:r w:rsidRPr="002F0A2B">
                <w:rPr>
                  <w:lang w:eastAsia="zh-CN"/>
                </w:rPr>
                <w:t>Check:</w:t>
              </w:r>
              <w:r w:rsidRPr="002F0A2B">
                <w:rPr>
                  <w:rFonts w:eastAsia="MS Gothic"/>
                </w:rPr>
                <w:t xml:space="preserve"> </w:t>
              </w:r>
              <w:r w:rsidRPr="002F0A2B">
                <w:rPr>
                  <w:lang w:eastAsia="zh-CN"/>
                </w:rPr>
                <w:t>Is</w:t>
              </w:r>
              <w:r w:rsidRPr="002F0A2B">
                <w:rPr>
                  <w:rFonts w:eastAsia="MS Gothic"/>
                </w:rPr>
                <w:t xml:space="preserve"> the number of reported </w:t>
              </w:r>
              <w:r>
                <w:rPr>
                  <w:lang w:eastAsia="zh-CN"/>
                </w:rPr>
                <w:t>MB</w:t>
              </w:r>
              <w:r w:rsidRPr="002F0A2B">
                <w:rPr>
                  <w:lang w:eastAsia="zh-CN"/>
                </w:rPr>
                <w:t xml:space="preserve">S </w:t>
              </w:r>
              <w:r w:rsidRPr="002F0A2B">
                <w:t>P</w:t>
              </w:r>
              <w:r w:rsidRPr="002F0A2B">
                <w:rPr>
                  <w:lang w:eastAsia="zh-CN"/>
                </w:rPr>
                <w:t>ackets</w:t>
              </w:r>
              <w:r w:rsidRPr="002F0A2B">
                <w:rPr>
                  <w:rFonts w:eastAsia="MS Gothic"/>
                </w:rPr>
                <w:t xml:space="preserve"> received on the M</w:t>
              </w:r>
              <w:r w:rsidRPr="002F0A2B">
                <w:rPr>
                  <w:lang w:eastAsia="zh-CN"/>
                </w:rPr>
                <w:t>T</w:t>
              </w:r>
              <w:r w:rsidRPr="002F0A2B">
                <w:rPr>
                  <w:rFonts w:eastAsia="MS Gothic"/>
                </w:rPr>
                <w:t xml:space="preserve">CH in </w:t>
              </w:r>
              <w:r w:rsidRPr="00DD531C">
                <w:rPr>
                  <w:rFonts w:eastAsia="MS Gothic"/>
                </w:rPr>
                <w:t xml:space="preserve">step </w:t>
              </w:r>
              <w:r>
                <w:rPr>
                  <w:rFonts w:eastAsia="MS Gothic"/>
                </w:rPr>
                <w:t>17</w:t>
              </w:r>
              <w:r w:rsidRPr="002F0A2B">
                <w:rPr>
                  <w:rFonts w:eastAsia="MS Gothic"/>
                </w:rPr>
                <w:t xml:space="preserve"> greater than zero</w:t>
              </w:r>
              <w:r w:rsidRPr="002F0A2B">
                <w:rPr>
                  <w:lang w:eastAsia="zh-CN"/>
                </w:rPr>
                <w:t>?</w:t>
              </w:r>
            </w:ins>
          </w:p>
        </w:tc>
        <w:tc>
          <w:tcPr>
            <w:tcW w:w="708" w:type="dxa"/>
            <w:tcBorders>
              <w:top w:val="single" w:sz="4" w:space="0" w:color="auto"/>
              <w:left w:val="single" w:sz="4" w:space="0" w:color="auto"/>
              <w:bottom w:val="single" w:sz="4" w:space="0" w:color="auto"/>
              <w:right w:val="single" w:sz="4" w:space="0" w:color="auto"/>
            </w:tcBorders>
            <w:hideMark/>
          </w:tcPr>
          <w:p w14:paraId="287D820A" w14:textId="77777777" w:rsidR="00277723" w:rsidRPr="00D70946" w:rsidRDefault="00277723" w:rsidP="002745DF">
            <w:pPr>
              <w:pStyle w:val="TAC"/>
              <w:rPr>
                <w:ins w:id="350" w:author="3384" w:date="2023-06-20T15:41:00Z"/>
              </w:rPr>
            </w:pPr>
            <w:ins w:id="351" w:author="3384" w:date="2023-06-20T15:41:00Z">
              <w:r w:rsidRPr="002F0A2B">
                <w:t>-</w:t>
              </w:r>
            </w:ins>
          </w:p>
        </w:tc>
        <w:tc>
          <w:tcPr>
            <w:tcW w:w="2975" w:type="dxa"/>
            <w:tcBorders>
              <w:top w:val="single" w:sz="4" w:space="0" w:color="auto"/>
              <w:left w:val="single" w:sz="4" w:space="0" w:color="auto"/>
              <w:bottom w:val="single" w:sz="4" w:space="0" w:color="auto"/>
              <w:right w:val="single" w:sz="4" w:space="0" w:color="auto"/>
            </w:tcBorders>
            <w:hideMark/>
          </w:tcPr>
          <w:p w14:paraId="71F27D11" w14:textId="77777777" w:rsidR="00277723" w:rsidRPr="00D70946" w:rsidRDefault="00277723" w:rsidP="002745DF">
            <w:pPr>
              <w:pStyle w:val="TAL"/>
              <w:rPr>
                <w:ins w:id="352" w:author="3384" w:date="2023-06-20T15:41:00Z"/>
              </w:rPr>
            </w:pPr>
            <w:ins w:id="353" w:author="3384" w:date="2023-06-20T15:41:00Z">
              <w:r w:rsidRPr="002F0A2B">
                <w:rPr>
                  <w:lang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7EB4E14B" w14:textId="77777777" w:rsidR="00277723" w:rsidRPr="00D70946" w:rsidRDefault="00277723" w:rsidP="002745DF">
            <w:pPr>
              <w:pStyle w:val="TAC"/>
              <w:rPr>
                <w:ins w:id="354" w:author="3384" w:date="2023-06-20T15:41:00Z"/>
              </w:rPr>
            </w:pPr>
            <w:ins w:id="355" w:author="3384" w:date="2023-06-20T15:41:00Z">
              <w:r w:rsidRPr="002F0A2B">
                <w:rPr>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7C33FEA4" w14:textId="77777777" w:rsidR="00277723" w:rsidRPr="00D70946" w:rsidRDefault="00277723" w:rsidP="002745DF">
            <w:pPr>
              <w:pStyle w:val="TAC"/>
              <w:rPr>
                <w:ins w:id="356" w:author="3384" w:date="2023-06-20T15:41:00Z"/>
              </w:rPr>
            </w:pPr>
            <w:ins w:id="357" w:author="3384" w:date="2023-06-20T15:41:00Z">
              <w:r w:rsidRPr="002F0A2B">
                <w:rPr>
                  <w:lang w:eastAsia="zh-CN"/>
                </w:rPr>
                <w:t>P</w:t>
              </w:r>
            </w:ins>
          </w:p>
        </w:tc>
      </w:tr>
    </w:tbl>
    <w:p w14:paraId="74C221FD" w14:textId="77777777" w:rsidR="00277723" w:rsidRPr="00D70946" w:rsidRDefault="00277723" w:rsidP="00277723">
      <w:pPr>
        <w:rPr>
          <w:ins w:id="358" w:author="3384" w:date="2023-06-20T15:41:00Z"/>
          <w:rFonts w:eastAsia="PMingLiU"/>
          <w:lang w:eastAsia="zh-TW"/>
        </w:rPr>
      </w:pPr>
    </w:p>
    <w:p w14:paraId="569ECD09" w14:textId="77777777" w:rsidR="00277723" w:rsidRDefault="00277723" w:rsidP="00277723">
      <w:pPr>
        <w:pStyle w:val="H6"/>
        <w:rPr>
          <w:ins w:id="359" w:author="3384" w:date="2023-06-20T15:41:00Z"/>
        </w:rPr>
      </w:pPr>
      <w:ins w:id="360" w:author="3384" w:date="2023-06-20T15:41:00Z">
        <w:r>
          <w:t>14.1.1.2</w:t>
        </w:r>
        <w:r w:rsidRPr="00D70946">
          <w:t>.3.3</w:t>
        </w:r>
        <w:r w:rsidRPr="00D70946">
          <w:tab/>
          <w:t>Specific message contents</w:t>
        </w:r>
      </w:ins>
    </w:p>
    <w:p w14:paraId="252CC24A" w14:textId="77777777" w:rsidR="00277723" w:rsidRPr="00A3101B" w:rsidRDefault="00277723" w:rsidP="00277723">
      <w:pPr>
        <w:pStyle w:val="TH"/>
        <w:rPr>
          <w:ins w:id="361" w:author="3384" w:date="2023-06-20T15:41:00Z"/>
        </w:rPr>
      </w:pPr>
      <w:ins w:id="362" w:author="3384" w:date="2023-06-20T15:41:00Z">
        <w:r w:rsidRPr="00D70946">
          <w:t xml:space="preserve">Table </w:t>
        </w:r>
        <w:r>
          <w:t>14.1.1.2</w:t>
        </w:r>
        <w:r w:rsidRPr="00D70946">
          <w:t>.</w:t>
        </w:r>
        <w:r>
          <w:t>3.3-1</w:t>
        </w:r>
        <w:r w:rsidRPr="001B0CC1">
          <w:t xml:space="preserve">: </w:t>
        </w:r>
        <w:r w:rsidRPr="001B0CC1">
          <w:rPr>
            <w:i/>
          </w:rPr>
          <w:t>SIB1</w:t>
        </w:r>
        <w:r>
          <w:rPr>
            <w:i/>
          </w:rPr>
          <w:t xml:space="preserve"> </w:t>
        </w:r>
        <w:r w:rsidRPr="008F3642">
          <w:t xml:space="preserve">of NR Cell </w:t>
        </w:r>
        <w:r>
          <w:rPr>
            <w:lang w:eastAsia="zh-CN"/>
          </w:rPr>
          <w:t>1</w:t>
        </w:r>
        <w:r w:rsidRPr="008F3642">
          <w:rPr>
            <w:lang w:eastAsia="zh-CN"/>
          </w:rPr>
          <w:t xml:space="preserve"> (</w:t>
        </w:r>
        <w:r>
          <w:rPr>
            <w:lang w:eastAsia="zh-CN"/>
          </w:rPr>
          <w:t>prea</w:t>
        </w:r>
        <w:r w:rsidRPr="008F3642">
          <w:rPr>
            <w:lang w:eastAsia="zh-CN"/>
          </w:rPr>
          <w:t>m</w:t>
        </w:r>
        <w:r>
          <w:rPr>
            <w:lang w:eastAsia="zh-CN"/>
          </w:rPr>
          <w:t>b</w:t>
        </w:r>
        <w:r w:rsidRPr="008F3642">
          <w:rPr>
            <w:lang w:eastAsia="zh-CN"/>
          </w:rPr>
          <w:t xml:space="preserve">le and all steps, </w:t>
        </w:r>
        <w:r w:rsidRPr="00A3101B">
          <w:t xml:space="preserve">Table </w:t>
        </w:r>
        <w:r>
          <w:t>14.1.1.2</w:t>
        </w:r>
        <w:r w:rsidRPr="00A3101B">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1B0CC1" w14:paraId="7746CA7E" w14:textId="77777777" w:rsidTr="002745DF">
        <w:trPr>
          <w:gridBefore w:val="1"/>
          <w:wBefore w:w="9" w:type="dxa"/>
          <w:ins w:id="363" w:author="3384" w:date="2023-06-20T15:41:00Z"/>
        </w:trPr>
        <w:tc>
          <w:tcPr>
            <w:tcW w:w="9738" w:type="dxa"/>
            <w:gridSpan w:val="4"/>
          </w:tcPr>
          <w:p w14:paraId="41265990" w14:textId="77777777" w:rsidR="00277723" w:rsidRPr="004A284E" w:rsidRDefault="00277723" w:rsidP="002745DF">
            <w:pPr>
              <w:pStyle w:val="TAL"/>
              <w:rPr>
                <w:ins w:id="364" w:author="3384" w:date="2023-06-20T15:41:00Z"/>
              </w:rPr>
            </w:pPr>
            <w:ins w:id="365" w:author="3384" w:date="2023-06-20T15:41:00Z">
              <w:r w:rsidRPr="004A284E">
                <w:t>Derivation Path: TS 38.508-1 [4], Table 4.6.3-</w:t>
              </w:r>
              <w:r>
                <w:t>28</w:t>
              </w:r>
            </w:ins>
          </w:p>
        </w:tc>
      </w:tr>
      <w:tr w:rsidR="00277723" w:rsidRPr="001B0CC1" w14:paraId="721D4AD4" w14:textId="77777777" w:rsidTr="002745DF">
        <w:tblPrEx>
          <w:tblCellMar>
            <w:left w:w="108" w:type="dxa"/>
            <w:right w:w="108" w:type="dxa"/>
          </w:tblCellMar>
        </w:tblPrEx>
        <w:trPr>
          <w:ins w:id="366" w:author="3384" w:date="2023-06-20T15:41:00Z"/>
        </w:trPr>
        <w:tc>
          <w:tcPr>
            <w:tcW w:w="4535" w:type="dxa"/>
            <w:gridSpan w:val="2"/>
          </w:tcPr>
          <w:p w14:paraId="71D3342A" w14:textId="77777777" w:rsidR="00277723" w:rsidRPr="001B0CC1" w:rsidRDefault="00277723" w:rsidP="002745DF">
            <w:pPr>
              <w:pStyle w:val="TAH"/>
              <w:rPr>
                <w:ins w:id="367" w:author="3384" w:date="2023-06-20T15:41:00Z"/>
              </w:rPr>
            </w:pPr>
            <w:ins w:id="368" w:author="3384" w:date="2023-06-20T15:41:00Z">
              <w:r w:rsidRPr="001B0CC1">
                <w:t>Information Element</w:t>
              </w:r>
            </w:ins>
          </w:p>
        </w:tc>
        <w:tc>
          <w:tcPr>
            <w:tcW w:w="2267" w:type="dxa"/>
          </w:tcPr>
          <w:p w14:paraId="4E851AC8" w14:textId="77777777" w:rsidR="00277723" w:rsidRPr="001B0CC1" w:rsidRDefault="00277723" w:rsidP="002745DF">
            <w:pPr>
              <w:pStyle w:val="TAH"/>
              <w:rPr>
                <w:ins w:id="369" w:author="3384" w:date="2023-06-20T15:41:00Z"/>
              </w:rPr>
            </w:pPr>
            <w:ins w:id="370" w:author="3384" w:date="2023-06-20T15:41:00Z">
              <w:r w:rsidRPr="001B0CC1">
                <w:t>Value/remark</w:t>
              </w:r>
            </w:ins>
          </w:p>
        </w:tc>
        <w:tc>
          <w:tcPr>
            <w:tcW w:w="1700" w:type="dxa"/>
          </w:tcPr>
          <w:p w14:paraId="6361374E" w14:textId="77777777" w:rsidR="00277723" w:rsidRPr="001B0CC1" w:rsidRDefault="00277723" w:rsidP="002745DF">
            <w:pPr>
              <w:pStyle w:val="TAH"/>
              <w:rPr>
                <w:ins w:id="371" w:author="3384" w:date="2023-06-20T15:41:00Z"/>
              </w:rPr>
            </w:pPr>
            <w:ins w:id="372" w:author="3384" w:date="2023-06-20T15:41:00Z">
              <w:r w:rsidRPr="001B0CC1">
                <w:t>Comment</w:t>
              </w:r>
            </w:ins>
          </w:p>
        </w:tc>
        <w:tc>
          <w:tcPr>
            <w:tcW w:w="1245" w:type="dxa"/>
          </w:tcPr>
          <w:p w14:paraId="2393A492" w14:textId="77777777" w:rsidR="00277723" w:rsidRPr="001B0CC1" w:rsidRDefault="00277723" w:rsidP="002745DF">
            <w:pPr>
              <w:pStyle w:val="TAH"/>
              <w:rPr>
                <w:ins w:id="373" w:author="3384" w:date="2023-06-20T15:41:00Z"/>
              </w:rPr>
            </w:pPr>
            <w:ins w:id="374" w:author="3384" w:date="2023-06-20T15:41:00Z">
              <w:r w:rsidRPr="001B0CC1">
                <w:t>Condition</w:t>
              </w:r>
            </w:ins>
          </w:p>
        </w:tc>
      </w:tr>
      <w:tr w:rsidR="00277723" w:rsidRPr="001B0CC1" w14:paraId="00C71A5D" w14:textId="77777777" w:rsidTr="002745DF">
        <w:tblPrEx>
          <w:tblCellMar>
            <w:left w:w="108" w:type="dxa"/>
            <w:right w:w="108" w:type="dxa"/>
          </w:tblCellMar>
        </w:tblPrEx>
        <w:trPr>
          <w:ins w:id="375" w:author="3384" w:date="2023-06-20T15:41:00Z"/>
        </w:trPr>
        <w:tc>
          <w:tcPr>
            <w:tcW w:w="4535" w:type="dxa"/>
            <w:gridSpan w:val="2"/>
          </w:tcPr>
          <w:p w14:paraId="68CCA664" w14:textId="77777777" w:rsidR="00277723" w:rsidRPr="001B0CC1" w:rsidRDefault="00277723" w:rsidP="002745DF">
            <w:pPr>
              <w:pStyle w:val="TAL"/>
              <w:rPr>
                <w:ins w:id="376" w:author="3384" w:date="2023-06-20T15:41:00Z"/>
              </w:rPr>
            </w:pPr>
            <w:ins w:id="377" w:author="3384" w:date="2023-06-20T15:41:00Z">
              <w:r w:rsidRPr="001B0CC1">
                <w:t>SIB1 ::= SEQUENCE {</w:t>
              </w:r>
            </w:ins>
          </w:p>
        </w:tc>
        <w:tc>
          <w:tcPr>
            <w:tcW w:w="2267" w:type="dxa"/>
          </w:tcPr>
          <w:p w14:paraId="0E184271" w14:textId="77777777" w:rsidR="00277723" w:rsidRPr="001B0CC1" w:rsidRDefault="00277723" w:rsidP="002745DF">
            <w:pPr>
              <w:pStyle w:val="TAL"/>
              <w:rPr>
                <w:ins w:id="378" w:author="3384" w:date="2023-06-20T15:41:00Z"/>
              </w:rPr>
            </w:pPr>
          </w:p>
        </w:tc>
        <w:tc>
          <w:tcPr>
            <w:tcW w:w="1700" w:type="dxa"/>
          </w:tcPr>
          <w:p w14:paraId="53B9A30B" w14:textId="77777777" w:rsidR="00277723" w:rsidRPr="001B0CC1" w:rsidRDefault="00277723" w:rsidP="002745DF">
            <w:pPr>
              <w:pStyle w:val="TAL"/>
              <w:rPr>
                <w:ins w:id="379" w:author="3384" w:date="2023-06-20T15:41:00Z"/>
              </w:rPr>
            </w:pPr>
          </w:p>
        </w:tc>
        <w:tc>
          <w:tcPr>
            <w:tcW w:w="1245" w:type="dxa"/>
          </w:tcPr>
          <w:p w14:paraId="13B0CD77" w14:textId="77777777" w:rsidR="00277723" w:rsidRPr="001B0CC1" w:rsidRDefault="00277723" w:rsidP="002745DF">
            <w:pPr>
              <w:pStyle w:val="TAL"/>
              <w:rPr>
                <w:ins w:id="380" w:author="3384" w:date="2023-06-20T15:41:00Z"/>
              </w:rPr>
            </w:pPr>
          </w:p>
        </w:tc>
      </w:tr>
      <w:tr w:rsidR="00277723" w:rsidRPr="001B0CC1" w14:paraId="3AA7251A" w14:textId="77777777" w:rsidTr="002745DF">
        <w:tblPrEx>
          <w:tblCellMar>
            <w:left w:w="108" w:type="dxa"/>
            <w:right w:w="108" w:type="dxa"/>
          </w:tblCellMar>
        </w:tblPrEx>
        <w:trPr>
          <w:ins w:id="381" w:author="3384" w:date="2023-06-20T15:41:00Z"/>
        </w:trPr>
        <w:tc>
          <w:tcPr>
            <w:tcW w:w="4535" w:type="dxa"/>
            <w:gridSpan w:val="2"/>
          </w:tcPr>
          <w:p w14:paraId="714B03E0" w14:textId="77777777" w:rsidR="00277723" w:rsidRPr="001B0CC1" w:rsidRDefault="00277723" w:rsidP="002745DF">
            <w:pPr>
              <w:pStyle w:val="TAL"/>
              <w:rPr>
                <w:ins w:id="382" w:author="3384" w:date="2023-06-20T15:41:00Z"/>
              </w:rPr>
            </w:pPr>
            <w:ins w:id="383" w:author="3384" w:date="2023-06-20T15:41:00Z">
              <w:r w:rsidRPr="001B0CC1">
                <w:t xml:space="preserve">  servingCellConfigCommon</w:t>
              </w:r>
            </w:ins>
          </w:p>
        </w:tc>
        <w:tc>
          <w:tcPr>
            <w:tcW w:w="2267" w:type="dxa"/>
          </w:tcPr>
          <w:p w14:paraId="65E09B04" w14:textId="77777777" w:rsidR="00277723" w:rsidRPr="001B0CC1" w:rsidRDefault="00277723" w:rsidP="002745DF">
            <w:pPr>
              <w:pStyle w:val="TAL"/>
              <w:rPr>
                <w:ins w:id="384" w:author="3384" w:date="2023-06-20T15:41:00Z"/>
              </w:rPr>
            </w:pPr>
            <w:ins w:id="385" w:author="3384" w:date="2023-06-20T15:41:00Z">
              <w:r w:rsidRPr="001B0CC1">
                <w:t>ServingCellConfigCommonSIB</w:t>
              </w:r>
            </w:ins>
          </w:p>
        </w:tc>
        <w:tc>
          <w:tcPr>
            <w:tcW w:w="1700" w:type="dxa"/>
          </w:tcPr>
          <w:p w14:paraId="74A7CA62" w14:textId="77777777" w:rsidR="00277723" w:rsidRPr="001B0CC1" w:rsidRDefault="00277723" w:rsidP="002745DF">
            <w:pPr>
              <w:pStyle w:val="TAL"/>
              <w:rPr>
                <w:ins w:id="386" w:author="3384" w:date="2023-06-20T15:41:00Z"/>
              </w:rPr>
            </w:pPr>
            <w:ins w:id="387" w:author="3384" w:date="2023-06-20T15:41:00Z">
              <w:r w:rsidRPr="00D70946">
                <w:t xml:space="preserve">Table </w:t>
              </w:r>
              <w:r>
                <w:t>14.1.1.2</w:t>
              </w:r>
              <w:r w:rsidRPr="00D70946">
                <w:t>.</w:t>
              </w:r>
              <w:r>
                <w:t>3.3-2</w:t>
              </w:r>
            </w:ins>
          </w:p>
        </w:tc>
        <w:tc>
          <w:tcPr>
            <w:tcW w:w="1245" w:type="dxa"/>
          </w:tcPr>
          <w:p w14:paraId="640BFAF3" w14:textId="77777777" w:rsidR="00277723" w:rsidRPr="001B0CC1" w:rsidRDefault="00277723" w:rsidP="002745DF">
            <w:pPr>
              <w:pStyle w:val="TAL"/>
              <w:rPr>
                <w:ins w:id="388" w:author="3384" w:date="2023-06-20T15:41:00Z"/>
              </w:rPr>
            </w:pPr>
          </w:p>
        </w:tc>
      </w:tr>
      <w:tr w:rsidR="00277723" w:rsidRPr="001B0CC1" w14:paraId="1491BC12" w14:textId="77777777" w:rsidTr="002745DF">
        <w:tblPrEx>
          <w:tblCellMar>
            <w:left w:w="108" w:type="dxa"/>
            <w:right w:w="108" w:type="dxa"/>
          </w:tblCellMar>
        </w:tblPrEx>
        <w:trPr>
          <w:ins w:id="389" w:author="3384" w:date="2023-06-20T15:41:00Z"/>
        </w:trPr>
        <w:tc>
          <w:tcPr>
            <w:tcW w:w="4535" w:type="dxa"/>
            <w:gridSpan w:val="2"/>
          </w:tcPr>
          <w:p w14:paraId="394734B5" w14:textId="77777777" w:rsidR="00277723" w:rsidRPr="001B0CC1" w:rsidRDefault="00277723" w:rsidP="002745DF">
            <w:pPr>
              <w:pStyle w:val="TAL"/>
              <w:rPr>
                <w:ins w:id="390" w:author="3384" w:date="2023-06-20T15:41:00Z"/>
              </w:rPr>
            </w:pPr>
            <w:ins w:id="391" w:author="3384" w:date="2023-06-20T15:41:00Z">
              <w:r w:rsidRPr="001B0CC1">
                <w:t xml:space="preserve">  nonCriticalExtension</w:t>
              </w:r>
              <w:r w:rsidRPr="00C34D8C">
                <w:rPr>
                  <w:rFonts w:hint="eastAsia"/>
                  <w:lang w:eastAsia="zh-CN"/>
                </w:rPr>
                <w:t xml:space="preserve"> </w:t>
              </w:r>
              <w:r w:rsidRPr="00C34D8C">
                <w:t>SEQUENCE {</w:t>
              </w:r>
            </w:ins>
          </w:p>
        </w:tc>
        <w:tc>
          <w:tcPr>
            <w:tcW w:w="2267" w:type="dxa"/>
          </w:tcPr>
          <w:p w14:paraId="7BBDCA8F" w14:textId="77777777" w:rsidR="00277723" w:rsidRPr="001B0CC1" w:rsidRDefault="00277723" w:rsidP="002745DF">
            <w:pPr>
              <w:pStyle w:val="TAL"/>
              <w:rPr>
                <w:ins w:id="392" w:author="3384" w:date="2023-06-20T15:41:00Z"/>
              </w:rPr>
            </w:pPr>
          </w:p>
        </w:tc>
        <w:tc>
          <w:tcPr>
            <w:tcW w:w="1700" w:type="dxa"/>
          </w:tcPr>
          <w:p w14:paraId="3B10C2BD" w14:textId="77777777" w:rsidR="00277723" w:rsidRPr="001B0CC1" w:rsidRDefault="00277723" w:rsidP="002745DF">
            <w:pPr>
              <w:pStyle w:val="TAL"/>
              <w:rPr>
                <w:ins w:id="393" w:author="3384" w:date="2023-06-20T15:41:00Z"/>
              </w:rPr>
            </w:pPr>
          </w:p>
        </w:tc>
        <w:tc>
          <w:tcPr>
            <w:tcW w:w="1245" w:type="dxa"/>
          </w:tcPr>
          <w:p w14:paraId="0D0BB0FE" w14:textId="77777777" w:rsidR="00277723" w:rsidRPr="001B0CC1" w:rsidRDefault="00277723" w:rsidP="002745DF">
            <w:pPr>
              <w:pStyle w:val="TAL"/>
              <w:rPr>
                <w:ins w:id="394" w:author="3384" w:date="2023-06-20T15:41:00Z"/>
              </w:rPr>
            </w:pPr>
          </w:p>
        </w:tc>
      </w:tr>
      <w:tr w:rsidR="00277723" w:rsidRPr="001B0CC1" w14:paraId="3917605F" w14:textId="77777777" w:rsidTr="002745DF">
        <w:tblPrEx>
          <w:tblCellMar>
            <w:left w:w="108" w:type="dxa"/>
            <w:right w:w="108" w:type="dxa"/>
          </w:tblCellMar>
        </w:tblPrEx>
        <w:trPr>
          <w:ins w:id="395" w:author="3384" w:date="2023-06-20T15:41:00Z"/>
        </w:trPr>
        <w:tc>
          <w:tcPr>
            <w:tcW w:w="4535" w:type="dxa"/>
            <w:gridSpan w:val="2"/>
          </w:tcPr>
          <w:p w14:paraId="35E8B011" w14:textId="77777777" w:rsidR="00277723" w:rsidRPr="001B0CC1" w:rsidRDefault="00277723" w:rsidP="002745DF">
            <w:pPr>
              <w:pStyle w:val="TAL"/>
              <w:rPr>
                <w:ins w:id="396" w:author="3384" w:date="2023-06-20T15:41:00Z"/>
              </w:rPr>
            </w:pPr>
            <w:ins w:id="397" w:author="3384" w:date="2023-06-20T15:41:00Z">
              <w:r>
                <w:rPr>
                  <w:lang w:val="en-US"/>
                </w:rPr>
                <w:t xml:space="preserve">    nonCriticalExtension</w:t>
              </w:r>
              <w:r>
                <w:rPr>
                  <w:lang w:val="en-US" w:eastAsia="zh-CN"/>
                </w:rPr>
                <w:t xml:space="preserve"> </w:t>
              </w:r>
              <w:r>
                <w:rPr>
                  <w:lang w:val="en-US"/>
                </w:rPr>
                <w:t>SEQUENCE {</w:t>
              </w:r>
            </w:ins>
          </w:p>
        </w:tc>
        <w:tc>
          <w:tcPr>
            <w:tcW w:w="2267" w:type="dxa"/>
          </w:tcPr>
          <w:p w14:paraId="3AB7587D" w14:textId="77777777" w:rsidR="00277723" w:rsidRPr="001B0CC1" w:rsidRDefault="00277723" w:rsidP="002745DF">
            <w:pPr>
              <w:pStyle w:val="TAL"/>
              <w:rPr>
                <w:ins w:id="398" w:author="3384" w:date="2023-06-20T15:41:00Z"/>
              </w:rPr>
            </w:pPr>
          </w:p>
        </w:tc>
        <w:tc>
          <w:tcPr>
            <w:tcW w:w="1700" w:type="dxa"/>
          </w:tcPr>
          <w:p w14:paraId="26CA84DC" w14:textId="77777777" w:rsidR="00277723" w:rsidRPr="001B0CC1" w:rsidRDefault="00277723" w:rsidP="002745DF">
            <w:pPr>
              <w:pStyle w:val="TAL"/>
              <w:rPr>
                <w:ins w:id="399" w:author="3384" w:date="2023-06-20T15:41:00Z"/>
              </w:rPr>
            </w:pPr>
          </w:p>
        </w:tc>
        <w:tc>
          <w:tcPr>
            <w:tcW w:w="1245" w:type="dxa"/>
          </w:tcPr>
          <w:p w14:paraId="4257B068" w14:textId="77777777" w:rsidR="00277723" w:rsidRPr="001B0CC1" w:rsidRDefault="00277723" w:rsidP="002745DF">
            <w:pPr>
              <w:pStyle w:val="TAL"/>
              <w:rPr>
                <w:ins w:id="400" w:author="3384" w:date="2023-06-20T15:41:00Z"/>
              </w:rPr>
            </w:pPr>
          </w:p>
        </w:tc>
      </w:tr>
      <w:tr w:rsidR="00277723" w:rsidRPr="001B0CC1" w14:paraId="1348DC45" w14:textId="77777777" w:rsidTr="002745DF">
        <w:tblPrEx>
          <w:tblCellMar>
            <w:left w:w="108" w:type="dxa"/>
            <w:right w:w="108" w:type="dxa"/>
          </w:tblCellMar>
        </w:tblPrEx>
        <w:trPr>
          <w:ins w:id="401" w:author="3384" w:date="2023-06-20T15:41:00Z"/>
        </w:trPr>
        <w:tc>
          <w:tcPr>
            <w:tcW w:w="4535" w:type="dxa"/>
            <w:gridSpan w:val="2"/>
          </w:tcPr>
          <w:p w14:paraId="50D8E724" w14:textId="77777777" w:rsidR="00277723" w:rsidRPr="001B0CC1" w:rsidRDefault="00277723" w:rsidP="002745DF">
            <w:pPr>
              <w:pStyle w:val="TAL"/>
              <w:rPr>
                <w:ins w:id="402" w:author="3384" w:date="2023-06-20T15:41:00Z"/>
              </w:rPr>
            </w:pPr>
            <w:ins w:id="403" w:author="3384" w:date="2023-06-20T15:41:00Z">
              <w:r>
                <w:rPr>
                  <w:lang w:val="en-US"/>
                </w:rPr>
                <w:t xml:space="preserve">  </w:t>
              </w:r>
              <w:r>
                <w:rPr>
                  <w:lang w:val="en-US" w:eastAsia="zh-CN"/>
                </w:rPr>
                <w:t xml:space="preserve">  </w:t>
              </w:r>
              <w:r>
                <w:rPr>
                  <w:lang w:val="en-US"/>
                </w:rPr>
                <w:t xml:space="preserve">  nonCriticalExtension SEQUENCE {</w:t>
              </w:r>
            </w:ins>
          </w:p>
        </w:tc>
        <w:tc>
          <w:tcPr>
            <w:tcW w:w="2267" w:type="dxa"/>
          </w:tcPr>
          <w:p w14:paraId="2C28269F" w14:textId="77777777" w:rsidR="00277723" w:rsidRPr="001B0CC1" w:rsidRDefault="00277723" w:rsidP="002745DF">
            <w:pPr>
              <w:pStyle w:val="TAL"/>
              <w:rPr>
                <w:ins w:id="404" w:author="3384" w:date="2023-06-20T15:41:00Z"/>
              </w:rPr>
            </w:pPr>
          </w:p>
        </w:tc>
        <w:tc>
          <w:tcPr>
            <w:tcW w:w="1700" w:type="dxa"/>
          </w:tcPr>
          <w:p w14:paraId="1B5E73BC" w14:textId="77777777" w:rsidR="00277723" w:rsidRPr="001B0CC1" w:rsidRDefault="00277723" w:rsidP="002745DF">
            <w:pPr>
              <w:pStyle w:val="TAL"/>
              <w:rPr>
                <w:ins w:id="405" w:author="3384" w:date="2023-06-20T15:41:00Z"/>
              </w:rPr>
            </w:pPr>
          </w:p>
        </w:tc>
        <w:tc>
          <w:tcPr>
            <w:tcW w:w="1245" w:type="dxa"/>
          </w:tcPr>
          <w:p w14:paraId="118AC233" w14:textId="77777777" w:rsidR="00277723" w:rsidRPr="001B0CC1" w:rsidRDefault="00277723" w:rsidP="002745DF">
            <w:pPr>
              <w:pStyle w:val="TAL"/>
              <w:rPr>
                <w:ins w:id="406" w:author="3384" w:date="2023-06-20T15:41:00Z"/>
              </w:rPr>
            </w:pPr>
          </w:p>
        </w:tc>
      </w:tr>
      <w:tr w:rsidR="00277723" w:rsidRPr="001B0CC1" w14:paraId="4AF69DC4" w14:textId="77777777" w:rsidTr="002745DF">
        <w:tblPrEx>
          <w:tblCellMar>
            <w:left w:w="108" w:type="dxa"/>
            <w:right w:w="108" w:type="dxa"/>
          </w:tblCellMar>
        </w:tblPrEx>
        <w:trPr>
          <w:ins w:id="407" w:author="3384" w:date="2023-06-20T15:41:00Z"/>
        </w:trPr>
        <w:tc>
          <w:tcPr>
            <w:tcW w:w="4535" w:type="dxa"/>
            <w:gridSpan w:val="2"/>
          </w:tcPr>
          <w:p w14:paraId="6D371051" w14:textId="77777777" w:rsidR="00277723" w:rsidRPr="001B0CC1" w:rsidRDefault="00277723" w:rsidP="002745DF">
            <w:pPr>
              <w:pStyle w:val="TAL"/>
              <w:rPr>
                <w:ins w:id="408" w:author="3384" w:date="2023-06-20T15:41:00Z"/>
              </w:rPr>
            </w:pPr>
            <w:ins w:id="409" w:author="3384" w:date="2023-06-20T15:41:00Z">
              <w:r>
                <w:rPr>
                  <w:lang w:val="en-US"/>
                </w:rPr>
                <w:t xml:space="preserve">  </w:t>
              </w:r>
              <w:r>
                <w:rPr>
                  <w:lang w:val="en-US" w:eastAsia="zh-CN"/>
                </w:rPr>
                <w:t xml:space="preserve">  </w:t>
              </w:r>
              <w:r>
                <w:rPr>
                  <w:lang w:val="en-US"/>
                </w:rPr>
                <w:t xml:space="preserve">    si-SchedulingInfo-v1700 </w:t>
              </w:r>
              <w:r w:rsidRPr="00277723">
                <w:rPr>
                  <w:color w:val="000000"/>
                </w:rPr>
                <w:t>SEQUENCE (SIZE (1..maxSI-Message)) OF SchedulingInfo2-r17 {</w:t>
              </w:r>
            </w:ins>
          </w:p>
        </w:tc>
        <w:tc>
          <w:tcPr>
            <w:tcW w:w="2267" w:type="dxa"/>
          </w:tcPr>
          <w:p w14:paraId="7479D7AD" w14:textId="77777777" w:rsidR="00277723" w:rsidRPr="001B0CC1" w:rsidRDefault="00277723" w:rsidP="002745DF">
            <w:pPr>
              <w:pStyle w:val="TAL"/>
              <w:rPr>
                <w:ins w:id="410" w:author="3384" w:date="2023-06-20T15:41:00Z"/>
                <w:lang w:eastAsia="zh-CN"/>
              </w:rPr>
            </w:pPr>
            <w:ins w:id="411" w:author="3384" w:date="2023-06-20T15:41:00Z">
              <w:r>
                <w:rPr>
                  <w:rFonts w:hint="eastAsia"/>
                  <w:lang w:eastAsia="zh-CN"/>
                </w:rPr>
                <w:t>1</w:t>
              </w:r>
              <w:r>
                <w:rPr>
                  <w:lang w:eastAsia="zh-CN"/>
                </w:rPr>
                <w:t xml:space="preserve"> entry</w:t>
              </w:r>
            </w:ins>
          </w:p>
        </w:tc>
        <w:tc>
          <w:tcPr>
            <w:tcW w:w="1700" w:type="dxa"/>
          </w:tcPr>
          <w:p w14:paraId="0154098D" w14:textId="77777777" w:rsidR="00277723" w:rsidRPr="001B0CC1" w:rsidRDefault="00277723" w:rsidP="002745DF">
            <w:pPr>
              <w:pStyle w:val="TAL"/>
              <w:rPr>
                <w:ins w:id="412" w:author="3384" w:date="2023-06-20T15:41:00Z"/>
              </w:rPr>
            </w:pPr>
          </w:p>
        </w:tc>
        <w:tc>
          <w:tcPr>
            <w:tcW w:w="1245" w:type="dxa"/>
          </w:tcPr>
          <w:p w14:paraId="0FFF29E3" w14:textId="77777777" w:rsidR="00277723" w:rsidRPr="001B0CC1" w:rsidRDefault="00277723" w:rsidP="002745DF">
            <w:pPr>
              <w:pStyle w:val="TAL"/>
              <w:rPr>
                <w:ins w:id="413" w:author="3384" w:date="2023-06-20T15:41:00Z"/>
              </w:rPr>
            </w:pPr>
          </w:p>
        </w:tc>
      </w:tr>
      <w:tr w:rsidR="00277723" w:rsidRPr="001B0CC1" w14:paraId="13366756" w14:textId="77777777" w:rsidTr="002745DF">
        <w:tblPrEx>
          <w:tblCellMar>
            <w:left w:w="108" w:type="dxa"/>
            <w:right w:w="108" w:type="dxa"/>
          </w:tblCellMar>
        </w:tblPrEx>
        <w:trPr>
          <w:ins w:id="414" w:author="3384" w:date="2023-06-20T15:41:00Z"/>
        </w:trPr>
        <w:tc>
          <w:tcPr>
            <w:tcW w:w="4535" w:type="dxa"/>
            <w:gridSpan w:val="2"/>
          </w:tcPr>
          <w:p w14:paraId="720F454C" w14:textId="77777777" w:rsidR="00277723" w:rsidRDefault="00277723" w:rsidP="002745DF">
            <w:pPr>
              <w:pStyle w:val="TAL"/>
              <w:rPr>
                <w:ins w:id="415" w:author="3384" w:date="2023-06-20T15:41:00Z"/>
                <w:lang w:val="en-US"/>
              </w:rPr>
            </w:pPr>
            <w:ins w:id="416" w:author="3384" w:date="2023-06-20T15:41:00Z">
              <w:r>
                <w:rPr>
                  <w:lang w:val="en-US"/>
                </w:rPr>
                <w:t xml:space="preserve">  </w:t>
              </w:r>
              <w:r>
                <w:rPr>
                  <w:lang w:val="en-US" w:eastAsia="zh-CN"/>
                </w:rPr>
                <w:t xml:space="preserve">  </w:t>
              </w:r>
              <w:r>
                <w:rPr>
                  <w:lang w:val="en-US"/>
                </w:rPr>
                <w:t xml:space="preserve">      </w:t>
              </w:r>
              <w:r>
                <w:t>S</w:t>
              </w:r>
              <w:r w:rsidRPr="00B55E3E">
                <w:t>chedulingInfo2-r17</w:t>
              </w:r>
              <w:r>
                <w:t xml:space="preserve"> [1] </w:t>
              </w:r>
              <w:r w:rsidRPr="008F3642">
                <w:t>SEQUENCE {</w:t>
              </w:r>
            </w:ins>
          </w:p>
        </w:tc>
        <w:tc>
          <w:tcPr>
            <w:tcW w:w="2267" w:type="dxa"/>
          </w:tcPr>
          <w:p w14:paraId="4EE27C14" w14:textId="77777777" w:rsidR="00277723" w:rsidRDefault="00277723" w:rsidP="002745DF">
            <w:pPr>
              <w:pStyle w:val="TAL"/>
              <w:rPr>
                <w:ins w:id="417" w:author="3384" w:date="2023-06-20T15:41:00Z"/>
                <w:lang w:val="en-US"/>
              </w:rPr>
            </w:pPr>
          </w:p>
        </w:tc>
        <w:tc>
          <w:tcPr>
            <w:tcW w:w="1700" w:type="dxa"/>
          </w:tcPr>
          <w:p w14:paraId="61BEF4B0" w14:textId="77777777" w:rsidR="00277723" w:rsidRPr="001B0CC1" w:rsidRDefault="00277723" w:rsidP="002745DF">
            <w:pPr>
              <w:pStyle w:val="TAL"/>
              <w:rPr>
                <w:ins w:id="418" w:author="3384" w:date="2023-06-20T15:41:00Z"/>
                <w:lang w:eastAsia="zh-CN"/>
              </w:rPr>
            </w:pPr>
            <w:ins w:id="419" w:author="3384" w:date="2023-06-20T15:41:00Z">
              <w:r>
                <w:rPr>
                  <w:lang w:eastAsia="zh-CN"/>
                </w:rPr>
                <w:t>e</w:t>
              </w:r>
              <w:r>
                <w:rPr>
                  <w:rFonts w:hint="eastAsia"/>
                  <w:lang w:eastAsia="zh-CN"/>
                </w:rPr>
                <w:t>n</w:t>
              </w:r>
              <w:r>
                <w:rPr>
                  <w:lang w:eastAsia="zh-CN"/>
                </w:rPr>
                <w:t>try 1</w:t>
              </w:r>
            </w:ins>
          </w:p>
        </w:tc>
        <w:tc>
          <w:tcPr>
            <w:tcW w:w="1245" w:type="dxa"/>
          </w:tcPr>
          <w:p w14:paraId="75BDF394" w14:textId="77777777" w:rsidR="00277723" w:rsidRPr="001B0CC1" w:rsidRDefault="00277723" w:rsidP="002745DF">
            <w:pPr>
              <w:pStyle w:val="TAL"/>
              <w:rPr>
                <w:ins w:id="420" w:author="3384" w:date="2023-06-20T15:41:00Z"/>
              </w:rPr>
            </w:pPr>
          </w:p>
        </w:tc>
      </w:tr>
      <w:tr w:rsidR="00277723" w:rsidRPr="001B0CC1" w14:paraId="2B29A4FF" w14:textId="77777777" w:rsidTr="002745DF">
        <w:tblPrEx>
          <w:tblCellMar>
            <w:left w:w="108" w:type="dxa"/>
            <w:right w:w="108" w:type="dxa"/>
          </w:tblCellMar>
        </w:tblPrEx>
        <w:trPr>
          <w:ins w:id="421" w:author="3384" w:date="2023-06-20T15:41:00Z"/>
        </w:trPr>
        <w:tc>
          <w:tcPr>
            <w:tcW w:w="4535" w:type="dxa"/>
            <w:gridSpan w:val="2"/>
          </w:tcPr>
          <w:p w14:paraId="2926F761" w14:textId="77777777" w:rsidR="00277723" w:rsidRDefault="00277723" w:rsidP="002745DF">
            <w:pPr>
              <w:pStyle w:val="TAL"/>
              <w:rPr>
                <w:ins w:id="422" w:author="3384" w:date="2023-06-20T15:41:00Z"/>
                <w:lang w:val="en-US"/>
              </w:rPr>
            </w:pPr>
            <w:ins w:id="423" w:author="3384" w:date="2023-06-20T15:41:00Z">
              <w:r>
                <w:rPr>
                  <w:lang w:val="en-US"/>
                </w:rPr>
                <w:t xml:space="preserve">  </w:t>
              </w:r>
              <w:r>
                <w:rPr>
                  <w:lang w:val="en-US" w:eastAsia="zh-CN"/>
                </w:rPr>
                <w:t xml:space="preserve">  </w:t>
              </w:r>
              <w:r>
                <w:rPr>
                  <w:lang w:val="en-US"/>
                </w:rPr>
                <w:t xml:space="preserve">        </w:t>
              </w:r>
              <w:r w:rsidRPr="00B55E3E">
                <w:t>si-BroadcastStatus-r17</w:t>
              </w:r>
            </w:ins>
          </w:p>
        </w:tc>
        <w:tc>
          <w:tcPr>
            <w:tcW w:w="2267" w:type="dxa"/>
          </w:tcPr>
          <w:p w14:paraId="56ED135D" w14:textId="77777777" w:rsidR="00277723" w:rsidRDefault="00277723" w:rsidP="002745DF">
            <w:pPr>
              <w:pStyle w:val="TAL"/>
              <w:rPr>
                <w:ins w:id="424" w:author="3384" w:date="2023-06-20T15:41:00Z"/>
                <w:lang w:val="en-US"/>
              </w:rPr>
            </w:pPr>
            <w:ins w:id="425" w:author="3384" w:date="2023-06-20T15:41:00Z">
              <w:r w:rsidRPr="00B55E3E">
                <w:t>broadcasting</w:t>
              </w:r>
            </w:ins>
          </w:p>
        </w:tc>
        <w:tc>
          <w:tcPr>
            <w:tcW w:w="1700" w:type="dxa"/>
          </w:tcPr>
          <w:p w14:paraId="600CA96E" w14:textId="77777777" w:rsidR="00277723" w:rsidRPr="001B0CC1" w:rsidRDefault="00277723" w:rsidP="002745DF">
            <w:pPr>
              <w:pStyle w:val="TAL"/>
              <w:rPr>
                <w:ins w:id="426" w:author="3384" w:date="2023-06-20T15:41:00Z"/>
              </w:rPr>
            </w:pPr>
          </w:p>
        </w:tc>
        <w:tc>
          <w:tcPr>
            <w:tcW w:w="1245" w:type="dxa"/>
          </w:tcPr>
          <w:p w14:paraId="60CCC836" w14:textId="77777777" w:rsidR="00277723" w:rsidRPr="001B0CC1" w:rsidRDefault="00277723" w:rsidP="002745DF">
            <w:pPr>
              <w:pStyle w:val="TAL"/>
              <w:rPr>
                <w:ins w:id="427" w:author="3384" w:date="2023-06-20T15:41:00Z"/>
              </w:rPr>
            </w:pPr>
          </w:p>
        </w:tc>
      </w:tr>
      <w:tr w:rsidR="00277723" w:rsidRPr="001B0CC1" w14:paraId="5DE19BCD" w14:textId="77777777" w:rsidTr="002745DF">
        <w:tblPrEx>
          <w:tblCellMar>
            <w:left w:w="108" w:type="dxa"/>
            <w:right w:w="108" w:type="dxa"/>
          </w:tblCellMar>
        </w:tblPrEx>
        <w:trPr>
          <w:ins w:id="428" w:author="3384" w:date="2023-06-20T15:41:00Z"/>
        </w:trPr>
        <w:tc>
          <w:tcPr>
            <w:tcW w:w="4535" w:type="dxa"/>
            <w:gridSpan w:val="2"/>
          </w:tcPr>
          <w:p w14:paraId="77AB9B42" w14:textId="77777777" w:rsidR="00277723" w:rsidRPr="00E152CB" w:rsidRDefault="00277723" w:rsidP="002745DF">
            <w:pPr>
              <w:pStyle w:val="TAL"/>
              <w:rPr>
                <w:ins w:id="429" w:author="3384" w:date="2023-06-20T15:41:00Z"/>
                <w:lang w:val="en-US"/>
              </w:rPr>
            </w:pPr>
            <w:ins w:id="430" w:author="3384" w:date="2023-06-20T15:41:00Z">
              <w:r w:rsidRPr="00E152CB">
                <w:rPr>
                  <w:lang w:val="en-US"/>
                </w:rPr>
                <w:t xml:space="preserve">  </w:t>
              </w:r>
              <w:r w:rsidRPr="00E152CB">
                <w:rPr>
                  <w:lang w:val="en-US" w:eastAsia="zh-CN"/>
                </w:rPr>
                <w:t xml:space="preserve">  </w:t>
              </w:r>
              <w:r w:rsidRPr="00E152CB">
                <w:rPr>
                  <w:lang w:val="en-US"/>
                </w:rPr>
                <w:t xml:space="preserve">        </w:t>
              </w:r>
              <w:r w:rsidRPr="00E152CB">
                <w:t>si-WindowPosition-r17</w:t>
              </w:r>
            </w:ins>
          </w:p>
        </w:tc>
        <w:tc>
          <w:tcPr>
            <w:tcW w:w="2267" w:type="dxa"/>
          </w:tcPr>
          <w:p w14:paraId="0D701DE7" w14:textId="77777777" w:rsidR="00277723" w:rsidRPr="00E152CB" w:rsidRDefault="00277723" w:rsidP="002745DF">
            <w:pPr>
              <w:pStyle w:val="TAL"/>
              <w:rPr>
                <w:ins w:id="431" w:author="3384" w:date="2023-06-20T15:41:00Z"/>
                <w:lang w:val="en-US" w:eastAsia="zh-CN"/>
              </w:rPr>
            </w:pPr>
            <w:ins w:id="432" w:author="3384" w:date="2023-06-20T15:41:00Z">
              <w:r w:rsidRPr="00E152CB">
                <w:rPr>
                  <w:lang w:val="en-US" w:eastAsia="zh-CN"/>
                </w:rPr>
                <w:t>2</w:t>
              </w:r>
            </w:ins>
          </w:p>
        </w:tc>
        <w:tc>
          <w:tcPr>
            <w:tcW w:w="1700" w:type="dxa"/>
          </w:tcPr>
          <w:p w14:paraId="2137E230" w14:textId="77777777" w:rsidR="00277723" w:rsidRPr="007813B2" w:rsidRDefault="00277723" w:rsidP="002745DF">
            <w:pPr>
              <w:pStyle w:val="TAL"/>
              <w:rPr>
                <w:ins w:id="433" w:author="3384" w:date="2023-06-20T15:41:00Z"/>
                <w:highlight w:val="green"/>
                <w:lang w:eastAsia="zh-CN"/>
              </w:rPr>
            </w:pPr>
            <w:ins w:id="434" w:author="3384" w:date="2023-06-20T15:41:00Z">
              <w:r w:rsidRPr="00E152CB">
                <w:rPr>
                  <w:lang w:eastAsia="zh-CN"/>
                </w:rPr>
                <w:t>entry number for</w:t>
              </w:r>
              <w:r>
                <w:rPr>
                  <w:highlight w:val="green"/>
                  <w:lang w:eastAsia="zh-CN"/>
                </w:rPr>
                <w:t xml:space="preserve"> </w:t>
              </w:r>
              <w:r w:rsidRPr="00B55E3E">
                <w:rPr>
                  <w:i/>
                </w:rPr>
                <w:t>si-SchedulingInfo</w:t>
              </w:r>
              <w:r w:rsidRPr="00B55E3E">
                <w:t xml:space="preserve"> in </w:t>
              </w:r>
              <w:r w:rsidRPr="00B55E3E">
                <w:rPr>
                  <w:i/>
                </w:rPr>
                <w:t>SIB1</w:t>
              </w:r>
              <w:r>
                <w:rPr>
                  <w:i/>
                </w:rPr>
                <w:t xml:space="preserve"> </w:t>
              </w:r>
              <w:r w:rsidRPr="00E152CB">
                <w:t>+1</w:t>
              </w:r>
            </w:ins>
          </w:p>
        </w:tc>
        <w:tc>
          <w:tcPr>
            <w:tcW w:w="1245" w:type="dxa"/>
          </w:tcPr>
          <w:p w14:paraId="77ED18E9" w14:textId="77777777" w:rsidR="00277723" w:rsidRPr="007813B2" w:rsidRDefault="00277723" w:rsidP="002745DF">
            <w:pPr>
              <w:pStyle w:val="TAL"/>
              <w:rPr>
                <w:ins w:id="435" w:author="3384" w:date="2023-06-20T15:41:00Z"/>
                <w:highlight w:val="green"/>
              </w:rPr>
            </w:pPr>
          </w:p>
        </w:tc>
      </w:tr>
      <w:tr w:rsidR="00277723" w:rsidRPr="001B0CC1" w14:paraId="34695A10" w14:textId="77777777" w:rsidTr="002745DF">
        <w:tblPrEx>
          <w:tblCellMar>
            <w:left w:w="108" w:type="dxa"/>
            <w:right w:w="108" w:type="dxa"/>
          </w:tblCellMar>
        </w:tblPrEx>
        <w:trPr>
          <w:ins w:id="436" w:author="3384" w:date="2023-06-20T15:41:00Z"/>
        </w:trPr>
        <w:tc>
          <w:tcPr>
            <w:tcW w:w="4535" w:type="dxa"/>
            <w:gridSpan w:val="2"/>
          </w:tcPr>
          <w:p w14:paraId="3322FCBD" w14:textId="77777777" w:rsidR="00277723" w:rsidRPr="00E152CB" w:rsidRDefault="00277723" w:rsidP="002745DF">
            <w:pPr>
              <w:pStyle w:val="TAL"/>
              <w:rPr>
                <w:ins w:id="437" w:author="3384" w:date="2023-06-20T15:41:00Z"/>
                <w:lang w:val="en-US"/>
              </w:rPr>
            </w:pPr>
            <w:ins w:id="438" w:author="3384" w:date="2023-06-20T15:41:00Z">
              <w:r w:rsidRPr="00E152CB">
                <w:rPr>
                  <w:lang w:val="en-US"/>
                </w:rPr>
                <w:t xml:space="preserve">  </w:t>
              </w:r>
              <w:r w:rsidRPr="00E152CB">
                <w:rPr>
                  <w:lang w:val="en-US" w:eastAsia="zh-CN"/>
                </w:rPr>
                <w:t xml:space="preserve">  </w:t>
              </w:r>
              <w:r w:rsidRPr="00E152CB">
                <w:rPr>
                  <w:lang w:val="en-US"/>
                </w:rPr>
                <w:t xml:space="preserve">        </w:t>
              </w:r>
              <w:r w:rsidRPr="00E152CB">
                <w:t>si-Periodicity-r17</w:t>
              </w:r>
            </w:ins>
          </w:p>
        </w:tc>
        <w:tc>
          <w:tcPr>
            <w:tcW w:w="2267" w:type="dxa"/>
          </w:tcPr>
          <w:p w14:paraId="60469C66" w14:textId="77777777" w:rsidR="00277723" w:rsidRPr="00E152CB" w:rsidRDefault="00277723" w:rsidP="002745DF">
            <w:pPr>
              <w:pStyle w:val="TAL"/>
              <w:rPr>
                <w:ins w:id="439" w:author="3384" w:date="2023-06-20T15:41:00Z"/>
                <w:lang w:val="en-US" w:eastAsia="zh-CN"/>
              </w:rPr>
            </w:pPr>
            <w:ins w:id="440" w:author="3384" w:date="2023-06-20T15:41:00Z">
              <w:r w:rsidRPr="00E152CB">
                <w:rPr>
                  <w:lang w:val="en-US" w:eastAsia="zh-CN"/>
                </w:rPr>
                <w:t>64</w:t>
              </w:r>
            </w:ins>
          </w:p>
        </w:tc>
        <w:tc>
          <w:tcPr>
            <w:tcW w:w="1700" w:type="dxa"/>
          </w:tcPr>
          <w:p w14:paraId="0FEAE8AC" w14:textId="77777777" w:rsidR="00277723" w:rsidRPr="00E152CB" w:rsidRDefault="00277723" w:rsidP="002745DF">
            <w:pPr>
              <w:pStyle w:val="TAL"/>
              <w:rPr>
                <w:ins w:id="441" w:author="3384" w:date="2023-06-20T15:41:00Z"/>
              </w:rPr>
            </w:pPr>
          </w:p>
        </w:tc>
        <w:tc>
          <w:tcPr>
            <w:tcW w:w="1245" w:type="dxa"/>
          </w:tcPr>
          <w:p w14:paraId="41ECCC60" w14:textId="77777777" w:rsidR="00277723" w:rsidRPr="00E152CB" w:rsidRDefault="00277723" w:rsidP="002745DF">
            <w:pPr>
              <w:pStyle w:val="TAL"/>
              <w:rPr>
                <w:ins w:id="442" w:author="3384" w:date="2023-06-20T15:41:00Z"/>
              </w:rPr>
            </w:pPr>
          </w:p>
        </w:tc>
      </w:tr>
      <w:tr w:rsidR="00277723" w:rsidRPr="001B0CC1" w14:paraId="1A9C2EBE" w14:textId="77777777" w:rsidTr="002745DF">
        <w:tblPrEx>
          <w:tblCellMar>
            <w:left w:w="108" w:type="dxa"/>
            <w:right w:w="108" w:type="dxa"/>
          </w:tblCellMar>
        </w:tblPrEx>
        <w:trPr>
          <w:ins w:id="443" w:author="3384" w:date="2023-06-20T15:41:00Z"/>
        </w:trPr>
        <w:tc>
          <w:tcPr>
            <w:tcW w:w="4535" w:type="dxa"/>
            <w:gridSpan w:val="2"/>
          </w:tcPr>
          <w:p w14:paraId="48B0F3D3" w14:textId="77777777" w:rsidR="00277723" w:rsidRPr="00277723" w:rsidRDefault="00277723" w:rsidP="002745DF">
            <w:pPr>
              <w:pStyle w:val="TAL"/>
              <w:rPr>
                <w:ins w:id="444" w:author="3384" w:date="2023-06-20T15:41:00Z"/>
                <w:color w:val="000000"/>
                <w:lang w:val="en-US"/>
              </w:rPr>
            </w:pPr>
            <w:ins w:id="445" w:author="3384" w:date="2023-06-20T15:41:00Z">
              <w:r w:rsidRPr="00277723">
                <w:rPr>
                  <w:color w:val="000000"/>
                  <w:lang w:val="en-US"/>
                </w:rPr>
                <w:t xml:space="preserve">  </w:t>
              </w:r>
              <w:r w:rsidRPr="00277723">
                <w:rPr>
                  <w:color w:val="000000"/>
                  <w:lang w:val="en-US" w:eastAsia="zh-CN"/>
                </w:rPr>
                <w:t xml:space="preserve">  </w:t>
              </w:r>
              <w:r w:rsidRPr="00277723">
                <w:rPr>
                  <w:color w:val="000000"/>
                  <w:lang w:val="en-US"/>
                </w:rPr>
                <w:t xml:space="preserve">        </w:t>
              </w:r>
              <w:r w:rsidRPr="00277723">
                <w:rPr>
                  <w:color w:val="000000"/>
                </w:rPr>
                <w:t>sib-MappingInfo-r17 SEQUENCE (SIZE (1..maxSIB)) OF SIB-TypeInfo-v1700 {</w:t>
              </w:r>
            </w:ins>
          </w:p>
        </w:tc>
        <w:tc>
          <w:tcPr>
            <w:tcW w:w="2267" w:type="dxa"/>
          </w:tcPr>
          <w:p w14:paraId="4786C197" w14:textId="77777777" w:rsidR="00277723" w:rsidRDefault="00277723" w:rsidP="002745DF">
            <w:pPr>
              <w:pStyle w:val="TAL"/>
              <w:rPr>
                <w:ins w:id="446" w:author="3384" w:date="2023-06-20T15:41:00Z"/>
                <w:lang w:val="en-US" w:eastAsia="zh-CN"/>
              </w:rPr>
            </w:pPr>
            <w:ins w:id="447" w:author="3384" w:date="2023-06-20T15:41:00Z">
              <w:r>
                <w:rPr>
                  <w:rFonts w:hint="eastAsia"/>
                  <w:lang w:val="en-US" w:eastAsia="zh-CN"/>
                </w:rPr>
                <w:t>1</w:t>
              </w:r>
              <w:r>
                <w:rPr>
                  <w:lang w:val="en-US" w:eastAsia="zh-CN"/>
                </w:rPr>
                <w:t xml:space="preserve"> entry</w:t>
              </w:r>
            </w:ins>
          </w:p>
        </w:tc>
        <w:tc>
          <w:tcPr>
            <w:tcW w:w="1700" w:type="dxa"/>
          </w:tcPr>
          <w:p w14:paraId="17BD92D4" w14:textId="77777777" w:rsidR="00277723" w:rsidRPr="001B0CC1" w:rsidRDefault="00277723" w:rsidP="002745DF">
            <w:pPr>
              <w:pStyle w:val="TAL"/>
              <w:rPr>
                <w:ins w:id="448" w:author="3384" w:date="2023-06-20T15:41:00Z"/>
              </w:rPr>
            </w:pPr>
          </w:p>
        </w:tc>
        <w:tc>
          <w:tcPr>
            <w:tcW w:w="1245" w:type="dxa"/>
          </w:tcPr>
          <w:p w14:paraId="5EB681BE" w14:textId="77777777" w:rsidR="00277723" w:rsidRPr="001B0CC1" w:rsidRDefault="00277723" w:rsidP="002745DF">
            <w:pPr>
              <w:pStyle w:val="TAL"/>
              <w:rPr>
                <w:ins w:id="449" w:author="3384" w:date="2023-06-20T15:41:00Z"/>
              </w:rPr>
            </w:pPr>
          </w:p>
        </w:tc>
      </w:tr>
      <w:tr w:rsidR="00277723" w:rsidRPr="001B0CC1" w14:paraId="76DF78EF" w14:textId="77777777" w:rsidTr="002745DF">
        <w:tblPrEx>
          <w:tblCellMar>
            <w:left w:w="108" w:type="dxa"/>
            <w:right w:w="108" w:type="dxa"/>
          </w:tblCellMar>
        </w:tblPrEx>
        <w:trPr>
          <w:ins w:id="450" w:author="3384" w:date="2023-06-20T15:41:00Z"/>
        </w:trPr>
        <w:tc>
          <w:tcPr>
            <w:tcW w:w="4535" w:type="dxa"/>
            <w:gridSpan w:val="2"/>
          </w:tcPr>
          <w:p w14:paraId="74B9E4E5" w14:textId="77777777" w:rsidR="00277723" w:rsidRPr="00277723" w:rsidRDefault="00277723" w:rsidP="002745DF">
            <w:pPr>
              <w:pStyle w:val="TAL"/>
              <w:rPr>
                <w:ins w:id="451" w:author="3384" w:date="2023-06-20T15:41:00Z"/>
                <w:color w:val="000000"/>
                <w:lang w:val="en-US"/>
              </w:rPr>
            </w:pPr>
            <w:ins w:id="452" w:author="3384" w:date="2023-06-20T15:41:00Z">
              <w:r w:rsidRPr="00277723">
                <w:rPr>
                  <w:color w:val="000000"/>
                  <w:lang w:val="en-US"/>
                </w:rPr>
                <w:t xml:space="preserve">  </w:t>
              </w:r>
              <w:r w:rsidRPr="00277723">
                <w:rPr>
                  <w:color w:val="000000"/>
                  <w:lang w:val="en-US" w:eastAsia="zh-CN"/>
                </w:rPr>
                <w:t xml:space="preserve">  </w:t>
              </w:r>
              <w:r w:rsidRPr="00277723">
                <w:rPr>
                  <w:color w:val="000000"/>
                  <w:lang w:val="en-US"/>
                </w:rPr>
                <w:t xml:space="preserve">          </w:t>
              </w:r>
              <w:r w:rsidRPr="00277723">
                <w:rPr>
                  <w:color w:val="000000"/>
                </w:rPr>
                <w:t>SIB-TypeInfo-v1700 [1] SEQUENCE {</w:t>
              </w:r>
            </w:ins>
          </w:p>
        </w:tc>
        <w:tc>
          <w:tcPr>
            <w:tcW w:w="2267" w:type="dxa"/>
          </w:tcPr>
          <w:p w14:paraId="1A8F1609" w14:textId="77777777" w:rsidR="00277723" w:rsidRDefault="00277723" w:rsidP="002745DF">
            <w:pPr>
              <w:pStyle w:val="TAL"/>
              <w:rPr>
                <w:ins w:id="453" w:author="3384" w:date="2023-06-20T15:41:00Z"/>
                <w:lang w:val="en-US" w:eastAsia="zh-CN"/>
              </w:rPr>
            </w:pPr>
          </w:p>
        </w:tc>
        <w:tc>
          <w:tcPr>
            <w:tcW w:w="1700" w:type="dxa"/>
          </w:tcPr>
          <w:p w14:paraId="7E4D2005" w14:textId="77777777" w:rsidR="00277723" w:rsidRPr="001B0CC1" w:rsidRDefault="00277723" w:rsidP="002745DF">
            <w:pPr>
              <w:pStyle w:val="TAL"/>
              <w:rPr>
                <w:ins w:id="454" w:author="3384" w:date="2023-06-20T15:41:00Z"/>
              </w:rPr>
            </w:pPr>
            <w:ins w:id="455" w:author="3384" w:date="2023-06-20T15:41:00Z">
              <w:r>
                <w:rPr>
                  <w:lang w:eastAsia="zh-CN"/>
                </w:rPr>
                <w:t>e</w:t>
              </w:r>
              <w:r>
                <w:rPr>
                  <w:rFonts w:hint="eastAsia"/>
                  <w:lang w:eastAsia="zh-CN"/>
                </w:rPr>
                <w:t>n</w:t>
              </w:r>
              <w:r>
                <w:rPr>
                  <w:lang w:eastAsia="zh-CN"/>
                </w:rPr>
                <w:t>try 1</w:t>
              </w:r>
            </w:ins>
          </w:p>
        </w:tc>
        <w:tc>
          <w:tcPr>
            <w:tcW w:w="1245" w:type="dxa"/>
          </w:tcPr>
          <w:p w14:paraId="6FD26E54" w14:textId="77777777" w:rsidR="00277723" w:rsidRPr="001B0CC1" w:rsidRDefault="00277723" w:rsidP="002745DF">
            <w:pPr>
              <w:pStyle w:val="TAL"/>
              <w:rPr>
                <w:ins w:id="456" w:author="3384" w:date="2023-06-20T15:41:00Z"/>
              </w:rPr>
            </w:pPr>
          </w:p>
        </w:tc>
      </w:tr>
      <w:tr w:rsidR="00277723" w:rsidRPr="001B0CC1" w14:paraId="4176EDA9" w14:textId="77777777" w:rsidTr="002745DF">
        <w:tblPrEx>
          <w:tblCellMar>
            <w:left w:w="108" w:type="dxa"/>
            <w:right w:w="108" w:type="dxa"/>
          </w:tblCellMar>
        </w:tblPrEx>
        <w:trPr>
          <w:ins w:id="457" w:author="3384" w:date="2023-06-20T15:41:00Z"/>
        </w:trPr>
        <w:tc>
          <w:tcPr>
            <w:tcW w:w="4535" w:type="dxa"/>
            <w:gridSpan w:val="2"/>
          </w:tcPr>
          <w:p w14:paraId="762F62BB" w14:textId="77777777" w:rsidR="00277723" w:rsidRPr="00277723" w:rsidRDefault="00277723" w:rsidP="002745DF">
            <w:pPr>
              <w:pStyle w:val="TAL"/>
              <w:rPr>
                <w:ins w:id="458" w:author="3384" w:date="2023-06-20T15:41:00Z"/>
                <w:color w:val="000000"/>
                <w:lang w:val="en-US"/>
              </w:rPr>
            </w:pPr>
            <w:ins w:id="459" w:author="3384" w:date="2023-06-20T15:41:00Z">
              <w:r w:rsidRPr="00277723">
                <w:rPr>
                  <w:color w:val="000000"/>
                  <w:lang w:val="en-US"/>
                </w:rPr>
                <w:t xml:space="preserve">  </w:t>
              </w:r>
              <w:r w:rsidRPr="00277723">
                <w:rPr>
                  <w:color w:val="000000"/>
                  <w:lang w:val="en-US" w:eastAsia="zh-CN"/>
                </w:rPr>
                <w:t xml:space="preserve">  </w:t>
              </w:r>
              <w:r w:rsidRPr="00277723">
                <w:rPr>
                  <w:color w:val="000000"/>
                  <w:lang w:val="en-US"/>
                </w:rPr>
                <w:t xml:space="preserve">            </w:t>
              </w:r>
              <w:r w:rsidRPr="00277723">
                <w:rPr>
                  <w:color w:val="000000"/>
                </w:rPr>
                <w:t>sibType-r17 CHOICE {</w:t>
              </w:r>
            </w:ins>
          </w:p>
        </w:tc>
        <w:tc>
          <w:tcPr>
            <w:tcW w:w="2267" w:type="dxa"/>
          </w:tcPr>
          <w:p w14:paraId="12EB8E28" w14:textId="77777777" w:rsidR="00277723" w:rsidRDefault="00277723" w:rsidP="002745DF">
            <w:pPr>
              <w:pStyle w:val="TAL"/>
              <w:rPr>
                <w:ins w:id="460" w:author="3384" w:date="2023-06-20T15:41:00Z"/>
                <w:lang w:val="en-US" w:eastAsia="zh-CN"/>
              </w:rPr>
            </w:pPr>
          </w:p>
        </w:tc>
        <w:tc>
          <w:tcPr>
            <w:tcW w:w="1700" w:type="dxa"/>
          </w:tcPr>
          <w:p w14:paraId="71B94F7F" w14:textId="77777777" w:rsidR="00277723" w:rsidRPr="001B0CC1" w:rsidRDefault="00277723" w:rsidP="002745DF">
            <w:pPr>
              <w:pStyle w:val="TAL"/>
              <w:rPr>
                <w:ins w:id="461" w:author="3384" w:date="2023-06-20T15:41:00Z"/>
              </w:rPr>
            </w:pPr>
          </w:p>
        </w:tc>
        <w:tc>
          <w:tcPr>
            <w:tcW w:w="1245" w:type="dxa"/>
          </w:tcPr>
          <w:p w14:paraId="6D2BB977" w14:textId="77777777" w:rsidR="00277723" w:rsidRPr="001B0CC1" w:rsidRDefault="00277723" w:rsidP="002745DF">
            <w:pPr>
              <w:pStyle w:val="TAL"/>
              <w:rPr>
                <w:ins w:id="462" w:author="3384" w:date="2023-06-20T15:41:00Z"/>
              </w:rPr>
            </w:pPr>
          </w:p>
        </w:tc>
      </w:tr>
      <w:tr w:rsidR="00277723" w:rsidRPr="001B0CC1" w14:paraId="17E89D11" w14:textId="77777777" w:rsidTr="002745DF">
        <w:tblPrEx>
          <w:tblCellMar>
            <w:left w:w="108" w:type="dxa"/>
            <w:right w:w="108" w:type="dxa"/>
          </w:tblCellMar>
        </w:tblPrEx>
        <w:trPr>
          <w:ins w:id="463" w:author="3384" w:date="2023-06-20T15:41:00Z"/>
        </w:trPr>
        <w:tc>
          <w:tcPr>
            <w:tcW w:w="4535" w:type="dxa"/>
            <w:gridSpan w:val="2"/>
          </w:tcPr>
          <w:p w14:paraId="0A8847BC" w14:textId="77777777" w:rsidR="00277723" w:rsidRDefault="00277723" w:rsidP="002745DF">
            <w:pPr>
              <w:pStyle w:val="TAL"/>
              <w:rPr>
                <w:ins w:id="464" w:author="3384" w:date="2023-06-20T15:41:00Z"/>
                <w:lang w:val="en-US"/>
              </w:rPr>
            </w:pPr>
            <w:ins w:id="465" w:author="3384" w:date="2023-06-20T15:41:00Z">
              <w:r>
                <w:rPr>
                  <w:lang w:val="en-US"/>
                </w:rPr>
                <w:t xml:space="preserve">  </w:t>
              </w:r>
              <w:r>
                <w:rPr>
                  <w:lang w:val="en-US" w:eastAsia="zh-CN"/>
                </w:rPr>
                <w:t xml:space="preserve">  </w:t>
              </w:r>
              <w:r>
                <w:rPr>
                  <w:lang w:val="en-US"/>
                </w:rPr>
                <w:t xml:space="preserve">              </w:t>
              </w:r>
              <w:r w:rsidRPr="00B55E3E">
                <w:t>type1-r17</w:t>
              </w:r>
            </w:ins>
          </w:p>
        </w:tc>
        <w:tc>
          <w:tcPr>
            <w:tcW w:w="2267" w:type="dxa"/>
          </w:tcPr>
          <w:p w14:paraId="2934BAE2" w14:textId="77777777" w:rsidR="00277723" w:rsidRDefault="00277723" w:rsidP="002745DF">
            <w:pPr>
              <w:pStyle w:val="TAL"/>
              <w:rPr>
                <w:ins w:id="466" w:author="3384" w:date="2023-06-20T15:41:00Z"/>
                <w:lang w:val="en-US" w:eastAsia="zh-CN"/>
              </w:rPr>
            </w:pPr>
            <w:ins w:id="467" w:author="3384" w:date="2023-06-20T15:41:00Z">
              <w:r w:rsidRPr="00B55E3E">
                <w:t>sibType20</w:t>
              </w:r>
            </w:ins>
          </w:p>
        </w:tc>
        <w:tc>
          <w:tcPr>
            <w:tcW w:w="1700" w:type="dxa"/>
          </w:tcPr>
          <w:p w14:paraId="66F243CB" w14:textId="77777777" w:rsidR="00277723" w:rsidRPr="001B0CC1" w:rsidRDefault="00277723" w:rsidP="002745DF">
            <w:pPr>
              <w:pStyle w:val="TAL"/>
              <w:rPr>
                <w:ins w:id="468" w:author="3384" w:date="2023-06-20T15:41:00Z"/>
              </w:rPr>
            </w:pPr>
          </w:p>
        </w:tc>
        <w:tc>
          <w:tcPr>
            <w:tcW w:w="1245" w:type="dxa"/>
          </w:tcPr>
          <w:p w14:paraId="771FBED3" w14:textId="77777777" w:rsidR="00277723" w:rsidRPr="001B0CC1" w:rsidRDefault="00277723" w:rsidP="002745DF">
            <w:pPr>
              <w:pStyle w:val="TAL"/>
              <w:rPr>
                <w:ins w:id="469" w:author="3384" w:date="2023-06-20T15:41:00Z"/>
              </w:rPr>
            </w:pPr>
          </w:p>
        </w:tc>
      </w:tr>
      <w:tr w:rsidR="00277723" w:rsidRPr="001B0CC1" w14:paraId="1DBD10DA" w14:textId="77777777" w:rsidTr="002745DF">
        <w:tblPrEx>
          <w:tblCellMar>
            <w:left w:w="108" w:type="dxa"/>
            <w:right w:w="108" w:type="dxa"/>
          </w:tblCellMar>
        </w:tblPrEx>
        <w:trPr>
          <w:ins w:id="470" w:author="3384" w:date="2023-06-20T15:41:00Z"/>
        </w:trPr>
        <w:tc>
          <w:tcPr>
            <w:tcW w:w="4535" w:type="dxa"/>
            <w:gridSpan w:val="2"/>
            <w:tcBorders>
              <w:bottom w:val="single" w:sz="4" w:space="0" w:color="auto"/>
            </w:tcBorders>
          </w:tcPr>
          <w:p w14:paraId="51DE44C1" w14:textId="77777777" w:rsidR="00277723" w:rsidRDefault="00277723" w:rsidP="002745DF">
            <w:pPr>
              <w:pStyle w:val="TAL"/>
              <w:rPr>
                <w:ins w:id="471" w:author="3384" w:date="2023-06-20T15:41:00Z"/>
                <w:lang w:val="en-US"/>
              </w:rPr>
            </w:pPr>
            <w:ins w:id="472" w:author="3384" w:date="2023-06-20T15:41:00Z">
              <w:r>
                <w:rPr>
                  <w:lang w:val="en-US"/>
                </w:rPr>
                <w:t xml:space="preserve">  </w:t>
              </w:r>
              <w:r>
                <w:rPr>
                  <w:lang w:val="en-US" w:eastAsia="zh-CN"/>
                </w:rPr>
                <w:t xml:space="preserve">  </w:t>
              </w:r>
              <w:r>
                <w:rPr>
                  <w:lang w:val="en-US"/>
                </w:rPr>
                <w:t xml:space="preserve">            }</w:t>
              </w:r>
            </w:ins>
          </w:p>
        </w:tc>
        <w:tc>
          <w:tcPr>
            <w:tcW w:w="2267" w:type="dxa"/>
          </w:tcPr>
          <w:p w14:paraId="57008710" w14:textId="77777777" w:rsidR="00277723" w:rsidRDefault="00277723" w:rsidP="002745DF">
            <w:pPr>
              <w:pStyle w:val="TAL"/>
              <w:rPr>
                <w:ins w:id="473" w:author="3384" w:date="2023-06-20T15:41:00Z"/>
                <w:lang w:val="en-US" w:eastAsia="zh-CN"/>
              </w:rPr>
            </w:pPr>
          </w:p>
        </w:tc>
        <w:tc>
          <w:tcPr>
            <w:tcW w:w="1700" w:type="dxa"/>
          </w:tcPr>
          <w:p w14:paraId="4A4A60AE" w14:textId="77777777" w:rsidR="00277723" w:rsidRPr="001B0CC1" w:rsidRDefault="00277723" w:rsidP="002745DF">
            <w:pPr>
              <w:pStyle w:val="TAL"/>
              <w:rPr>
                <w:ins w:id="474" w:author="3384" w:date="2023-06-20T15:41:00Z"/>
              </w:rPr>
            </w:pPr>
          </w:p>
        </w:tc>
        <w:tc>
          <w:tcPr>
            <w:tcW w:w="1245" w:type="dxa"/>
          </w:tcPr>
          <w:p w14:paraId="226BD452" w14:textId="77777777" w:rsidR="00277723" w:rsidRPr="001B0CC1" w:rsidRDefault="00277723" w:rsidP="002745DF">
            <w:pPr>
              <w:pStyle w:val="TAL"/>
              <w:rPr>
                <w:ins w:id="475" w:author="3384" w:date="2023-06-20T15:41:00Z"/>
              </w:rPr>
            </w:pPr>
          </w:p>
        </w:tc>
      </w:tr>
      <w:tr w:rsidR="00277723" w:rsidRPr="001B0CC1" w14:paraId="13D8D764" w14:textId="77777777" w:rsidTr="002745DF">
        <w:tblPrEx>
          <w:tblCellMar>
            <w:left w:w="108" w:type="dxa"/>
            <w:right w:w="108" w:type="dxa"/>
          </w:tblCellMar>
        </w:tblPrEx>
        <w:trPr>
          <w:ins w:id="476" w:author="3384" w:date="2023-06-20T15:41:00Z"/>
        </w:trPr>
        <w:tc>
          <w:tcPr>
            <w:tcW w:w="4535" w:type="dxa"/>
            <w:gridSpan w:val="2"/>
            <w:tcBorders>
              <w:bottom w:val="nil"/>
            </w:tcBorders>
          </w:tcPr>
          <w:p w14:paraId="793C4479" w14:textId="77777777" w:rsidR="00277723" w:rsidRDefault="00277723" w:rsidP="002745DF">
            <w:pPr>
              <w:pStyle w:val="TAL"/>
              <w:rPr>
                <w:ins w:id="477" w:author="3384" w:date="2023-06-20T15:41:00Z"/>
                <w:lang w:val="en-US"/>
              </w:rPr>
            </w:pPr>
            <w:ins w:id="478" w:author="3384" w:date="2023-06-20T15:41:00Z">
              <w:r w:rsidRPr="00277723">
                <w:rPr>
                  <w:color w:val="000000"/>
                  <w:lang w:val="en-US"/>
                </w:rPr>
                <w:t xml:space="preserve">  </w:t>
              </w:r>
              <w:r w:rsidRPr="00277723">
                <w:rPr>
                  <w:color w:val="000000"/>
                  <w:lang w:val="en-US" w:eastAsia="zh-CN"/>
                </w:rPr>
                <w:t xml:space="preserve">  </w:t>
              </w:r>
              <w:r w:rsidRPr="00277723">
                <w:rPr>
                  <w:color w:val="000000"/>
                  <w:lang w:val="en-US"/>
                </w:rPr>
                <w:t xml:space="preserve">            </w:t>
              </w:r>
              <w:r w:rsidRPr="00B55E3E">
                <w:t>valueTag-r17</w:t>
              </w:r>
            </w:ins>
          </w:p>
        </w:tc>
        <w:tc>
          <w:tcPr>
            <w:tcW w:w="2267" w:type="dxa"/>
          </w:tcPr>
          <w:p w14:paraId="181BC886" w14:textId="77777777" w:rsidR="00277723" w:rsidRDefault="00277723" w:rsidP="002745DF">
            <w:pPr>
              <w:pStyle w:val="TAL"/>
              <w:rPr>
                <w:ins w:id="479" w:author="3384" w:date="2023-06-20T15:41:00Z"/>
                <w:lang w:val="en-US" w:eastAsia="zh-CN"/>
              </w:rPr>
            </w:pPr>
            <w:ins w:id="480" w:author="3384" w:date="2023-06-20T15:41:00Z">
              <w:r>
                <w:rPr>
                  <w:rFonts w:hint="eastAsia"/>
                  <w:lang w:val="en-US" w:eastAsia="zh-CN"/>
                </w:rPr>
                <w:t>0</w:t>
              </w:r>
            </w:ins>
          </w:p>
        </w:tc>
        <w:tc>
          <w:tcPr>
            <w:tcW w:w="1700" w:type="dxa"/>
          </w:tcPr>
          <w:p w14:paraId="7CE88C2D" w14:textId="77777777" w:rsidR="00277723" w:rsidRPr="001B0CC1" w:rsidRDefault="00277723" w:rsidP="002745DF">
            <w:pPr>
              <w:pStyle w:val="TAL"/>
              <w:rPr>
                <w:ins w:id="481" w:author="3384" w:date="2023-06-20T15:41:00Z"/>
              </w:rPr>
            </w:pPr>
          </w:p>
        </w:tc>
        <w:tc>
          <w:tcPr>
            <w:tcW w:w="1245" w:type="dxa"/>
          </w:tcPr>
          <w:p w14:paraId="00568FD7" w14:textId="77777777" w:rsidR="00277723" w:rsidRPr="001B0CC1" w:rsidRDefault="00277723" w:rsidP="002745DF">
            <w:pPr>
              <w:pStyle w:val="TAL"/>
              <w:rPr>
                <w:ins w:id="482" w:author="3384" w:date="2023-06-20T15:41:00Z"/>
                <w:lang w:eastAsia="zh-CN"/>
              </w:rPr>
            </w:pPr>
          </w:p>
        </w:tc>
      </w:tr>
      <w:tr w:rsidR="00277723" w:rsidRPr="001B0CC1" w14:paraId="52A5F0FD" w14:textId="77777777" w:rsidTr="002745DF">
        <w:tblPrEx>
          <w:tblCellMar>
            <w:left w:w="108" w:type="dxa"/>
            <w:right w:w="108" w:type="dxa"/>
          </w:tblCellMar>
        </w:tblPrEx>
        <w:trPr>
          <w:ins w:id="483" w:author="3384" w:date="2023-06-20T15:41:00Z"/>
        </w:trPr>
        <w:tc>
          <w:tcPr>
            <w:tcW w:w="4535" w:type="dxa"/>
            <w:gridSpan w:val="2"/>
          </w:tcPr>
          <w:p w14:paraId="00CBD839" w14:textId="77777777" w:rsidR="00277723" w:rsidRDefault="00277723" w:rsidP="002745DF">
            <w:pPr>
              <w:pStyle w:val="TAL"/>
              <w:rPr>
                <w:ins w:id="484" w:author="3384" w:date="2023-06-20T15:41:00Z"/>
                <w:lang w:val="en-US"/>
              </w:rPr>
            </w:pPr>
            <w:ins w:id="485" w:author="3384" w:date="2023-06-20T15:41:00Z">
              <w:r>
                <w:rPr>
                  <w:lang w:val="en-US"/>
                </w:rPr>
                <w:t xml:space="preserve">  </w:t>
              </w:r>
              <w:r>
                <w:rPr>
                  <w:lang w:val="en-US" w:eastAsia="zh-CN"/>
                </w:rPr>
                <w:t xml:space="preserve">  </w:t>
              </w:r>
              <w:r>
                <w:rPr>
                  <w:lang w:val="en-US"/>
                </w:rPr>
                <w:t xml:space="preserve">          }</w:t>
              </w:r>
            </w:ins>
          </w:p>
        </w:tc>
        <w:tc>
          <w:tcPr>
            <w:tcW w:w="2267" w:type="dxa"/>
          </w:tcPr>
          <w:p w14:paraId="2732A9BA" w14:textId="77777777" w:rsidR="00277723" w:rsidRDefault="00277723" w:rsidP="002745DF">
            <w:pPr>
              <w:pStyle w:val="TAL"/>
              <w:rPr>
                <w:ins w:id="486" w:author="3384" w:date="2023-06-20T15:41:00Z"/>
                <w:lang w:val="en-US" w:eastAsia="zh-CN"/>
              </w:rPr>
            </w:pPr>
          </w:p>
        </w:tc>
        <w:tc>
          <w:tcPr>
            <w:tcW w:w="1700" w:type="dxa"/>
          </w:tcPr>
          <w:p w14:paraId="5DA6183F" w14:textId="77777777" w:rsidR="00277723" w:rsidRPr="001B0CC1" w:rsidRDefault="00277723" w:rsidP="002745DF">
            <w:pPr>
              <w:pStyle w:val="TAL"/>
              <w:rPr>
                <w:ins w:id="487" w:author="3384" w:date="2023-06-20T15:41:00Z"/>
              </w:rPr>
            </w:pPr>
          </w:p>
        </w:tc>
        <w:tc>
          <w:tcPr>
            <w:tcW w:w="1245" w:type="dxa"/>
          </w:tcPr>
          <w:p w14:paraId="47FD11F0" w14:textId="77777777" w:rsidR="00277723" w:rsidRPr="001B0CC1" w:rsidRDefault="00277723" w:rsidP="002745DF">
            <w:pPr>
              <w:pStyle w:val="TAL"/>
              <w:rPr>
                <w:ins w:id="488" w:author="3384" w:date="2023-06-20T15:41:00Z"/>
              </w:rPr>
            </w:pPr>
          </w:p>
        </w:tc>
      </w:tr>
      <w:tr w:rsidR="00277723" w:rsidRPr="001B0CC1" w14:paraId="01DB8B83" w14:textId="77777777" w:rsidTr="002745DF">
        <w:tblPrEx>
          <w:tblCellMar>
            <w:left w:w="108" w:type="dxa"/>
            <w:right w:w="108" w:type="dxa"/>
          </w:tblCellMar>
        </w:tblPrEx>
        <w:trPr>
          <w:ins w:id="489" w:author="3384" w:date="2023-06-20T15:41:00Z"/>
        </w:trPr>
        <w:tc>
          <w:tcPr>
            <w:tcW w:w="4535" w:type="dxa"/>
            <w:gridSpan w:val="2"/>
          </w:tcPr>
          <w:p w14:paraId="431AFAB8" w14:textId="77777777" w:rsidR="00277723" w:rsidRDefault="00277723" w:rsidP="002745DF">
            <w:pPr>
              <w:pStyle w:val="TAL"/>
              <w:rPr>
                <w:ins w:id="490" w:author="3384" w:date="2023-06-20T15:41:00Z"/>
                <w:lang w:val="en-US"/>
              </w:rPr>
            </w:pPr>
            <w:ins w:id="491" w:author="3384" w:date="2023-06-20T15:41:00Z">
              <w:r>
                <w:rPr>
                  <w:lang w:val="en-US"/>
                </w:rPr>
                <w:t xml:space="preserve">  </w:t>
              </w:r>
              <w:r>
                <w:rPr>
                  <w:lang w:val="en-US" w:eastAsia="zh-CN"/>
                </w:rPr>
                <w:t xml:space="preserve">  </w:t>
              </w:r>
              <w:r>
                <w:rPr>
                  <w:lang w:val="en-US"/>
                </w:rPr>
                <w:t xml:space="preserve">        }</w:t>
              </w:r>
            </w:ins>
          </w:p>
        </w:tc>
        <w:tc>
          <w:tcPr>
            <w:tcW w:w="2267" w:type="dxa"/>
          </w:tcPr>
          <w:p w14:paraId="7D113264" w14:textId="77777777" w:rsidR="00277723" w:rsidRDefault="00277723" w:rsidP="002745DF">
            <w:pPr>
              <w:pStyle w:val="TAL"/>
              <w:rPr>
                <w:ins w:id="492" w:author="3384" w:date="2023-06-20T15:41:00Z"/>
                <w:lang w:val="en-US" w:eastAsia="zh-CN"/>
              </w:rPr>
            </w:pPr>
          </w:p>
        </w:tc>
        <w:tc>
          <w:tcPr>
            <w:tcW w:w="1700" w:type="dxa"/>
          </w:tcPr>
          <w:p w14:paraId="17C72675" w14:textId="77777777" w:rsidR="00277723" w:rsidRPr="001B0CC1" w:rsidRDefault="00277723" w:rsidP="002745DF">
            <w:pPr>
              <w:pStyle w:val="TAL"/>
              <w:rPr>
                <w:ins w:id="493" w:author="3384" w:date="2023-06-20T15:41:00Z"/>
              </w:rPr>
            </w:pPr>
          </w:p>
        </w:tc>
        <w:tc>
          <w:tcPr>
            <w:tcW w:w="1245" w:type="dxa"/>
          </w:tcPr>
          <w:p w14:paraId="4E1B215B" w14:textId="77777777" w:rsidR="00277723" w:rsidRPr="001B0CC1" w:rsidRDefault="00277723" w:rsidP="002745DF">
            <w:pPr>
              <w:pStyle w:val="TAL"/>
              <w:rPr>
                <w:ins w:id="494" w:author="3384" w:date="2023-06-20T15:41:00Z"/>
              </w:rPr>
            </w:pPr>
          </w:p>
        </w:tc>
      </w:tr>
      <w:tr w:rsidR="00277723" w:rsidRPr="001B0CC1" w14:paraId="37BADE20" w14:textId="77777777" w:rsidTr="002745DF">
        <w:tblPrEx>
          <w:tblCellMar>
            <w:left w:w="108" w:type="dxa"/>
            <w:right w:w="108" w:type="dxa"/>
          </w:tblCellMar>
        </w:tblPrEx>
        <w:trPr>
          <w:ins w:id="495" w:author="3384" w:date="2023-06-20T15:41:00Z"/>
        </w:trPr>
        <w:tc>
          <w:tcPr>
            <w:tcW w:w="4535" w:type="dxa"/>
            <w:gridSpan w:val="2"/>
          </w:tcPr>
          <w:p w14:paraId="5E83BFD5" w14:textId="77777777" w:rsidR="00277723" w:rsidRDefault="00277723" w:rsidP="002745DF">
            <w:pPr>
              <w:pStyle w:val="TAL"/>
              <w:rPr>
                <w:ins w:id="496" w:author="3384" w:date="2023-06-20T15:41:00Z"/>
                <w:lang w:val="en-US"/>
              </w:rPr>
            </w:pPr>
            <w:ins w:id="497" w:author="3384" w:date="2023-06-20T15:41:00Z">
              <w:r>
                <w:rPr>
                  <w:lang w:val="en-US"/>
                </w:rPr>
                <w:t xml:space="preserve">  </w:t>
              </w:r>
              <w:r>
                <w:rPr>
                  <w:lang w:val="en-US" w:eastAsia="zh-CN"/>
                </w:rPr>
                <w:t xml:space="preserve">  </w:t>
              </w:r>
              <w:r>
                <w:rPr>
                  <w:lang w:val="en-US"/>
                </w:rPr>
                <w:t xml:space="preserve">      }</w:t>
              </w:r>
            </w:ins>
          </w:p>
        </w:tc>
        <w:tc>
          <w:tcPr>
            <w:tcW w:w="2267" w:type="dxa"/>
          </w:tcPr>
          <w:p w14:paraId="7F6344C4" w14:textId="77777777" w:rsidR="00277723" w:rsidRDefault="00277723" w:rsidP="002745DF">
            <w:pPr>
              <w:pStyle w:val="TAL"/>
              <w:rPr>
                <w:ins w:id="498" w:author="3384" w:date="2023-06-20T15:41:00Z"/>
                <w:lang w:val="en-US" w:eastAsia="zh-CN"/>
              </w:rPr>
            </w:pPr>
          </w:p>
        </w:tc>
        <w:tc>
          <w:tcPr>
            <w:tcW w:w="1700" w:type="dxa"/>
          </w:tcPr>
          <w:p w14:paraId="1E5203BF" w14:textId="77777777" w:rsidR="00277723" w:rsidRPr="001B0CC1" w:rsidRDefault="00277723" w:rsidP="002745DF">
            <w:pPr>
              <w:pStyle w:val="TAL"/>
              <w:rPr>
                <w:ins w:id="499" w:author="3384" w:date="2023-06-20T15:41:00Z"/>
              </w:rPr>
            </w:pPr>
          </w:p>
        </w:tc>
        <w:tc>
          <w:tcPr>
            <w:tcW w:w="1245" w:type="dxa"/>
          </w:tcPr>
          <w:p w14:paraId="4B6689A2" w14:textId="77777777" w:rsidR="00277723" w:rsidRPr="001B0CC1" w:rsidRDefault="00277723" w:rsidP="002745DF">
            <w:pPr>
              <w:pStyle w:val="TAL"/>
              <w:rPr>
                <w:ins w:id="500" w:author="3384" w:date="2023-06-20T15:41:00Z"/>
              </w:rPr>
            </w:pPr>
          </w:p>
        </w:tc>
      </w:tr>
      <w:tr w:rsidR="00277723" w:rsidRPr="001B0CC1" w14:paraId="35063052" w14:textId="77777777" w:rsidTr="002745DF">
        <w:tblPrEx>
          <w:tblCellMar>
            <w:left w:w="108" w:type="dxa"/>
            <w:right w:w="108" w:type="dxa"/>
          </w:tblCellMar>
        </w:tblPrEx>
        <w:trPr>
          <w:ins w:id="501" w:author="3384" w:date="2023-06-20T15:41:00Z"/>
        </w:trPr>
        <w:tc>
          <w:tcPr>
            <w:tcW w:w="4535" w:type="dxa"/>
            <w:gridSpan w:val="2"/>
          </w:tcPr>
          <w:p w14:paraId="16E8360A" w14:textId="77777777" w:rsidR="00277723" w:rsidRDefault="00277723" w:rsidP="002745DF">
            <w:pPr>
              <w:pStyle w:val="TAL"/>
              <w:rPr>
                <w:ins w:id="502" w:author="3384" w:date="2023-06-20T15:41:00Z"/>
                <w:lang w:val="en-US"/>
              </w:rPr>
            </w:pPr>
            <w:ins w:id="503" w:author="3384" w:date="2023-06-20T15:41:00Z">
              <w:r>
                <w:rPr>
                  <w:lang w:val="en-US"/>
                </w:rPr>
                <w:t xml:space="preserve">  </w:t>
              </w:r>
              <w:r>
                <w:rPr>
                  <w:lang w:val="en-US" w:eastAsia="zh-CN"/>
                </w:rPr>
                <w:t xml:space="preserve">    </w:t>
              </w:r>
              <w:r>
                <w:rPr>
                  <w:lang w:val="en-US"/>
                </w:rPr>
                <w:t xml:space="preserve">  }</w:t>
              </w:r>
            </w:ins>
          </w:p>
        </w:tc>
        <w:tc>
          <w:tcPr>
            <w:tcW w:w="2267" w:type="dxa"/>
          </w:tcPr>
          <w:p w14:paraId="656DCAE3" w14:textId="77777777" w:rsidR="00277723" w:rsidRDefault="00277723" w:rsidP="002745DF">
            <w:pPr>
              <w:pStyle w:val="TAL"/>
              <w:rPr>
                <w:ins w:id="504" w:author="3384" w:date="2023-06-20T15:41:00Z"/>
                <w:lang w:val="en-US" w:eastAsia="zh-CN"/>
              </w:rPr>
            </w:pPr>
          </w:p>
        </w:tc>
        <w:tc>
          <w:tcPr>
            <w:tcW w:w="1700" w:type="dxa"/>
          </w:tcPr>
          <w:p w14:paraId="400D5B94" w14:textId="77777777" w:rsidR="00277723" w:rsidRPr="001B0CC1" w:rsidRDefault="00277723" w:rsidP="002745DF">
            <w:pPr>
              <w:pStyle w:val="TAL"/>
              <w:rPr>
                <w:ins w:id="505" w:author="3384" w:date="2023-06-20T15:41:00Z"/>
              </w:rPr>
            </w:pPr>
          </w:p>
        </w:tc>
        <w:tc>
          <w:tcPr>
            <w:tcW w:w="1245" w:type="dxa"/>
          </w:tcPr>
          <w:p w14:paraId="5B7F12EF" w14:textId="77777777" w:rsidR="00277723" w:rsidRPr="001B0CC1" w:rsidRDefault="00277723" w:rsidP="002745DF">
            <w:pPr>
              <w:pStyle w:val="TAL"/>
              <w:rPr>
                <w:ins w:id="506" w:author="3384" w:date="2023-06-20T15:41:00Z"/>
              </w:rPr>
            </w:pPr>
          </w:p>
        </w:tc>
      </w:tr>
      <w:tr w:rsidR="00277723" w:rsidRPr="001B0CC1" w14:paraId="112865D1" w14:textId="77777777" w:rsidTr="002745DF">
        <w:tblPrEx>
          <w:tblCellMar>
            <w:left w:w="108" w:type="dxa"/>
            <w:right w:w="108" w:type="dxa"/>
          </w:tblCellMar>
        </w:tblPrEx>
        <w:trPr>
          <w:ins w:id="507" w:author="3384" w:date="2023-06-20T15:41:00Z"/>
        </w:trPr>
        <w:tc>
          <w:tcPr>
            <w:tcW w:w="4535" w:type="dxa"/>
            <w:gridSpan w:val="2"/>
          </w:tcPr>
          <w:p w14:paraId="497876EE" w14:textId="77777777" w:rsidR="00277723" w:rsidRPr="001B0CC1" w:rsidRDefault="00277723" w:rsidP="002745DF">
            <w:pPr>
              <w:pStyle w:val="TAL"/>
              <w:rPr>
                <w:ins w:id="508" w:author="3384" w:date="2023-06-20T15:41:00Z"/>
              </w:rPr>
            </w:pPr>
            <w:ins w:id="509" w:author="3384" w:date="2023-06-20T15:41:00Z">
              <w:r>
                <w:rPr>
                  <w:lang w:val="en-US"/>
                </w:rPr>
                <w:t xml:space="preserve">  </w:t>
              </w:r>
              <w:r>
                <w:rPr>
                  <w:lang w:val="en-US" w:eastAsia="zh-CN"/>
                </w:rPr>
                <w:t xml:space="preserve">  </w:t>
              </w:r>
              <w:r>
                <w:rPr>
                  <w:lang w:val="en-US"/>
                </w:rPr>
                <w:t xml:space="preserve">  }</w:t>
              </w:r>
            </w:ins>
          </w:p>
        </w:tc>
        <w:tc>
          <w:tcPr>
            <w:tcW w:w="2267" w:type="dxa"/>
          </w:tcPr>
          <w:p w14:paraId="2D776AB2" w14:textId="77777777" w:rsidR="00277723" w:rsidRPr="001B0CC1" w:rsidRDefault="00277723" w:rsidP="002745DF">
            <w:pPr>
              <w:pStyle w:val="TAL"/>
              <w:rPr>
                <w:ins w:id="510" w:author="3384" w:date="2023-06-20T15:41:00Z"/>
              </w:rPr>
            </w:pPr>
          </w:p>
        </w:tc>
        <w:tc>
          <w:tcPr>
            <w:tcW w:w="1700" w:type="dxa"/>
          </w:tcPr>
          <w:p w14:paraId="5944E729" w14:textId="77777777" w:rsidR="00277723" w:rsidRPr="001B0CC1" w:rsidRDefault="00277723" w:rsidP="002745DF">
            <w:pPr>
              <w:pStyle w:val="TAL"/>
              <w:rPr>
                <w:ins w:id="511" w:author="3384" w:date="2023-06-20T15:41:00Z"/>
                <w:lang w:eastAsia="zh-CN"/>
              </w:rPr>
            </w:pPr>
          </w:p>
        </w:tc>
        <w:tc>
          <w:tcPr>
            <w:tcW w:w="1245" w:type="dxa"/>
          </w:tcPr>
          <w:p w14:paraId="4364E816" w14:textId="77777777" w:rsidR="00277723" w:rsidRPr="001B0CC1" w:rsidRDefault="00277723" w:rsidP="002745DF">
            <w:pPr>
              <w:pStyle w:val="TAL"/>
              <w:rPr>
                <w:ins w:id="512" w:author="3384" w:date="2023-06-20T15:41:00Z"/>
              </w:rPr>
            </w:pPr>
          </w:p>
        </w:tc>
      </w:tr>
      <w:tr w:rsidR="00277723" w:rsidRPr="001B0CC1" w14:paraId="697A1834" w14:textId="77777777" w:rsidTr="002745DF">
        <w:tblPrEx>
          <w:tblCellMar>
            <w:left w:w="108" w:type="dxa"/>
            <w:right w:w="108" w:type="dxa"/>
          </w:tblCellMar>
        </w:tblPrEx>
        <w:trPr>
          <w:ins w:id="513" w:author="3384" w:date="2023-06-20T15:41:00Z"/>
        </w:trPr>
        <w:tc>
          <w:tcPr>
            <w:tcW w:w="4535" w:type="dxa"/>
            <w:gridSpan w:val="2"/>
          </w:tcPr>
          <w:p w14:paraId="55D6C3E3" w14:textId="77777777" w:rsidR="00277723" w:rsidRPr="001B0CC1" w:rsidRDefault="00277723" w:rsidP="002745DF">
            <w:pPr>
              <w:pStyle w:val="TAL"/>
              <w:rPr>
                <w:ins w:id="514" w:author="3384" w:date="2023-06-20T15:41:00Z"/>
              </w:rPr>
            </w:pPr>
            <w:ins w:id="515" w:author="3384" w:date="2023-06-20T15:41:00Z">
              <w:r>
                <w:rPr>
                  <w:lang w:val="en-US"/>
                </w:rPr>
                <w:t xml:space="preserve">    }</w:t>
              </w:r>
            </w:ins>
          </w:p>
        </w:tc>
        <w:tc>
          <w:tcPr>
            <w:tcW w:w="2267" w:type="dxa"/>
          </w:tcPr>
          <w:p w14:paraId="2B25C7D0" w14:textId="77777777" w:rsidR="00277723" w:rsidRPr="001B0CC1" w:rsidRDefault="00277723" w:rsidP="002745DF">
            <w:pPr>
              <w:pStyle w:val="TAL"/>
              <w:rPr>
                <w:ins w:id="516" w:author="3384" w:date="2023-06-20T15:41:00Z"/>
              </w:rPr>
            </w:pPr>
          </w:p>
        </w:tc>
        <w:tc>
          <w:tcPr>
            <w:tcW w:w="1700" w:type="dxa"/>
          </w:tcPr>
          <w:p w14:paraId="636F4310" w14:textId="77777777" w:rsidR="00277723" w:rsidRPr="001B0CC1" w:rsidRDefault="00277723" w:rsidP="002745DF">
            <w:pPr>
              <w:pStyle w:val="TAL"/>
              <w:rPr>
                <w:ins w:id="517" w:author="3384" w:date="2023-06-20T15:41:00Z"/>
              </w:rPr>
            </w:pPr>
          </w:p>
        </w:tc>
        <w:tc>
          <w:tcPr>
            <w:tcW w:w="1245" w:type="dxa"/>
          </w:tcPr>
          <w:p w14:paraId="3E6CA81C" w14:textId="77777777" w:rsidR="00277723" w:rsidRPr="001B0CC1" w:rsidRDefault="00277723" w:rsidP="002745DF">
            <w:pPr>
              <w:pStyle w:val="TAL"/>
              <w:rPr>
                <w:ins w:id="518" w:author="3384" w:date="2023-06-20T15:41:00Z"/>
              </w:rPr>
            </w:pPr>
          </w:p>
        </w:tc>
      </w:tr>
      <w:tr w:rsidR="00277723" w:rsidRPr="001B0CC1" w14:paraId="5D7B528B" w14:textId="77777777" w:rsidTr="002745DF">
        <w:tblPrEx>
          <w:tblCellMar>
            <w:left w:w="108" w:type="dxa"/>
            <w:right w:w="108" w:type="dxa"/>
          </w:tblCellMar>
        </w:tblPrEx>
        <w:trPr>
          <w:ins w:id="519" w:author="3384" w:date="2023-06-20T15:41:00Z"/>
        </w:trPr>
        <w:tc>
          <w:tcPr>
            <w:tcW w:w="4535" w:type="dxa"/>
            <w:gridSpan w:val="2"/>
          </w:tcPr>
          <w:p w14:paraId="0BFF8186" w14:textId="77777777" w:rsidR="00277723" w:rsidRPr="001B0CC1" w:rsidRDefault="00277723" w:rsidP="002745DF">
            <w:pPr>
              <w:pStyle w:val="TAL"/>
              <w:rPr>
                <w:ins w:id="520" w:author="3384" w:date="2023-06-20T15:41:00Z"/>
              </w:rPr>
            </w:pPr>
            <w:ins w:id="521" w:author="3384" w:date="2023-06-20T15:41:00Z">
              <w:r w:rsidRPr="00C34D8C">
                <w:t xml:space="preserve">  }</w:t>
              </w:r>
            </w:ins>
          </w:p>
        </w:tc>
        <w:tc>
          <w:tcPr>
            <w:tcW w:w="2267" w:type="dxa"/>
          </w:tcPr>
          <w:p w14:paraId="6418A41B" w14:textId="77777777" w:rsidR="00277723" w:rsidRPr="001B0CC1" w:rsidRDefault="00277723" w:rsidP="002745DF">
            <w:pPr>
              <w:pStyle w:val="TAL"/>
              <w:rPr>
                <w:ins w:id="522" w:author="3384" w:date="2023-06-20T15:41:00Z"/>
              </w:rPr>
            </w:pPr>
          </w:p>
        </w:tc>
        <w:tc>
          <w:tcPr>
            <w:tcW w:w="1700" w:type="dxa"/>
          </w:tcPr>
          <w:p w14:paraId="205C8304" w14:textId="77777777" w:rsidR="00277723" w:rsidRPr="001B0CC1" w:rsidRDefault="00277723" w:rsidP="002745DF">
            <w:pPr>
              <w:pStyle w:val="TAL"/>
              <w:rPr>
                <w:ins w:id="523" w:author="3384" w:date="2023-06-20T15:41:00Z"/>
              </w:rPr>
            </w:pPr>
          </w:p>
        </w:tc>
        <w:tc>
          <w:tcPr>
            <w:tcW w:w="1245" w:type="dxa"/>
          </w:tcPr>
          <w:p w14:paraId="181AF6D0" w14:textId="77777777" w:rsidR="00277723" w:rsidRPr="001B0CC1" w:rsidRDefault="00277723" w:rsidP="002745DF">
            <w:pPr>
              <w:pStyle w:val="TAL"/>
              <w:rPr>
                <w:ins w:id="524" w:author="3384" w:date="2023-06-20T15:41:00Z"/>
              </w:rPr>
            </w:pPr>
          </w:p>
        </w:tc>
      </w:tr>
      <w:tr w:rsidR="00277723" w:rsidRPr="001B0CC1" w14:paraId="1AB7D190" w14:textId="77777777" w:rsidTr="002745DF">
        <w:tblPrEx>
          <w:tblCellMar>
            <w:left w:w="108" w:type="dxa"/>
            <w:right w:w="108" w:type="dxa"/>
          </w:tblCellMar>
        </w:tblPrEx>
        <w:trPr>
          <w:ins w:id="525" w:author="3384" w:date="2023-06-20T15:41:00Z"/>
        </w:trPr>
        <w:tc>
          <w:tcPr>
            <w:tcW w:w="4535" w:type="dxa"/>
            <w:gridSpan w:val="2"/>
          </w:tcPr>
          <w:p w14:paraId="5F1A7530" w14:textId="77777777" w:rsidR="00277723" w:rsidRPr="001B0CC1" w:rsidRDefault="00277723" w:rsidP="002745DF">
            <w:pPr>
              <w:pStyle w:val="TAL"/>
              <w:rPr>
                <w:ins w:id="526" w:author="3384" w:date="2023-06-20T15:41:00Z"/>
              </w:rPr>
            </w:pPr>
            <w:ins w:id="527" w:author="3384" w:date="2023-06-20T15:41:00Z">
              <w:r w:rsidRPr="001B0CC1">
                <w:t>}</w:t>
              </w:r>
            </w:ins>
          </w:p>
        </w:tc>
        <w:tc>
          <w:tcPr>
            <w:tcW w:w="2267" w:type="dxa"/>
          </w:tcPr>
          <w:p w14:paraId="150E9259" w14:textId="77777777" w:rsidR="00277723" w:rsidRPr="001B0CC1" w:rsidRDefault="00277723" w:rsidP="002745DF">
            <w:pPr>
              <w:pStyle w:val="TAL"/>
              <w:rPr>
                <w:ins w:id="528" w:author="3384" w:date="2023-06-20T15:41:00Z"/>
              </w:rPr>
            </w:pPr>
          </w:p>
        </w:tc>
        <w:tc>
          <w:tcPr>
            <w:tcW w:w="1700" w:type="dxa"/>
          </w:tcPr>
          <w:p w14:paraId="6B1126FD" w14:textId="77777777" w:rsidR="00277723" w:rsidRPr="001B0CC1" w:rsidRDefault="00277723" w:rsidP="002745DF">
            <w:pPr>
              <w:pStyle w:val="TAL"/>
              <w:rPr>
                <w:ins w:id="529" w:author="3384" w:date="2023-06-20T15:41:00Z"/>
              </w:rPr>
            </w:pPr>
          </w:p>
        </w:tc>
        <w:tc>
          <w:tcPr>
            <w:tcW w:w="1245" w:type="dxa"/>
          </w:tcPr>
          <w:p w14:paraId="0C119CC4" w14:textId="77777777" w:rsidR="00277723" w:rsidRPr="001B0CC1" w:rsidRDefault="00277723" w:rsidP="002745DF">
            <w:pPr>
              <w:pStyle w:val="TAL"/>
              <w:rPr>
                <w:ins w:id="530" w:author="3384" w:date="2023-06-20T15:41:00Z"/>
              </w:rPr>
            </w:pPr>
          </w:p>
        </w:tc>
      </w:tr>
    </w:tbl>
    <w:p w14:paraId="18EF4A4C" w14:textId="77777777" w:rsidR="00277723" w:rsidRDefault="00277723" w:rsidP="00277723">
      <w:pPr>
        <w:rPr>
          <w:ins w:id="531" w:author="3384" w:date="2023-06-20T15:41:00Z"/>
        </w:rPr>
      </w:pPr>
    </w:p>
    <w:p w14:paraId="2F01F5F1" w14:textId="77777777" w:rsidR="00277723" w:rsidRPr="001B0CC1" w:rsidRDefault="00277723" w:rsidP="00277723">
      <w:pPr>
        <w:pStyle w:val="TH"/>
        <w:rPr>
          <w:ins w:id="532" w:author="3384" w:date="2023-06-20T15:41:00Z"/>
          <w:i/>
          <w:iCs/>
        </w:rPr>
      </w:pPr>
      <w:ins w:id="533" w:author="3384" w:date="2023-06-20T15:41:00Z">
        <w:r w:rsidRPr="00D70946">
          <w:t xml:space="preserve">Table </w:t>
        </w:r>
        <w:r>
          <w:t>14.1.1.2</w:t>
        </w:r>
        <w:r w:rsidRPr="00D70946">
          <w:t>.</w:t>
        </w:r>
        <w:r>
          <w:t>3.3-2</w:t>
        </w:r>
        <w:r w:rsidRPr="001B0CC1">
          <w:t xml:space="preserve">: </w:t>
        </w:r>
        <w:r w:rsidRPr="001B0CC1">
          <w:rPr>
            <w:i/>
            <w:iCs/>
          </w:rPr>
          <w:t>ServingCellConfigCommonSIB</w:t>
        </w:r>
        <w:r>
          <w:rPr>
            <w:i/>
            <w:iCs/>
          </w:rPr>
          <w:t xml:space="preserve"> </w:t>
        </w:r>
        <w:r w:rsidRPr="008F3642">
          <w:rPr>
            <w:lang w:eastAsia="zh-CN"/>
          </w:rPr>
          <w:t>(</w:t>
        </w:r>
        <w:r w:rsidRPr="00A3101B">
          <w:t xml:space="preserve">Table </w:t>
        </w:r>
        <w:r>
          <w:t>14.1.1.2</w:t>
        </w:r>
        <w:r w:rsidRPr="00A3101B">
          <w:t>.3.</w:t>
        </w:r>
        <w:r>
          <w:t>3</w:t>
        </w:r>
        <w:r w:rsidRPr="00A3101B">
          <w:t>-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6122FDBD" w14:textId="77777777" w:rsidTr="002745DF">
        <w:trPr>
          <w:ins w:id="534" w:author="3384" w:date="2023-06-20T15:41:00Z"/>
        </w:trPr>
        <w:tc>
          <w:tcPr>
            <w:tcW w:w="9747" w:type="dxa"/>
            <w:gridSpan w:val="4"/>
          </w:tcPr>
          <w:p w14:paraId="7944D818" w14:textId="77777777" w:rsidR="00277723" w:rsidRPr="001B04FA" w:rsidRDefault="00277723" w:rsidP="002745DF">
            <w:pPr>
              <w:pStyle w:val="TAH"/>
              <w:jc w:val="left"/>
              <w:rPr>
                <w:ins w:id="535" w:author="3384" w:date="2023-06-20T15:41:00Z"/>
                <w:b w:val="0"/>
              </w:rPr>
            </w:pPr>
            <w:ins w:id="536" w:author="3384" w:date="2023-06-20T15:41:00Z">
              <w:r w:rsidRPr="001B04FA">
                <w:rPr>
                  <w:b w:val="0"/>
                </w:rPr>
                <w:t>Derivation Path: TS 38.508-1 [4], Table 4.6.3-</w:t>
              </w:r>
              <w:r>
                <w:rPr>
                  <w:b w:val="0"/>
                </w:rPr>
                <w:t>169</w:t>
              </w:r>
            </w:ins>
          </w:p>
        </w:tc>
      </w:tr>
      <w:tr w:rsidR="00277723" w:rsidRPr="001B0CC1" w14:paraId="1808BEAF" w14:textId="77777777" w:rsidTr="002745DF">
        <w:trPr>
          <w:ins w:id="537" w:author="3384" w:date="2023-06-20T15:41:00Z"/>
        </w:trPr>
        <w:tc>
          <w:tcPr>
            <w:tcW w:w="4535" w:type="dxa"/>
          </w:tcPr>
          <w:p w14:paraId="166D2097" w14:textId="77777777" w:rsidR="00277723" w:rsidRPr="001B0CC1" w:rsidRDefault="00277723" w:rsidP="002745DF">
            <w:pPr>
              <w:pStyle w:val="TAH"/>
              <w:rPr>
                <w:ins w:id="538" w:author="3384" w:date="2023-06-20T15:41:00Z"/>
              </w:rPr>
            </w:pPr>
            <w:ins w:id="539" w:author="3384" w:date="2023-06-20T15:41:00Z">
              <w:r w:rsidRPr="001B0CC1">
                <w:t>Information Element</w:t>
              </w:r>
            </w:ins>
          </w:p>
        </w:tc>
        <w:tc>
          <w:tcPr>
            <w:tcW w:w="2267" w:type="dxa"/>
          </w:tcPr>
          <w:p w14:paraId="73880E07" w14:textId="77777777" w:rsidR="00277723" w:rsidRPr="001B0CC1" w:rsidRDefault="00277723" w:rsidP="002745DF">
            <w:pPr>
              <w:pStyle w:val="TAH"/>
              <w:rPr>
                <w:ins w:id="540" w:author="3384" w:date="2023-06-20T15:41:00Z"/>
              </w:rPr>
            </w:pPr>
            <w:ins w:id="541" w:author="3384" w:date="2023-06-20T15:41:00Z">
              <w:r w:rsidRPr="001B0CC1">
                <w:t>Value/remark</w:t>
              </w:r>
            </w:ins>
          </w:p>
        </w:tc>
        <w:tc>
          <w:tcPr>
            <w:tcW w:w="1700" w:type="dxa"/>
          </w:tcPr>
          <w:p w14:paraId="458F2631" w14:textId="77777777" w:rsidR="00277723" w:rsidRPr="001B0CC1" w:rsidRDefault="00277723" w:rsidP="002745DF">
            <w:pPr>
              <w:pStyle w:val="TAH"/>
              <w:rPr>
                <w:ins w:id="542" w:author="3384" w:date="2023-06-20T15:41:00Z"/>
              </w:rPr>
            </w:pPr>
            <w:ins w:id="543" w:author="3384" w:date="2023-06-20T15:41:00Z">
              <w:r w:rsidRPr="001B0CC1">
                <w:t>Comment</w:t>
              </w:r>
            </w:ins>
          </w:p>
        </w:tc>
        <w:tc>
          <w:tcPr>
            <w:tcW w:w="1245" w:type="dxa"/>
          </w:tcPr>
          <w:p w14:paraId="1FB90530" w14:textId="77777777" w:rsidR="00277723" w:rsidRPr="001B0CC1" w:rsidRDefault="00277723" w:rsidP="002745DF">
            <w:pPr>
              <w:pStyle w:val="TAH"/>
              <w:rPr>
                <w:ins w:id="544" w:author="3384" w:date="2023-06-20T15:41:00Z"/>
              </w:rPr>
            </w:pPr>
            <w:ins w:id="545" w:author="3384" w:date="2023-06-20T15:41:00Z">
              <w:r w:rsidRPr="001B0CC1">
                <w:t>Condition</w:t>
              </w:r>
            </w:ins>
          </w:p>
        </w:tc>
      </w:tr>
      <w:tr w:rsidR="00277723" w:rsidRPr="001B0CC1" w14:paraId="28CCCAB1" w14:textId="77777777" w:rsidTr="002745DF">
        <w:trPr>
          <w:ins w:id="546" w:author="3384" w:date="2023-06-20T15:41:00Z"/>
        </w:trPr>
        <w:tc>
          <w:tcPr>
            <w:tcW w:w="4535" w:type="dxa"/>
          </w:tcPr>
          <w:p w14:paraId="2287F48D" w14:textId="77777777" w:rsidR="00277723" w:rsidRPr="001B0CC1" w:rsidRDefault="00277723" w:rsidP="002745DF">
            <w:pPr>
              <w:pStyle w:val="TAL"/>
              <w:rPr>
                <w:ins w:id="547" w:author="3384" w:date="2023-06-20T15:41:00Z"/>
              </w:rPr>
            </w:pPr>
            <w:ins w:id="548" w:author="3384" w:date="2023-06-20T15:41:00Z">
              <w:r w:rsidRPr="001B0CC1">
                <w:t>ServingCellConfigCommonSIB ::= SEQUENCE {</w:t>
              </w:r>
            </w:ins>
          </w:p>
        </w:tc>
        <w:tc>
          <w:tcPr>
            <w:tcW w:w="2267" w:type="dxa"/>
          </w:tcPr>
          <w:p w14:paraId="54BD88CF" w14:textId="77777777" w:rsidR="00277723" w:rsidRPr="001B0CC1" w:rsidRDefault="00277723" w:rsidP="002745DF">
            <w:pPr>
              <w:pStyle w:val="TAL"/>
              <w:rPr>
                <w:ins w:id="549" w:author="3384" w:date="2023-06-20T15:41:00Z"/>
              </w:rPr>
            </w:pPr>
          </w:p>
        </w:tc>
        <w:tc>
          <w:tcPr>
            <w:tcW w:w="1700" w:type="dxa"/>
          </w:tcPr>
          <w:p w14:paraId="063640E6" w14:textId="77777777" w:rsidR="00277723" w:rsidRPr="001B0CC1" w:rsidRDefault="00277723" w:rsidP="002745DF">
            <w:pPr>
              <w:pStyle w:val="TAL"/>
              <w:rPr>
                <w:ins w:id="550" w:author="3384" w:date="2023-06-20T15:41:00Z"/>
              </w:rPr>
            </w:pPr>
          </w:p>
        </w:tc>
        <w:tc>
          <w:tcPr>
            <w:tcW w:w="1245" w:type="dxa"/>
          </w:tcPr>
          <w:p w14:paraId="6A6466E8" w14:textId="77777777" w:rsidR="00277723" w:rsidRPr="001B0CC1" w:rsidRDefault="00277723" w:rsidP="002745DF">
            <w:pPr>
              <w:pStyle w:val="TAL"/>
              <w:rPr>
                <w:ins w:id="551" w:author="3384" w:date="2023-06-20T15:41:00Z"/>
              </w:rPr>
            </w:pPr>
          </w:p>
        </w:tc>
      </w:tr>
      <w:tr w:rsidR="00277723" w:rsidRPr="001B0CC1" w14:paraId="304AB388" w14:textId="77777777" w:rsidTr="002745DF">
        <w:trPr>
          <w:ins w:id="552" w:author="3384" w:date="2023-06-20T15:41:00Z"/>
        </w:trPr>
        <w:tc>
          <w:tcPr>
            <w:tcW w:w="4535" w:type="dxa"/>
          </w:tcPr>
          <w:p w14:paraId="5388BE2B" w14:textId="77777777" w:rsidR="00277723" w:rsidRPr="001B0CC1" w:rsidRDefault="00277723" w:rsidP="002745DF">
            <w:pPr>
              <w:pStyle w:val="TAL"/>
              <w:rPr>
                <w:ins w:id="553" w:author="3384" w:date="2023-06-20T15:41:00Z"/>
              </w:rPr>
            </w:pPr>
            <w:ins w:id="554" w:author="3384" w:date="2023-06-20T15:41:00Z">
              <w:r w:rsidRPr="001B0CC1">
                <w:t xml:space="preserve">  downlinkConfigCommon</w:t>
              </w:r>
            </w:ins>
          </w:p>
        </w:tc>
        <w:tc>
          <w:tcPr>
            <w:tcW w:w="2267" w:type="dxa"/>
          </w:tcPr>
          <w:p w14:paraId="3FF4579B" w14:textId="77777777" w:rsidR="00277723" w:rsidRPr="001B0CC1" w:rsidRDefault="00277723" w:rsidP="002745DF">
            <w:pPr>
              <w:pStyle w:val="TAL"/>
              <w:rPr>
                <w:ins w:id="555" w:author="3384" w:date="2023-06-20T15:41:00Z"/>
              </w:rPr>
            </w:pPr>
            <w:ins w:id="556" w:author="3384" w:date="2023-06-20T15:41:00Z">
              <w:r w:rsidRPr="001B0CC1">
                <w:t>DownlinkConfigCommonSIB</w:t>
              </w:r>
            </w:ins>
          </w:p>
        </w:tc>
        <w:tc>
          <w:tcPr>
            <w:tcW w:w="1700" w:type="dxa"/>
          </w:tcPr>
          <w:p w14:paraId="1BD1A2F0" w14:textId="77777777" w:rsidR="00277723" w:rsidRPr="001B0CC1" w:rsidRDefault="00277723" w:rsidP="002745DF">
            <w:pPr>
              <w:pStyle w:val="TAL"/>
              <w:rPr>
                <w:ins w:id="557" w:author="3384" w:date="2023-06-20T15:41:00Z"/>
              </w:rPr>
            </w:pPr>
            <w:ins w:id="558" w:author="3384" w:date="2023-06-20T15:41:00Z">
              <w:r w:rsidRPr="00D70946">
                <w:t xml:space="preserve">Table </w:t>
              </w:r>
              <w:r>
                <w:t>14.1.1.2</w:t>
              </w:r>
              <w:r w:rsidRPr="00D70946">
                <w:t>.</w:t>
              </w:r>
              <w:r>
                <w:t>3.3-3</w:t>
              </w:r>
            </w:ins>
          </w:p>
        </w:tc>
        <w:tc>
          <w:tcPr>
            <w:tcW w:w="1245" w:type="dxa"/>
          </w:tcPr>
          <w:p w14:paraId="54648B8E" w14:textId="77777777" w:rsidR="00277723" w:rsidRPr="001B0CC1" w:rsidRDefault="00277723" w:rsidP="002745DF">
            <w:pPr>
              <w:pStyle w:val="TAL"/>
              <w:rPr>
                <w:ins w:id="559" w:author="3384" w:date="2023-06-20T15:41:00Z"/>
              </w:rPr>
            </w:pPr>
          </w:p>
        </w:tc>
      </w:tr>
      <w:tr w:rsidR="00277723" w:rsidRPr="001B0CC1" w14:paraId="35354210" w14:textId="77777777" w:rsidTr="002745DF">
        <w:trPr>
          <w:ins w:id="560" w:author="3384" w:date="2023-06-20T15:41:00Z"/>
        </w:trPr>
        <w:tc>
          <w:tcPr>
            <w:tcW w:w="4535" w:type="dxa"/>
          </w:tcPr>
          <w:p w14:paraId="3CD6464B" w14:textId="77777777" w:rsidR="00277723" w:rsidRPr="001B0CC1" w:rsidRDefault="00277723" w:rsidP="002745DF">
            <w:pPr>
              <w:pStyle w:val="TAL"/>
              <w:rPr>
                <w:ins w:id="561" w:author="3384" w:date="2023-06-20T15:41:00Z"/>
              </w:rPr>
            </w:pPr>
            <w:ins w:id="562" w:author="3384" w:date="2023-06-20T15:41:00Z">
              <w:r w:rsidRPr="001B0CC1">
                <w:t>}</w:t>
              </w:r>
            </w:ins>
          </w:p>
        </w:tc>
        <w:tc>
          <w:tcPr>
            <w:tcW w:w="2267" w:type="dxa"/>
          </w:tcPr>
          <w:p w14:paraId="03537594" w14:textId="77777777" w:rsidR="00277723" w:rsidRPr="001B0CC1" w:rsidRDefault="00277723" w:rsidP="002745DF">
            <w:pPr>
              <w:pStyle w:val="TAL"/>
              <w:rPr>
                <w:ins w:id="563" w:author="3384" w:date="2023-06-20T15:41:00Z"/>
              </w:rPr>
            </w:pPr>
          </w:p>
        </w:tc>
        <w:tc>
          <w:tcPr>
            <w:tcW w:w="1700" w:type="dxa"/>
          </w:tcPr>
          <w:p w14:paraId="33D26970" w14:textId="77777777" w:rsidR="00277723" w:rsidRPr="00D70946" w:rsidRDefault="00277723" w:rsidP="002745DF">
            <w:pPr>
              <w:pStyle w:val="TAL"/>
              <w:rPr>
                <w:ins w:id="564" w:author="3384" w:date="2023-06-20T15:41:00Z"/>
              </w:rPr>
            </w:pPr>
          </w:p>
        </w:tc>
        <w:tc>
          <w:tcPr>
            <w:tcW w:w="1245" w:type="dxa"/>
          </w:tcPr>
          <w:p w14:paraId="2A23A9C9" w14:textId="77777777" w:rsidR="00277723" w:rsidRPr="001B0CC1" w:rsidRDefault="00277723" w:rsidP="002745DF">
            <w:pPr>
              <w:pStyle w:val="TAL"/>
              <w:rPr>
                <w:ins w:id="565" w:author="3384" w:date="2023-06-20T15:41:00Z"/>
              </w:rPr>
            </w:pPr>
          </w:p>
        </w:tc>
      </w:tr>
    </w:tbl>
    <w:p w14:paraId="57342293" w14:textId="77777777" w:rsidR="00277723" w:rsidRDefault="00277723" w:rsidP="00277723">
      <w:pPr>
        <w:rPr>
          <w:ins w:id="566" w:author="3384" w:date="2023-06-20T15:41:00Z"/>
        </w:rPr>
      </w:pPr>
    </w:p>
    <w:p w14:paraId="061F352D" w14:textId="77777777" w:rsidR="00277723" w:rsidRPr="001B0CC1" w:rsidRDefault="00277723" w:rsidP="00277723">
      <w:pPr>
        <w:pStyle w:val="TH"/>
        <w:rPr>
          <w:ins w:id="567" w:author="3384" w:date="2023-06-20T15:41:00Z"/>
          <w:i/>
          <w:iCs/>
        </w:rPr>
      </w:pPr>
      <w:ins w:id="568" w:author="3384" w:date="2023-06-20T15:41:00Z">
        <w:r w:rsidRPr="00D70946">
          <w:t xml:space="preserve">Table </w:t>
        </w:r>
        <w:r>
          <w:t>14.1.1.2</w:t>
        </w:r>
        <w:r w:rsidRPr="00D70946">
          <w:t>.</w:t>
        </w:r>
        <w:r>
          <w:t>3.3-3</w:t>
        </w:r>
        <w:r w:rsidRPr="001B0CC1">
          <w:t xml:space="preserve">: </w:t>
        </w:r>
        <w:r w:rsidRPr="001B0CC1">
          <w:rPr>
            <w:i/>
            <w:iCs/>
          </w:rPr>
          <w:t>DownlinkConfigCommonSIB</w:t>
        </w:r>
        <w:r>
          <w:rPr>
            <w:i/>
            <w:iCs/>
          </w:rPr>
          <w:t xml:space="preserve"> </w:t>
        </w:r>
        <w:r w:rsidRPr="008F3642">
          <w:rPr>
            <w:lang w:eastAsia="zh-CN"/>
          </w:rPr>
          <w:t>(</w:t>
        </w:r>
        <w:r w:rsidRPr="00A3101B">
          <w:t xml:space="preserve">Table </w:t>
        </w:r>
        <w:r>
          <w:t>14.1.1.2</w:t>
        </w:r>
        <w:r w:rsidRPr="00A3101B">
          <w:t>.3.</w:t>
        </w:r>
        <w:r>
          <w:t>3</w:t>
        </w:r>
        <w:r w:rsidRPr="00A3101B">
          <w:t>-</w:t>
        </w:r>
        <w:r>
          <w:t>2</w:t>
        </w:r>
        <w:r w:rsidRPr="00A3101B">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38115569" w14:textId="77777777" w:rsidTr="002745DF">
        <w:trPr>
          <w:ins w:id="569" w:author="3384" w:date="2023-06-20T15:41:00Z"/>
        </w:trPr>
        <w:tc>
          <w:tcPr>
            <w:tcW w:w="9747" w:type="dxa"/>
            <w:gridSpan w:val="4"/>
          </w:tcPr>
          <w:p w14:paraId="7647B5AB" w14:textId="77777777" w:rsidR="00277723" w:rsidRPr="001B0CC1" w:rsidRDefault="00277723" w:rsidP="002745DF">
            <w:pPr>
              <w:pStyle w:val="TAH"/>
              <w:jc w:val="left"/>
              <w:rPr>
                <w:ins w:id="570" w:author="3384" w:date="2023-06-20T15:41:00Z"/>
                <w:b w:val="0"/>
              </w:rPr>
            </w:pPr>
            <w:ins w:id="571" w:author="3384" w:date="2023-06-20T15:41:00Z">
              <w:r w:rsidRPr="001B04FA">
                <w:rPr>
                  <w:b w:val="0"/>
                </w:rPr>
                <w:t>Derivation Path: TS 38.508-1 [4],</w:t>
              </w:r>
              <w:r w:rsidRPr="001B0CC1">
                <w:rPr>
                  <w:b w:val="0"/>
                </w:rPr>
                <w:t xml:space="preserve"> </w:t>
              </w:r>
              <w:r w:rsidRPr="001B04FA">
                <w:rPr>
                  <w:b w:val="0"/>
                </w:rPr>
                <w:t>Table 4.6.3-</w:t>
              </w:r>
              <w:r>
                <w:rPr>
                  <w:b w:val="0"/>
                </w:rPr>
                <w:t>53</w:t>
              </w:r>
            </w:ins>
          </w:p>
        </w:tc>
      </w:tr>
      <w:tr w:rsidR="00277723" w:rsidRPr="001B0CC1" w14:paraId="4AD55497" w14:textId="77777777" w:rsidTr="002745DF">
        <w:trPr>
          <w:ins w:id="572" w:author="3384" w:date="2023-06-20T15:41:00Z"/>
        </w:trPr>
        <w:tc>
          <w:tcPr>
            <w:tcW w:w="4535" w:type="dxa"/>
          </w:tcPr>
          <w:p w14:paraId="0C067364" w14:textId="77777777" w:rsidR="00277723" w:rsidRPr="001B0CC1" w:rsidRDefault="00277723" w:rsidP="002745DF">
            <w:pPr>
              <w:pStyle w:val="TAH"/>
              <w:rPr>
                <w:ins w:id="573" w:author="3384" w:date="2023-06-20T15:41:00Z"/>
              </w:rPr>
            </w:pPr>
            <w:ins w:id="574" w:author="3384" w:date="2023-06-20T15:41:00Z">
              <w:r w:rsidRPr="001B0CC1">
                <w:t>Information Element</w:t>
              </w:r>
            </w:ins>
          </w:p>
        </w:tc>
        <w:tc>
          <w:tcPr>
            <w:tcW w:w="2267" w:type="dxa"/>
          </w:tcPr>
          <w:p w14:paraId="6E85796D" w14:textId="77777777" w:rsidR="00277723" w:rsidRPr="001B0CC1" w:rsidRDefault="00277723" w:rsidP="002745DF">
            <w:pPr>
              <w:pStyle w:val="TAH"/>
              <w:rPr>
                <w:ins w:id="575" w:author="3384" w:date="2023-06-20T15:41:00Z"/>
              </w:rPr>
            </w:pPr>
            <w:ins w:id="576" w:author="3384" w:date="2023-06-20T15:41:00Z">
              <w:r w:rsidRPr="001B0CC1">
                <w:t>Value/remark</w:t>
              </w:r>
            </w:ins>
          </w:p>
        </w:tc>
        <w:tc>
          <w:tcPr>
            <w:tcW w:w="1700" w:type="dxa"/>
          </w:tcPr>
          <w:p w14:paraId="119029FC" w14:textId="77777777" w:rsidR="00277723" w:rsidRPr="001B0CC1" w:rsidRDefault="00277723" w:rsidP="002745DF">
            <w:pPr>
              <w:pStyle w:val="TAH"/>
              <w:rPr>
                <w:ins w:id="577" w:author="3384" w:date="2023-06-20T15:41:00Z"/>
              </w:rPr>
            </w:pPr>
            <w:ins w:id="578" w:author="3384" w:date="2023-06-20T15:41:00Z">
              <w:r w:rsidRPr="001B0CC1">
                <w:t>Comment</w:t>
              </w:r>
            </w:ins>
          </w:p>
        </w:tc>
        <w:tc>
          <w:tcPr>
            <w:tcW w:w="1245" w:type="dxa"/>
          </w:tcPr>
          <w:p w14:paraId="62A764DD" w14:textId="77777777" w:rsidR="00277723" w:rsidRPr="001B0CC1" w:rsidRDefault="00277723" w:rsidP="002745DF">
            <w:pPr>
              <w:pStyle w:val="TAH"/>
              <w:rPr>
                <w:ins w:id="579" w:author="3384" w:date="2023-06-20T15:41:00Z"/>
              </w:rPr>
            </w:pPr>
            <w:ins w:id="580" w:author="3384" w:date="2023-06-20T15:41:00Z">
              <w:r w:rsidRPr="001B0CC1">
                <w:t>Condition</w:t>
              </w:r>
            </w:ins>
          </w:p>
        </w:tc>
      </w:tr>
      <w:tr w:rsidR="00277723" w:rsidRPr="001B0CC1" w14:paraId="782B4AD6" w14:textId="77777777" w:rsidTr="002745DF">
        <w:trPr>
          <w:ins w:id="581" w:author="3384" w:date="2023-06-20T15:41:00Z"/>
        </w:trPr>
        <w:tc>
          <w:tcPr>
            <w:tcW w:w="4535" w:type="dxa"/>
          </w:tcPr>
          <w:p w14:paraId="751B0AAE" w14:textId="77777777" w:rsidR="00277723" w:rsidRPr="001B0CC1" w:rsidRDefault="00277723" w:rsidP="002745DF">
            <w:pPr>
              <w:pStyle w:val="TAL"/>
              <w:rPr>
                <w:ins w:id="582" w:author="3384" w:date="2023-06-20T15:41:00Z"/>
              </w:rPr>
            </w:pPr>
            <w:ins w:id="583" w:author="3384" w:date="2023-06-20T15:41:00Z">
              <w:r w:rsidRPr="001B0CC1">
                <w:t>DownlinkConfigCommonSIB ::= SEQUENCE {</w:t>
              </w:r>
            </w:ins>
          </w:p>
        </w:tc>
        <w:tc>
          <w:tcPr>
            <w:tcW w:w="2267" w:type="dxa"/>
          </w:tcPr>
          <w:p w14:paraId="2975AFA5" w14:textId="77777777" w:rsidR="00277723" w:rsidRPr="001B0CC1" w:rsidRDefault="00277723" w:rsidP="002745DF">
            <w:pPr>
              <w:pStyle w:val="TAL"/>
              <w:rPr>
                <w:ins w:id="584" w:author="3384" w:date="2023-06-20T15:41:00Z"/>
              </w:rPr>
            </w:pPr>
          </w:p>
        </w:tc>
        <w:tc>
          <w:tcPr>
            <w:tcW w:w="1700" w:type="dxa"/>
          </w:tcPr>
          <w:p w14:paraId="22E01F4A" w14:textId="77777777" w:rsidR="00277723" w:rsidRPr="001B0CC1" w:rsidRDefault="00277723" w:rsidP="002745DF">
            <w:pPr>
              <w:pStyle w:val="TAL"/>
              <w:rPr>
                <w:ins w:id="585" w:author="3384" w:date="2023-06-20T15:41:00Z"/>
              </w:rPr>
            </w:pPr>
          </w:p>
        </w:tc>
        <w:tc>
          <w:tcPr>
            <w:tcW w:w="1245" w:type="dxa"/>
          </w:tcPr>
          <w:p w14:paraId="0B1D2544" w14:textId="77777777" w:rsidR="00277723" w:rsidRPr="001B0CC1" w:rsidRDefault="00277723" w:rsidP="002745DF">
            <w:pPr>
              <w:pStyle w:val="TAL"/>
              <w:rPr>
                <w:ins w:id="586" w:author="3384" w:date="2023-06-20T15:41:00Z"/>
              </w:rPr>
            </w:pPr>
          </w:p>
        </w:tc>
      </w:tr>
      <w:tr w:rsidR="00277723" w:rsidRPr="001B0CC1" w14:paraId="7C2B8780" w14:textId="77777777" w:rsidTr="002745DF">
        <w:trPr>
          <w:ins w:id="587" w:author="3384" w:date="2023-06-20T15:41:00Z"/>
        </w:trPr>
        <w:tc>
          <w:tcPr>
            <w:tcW w:w="4535" w:type="dxa"/>
          </w:tcPr>
          <w:p w14:paraId="2FE2E93B" w14:textId="77777777" w:rsidR="00277723" w:rsidRPr="001B0CC1" w:rsidDel="007D591F" w:rsidRDefault="00277723" w:rsidP="002745DF">
            <w:pPr>
              <w:pStyle w:val="TAL"/>
              <w:rPr>
                <w:ins w:id="588" w:author="3384" w:date="2023-06-20T15:41:00Z"/>
              </w:rPr>
            </w:pPr>
            <w:ins w:id="589" w:author="3384" w:date="2023-06-20T15:41:00Z">
              <w:r w:rsidRPr="001B0CC1">
                <w:t xml:space="preserve">  initialDownlinkBWP</w:t>
              </w:r>
            </w:ins>
          </w:p>
        </w:tc>
        <w:tc>
          <w:tcPr>
            <w:tcW w:w="2267" w:type="dxa"/>
          </w:tcPr>
          <w:p w14:paraId="2F1A4F15" w14:textId="77777777" w:rsidR="00277723" w:rsidRPr="001B0CC1" w:rsidRDefault="00277723" w:rsidP="002745DF">
            <w:pPr>
              <w:pStyle w:val="TAL"/>
              <w:rPr>
                <w:ins w:id="590" w:author="3384" w:date="2023-06-20T15:41:00Z"/>
              </w:rPr>
            </w:pPr>
            <w:ins w:id="591" w:author="3384" w:date="2023-06-20T15:41:00Z">
              <w:r w:rsidRPr="001B0CC1">
                <w:t xml:space="preserve">BWP-DownlinkCommon </w:t>
              </w:r>
            </w:ins>
          </w:p>
        </w:tc>
        <w:tc>
          <w:tcPr>
            <w:tcW w:w="1700" w:type="dxa"/>
          </w:tcPr>
          <w:p w14:paraId="1F589985" w14:textId="77777777" w:rsidR="00277723" w:rsidRPr="001B0CC1" w:rsidRDefault="00277723" w:rsidP="002745DF">
            <w:pPr>
              <w:pStyle w:val="TAL"/>
              <w:rPr>
                <w:ins w:id="592" w:author="3384" w:date="2023-06-20T15:41:00Z"/>
              </w:rPr>
            </w:pPr>
            <w:ins w:id="593" w:author="3384" w:date="2023-06-20T15:41:00Z">
              <w:r w:rsidRPr="00D70946">
                <w:t xml:space="preserve">Table </w:t>
              </w:r>
              <w:r>
                <w:t>14.1.1.2</w:t>
              </w:r>
              <w:r w:rsidRPr="00D70946">
                <w:t>.</w:t>
              </w:r>
              <w:r>
                <w:t>3.3-4</w:t>
              </w:r>
            </w:ins>
          </w:p>
        </w:tc>
        <w:tc>
          <w:tcPr>
            <w:tcW w:w="1245" w:type="dxa"/>
          </w:tcPr>
          <w:p w14:paraId="25064255" w14:textId="77777777" w:rsidR="00277723" w:rsidRPr="001B0CC1" w:rsidRDefault="00277723" w:rsidP="002745DF">
            <w:pPr>
              <w:pStyle w:val="TAL"/>
              <w:rPr>
                <w:ins w:id="594" w:author="3384" w:date="2023-06-20T15:41:00Z"/>
              </w:rPr>
            </w:pPr>
          </w:p>
        </w:tc>
      </w:tr>
      <w:tr w:rsidR="00277723" w:rsidRPr="001B0CC1" w14:paraId="1F323A10" w14:textId="77777777" w:rsidTr="002745DF">
        <w:trPr>
          <w:ins w:id="595" w:author="3384" w:date="2023-06-20T15:41:00Z"/>
        </w:trPr>
        <w:tc>
          <w:tcPr>
            <w:tcW w:w="4535" w:type="dxa"/>
          </w:tcPr>
          <w:p w14:paraId="2CFA246D" w14:textId="77777777" w:rsidR="00277723" w:rsidRPr="001B0CC1" w:rsidRDefault="00277723" w:rsidP="002745DF">
            <w:pPr>
              <w:pStyle w:val="TAL"/>
              <w:rPr>
                <w:ins w:id="596" w:author="3384" w:date="2023-06-20T15:41:00Z"/>
              </w:rPr>
            </w:pPr>
            <w:ins w:id="597" w:author="3384" w:date="2023-06-20T15:41:00Z">
              <w:r w:rsidRPr="001B0CC1">
                <w:t>}</w:t>
              </w:r>
            </w:ins>
          </w:p>
        </w:tc>
        <w:tc>
          <w:tcPr>
            <w:tcW w:w="2267" w:type="dxa"/>
          </w:tcPr>
          <w:p w14:paraId="135424DE" w14:textId="77777777" w:rsidR="00277723" w:rsidRPr="001B0CC1" w:rsidRDefault="00277723" w:rsidP="002745DF">
            <w:pPr>
              <w:pStyle w:val="TAL"/>
              <w:rPr>
                <w:ins w:id="598" w:author="3384" w:date="2023-06-20T15:41:00Z"/>
              </w:rPr>
            </w:pPr>
          </w:p>
        </w:tc>
        <w:tc>
          <w:tcPr>
            <w:tcW w:w="1700" w:type="dxa"/>
          </w:tcPr>
          <w:p w14:paraId="1E172620" w14:textId="77777777" w:rsidR="00277723" w:rsidRPr="001B0CC1" w:rsidRDefault="00277723" w:rsidP="002745DF">
            <w:pPr>
              <w:pStyle w:val="TAL"/>
              <w:rPr>
                <w:ins w:id="599" w:author="3384" w:date="2023-06-20T15:41:00Z"/>
              </w:rPr>
            </w:pPr>
          </w:p>
        </w:tc>
        <w:tc>
          <w:tcPr>
            <w:tcW w:w="1245" w:type="dxa"/>
          </w:tcPr>
          <w:p w14:paraId="791E6C6B" w14:textId="77777777" w:rsidR="00277723" w:rsidRPr="001B0CC1" w:rsidRDefault="00277723" w:rsidP="002745DF">
            <w:pPr>
              <w:pStyle w:val="TAL"/>
              <w:rPr>
                <w:ins w:id="600" w:author="3384" w:date="2023-06-20T15:41:00Z"/>
              </w:rPr>
            </w:pPr>
          </w:p>
        </w:tc>
      </w:tr>
    </w:tbl>
    <w:p w14:paraId="64EA2E95" w14:textId="77777777" w:rsidR="00277723" w:rsidRPr="001B0CC1" w:rsidRDefault="00277723" w:rsidP="00277723">
      <w:pPr>
        <w:rPr>
          <w:ins w:id="601" w:author="3384" w:date="2023-06-20T15:41:00Z"/>
        </w:rPr>
      </w:pPr>
    </w:p>
    <w:p w14:paraId="070A01DE" w14:textId="77777777" w:rsidR="00277723" w:rsidRPr="001B0CC1" w:rsidRDefault="00277723" w:rsidP="00277723">
      <w:pPr>
        <w:pStyle w:val="TH"/>
        <w:rPr>
          <w:ins w:id="602" w:author="3384" w:date="2023-06-20T15:41:00Z"/>
        </w:rPr>
      </w:pPr>
      <w:ins w:id="603" w:author="3384" w:date="2023-06-20T15:41:00Z">
        <w:r w:rsidRPr="00D70946">
          <w:t xml:space="preserve">Table </w:t>
        </w:r>
        <w:r>
          <w:t>14.1.1.2</w:t>
        </w:r>
        <w:r w:rsidRPr="00D70946">
          <w:t>.</w:t>
        </w:r>
        <w:r>
          <w:t>3.3-4</w:t>
        </w:r>
        <w:r w:rsidRPr="001B0CC1">
          <w:t xml:space="preserve">: </w:t>
        </w:r>
        <w:r w:rsidRPr="001B0CC1">
          <w:rPr>
            <w:i/>
          </w:rPr>
          <w:t>BWP-DownlinkCommon</w:t>
        </w:r>
        <w:r>
          <w:rPr>
            <w:i/>
          </w:rPr>
          <w:t xml:space="preserve"> </w:t>
        </w:r>
        <w:r w:rsidRPr="008F3642">
          <w:rPr>
            <w:lang w:eastAsia="zh-CN"/>
          </w:rPr>
          <w:t>(</w:t>
        </w:r>
        <w:r w:rsidRPr="00A3101B">
          <w:t xml:space="preserve">Table </w:t>
        </w:r>
        <w:r>
          <w:t>14.1.1.2</w:t>
        </w:r>
        <w:r w:rsidRPr="00A3101B">
          <w:t>.3.</w:t>
        </w:r>
        <w:r>
          <w:t>3</w:t>
        </w:r>
        <w:r w:rsidRPr="00A3101B">
          <w:t>-</w:t>
        </w:r>
        <w:r>
          <w:t>3</w:t>
        </w:r>
        <w:r w:rsidRPr="00A3101B">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77ADACF7" w14:textId="77777777" w:rsidTr="002745DF">
        <w:trPr>
          <w:ins w:id="604" w:author="3384" w:date="2023-06-20T15:41:00Z"/>
        </w:trPr>
        <w:tc>
          <w:tcPr>
            <w:tcW w:w="9747" w:type="dxa"/>
            <w:gridSpan w:val="4"/>
          </w:tcPr>
          <w:p w14:paraId="25F65F2B" w14:textId="77777777" w:rsidR="00277723" w:rsidRPr="001B0CC1" w:rsidRDefault="00277723" w:rsidP="002745DF">
            <w:pPr>
              <w:pStyle w:val="TAH"/>
              <w:jc w:val="left"/>
              <w:rPr>
                <w:ins w:id="605" w:author="3384" w:date="2023-06-20T15:41:00Z"/>
                <w:b w:val="0"/>
              </w:rPr>
            </w:pPr>
            <w:ins w:id="606" w:author="3384" w:date="2023-06-20T15:41:00Z">
              <w:r w:rsidRPr="001B04FA">
                <w:rPr>
                  <w:b w:val="0"/>
                </w:rPr>
                <w:t>Derivation Path: TS 38.508-1 [4],</w:t>
              </w:r>
              <w:r w:rsidRPr="001B0CC1">
                <w:rPr>
                  <w:b w:val="0"/>
                </w:rPr>
                <w:t xml:space="preserve"> </w:t>
              </w:r>
              <w:r w:rsidRPr="001B04FA">
                <w:rPr>
                  <w:b w:val="0"/>
                </w:rPr>
                <w:t>Table 4.6.3-</w:t>
              </w:r>
              <w:r>
                <w:rPr>
                  <w:b w:val="0"/>
                </w:rPr>
                <w:t xml:space="preserve">10 </w:t>
              </w:r>
              <w:r w:rsidRPr="00F6182C">
                <w:rPr>
                  <w:b w:val="0"/>
                </w:rPr>
                <w:t>with condition InitialBWP_SIB</w:t>
              </w:r>
            </w:ins>
          </w:p>
        </w:tc>
      </w:tr>
      <w:tr w:rsidR="00277723" w:rsidRPr="001B0CC1" w14:paraId="2FD43D46" w14:textId="77777777" w:rsidTr="002745DF">
        <w:trPr>
          <w:ins w:id="607" w:author="3384" w:date="2023-06-20T15:41:00Z"/>
        </w:trPr>
        <w:tc>
          <w:tcPr>
            <w:tcW w:w="4535" w:type="dxa"/>
          </w:tcPr>
          <w:p w14:paraId="5CD17059" w14:textId="77777777" w:rsidR="00277723" w:rsidRPr="001B0CC1" w:rsidRDefault="00277723" w:rsidP="002745DF">
            <w:pPr>
              <w:pStyle w:val="TAH"/>
              <w:rPr>
                <w:ins w:id="608" w:author="3384" w:date="2023-06-20T15:41:00Z"/>
              </w:rPr>
            </w:pPr>
            <w:ins w:id="609" w:author="3384" w:date="2023-06-20T15:41:00Z">
              <w:r w:rsidRPr="001B0CC1">
                <w:t>Information Element</w:t>
              </w:r>
            </w:ins>
          </w:p>
        </w:tc>
        <w:tc>
          <w:tcPr>
            <w:tcW w:w="2267" w:type="dxa"/>
          </w:tcPr>
          <w:p w14:paraId="69CFE078" w14:textId="77777777" w:rsidR="00277723" w:rsidRPr="001B0CC1" w:rsidRDefault="00277723" w:rsidP="002745DF">
            <w:pPr>
              <w:pStyle w:val="TAH"/>
              <w:rPr>
                <w:ins w:id="610" w:author="3384" w:date="2023-06-20T15:41:00Z"/>
              </w:rPr>
            </w:pPr>
            <w:ins w:id="611" w:author="3384" w:date="2023-06-20T15:41:00Z">
              <w:r w:rsidRPr="001B0CC1">
                <w:t>Value/remark</w:t>
              </w:r>
            </w:ins>
          </w:p>
        </w:tc>
        <w:tc>
          <w:tcPr>
            <w:tcW w:w="1700" w:type="dxa"/>
          </w:tcPr>
          <w:p w14:paraId="66E34923" w14:textId="77777777" w:rsidR="00277723" w:rsidRPr="001B0CC1" w:rsidRDefault="00277723" w:rsidP="002745DF">
            <w:pPr>
              <w:pStyle w:val="TAH"/>
              <w:rPr>
                <w:ins w:id="612" w:author="3384" w:date="2023-06-20T15:41:00Z"/>
              </w:rPr>
            </w:pPr>
            <w:ins w:id="613" w:author="3384" w:date="2023-06-20T15:41:00Z">
              <w:r w:rsidRPr="001B0CC1">
                <w:t>Comment</w:t>
              </w:r>
            </w:ins>
          </w:p>
        </w:tc>
        <w:tc>
          <w:tcPr>
            <w:tcW w:w="1245" w:type="dxa"/>
          </w:tcPr>
          <w:p w14:paraId="3879B2FC" w14:textId="77777777" w:rsidR="00277723" w:rsidRPr="001B0CC1" w:rsidRDefault="00277723" w:rsidP="002745DF">
            <w:pPr>
              <w:pStyle w:val="TAH"/>
              <w:rPr>
                <w:ins w:id="614" w:author="3384" w:date="2023-06-20T15:41:00Z"/>
              </w:rPr>
            </w:pPr>
            <w:ins w:id="615" w:author="3384" w:date="2023-06-20T15:41:00Z">
              <w:r w:rsidRPr="001B0CC1">
                <w:t>Condition</w:t>
              </w:r>
            </w:ins>
          </w:p>
        </w:tc>
      </w:tr>
      <w:tr w:rsidR="00277723" w:rsidRPr="001B0CC1" w14:paraId="60384B11" w14:textId="77777777" w:rsidTr="002745DF">
        <w:trPr>
          <w:ins w:id="616" w:author="3384" w:date="2023-06-20T15:41:00Z"/>
        </w:trPr>
        <w:tc>
          <w:tcPr>
            <w:tcW w:w="4535" w:type="dxa"/>
          </w:tcPr>
          <w:p w14:paraId="7C3F6418" w14:textId="77777777" w:rsidR="00277723" w:rsidRPr="001B0CC1" w:rsidRDefault="00277723" w:rsidP="002745DF">
            <w:pPr>
              <w:pStyle w:val="TAL"/>
              <w:rPr>
                <w:ins w:id="617" w:author="3384" w:date="2023-06-20T15:41:00Z"/>
              </w:rPr>
            </w:pPr>
            <w:ins w:id="618" w:author="3384" w:date="2023-06-20T15:41:00Z">
              <w:r w:rsidRPr="001B0CC1">
                <w:t xml:space="preserve">BWP-DownlinkCommon ::= </w:t>
              </w:r>
              <w:r w:rsidRPr="001B0CC1">
                <w:rPr>
                  <w:snapToGrid w:val="0"/>
                </w:rPr>
                <w:t xml:space="preserve">SEQUENCE </w:t>
              </w:r>
              <w:r w:rsidRPr="001B0CC1">
                <w:t>{</w:t>
              </w:r>
            </w:ins>
          </w:p>
        </w:tc>
        <w:tc>
          <w:tcPr>
            <w:tcW w:w="2267" w:type="dxa"/>
          </w:tcPr>
          <w:p w14:paraId="26EFD95E" w14:textId="77777777" w:rsidR="00277723" w:rsidRPr="001B0CC1" w:rsidRDefault="00277723" w:rsidP="002745DF">
            <w:pPr>
              <w:pStyle w:val="TAL"/>
              <w:rPr>
                <w:ins w:id="619" w:author="3384" w:date="2023-06-20T15:41:00Z"/>
              </w:rPr>
            </w:pPr>
          </w:p>
        </w:tc>
        <w:tc>
          <w:tcPr>
            <w:tcW w:w="1700" w:type="dxa"/>
          </w:tcPr>
          <w:p w14:paraId="5A72AD4F" w14:textId="77777777" w:rsidR="00277723" w:rsidRPr="001B0CC1" w:rsidRDefault="00277723" w:rsidP="002745DF">
            <w:pPr>
              <w:pStyle w:val="TAL"/>
              <w:rPr>
                <w:ins w:id="620" w:author="3384" w:date="2023-06-20T15:41:00Z"/>
              </w:rPr>
            </w:pPr>
          </w:p>
        </w:tc>
        <w:tc>
          <w:tcPr>
            <w:tcW w:w="1245" w:type="dxa"/>
          </w:tcPr>
          <w:p w14:paraId="7C6F9872" w14:textId="77777777" w:rsidR="00277723" w:rsidRPr="001B0CC1" w:rsidRDefault="00277723" w:rsidP="002745DF">
            <w:pPr>
              <w:pStyle w:val="TAL"/>
              <w:rPr>
                <w:ins w:id="621" w:author="3384" w:date="2023-06-20T15:41:00Z"/>
              </w:rPr>
            </w:pPr>
          </w:p>
        </w:tc>
      </w:tr>
      <w:tr w:rsidR="00277723" w:rsidRPr="001B0CC1" w14:paraId="12EBCCD5" w14:textId="77777777" w:rsidTr="002745DF">
        <w:trPr>
          <w:ins w:id="622" w:author="3384" w:date="2023-06-20T15:41:00Z"/>
        </w:trPr>
        <w:tc>
          <w:tcPr>
            <w:tcW w:w="4535" w:type="dxa"/>
          </w:tcPr>
          <w:p w14:paraId="6AA4BC8A" w14:textId="77777777" w:rsidR="00277723" w:rsidRPr="001B0CC1" w:rsidRDefault="00277723" w:rsidP="002745DF">
            <w:pPr>
              <w:pStyle w:val="TAL"/>
              <w:rPr>
                <w:ins w:id="623" w:author="3384" w:date="2023-06-20T15:41:00Z"/>
              </w:rPr>
            </w:pPr>
            <w:ins w:id="624" w:author="3384" w:date="2023-06-20T15:41:00Z">
              <w:r w:rsidRPr="001B0CC1">
                <w:t xml:space="preserve">  pdcch-ConfigCommon CHOICE {</w:t>
              </w:r>
            </w:ins>
          </w:p>
        </w:tc>
        <w:tc>
          <w:tcPr>
            <w:tcW w:w="2267" w:type="dxa"/>
          </w:tcPr>
          <w:p w14:paraId="4CE1F384" w14:textId="77777777" w:rsidR="00277723" w:rsidRPr="001B0CC1" w:rsidRDefault="00277723" w:rsidP="002745DF">
            <w:pPr>
              <w:pStyle w:val="TAL"/>
              <w:rPr>
                <w:ins w:id="625" w:author="3384" w:date="2023-06-20T15:41:00Z"/>
              </w:rPr>
            </w:pPr>
          </w:p>
        </w:tc>
        <w:tc>
          <w:tcPr>
            <w:tcW w:w="1700" w:type="dxa"/>
          </w:tcPr>
          <w:p w14:paraId="1347F2B0" w14:textId="77777777" w:rsidR="00277723" w:rsidRPr="001B0CC1" w:rsidRDefault="00277723" w:rsidP="002745DF">
            <w:pPr>
              <w:pStyle w:val="TAL"/>
              <w:rPr>
                <w:ins w:id="626" w:author="3384" w:date="2023-06-20T15:41:00Z"/>
              </w:rPr>
            </w:pPr>
          </w:p>
        </w:tc>
        <w:tc>
          <w:tcPr>
            <w:tcW w:w="1245" w:type="dxa"/>
          </w:tcPr>
          <w:p w14:paraId="4A35F459" w14:textId="77777777" w:rsidR="00277723" w:rsidRPr="001B0CC1" w:rsidRDefault="00277723" w:rsidP="002745DF">
            <w:pPr>
              <w:pStyle w:val="TAL"/>
              <w:rPr>
                <w:ins w:id="627" w:author="3384" w:date="2023-06-20T15:41:00Z"/>
              </w:rPr>
            </w:pPr>
          </w:p>
        </w:tc>
      </w:tr>
      <w:tr w:rsidR="00277723" w:rsidRPr="001B0CC1" w14:paraId="5175419C" w14:textId="77777777" w:rsidTr="002745DF">
        <w:trPr>
          <w:ins w:id="628" w:author="3384" w:date="2023-06-20T15:41:00Z"/>
        </w:trPr>
        <w:tc>
          <w:tcPr>
            <w:tcW w:w="4535" w:type="dxa"/>
          </w:tcPr>
          <w:p w14:paraId="7B1DBA54" w14:textId="77777777" w:rsidR="00277723" w:rsidRPr="001B0CC1" w:rsidRDefault="00277723" w:rsidP="002745DF">
            <w:pPr>
              <w:pStyle w:val="TAL"/>
              <w:rPr>
                <w:ins w:id="629" w:author="3384" w:date="2023-06-20T15:41:00Z"/>
              </w:rPr>
            </w:pPr>
            <w:ins w:id="630" w:author="3384" w:date="2023-06-20T15:41:00Z">
              <w:r w:rsidRPr="001B0CC1">
                <w:t xml:space="preserve">    setup</w:t>
              </w:r>
            </w:ins>
          </w:p>
        </w:tc>
        <w:tc>
          <w:tcPr>
            <w:tcW w:w="2267" w:type="dxa"/>
          </w:tcPr>
          <w:p w14:paraId="3E821623" w14:textId="77777777" w:rsidR="00277723" w:rsidRDefault="00277723" w:rsidP="002745DF">
            <w:pPr>
              <w:pStyle w:val="TAL"/>
              <w:rPr>
                <w:ins w:id="631" w:author="3384" w:date="2023-06-20T15:41:00Z"/>
              </w:rPr>
            </w:pPr>
            <w:ins w:id="632" w:author="3384" w:date="2023-06-20T15:41:00Z">
              <w:r w:rsidRPr="002344C6">
                <w:t>PDC</w:t>
              </w:r>
              <w:r>
                <w:t>CH-ConfigCommon with condition</w:t>
              </w:r>
            </w:ins>
          </w:p>
          <w:p w14:paraId="1F980CAA" w14:textId="77777777" w:rsidR="00277723" w:rsidRPr="001B0CC1" w:rsidRDefault="00277723" w:rsidP="002745DF">
            <w:pPr>
              <w:pStyle w:val="TAL"/>
              <w:rPr>
                <w:ins w:id="633" w:author="3384" w:date="2023-06-20T15:41:00Z"/>
              </w:rPr>
            </w:pPr>
            <w:ins w:id="634" w:author="3384" w:date="2023-06-20T15:41:00Z">
              <w:r w:rsidRPr="002344C6">
                <w:t>MBS_Broadcast</w:t>
              </w:r>
            </w:ins>
          </w:p>
        </w:tc>
        <w:tc>
          <w:tcPr>
            <w:tcW w:w="1700" w:type="dxa"/>
          </w:tcPr>
          <w:p w14:paraId="272AA855" w14:textId="77777777" w:rsidR="00277723" w:rsidRPr="001B0CC1" w:rsidRDefault="00277723" w:rsidP="002745DF">
            <w:pPr>
              <w:pStyle w:val="TAL"/>
              <w:rPr>
                <w:ins w:id="635" w:author="3384" w:date="2023-06-20T15:41:00Z"/>
              </w:rPr>
            </w:pPr>
          </w:p>
        </w:tc>
        <w:tc>
          <w:tcPr>
            <w:tcW w:w="1245" w:type="dxa"/>
          </w:tcPr>
          <w:p w14:paraId="2A887ECD" w14:textId="77777777" w:rsidR="00277723" w:rsidRPr="001B0CC1" w:rsidRDefault="00277723" w:rsidP="002745DF">
            <w:pPr>
              <w:pStyle w:val="TAL"/>
              <w:rPr>
                <w:ins w:id="636" w:author="3384" w:date="2023-06-20T15:41:00Z"/>
              </w:rPr>
            </w:pPr>
          </w:p>
        </w:tc>
      </w:tr>
      <w:tr w:rsidR="00277723" w:rsidRPr="001B0CC1" w14:paraId="1930466B" w14:textId="77777777" w:rsidTr="002745DF">
        <w:trPr>
          <w:ins w:id="637" w:author="3384" w:date="2023-06-20T15:41:00Z"/>
        </w:trPr>
        <w:tc>
          <w:tcPr>
            <w:tcW w:w="4535" w:type="dxa"/>
          </w:tcPr>
          <w:p w14:paraId="1A62CDEC" w14:textId="77777777" w:rsidR="00277723" w:rsidRPr="001B0CC1" w:rsidRDefault="00277723" w:rsidP="002745DF">
            <w:pPr>
              <w:pStyle w:val="TAL"/>
              <w:rPr>
                <w:ins w:id="638" w:author="3384" w:date="2023-06-20T15:41:00Z"/>
              </w:rPr>
            </w:pPr>
            <w:ins w:id="639" w:author="3384" w:date="2023-06-20T15:41:00Z">
              <w:r w:rsidRPr="001B0CC1">
                <w:t xml:space="preserve">  }</w:t>
              </w:r>
            </w:ins>
          </w:p>
        </w:tc>
        <w:tc>
          <w:tcPr>
            <w:tcW w:w="2267" w:type="dxa"/>
          </w:tcPr>
          <w:p w14:paraId="5B829ED0" w14:textId="77777777" w:rsidR="00277723" w:rsidRPr="001B0CC1" w:rsidRDefault="00277723" w:rsidP="002745DF">
            <w:pPr>
              <w:pStyle w:val="TAL"/>
              <w:rPr>
                <w:ins w:id="640" w:author="3384" w:date="2023-06-20T15:41:00Z"/>
              </w:rPr>
            </w:pPr>
          </w:p>
        </w:tc>
        <w:tc>
          <w:tcPr>
            <w:tcW w:w="1700" w:type="dxa"/>
          </w:tcPr>
          <w:p w14:paraId="3D1387BA" w14:textId="77777777" w:rsidR="00277723" w:rsidRPr="001B0CC1" w:rsidRDefault="00277723" w:rsidP="002745DF">
            <w:pPr>
              <w:pStyle w:val="TAL"/>
              <w:rPr>
                <w:ins w:id="641" w:author="3384" w:date="2023-06-20T15:41:00Z"/>
              </w:rPr>
            </w:pPr>
          </w:p>
        </w:tc>
        <w:tc>
          <w:tcPr>
            <w:tcW w:w="1245" w:type="dxa"/>
          </w:tcPr>
          <w:p w14:paraId="314AAF35" w14:textId="77777777" w:rsidR="00277723" w:rsidRPr="001B0CC1" w:rsidRDefault="00277723" w:rsidP="002745DF">
            <w:pPr>
              <w:pStyle w:val="TAL"/>
              <w:rPr>
                <w:ins w:id="642" w:author="3384" w:date="2023-06-20T15:41:00Z"/>
              </w:rPr>
            </w:pPr>
          </w:p>
        </w:tc>
      </w:tr>
      <w:tr w:rsidR="00277723" w:rsidRPr="001B0CC1" w14:paraId="509884AE" w14:textId="77777777" w:rsidTr="002745DF">
        <w:trPr>
          <w:ins w:id="643" w:author="3384" w:date="2023-06-20T15:41:00Z"/>
        </w:trPr>
        <w:tc>
          <w:tcPr>
            <w:tcW w:w="4535" w:type="dxa"/>
          </w:tcPr>
          <w:p w14:paraId="6C0A3941" w14:textId="77777777" w:rsidR="00277723" w:rsidRPr="001B0CC1" w:rsidRDefault="00277723" w:rsidP="002745DF">
            <w:pPr>
              <w:pStyle w:val="TAL"/>
              <w:rPr>
                <w:ins w:id="644" w:author="3384" w:date="2023-06-20T15:41:00Z"/>
              </w:rPr>
            </w:pPr>
            <w:ins w:id="645" w:author="3384" w:date="2023-06-20T15:41:00Z">
              <w:r w:rsidRPr="001B0CC1">
                <w:t>}</w:t>
              </w:r>
            </w:ins>
          </w:p>
        </w:tc>
        <w:tc>
          <w:tcPr>
            <w:tcW w:w="2267" w:type="dxa"/>
          </w:tcPr>
          <w:p w14:paraId="5F437044" w14:textId="77777777" w:rsidR="00277723" w:rsidRPr="001B0CC1" w:rsidRDefault="00277723" w:rsidP="002745DF">
            <w:pPr>
              <w:pStyle w:val="TAL"/>
              <w:rPr>
                <w:ins w:id="646" w:author="3384" w:date="2023-06-20T15:41:00Z"/>
              </w:rPr>
            </w:pPr>
          </w:p>
        </w:tc>
        <w:tc>
          <w:tcPr>
            <w:tcW w:w="1700" w:type="dxa"/>
          </w:tcPr>
          <w:p w14:paraId="3936D212" w14:textId="77777777" w:rsidR="00277723" w:rsidRPr="001B0CC1" w:rsidRDefault="00277723" w:rsidP="002745DF">
            <w:pPr>
              <w:pStyle w:val="TAL"/>
              <w:rPr>
                <w:ins w:id="647" w:author="3384" w:date="2023-06-20T15:41:00Z"/>
              </w:rPr>
            </w:pPr>
          </w:p>
        </w:tc>
        <w:tc>
          <w:tcPr>
            <w:tcW w:w="1245" w:type="dxa"/>
          </w:tcPr>
          <w:p w14:paraId="0725CF90" w14:textId="77777777" w:rsidR="00277723" w:rsidRPr="001B0CC1" w:rsidRDefault="00277723" w:rsidP="002745DF">
            <w:pPr>
              <w:pStyle w:val="TAL"/>
              <w:rPr>
                <w:ins w:id="648" w:author="3384" w:date="2023-06-20T15:41:00Z"/>
              </w:rPr>
            </w:pPr>
          </w:p>
        </w:tc>
      </w:tr>
    </w:tbl>
    <w:p w14:paraId="0626D7FD" w14:textId="77777777" w:rsidR="00277723" w:rsidRPr="001B0CC1" w:rsidRDefault="00277723" w:rsidP="00277723">
      <w:pPr>
        <w:rPr>
          <w:ins w:id="649" w:author="3384" w:date="2023-06-20T15:41:00Z"/>
        </w:rPr>
      </w:pPr>
    </w:p>
    <w:p w14:paraId="1B38B10C" w14:textId="77777777" w:rsidR="00277723" w:rsidRDefault="00277723" w:rsidP="00277723">
      <w:pPr>
        <w:pStyle w:val="TH"/>
        <w:rPr>
          <w:ins w:id="650" w:author="3384" w:date="2023-06-20T15:41:00Z"/>
        </w:rPr>
      </w:pPr>
      <w:ins w:id="651" w:author="3384" w:date="2023-06-20T15:41:00Z">
        <w:r w:rsidRPr="00277723">
          <w:rPr>
            <w:color w:val="000000"/>
          </w:rPr>
          <w:t>Table 14.1.1.2.3.3-5</w:t>
        </w:r>
        <w:r w:rsidRPr="00542F5C">
          <w:t xml:space="preserve">: </w:t>
        </w:r>
        <w:r w:rsidRPr="00542F5C">
          <w:rPr>
            <w:i/>
          </w:rPr>
          <w:t>MBSBroadcastConfiguration</w:t>
        </w:r>
        <w:r>
          <w:rPr>
            <w:i/>
          </w:rPr>
          <w:t xml:space="preserve"> </w:t>
        </w:r>
        <w:r w:rsidRPr="002F0A2B">
          <w:t>(</w:t>
        </w:r>
        <w:r>
          <w:t xml:space="preserve">preamble and </w:t>
        </w:r>
        <w:r w:rsidRPr="002F0A2B">
          <w:t xml:space="preserve">step </w:t>
        </w:r>
        <w:r>
          <w:rPr>
            <w:lang w:eastAsia="zh-CN"/>
          </w:rPr>
          <w:t>1</w:t>
        </w:r>
        <w:r w:rsidRPr="002F0A2B">
          <w:t xml:space="preserve">, </w:t>
        </w:r>
        <w:r w:rsidRPr="00D70946">
          <w:t xml:space="preserve">Table </w:t>
        </w:r>
        <w:r>
          <w:t>14.1.1.2</w:t>
        </w:r>
        <w:r w:rsidRPr="00D70946">
          <w:t>.3.2-1</w:t>
        </w:r>
        <w:r w:rsidRPr="002F0A2B">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277723" w14:paraId="5F66E051" w14:textId="77777777" w:rsidTr="002745DF">
        <w:trPr>
          <w:ins w:id="652" w:author="3384" w:date="2023-06-20T15:41:00Z"/>
        </w:trPr>
        <w:tc>
          <w:tcPr>
            <w:tcW w:w="9750" w:type="dxa"/>
            <w:gridSpan w:val="4"/>
            <w:tcBorders>
              <w:top w:val="single" w:sz="4" w:space="0" w:color="auto"/>
              <w:left w:val="single" w:sz="4" w:space="0" w:color="auto"/>
              <w:bottom w:val="single" w:sz="4" w:space="0" w:color="auto"/>
              <w:right w:val="single" w:sz="4" w:space="0" w:color="auto"/>
            </w:tcBorders>
            <w:hideMark/>
          </w:tcPr>
          <w:p w14:paraId="68ECCC4F" w14:textId="77777777" w:rsidR="00277723" w:rsidRPr="00E42EF5" w:rsidRDefault="00277723" w:rsidP="002745DF">
            <w:pPr>
              <w:pStyle w:val="TAH"/>
              <w:jc w:val="left"/>
              <w:rPr>
                <w:ins w:id="653" w:author="3384" w:date="2023-06-20T15:41:00Z"/>
                <w:b w:val="0"/>
                <w:lang w:val="fr-FR"/>
              </w:rPr>
            </w:pPr>
            <w:ins w:id="654" w:author="3384" w:date="2023-06-20T15:41:00Z">
              <w:r w:rsidRPr="00E42EF5">
                <w:rPr>
                  <w:b w:val="0"/>
                </w:rPr>
                <w:t>Derivation Path: TS 38.508-1 [4], Table 4.6.1-</w:t>
              </w:r>
              <w:r>
                <w:rPr>
                  <w:b w:val="0"/>
                </w:rPr>
                <w:t>5ABA</w:t>
              </w:r>
            </w:ins>
          </w:p>
        </w:tc>
      </w:tr>
      <w:tr w:rsidR="00277723" w14:paraId="66FDA823" w14:textId="77777777" w:rsidTr="002745DF">
        <w:trPr>
          <w:ins w:id="655"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08B879AB" w14:textId="77777777" w:rsidR="00277723" w:rsidRDefault="00277723" w:rsidP="002745DF">
            <w:pPr>
              <w:pStyle w:val="TAH"/>
              <w:rPr>
                <w:ins w:id="656" w:author="3384" w:date="2023-06-20T15:41:00Z"/>
                <w:lang w:val="fr-FR"/>
              </w:rPr>
            </w:pPr>
            <w:ins w:id="657" w:author="3384" w:date="2023-06-20T15:41: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28203A5D" w14:textId="77777777" w:rsidR="00277723" w:rsidRDefault="00277723" w:rsidP="002745DF">
            <w:pPr>
              <w:pStyle w:val="TAH"/>
              <w:rPr>
                <w:ins w:id="658" w:author="3384" w:date="2023-06-20T15:41:00Z"/>
                <w:lang w:val="fr-FR"/>
              </w:rPr>
            </w:pPr>
            <w:ins w:id="659" w:author="3384" w:date="2023-06-20T15:41: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776BBFD3" w14:textId="77777777" w:rsidR="00277723" w:rsidRDefault="00277723" w:rsidP="002745DF">
            <w:pPr>
              <w:pStyle w:val="TAH"/>
              <w:rPr>
                <w:ins w:id="660" w:author="3384" w:date="2023-06-20T15:41:00Z"/>
                <w:lang w:val="fr-FR"/>
              </w:rPr>
            </w:pPr>
            <w:ins w:id="661" w:author="3384" w:date="2023-06-20T15:41:00Z">
              <w:r>
                <w:rPr>
                  <w:lang w:val="fr-FR"/>
                </w:rPr>
                <w:t>Comment</w:t>
              </w:r>
            </w:ins>
          </w:p>
        </w:tc>
        <w:tc>
          <w:tcPr>
            <w:tcW w:w="1248" w:type="dxa"/>
            <w:tcBorders>
              <w:top w:val="single" w:sz="4" w:space="0" w:color="auto"/>
              <w:left w:val="single" w:sz="4" w:space="0" w:color="auto"/>
              <w:bottom w:val="single" w:sz="4" w:space="0" w:color="auto"/>
              <w:right w:val="single" w:sz="4" w:space="0" w:color="auto"/>
            </w:tcBorders>
            <w:hideMark/>
          </w:tcPr>
          <w:p w14:paraId="7BAAEAC6" w14:textId="77777777" w:rsidR="00277723" w:rsidRDefault="00277723" w:rsidP="002745DF">
            <w:pPr>
              <w:pStyle w:val="TAH"/>
              <w:rPr>
                <w:ins w:id="662" w:author="3384" w:date="2023-06-20T15:41:00Z"/>
                <w:lang w:val="fr-FR"/>
              </w:rPr>
            </w:pPr>
            <w:ins w:id="663" w:author="3384" w:date="2023-06-20T15:41:00Z">
              <w:r>
                <w:rPr>
                  <w:lang w:val="fr-FR"/>
                </w:rPr>
                <w:t>Condition</w:t>
              </w:r>
            </w:ins>
          </w:p>
        </w:tc>
      </w:tr>
      <w:tr w:rsidR="00277723" w14:paraId="65DF1155" w14:textId="77777777" w:rsidTr="002745DF">
        <w:trPr>
          <w:ins w:id="664"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2C282A72" w14:textId="77777777" w:rsidR="00277723" w:rsidRDefault="00277723" w:rsidP="002745DF">
            <w:pPr>
              <w:pStyle w:val="TAL"/>
              <w:rPr>
                <w:ins w:id="665" w:author="3384" w:date="2023-06-20T15:41:00Z"/>
                <w:lang w:val="fr-FR"/>
              </w:rPr>
            </w:pPr>
            <w:ins w:id="666" w:author="3384" w:date="2023-06-20T15:41:00Z">
              <w:r>
                <w:rPr>
                  <w:lang w:val="fr-FR"/>
                </w:rPr>
                <w:t>MBSBroadcastConfiguration-r17 := SEQUENCE {</w:t>
              </w:r>
            </w:ins>
          </w:p>
        </w:tc>
        <w:tc>
          <w:tcPr>
            <w:tcW w:w="2267" w:type="dxa"/>
            <w:tcBorders>
              <w:top w:val="single" w:sz="4" w:space="0" w:color="auto"/>
              <w:left w:val="single" w:sz="4" w:space="0" w:color="auto"/>
              <w:bottom w:val="single" w:sz="4" w:space="0" w:color="auto"/>
              <w:right w:val="single" w:sz="4" w:space="0" w:color="auto"/>
            </w:tcBorders>
          </w:tcPr>
          <w:p w14:paraId="1BF12830" w14:textId="77777777" w:rsidR="00277723" w:rsidRDefault="00277723" w:rsidP="002745DF">
            <w:pPr>
              <w:pStyle w:val="TAL"/>
              <w:rPr>
                <w:ins w:id="667" w:author="3384" w:date="2023-06-20T15:41:00Z"/>
                <w:lang w:val="fr-FR"/>
              </w:rPr>
            </w:pPr>
          </w:p>
        </w:tc>
        <w:tc>
          <w:tcPr>
            <w:tcW w:w="1700" w:type="dxa"/>
            <w:tcBorders>
              <w:top w:val="single" w:sz="4" w:space="0" w:color="auto"/>
              <w:left w:val="single" w:sz="4" w:space="0" w:color="auto"/>
              <w:bottom w:val="single" w:sz="4" w:space="0" w:color="auto"/>
              <w:right w:val="single" w:sz="4" w:space="0" w:color="auto"/>
            </w:tcBorders>
          </w:tcPr>
          <w:p w14:paraId="0D9F8BF0" w14:textId="77777777" w:rsidR="00277723" w:rsidRDefault="00277723" w:rsidP="002745DF">
            <w:pPr>
              <w:pStyle w:val="TAL"/>
              <w:rPr>
                <w:ins w:id="668" w:author="3384" w:date="2023-06-20T15:41:00Z"/>
                <w:lang w:val="fr-FR"/>
              </w:rPr>
            </w:pPr>
          </w:p>
        </w:tc>
        <w:tc>
          <w:tcPr>
            <w:tcW w:w="1248" w:type="dxa"/>
            <w:tcBorders>
              <w:top w:val="single" w:sz="4" w:space="0" w:color="auto"/>
              <w:left w:val="single" w:sz="4" w:space="0" w:color="auto"/>
              <w:bottom w:val="single" w:sz="4" w:space="0" w:color="auto"/>
              <w:right w:val="single" w:sz="4" w:space="0" w:color="auto"/>
            </w:tcBorders>
          </w:tcPr>
          <w:p w14:paraId="3CC82924" w14:textId="77777777" w:rsidR="00277723" w:rsidRDefault="00277723" w:rsidP="002745DF">
            <w:pPr>
              <w:pStyle w:val="TAL"/>
              <w:rPr>
                <w:ins w:id="669" w:author="3384" w:date="2023-06-20T15:41:00Z"/>
                <w:lang w:val="fr-FR"/>
              </w:rPr>
            </w:pPr>
          </w:p>
        </w:tc>
      </w:tr>
      <w:tr w:rsidR="00277723" w14:paraId="7CF9F8C3" w14:textId="77777777" w:rsidTr="002745DF">
        <w:trPr>
          <w:ins w:id="670"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39A8E01E" w14:textId="77777777" w:rsidR="00277723" w:rsidRDefault="00277723" w:rsidP="002745DF">
            <w:pPr>
              <w:pStyle w:val="TAL"/>
              <w:rPr>
                <w:ins w:id="671" w:author="3384" w:date="2023-06-20T15:41:00Z"/>
                <w:lang w:val="fr-FR"/>
              </w:rPr>
            </w:pPr>
            <w:ins w:id="672" w:author="3384" w:date="2023-06-20T15:41: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Pr>
          <w:p w14:paraId="1EAAAA81" w14:textId="77777777" w:rsidR="00277723" w:rsidRDefault="00277723" w:rsidP="002745DF">
            <w:pPr>
              <w:pStyle w:val="TAL"/>
              <w:rPr>
                <w:ins w:id="673" w:author="3384" w:date="2023-06-20T15:41:00Z"/>
                <w:lang w:val="fr-FR" w:eastAsia="zh-CN"/>
              </w:rPr>
            </w:pPr>
          </w:p>
        </w:tc>
        <w:tc>
          <w:tcPr>
            <w:tcW w:w="1700" w:type="dxa"/>
            <w:tcBorders>
              <w:top w:val="single" w:sz="4" w:space="0" w:color="auto"/>
              <w:left w:val="single" w:sz="4" w:space="0" w:color="auto"/>
              <w:bottom w:val="single" w:sz="4" w:space="0" w:color="auto"/>
              <w:right w:val="single" w:sz="4" w:space="0" w:color="auto"/>
            </w:tcBorders>
          </w:tcPr>
          <w:p w14:paraId="145BD4E8" w14:textId="77777777" w:rsidR="00277723" w:rsidRDefault="00277723" w:rsidP="002745DF">
            <w:pPr>
              <w:pStyle w:val="TAL"/>
              <w:rPr>
                <w:ins w:id="674" w:author="3384" w:date="2023-06-20T15:41:00Z"/>
                <w:lang w:val="fr-FR"/>
              </w:rPr>
            </w:pPr>
          </w:p>
        </w:tc>
        <w:tc>
          <w:tcPr>
            <w:tcW w:w="1248" w:type="dxa"/>
            <w:tcBorders>
              <w:top w:val="single" w:sz="4" w:space="0" w:color="auto"/>
              <w:left w:val="single" w:sz="4" w:space="0" w:color="auto"/>
              <w:bottom w:val="single" w:sz="4" w:space="0" w:color="auto"/>
              <w:right w:val="single" w:sz="4" w:space="0" w:color="auto"/>
            </w:tcBorders>
          </w:tcPr>
          <w:p w14:paraId="22038B0B" w14:textId="77777777" w:rsidR="00277723" w:rsidRDefault="00277723" w:rsidP="002745DF">
            <w:pPr>
              <w:pStyle w:val="TAL"/>
              <w:rPr>
                <w:ins w:id="675" w:author="3384" w:date="2023-06-20T15:41:00Z"/>
                <w:lang w:val="fr-FR"/>
              </w:rPr>
            </w:pPr>
          </w:p>
        </w:tc>
      </w:tr>
      <w:tr w:rsidR="00277723" w14:paraId="4E572DE7" w14:textId="77777777" w:rsidTr="002745DF">
        <w:trPr>
          <w:ins w:id="676"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1CC953E4" w14:textId="77777777" w:rsidR="00277723" w:rsidRDefault="00277723" w:rsidP="002745DF">
            <w:pPr>
              <w:pStyle w:val="TAL"/>
              <w:rPr>
                <w:ins w:id="677" w:author="3384" w:date="2023-06-20T15:41:00Z"/>
                <w:lang w:val="fr-FR"/>
              </w:rPr>
            </w:pPr>
            <w:ins w:id="678" w:author="3384" w:date="2023-06-20T15:41:00Z">
              <w:r>
                <w:rPr>
                  <w:lang w:val="fr-FR"/>
                </w:rPr>
                <w:t xml:space="preserve">    mbsBroadcastConfiguration-r17 SEQUENCE {</w:t>
              </w:r>
            </w:ins>
          </w:p>
        </w:tc>
        <w:tc>
          <w:tcPr>
            <w:tcW w:w="2267" w:type="dxa"/>
            <w:tcBorders>
              <w:top w:val="single" w:sz="4" w:space="0" w:color="auto"/>
              <w:left w:val="single" w:sz="4" w:space="0" w:color="auto"/>
              <w:bottom w:val="single" w:sz="4" w:space="0" w:color="auto"/>
              <w:right w:val="single" w:sz="4" w:space="0" w:color="auto"/>
            </w:tcBorders>
          </w:tcPr>
          <w:p w14:paraId="72A41FD3" w14:textId="77777777" w:rsidR="00277723" w:rsidRDefault="00277723" w:rsidP="002745DF">
            <w:pPr>
              <w:pStyle w:val="TAL"/>
              <w:rPr>
                <w:ins w:id="679" w:author="3384" w:date="2023-06-20T15:41:00Z"/>
                <w:lang w:val="fr-FR"/>
              </w:rPr>
            </w:pPr>
          </w:p>
        </w:tc>
        <w:tc>
          <w:tcPr>
            <w:tcW w:w="1700" w:type="dxa"/>
            <w:tcBorders>
              <w:top w:val="single" w:sz="4" w:space="0" w:color="auto"/>
              <w:left w:val="single" w:sz="4" w:space="0" w:color="auto"/>
              <w:bottom w:val="single" w:sz="4" w:space="0" w:color="auto"/>
              <w:right w:val="single" w:sz="4" w:space="0" w:color="auto"/>
            </w:tcBorders>
          </w:tcPr>
          <w:p w14:paraId="1D65E53B" w14:textId="77777777" w:rsidR="00277723" w:rsidRDefault="00277723" w:rsidP="002745DF">
            <w:pPr>
              <w:pStyle w:val="TAL"/>
              <w:rPr>
                <w:ins w:id="680" w:author="3384" w:date="2023-06-20T15:41:00Z"/>
                <w:lang w:val="fr-FR" w:eastAsia="zh-CN"/>
              </w:rPr>
            </w:pPr>
          </w:p>
        </w:tc>
        <w:tc>
          <w:tcPr>
            <w:tcW w:w="1248" w:type="dxa"/>
            <w:tcBorders>
              <w:top w:val="single" w:sz="4" w:space="0" w:color="auto"/>
              <w:left w:val="single" w:sz="4" w:space="0" w:color="auto"/>
              <w:bottom w:val="single" w:sz="4" w:space="0" w:color="auto"/>
              <w:right w:val="single" w:sz="4" w:space="0" w:color="auto"/>
            </w:tcBorders>
          </w:tcPr>
          <w:p w14:paraId="6917BA69" w14:textId="77777777" w:rsidR="00277723" w:rsidRDefault="00277723" w:rsidP="002745DF">
            <w:pPr>
              <w:pStyle w:val="TAL"/>
              <w:rPr>
                <w:ins w:id="681" w:author="3384" w:date="2023-06-20T15:41:00Z"/>
                <w:lang w:val="fr-FR"/>
              </w:rPr>
            </w:pPr>
          </w:p>
        </w:tc>
      </w:tr>
      <w:tr w:rsidR="00277723" w14:paraId="67FD3ADD" w14:textId="77777777" w:rsidTr="002745DF">
        <w:trPr>
          <w:ins w:id="682" w:author="3384" w:date="2023-06-20T15:41:00Z"/>
        </w:trPr>
        <w:tc>
          <w:tcPr>
            <w:tcW w:w="4535" w:type="dxa"/>
            <w:tcBorders>
              <w:top w:val="single" w:sz="4" w:space="0" w:color="auto"/>
              <w:left w:val="single" w:sz="4" w:space="0" w:color="auto"/>
              <w:bottom w:val="nil"/>
              <w:right w:val="single" w:sz="4" w:space="0" w:color="auto"/>
            </w:tcBorders>
            <w:hideMark/>
          </w:tcPr>
          <w:p w14:paraId="0188D602" w14:textId="77777777" w:rsidR="00277723" w:rsidRDefault="00277723" w:rsidP="002745DF">
            <w:pPr>
              <w:pStyle w:val="TAL"/>
              <w:rPr>
                <w:ins w:id="683" w:author="3384" w:date="2023-06-20T15:41:00Z"/>
                <w:lang w:val="fr-FR"/>
              </w:rPr>
            </w:pPr>
            <w:ins w:id="684" w:author="3384" w:date="2023-06-20T15:41:00Z">
              <w:r>
                <w:rPr>
                  <w:lang w:val="fr-FR"/>
                </w:rPr>
                <w:t xml:space="preserve">      mbs-SessionInfoList-r17</w:t>
              </w:r>
            </w:ins>
          </w:p>
        </w:tc>
        <w:tc>
          <w:tcPr>
            <w:tcW w:w="2267" w:type="dxa"/>
            <w:tcBorders>
              <w:top w:val="single" w:sz="4" w:space="0" w:color="auto"/>
              <w:left w:val="single" w:sz="4" w:space="0" w:color="auto"/>
              <w:bottom w:val="single" w:sz="4" w:space="0" w:color="auto"/>
              <w:right w:val="single" w:sz="4" w:space="0" w:color="auto"/>
            </w:tcBorders>
            <w:hideMark/>
          </w:tcPr>
          <w:p w14:paraId="7986AB18" w14:textId="77777777" w:rsidR="00277723" w:rsidRDefault="00277723" w:rsidP="002745DF">
            <w:pPr>
              <w:pStyle w:val="TAL"/>
              <w:rPr>
                <w:ins w:id="685" w:author="3384" w:date="2023-06-20T15:41:00Z"/>
                <w:lang w:val="fr-FR"/>
              </w:rPr>
            </w:pPr>
            <w:ins w:id="686" w:author="3384" w:date="2023-06-20T15:41:00Z">
              <w:r>
                <w:rPr>
                  <w:lang w:val="fr-FR"/>
                </w:rPr>
                <w:t>MBS-SessionInfoList-Service1</w:t>
              </w:r>
            </w:ins>
          </w:p>
        </w:tc>
        <w:tc>
          <w:tcPr>
            <w:tcW w:w="1700" w:type="dxa"/>
            <w:tcBorders>
              <w:top w:val="single" w:sz="4" w:space="0" w:color="auto"/>
              <w:left w:val="single" w:sz="4" w:space="0" w:color="auto"/>
              <w:bottom w:val="single" w:sz="4" w:space="0" w:color="auto"/>
              <w:right w:val="single" w:sz="4" w:space="0" w:color="auto"/>
            </w:tcBorders>
          </w:tcPr>
          <w:p w14:paraId="3E5EA38B" w14:textId="77777777" w:rsidR="00277723" w:rsidRPr="003A627A" w:rsidRDefault="00277723" w:rsidP="002745DF">
            <w:pPr>
              <w:pStyle w:val="TAL"/>
              <w:rPr>
                <w:ins w:id="687" w:author="3384" w:date="2023-06-20T15:41:00Z"/>
                <w:lang w:val="fr-FR" w:eastAsia="zh-CN"/>
              </w:rPr>
            </w:pPr>
            <w:ins w:id="688" w:author="3384" w:date="2023-06-20T15:41:00Z">
              <w:r w:rsidRPr="00277723">
                <w:rPr>
                  <w:color w:val="000000"/>
                </w:rPr>
                <w:t>Table 14.1.1.2.3.3-6</w:t>
              </w:r>
            </w:ins>
          </w:p>
        </w:tc>
        <w:tc>
          <w:tcPr>
            <w:tcW w:w="1248" w:type="dxa"/>
            <w:tcBorders>
              <w:top w:val="single" w:sz="4" w:space="0" w:color="auto"/>
              <w:left w:val="single" w:sz="4" w:space="0" w:color="auto"/>
              <w:bottom w:val="single" w:sz="4" w:space="0" w:color="auto"/>
              <w:right w:val="single" w:sz="4" w:space="0" w:color="auto"/>
            </w:tcBorders>
          </w:tcPr>
          <w:p w14:paraId="4FB4D932" w14:textId="77777777" w:rsidR="00277723" w:rsidRDefault="00277723" w:rsidP="002745DF">
            <w:pPr>
              <w:pStyle w:val="TAL"/>
              <w:rPr>
                <w:ins w:id="689" w:author="3384" w:date="2023-06-20T15:41:00Z"/>
                <w:lang w:val="fr-FR" w:eastAsia="zh-CN"/>
              </w:rPr>
            </w:pPr>
            <w:ins w:id="690" w:author="3384" w:date="2023-06-20T15:41:00Z">
              <w:r>
                <w:rPr>
                  <w:lang w:val="fr-FR" w:eastAsia="zh-CN"/>
                </w:rPr>
                <w:t>Preamble</w:t>
              </w:r>
            </w:ins>
          </w:p>
        </w:tc>
      </w:tr>
      <w:tr w:rsidR="00277723" w14:paraId="15EC8868" w14:textId="77777777" w:rsidTr="002745DF">
        <w:trPr>
          <w:ins w:id="691" w:author="3384" w:date="2023-06-20T15:41:00Z"/>
        </w:trPr>
        <w:tc>
          <w:tcPr>
            <w:tcW w:w="4535" w:type="dxa"/>
            <w:tcBorders>
              <w:top w:val="nil"/>
              <w:left w:val="single" w:sz="4" w:space="0" w:color="auto"/>
              <w:bottom w:val="single" w:sz="4" w:space="0" w:color="auto"/>
              <w:right w:val="single" w:sz="4" w:space="0" w:color="auto"/>
            </w:tcBorders>
          </w:tcPr>
          <w:p w14:paraId="78C8191B" w14:textId="77777777" w:rsidR="00277723" w:rsidRDefault="00277723" w:rsidP="002745DF">
            <w:pPr>
              <w:pStyle w:val="TAL"/>
              <w:rPr>
                <w:ins w:id="692" w:author="3384" w:date="2023-06-20T15:41:00Z"/>
                <w:lang w:val="fr-FR"/>
              </w:rPr>
            </w:pPr>
          </w:p>
        </w:tc>
        <w:tc>
          <w:tcPr>
            <w:tcW w:w="2267" w:type="dxa"/>
            <w:tcBorders>
              <w:top w:val="single" w:sz="4" w:space="0" w:color="auto"/>
              <w:left w:val="single" w:sz="4" w:space="0" w:color="auto"/>
              <w:bottom w:val="single" w:sz="4" w:space="0" w:color="auto"/>
              <w:right w:val="single" w:sz="4" w:space="0" w:color="auto"/>
            </w:tcBorders>
          </w:tcPr>
          <w:p w14:paraId="2F78256F" w14:textId="77777777" w:rsidR="00277723" w:rsidRDefault="00277723" w:rsidP="002745DF">
            <w:pPr>
              <w:pStyle w:val="TAL"/>
              <w:rPr>
                <w:ins w:id="693" w:author="3384" w:date="2023-06-20T15:41:00Z"/>
                <w:lang w:val="fr-FR"/>
              </w:rPr>
            </w:pPr>
            <w:ins w:id="694" w:author="3384" w:date="2023-06-20T15:41:00Z">
              <w:r>
                <w:rPr>
                  <w:lang w:val="fr-FR"/>
                </w:rPr>
                <w:t>MBS-SessionInfoList-Service1and2</w:t>
              </w:r>
            </w:ins>
          </w:p>
        </w:tc>
        <w:tc>
          <w:tcPr>
            <w:tcW w:w="1700" w:type="dxa"/>
            <w:tcBorders>
              <w:top w:val="single" w:sz="4" w:space="0" w:color="auto"/>
              <w:left w:val="single" w:sz="4" w:space="0" w:color="auto"/>
              <w:bottom w:val="single" w:sz="4" w:space="0" w:color="auto"/>
              <w:right w:val="single" w:sz="4" w:space="0" w:color="auto"/>
            </w:tcBorders>
          </w:tcPr>
          <w:p w14:paraId="2F40DA48" w14:textId="77777777" w:rsidR="00277723" w:rsidRPr="00277723" w:rsidRDefault="00277723" w:rsidP="002745DF">
            <w:pPr>
              <w:pStyle w:val="TAL"/>
              <w:rPr>
                <w:ins w:id="695" w:author="3384" w:date="2023-06-20T15:41:00Z"/>
                <w:color w:val="000000"/>
              </w:rPr>
            </w:pPr>
            <w:ins w:id="696" w:author="3384" w:date="2023-06-20T15:41:00Z">
              <w:r w:rsidRPr="00277723">
                <w:rPr>
                  <w:color w:val="000000"/>
                </w:rPr>
                <w:t>Table 14.1.1.2.3.3-7</w:t>
              </w:r>
            </w:ins>
          </w:p>
        </w:tc>
        <w:tc>
          <w:tcPr>
            <w:tcW w:w="1248" w:type="dxa"/>
            <w:tcBorders>
              <w:top w:val="single" w:sz="4" w:space="0" w:color="auto"/>
              <w:left w:val="single" w:sz="4" w:space="0" w:color="auto"/>
              <w:bottom w:val="single" w:sz="4" w:space="0" w:color="auto"/>
              <w:right w:val="single" w:sz="4" w:space="0" w:color="auto"/>
            </w:tcBorders>
          </w:tcPr>
          <w:p w14:paraId="6602D685" w14:textId="77777777" w:rsidR="00277723" w:rsidRDefault="00277723" w:rsidP="002745DF">
            <w:pPr>
              <w:pStyle w:val="TAL"/>
              <w:rPr>
                <w:ins w:id="697" w:author="3384" w:date="2023-06-20T15:41:00Z"/>
                <w:lang w:val="fr-FR" w:eastAsia="zh-CN"/>
              </w:rPr>
            </w:pPr>
            <w:ins w:id="698" w:author="3384" w:date="2023-06-20T15:41:00Z">
              <w:r>
                <w:rPr>
                  <w:rFonts w:hint="eastAsia"/>
                  <w:lang w:val="fr-FR" w:eastAsia="zh-CN"/>
                </w:rPr>
                <w:t>S</w:t>
              </w:r>
              <w:r>
                <w:rPr>
                  <w:lang w:val="fr-FR" w:eastAsia="zh-CN"/>
                </w:rPr>
                <w:t>tep 1</w:t>
              </w:r>
            </w:ins>
          </w:p>
        </w:tc>
      </w:tr>
      <w:tr w:rsidR="00277723" w14:paraId="2F0B1EF9" w14:textId="77777777" w:rsidTr="002745DF">
        <w:trPr>
          <w:ins w:id="699"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2E39BA53" w14:textId="77777777" w:rsidR="00277723" w:rsidRDefault="00277723" w:rsidP="002745DF">
            <w:pPr>
              <w:pStyle w:val="TAL"/>
              <w:rPr>
                <w:ins w:id="700" w:author="3384" w:date="2023-06-20T15:41:00Z"/>
                <w:lang w:val="fr-FR"/>
              </w:rPr>
            </w:pPr>
            <w:ins w:id="701" w:author="3384" w:date="2023-06-20T15:41: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7ADD2FF" w14:textId="77777777" w:rsidR="00277723" w:rsidRDefault="00277723" w:rsidP="002745DF">
            <w:pPr>
              <w:pStyle w:val="TAL"/>
              <w:rPr>
                <w:ins w:id="702" w:author="3384" w:date="2023-06-20T15:41:00Z"/>
                <w:lang w:val="fr-FR"/>
              </w:rPr>
            </w:pPr>
          </w:p>
        </w:tc>
        <w:tc>
          <w:tcPr>
            <w:tcW w:w="1700" w:type="dxa"/>
            <w:tcBorders>
              <w:top w:val="single" w:sz="4" w:space="0" w:color="auto"/>
              <w:left w:val="single" w:sz="4" w:space="0" w:color="auto"/>
              <w:bottom w:val="single" w:sz="4" w:space="0" w:color="auto"/>
              <w:right w:val="single" w:sz="4" w:space="0" w:color="auto"/>
            </w:tcBorders>
          </w:tcPr>
          <w:p w14:paraId="62848076" w14:textId="77777777" w:rsidR="00277723" w:rsidRDefault="00277723" w:rsidP="002745DF">
            <w:pPr>
              <w:pStyle w:val="TAL"/>
              <w:rPr>
                <w:ins w:id="703" w:author="3384" w:date="2023-06-20T15:41:00Z"/>
                <w:lang w:val="fr-FR" w:eastAsia="zh-CN"/>
              </w:rPr>
            </w:pPr>
          </w:p>
        </w:tc>
        <w:tc>
          <w:tcPr>
            <w:tcW w:w="1248" w:type="dxa"/>
            <w:tcBorders>
              <w:top w:val="single" w:sz="4" w:space="0" w:color="auto"/>
              <w:left w:val="single" w:sz="4" w:space="0" w:color="auto"/>
              <w:bottom w:val="single" w:sz="4" w:space="0" w:color="auto"/>
              <w:right w:val="single" w:sz="4" w:space="0" w:color="auto"/>
            </w:tcBorders>
          </w:tcPr>
          <w:p w14:paraId="10412A94" w14:textId="77777777" w:rsidR="00277723" w:rsidRDefault="00277723" w:rsidP="002745DF">
            <w:pPr>
              <w:pStyle w:val="TAL"/>
              <w:rPr>
                <w:ins w:id="704" w:author="3384" w:date="2023-06-20T15:41:00Z"/>
                <w:lang w:val="fr-FR"/>
              </w:rPr>
            </w:pPr>
          </w:p>
        </w:tc>
      </w:tr>
      <w:tr w:rsidR="00277723" w14:paraId="2BEF179C" w14:textId="77777777" w:rsidTr="002745DF">
        <w:trPr>
          <w:ins w:id="705"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58AFFA91" w14:textId="77777777" w:rsidR="00277723" w:rsidRDefault="00277723" w:rsidP="002745DF">
            <w:pPr>
              <w:pStyle w:val="TAL"/>
              <w:rPr>
                <w:ins w:id="706" w:author="3384" w:date="2023-06-20T15:41:00Z"/>
                <w:lang w:val="fr-FR"/>
              </w:rPr>
            </w:pPr>
            <w:ins w:id="707" w:author="3384" w:date="2023-06-20T15:41: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722C6AC8" w14:textId="77777777" w:rsidR="00277723" w:rsidRDefault="00277723" w:rsidP="002745DF">
            <w:pPr>
              <w:pStyle w:val="TAL"/>
              <w:rPr>
                <w:ins w:id="708" w:author="3384" w:date="2023-06-20T15:41:00Z"/>
                <w:lang w:val="fr-FR"/>
              </w:rPr>
            </w:pPr>
          </w:p>
        </w:tc>
        <w:tc>
          <w:tcPr>
            <w:tcW w:w="1700" w:type="dxa"/>
            <w:tcBorders>
              <w:top w:val="single" w:sz="4" w:space="0" w:color="auto"/>
              <w:left w:val="single" w:sz="4" w:space="0" w:color="auto"/>
              <w:bottom w:val="single" w:sz="4" w:space="0" w:color="auto"/>
              <w:right w:val="single" w:sz="4" w:space="0" w:color="auto"/>
            </w:tcBorders>
          </w:tcPr>
          <w:p w14:paraId="2D098041" w14:textId="77777777" w:rsidR="00277723" w:rsidRDefault="00277723" w:rsidP="002745DF">
            <w:pPr>
              <w:pStyle w:val="TAL"/>
              <w:rPr>
                <w:ins w:id="709" w:author="3384" w:date="2023-06-20T15:41:00Z"/>
                <w:lang w:val="fr-FR"/>
              </w:rPr>
            </w:pPr>
          </w:p>
        </w:tc>
        <w:tc>
          <w:tcPr>
            <w:tcW w:w="1248" w:type="dxa"/>
            <w:tcBorders>
              <w:top w:val="single" w:sz="4" w:space="0" w:color="auto"/>
              <w:left w:val="single" w:sz="4" w:space="0" w:color="auto"/>
              <w:bottom w:val="single" w:sz="4" w:space="0" w:color="auto"/>
              <w:right w:val="single" w:sz="4" w:space="0" w:color="auto"/>
            </w:tcBorders>
          </w:tcPr>
          <w:p w14:paraId="608A125B" w14:textId="77777777" w:rsidR="00277723" w:rsidRDefault="00277723" w:rsidP="002745DF">
            <w:pPr>
              <w:pStyle w:val="TAL"/>
              <w:rPr>
                <w:ins w:id="710" w:author="3384" w:date="2023-06-20T15:41:00Z"/>
                <w:lang w:val="fr-FR"/>
              </w:rPr>
            </w:pPr>
          </w:p>
        </w:tc>
      </w:tr>
      <w:tr w:rsidR="00277723" w14:paraId="3A2167F1" w14:textId="77777777" w:rsidTr="002745DF">
        <w:trPr>
          <w:ins w:id="711"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0E697A64" w14:textId="77777777" w:rsidR="00277723" w:rsidRDefault="00277723" w:rsidP="002745DF">
            <w:pPr>
              <w:pStyle w:val="TAL"/>
              <w:rPr>
                <w:ins w:id="712" w:author="3384" w:date="2023-06-20T15:41:00Z"/>
                <w:lang w:val="fr-FR" w:eastAsia="zh-CN"/>
              </w:rPr>
            </w:pPr>
            <w:ins w:id="713" w:author="3384" w:date="2023-06-20T15:41:00Z">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7F890313" w14:textId="77777777" w:rsidR="00277723" w:rsidRDefault="00277723" w:rsidP="002745DF">
            <w:pPr>
              <w:pStyle w:val="TAL"/>
              <w:rPr>
                <w:ins w:id="714" w:author="3384" w:date="2023-06-20T15:41:00Z"/>
                <w:lang w:val="fr-FR"/>
              </w:rPr>
            </w:pPr>
          </w:p>
        </w:tc>
        <w:tc>
          <w:tcPr>
            <w:tcW w:w="1700" w:type="dxa"/>
            <w:tcBorders>
              <w:top w:val="single" w:sz="4" w:space="0" w:color="auto"/>
              <w:left w:val="single" w:sz="4" w:space="0" w:color="auto"/>
              <w:bottom w:val="single" w:sz="4" w:space="0" w:color="auto"/>
              <w:right w:val="single" w:sz="4" w:space="0" w:color="auto"/>
            </w:tcBorders>
          </w:tcPr>
          <w:p w14:paraId="4647EB4F" w14:textId="77777777" w:rsidR="00277723" w:rsidRDefault="00277723" w:rsidP="002745DF">
            <w:pPr>
              <w:pStyle w:val="TAL"/>
              <w:rPr>
                <w:ins w:id="715" w:author="3384" w:date="2023-06-20T15:41:00Z"/>
                <w:lang w:val="fr-FR"/>
              </w:rPr>
            </w:pPr>
          </w:p>
        </w:tc>
        <w:tc>
          <w:tcPr>
            <w:tcW w:w="1248" w:type="dxa"/>
            <w:tcBorders>
              <w:top w:val="single" w:sz="4" w:space="0" w:color="auto"/>
              <w:left w:val="single" w:sz="4" w:space="0" w:color="auto"/>
              <w:bottom w:val="single" w:sz="4" w:space="0" w:color="auto"/>
              <w:right w:val="single" w:sz="4" w:space="0" w:color="auto"/>
            </w:tcBorders>
          </w:tcPr>
          <w:p w14:paraId="501B15D5" w14:textId="77777777" w:rsidR="00277723" w:rsidRDefault="00277723" w:rsidP="002745DF">
            <w:pPr>
              <w:pStyle w:val="TAL"/>
              <w:rPr>
                <w:ins w:id="716" w:author="3384" w:date="2023-06-20T15:41:00Z"/>
                <w:lang w:val="fr-FR"/>
              </w:rPr>
            </w:pPr>
          </w:p>
        </w:tc>
      </w:tr>
    </w:tbl>
    <w:p w14:paraId="2E9D610B" w14:textId="77777777" w:rsidR="00277723" w:rsidRDefault="00277723" w:rsidP="00277723">
      <w:pPr>
        <w:rPr>
          <w:ins w:id="717" w:author="3384" w:date="2023-06-20T15:41:00Z"/>
          <w:noProof/>
        </w:rPr>
      </w:pPr>
    </w:p>
    <w:p w14:paraId="66A0AA53" w14:textId="77777777" w:rsidR="00277723" w:rsidRPr="00FA6047" w:rsidRDefault="00277723" w:rsidP="00277723">
      <w:pPr>
        <w:pStyle w:val="TH"/>
        <w:rPr>
          <w:ins w:id="718" w:author="3384" w:date="2023-06-20T15:41:00Z"/>
        </w:rPr>
      </w:pPr>
      <w:ins w:id="719" w:author="3384" w:date="2023-06-20T15:41:00Z">
        <w:r w:rsidRPr="00277723">
          <w:rPr>
            <w:color w:val="000000"/>
          </w:rPr>
          <w:t>Table 14.1.1.2.3.3-6</w:t>
        </w:r>
        <w:r w:rsidRPr="00FA6047">
          <w:t xml:space="preserve">: </w:t>
        </w:r>
        <w:r w:rsidRPr="00FA6047">
          <w:rPr>
            <w:i/>
          </w:rPr>
          <w:t>MBS-SessionInfoList</w:t>
        </w:r>
        <w:r>
          <w:rPr>
            <w:i/>
          </w:rPr>
          <w:t>-</w:t>
        </w:r>
        <w:r w:rsidRPr="00095ECD">
          <w:rPr>
            <w:i/>
            <w:lang w:val="fr-FR"/>
          </w:rPr>
          <w:t>Service</w:t>
        </w:r>
        <w:r>
          <w:rPr>
            <w:i/>
            <w:lang w:val="fr-FR"/>
          </w:rPr>
          <w:t>1</w:t>
        </w:r>
        <w:r>
          <w:rPr>
            <w:i/>
          </w:rPr>
          <w:t xml:space="preserve"> </w:t>
        </w:r>
        <w:r w:rsidRPr="002F0A2B">
          <w:t>(</w:t>
        </w:r>
        <w:r w:rsidRPr="00277723">
          <w:rPr>
            <w:color w:val="000000"/>
          </w:rPr>
          <w:t>Table 14.1.1.2.3.3-5</w:t>
        </w:r>
        <w:r w:rsidRPr="002F0A2B">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277723" w:rsidRPr="00FA6047" w14:paraId="412CA3E7" w14:textId="77777777" w:rsidTr="002745DF">
        <w:trPr>
          <w:ins w:id="720" w:author="3384" w:date="2023-06-20T15:41:00Z"/>
        </w:trPr>
        <w:tc>
          <w:tcPr>
            <w:tcW w:w="9747" w:type="dxa"/>
            <w:gridSpan w:val="4"/>
            <w:tcBorders>
              <w:top w:val="single" w:sz="4" w:space="0" w:color="auto"/>
              <w:left w:val="single" w:sz="4" w:space="0" w:color="auto"/>
              <w:bottom w:val="single" w:sz="4" w:space="0" w:color="auto"/>
              <w:right w:val="single" w:sz="4" w:space="0" w:color="auto"/>
            </w:tcBorders>
            <w:hideMark/>
          </w:tcPr>
          <w:p w14:paraId="3CB32F5C" w14:textId="77777777" w:rsidR="00277723" w:rsidRPr="00FA6047" w:rsidRDefault="00277723" w:rsidP="002745DF">
            <w:pPr>
              <w:pStyle w:val="TAH"/>
              <w:jc w:val="left"/>
              <w:rPr>
                <w:ins w:id="721" w:author="3384" w:date="2023-06-20T15:41:00Z"/>
                <w:b w:val="0"/>
              </w:rPr>
            </w:pPr>
            <w:ins w:id="722" w:author="3384" w:date="2023-06-20T15:41:00Z">
              <w:r w:rsidRPr="00E42EF5">
                <w:rPr>
                  <w:b w:val="0"/>
                </w:rPr>
                <w:t>Derivation Path: TS 38.508-1 [4], Table 4.6.</w:t>
              </w:r>
              <w:r>
                <w:rPr>
                  <w:b w:val="0"/>
                </w:rPr>
                <w:t>7</w:t>
              </w:r>
              <w:r w:rsidRPr="00E42EF5">
                <w:rPr>
                  <w:b w:val="0"/>
                </w:rPr>
                <w:t>-</w:t>
              </w:r>
              <w:r>
                <w:rPr>
                  <w:b w:val="0"/>
                </w:rPr>
                <w:t>6</w:t>
              </w:r>
            </w:ins>
          </w:p>
        </w:tc>
      </w:tr>
      <w:tr w:rsidR="00277723" w:rsidRPr="00FA6047" w14:paraId="2445DCF5" w14:textId="77777777" w:rsidTr="002745DF">
        <w:trPr>
          <w:ins w:id="723"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6898B9B2" w14:textId="77777777" w:rsidR="00277723" w:rsidRPr="00FA6047" w:rsidRDefault="00277723" w:rsidP="002745DF">
            <w:pPr>
              <w:pStyle w:val="TAH"/>
              <w:rPr>
                <w:ins w:id="724" w:author="3384" w:date="2023-06-20T15:41:00Z"/>
              </w:rPr>
            </w:pPr>
            <w:ins w:id="725" w:author="3384" w:date="2023-06-20T15:41:00Z">
              <w:r w:rsidRPr="00FA6047">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4618C744" w14:textId="77777777" w:rsidR="00277723" w:rsidRPr="00FA6047" w:rsidRDefault="00277723" w:rsidP="002745DF">
            <w:pPr>
              <w:pStyle w:val="TAH"/>
              <w:rPr>
                <w:ins w:id="726" w:author="3384" w:date="2023-06-20T15:41:00Z"/>
              </w:rPr>
            </w:pPr>
            <w:ins w:id="727" w:author="3384" w:date="2023-06-20T15:41:00Z">
              <w:r w:rsidRPr="00FA6047">
                <w:t>Value/remark</w:t>
              </w:r>
            </w:ins>
          </w:p>
        </w:tc>
        <w:tc>
          <w:tcPr>
            <w:tcW w:w="1273" w:type="dxa"/>
            <w:tcBorders>
              <w:top w:val="single" w:sz="4" w:space="0" w:color="auto"/>
              <w:left w:val="single" w:sz="4" w:space="0" w:color="auto"/>
              <w:bottom w:val="single" w:sz="4" w:space="0" w:color="auto"/>
              <w:right w:val="single" w:sz="4" w:space="0" w:color="auto"/>
            </w:tcBorders>
            <w:hideMark/>
          </w:tcPr>
          <w:p w14:paraId="3FA1613B" w14:textId="77777777" w:rsidR="00277723" w:rsidRPr="00FA6047" w:rsidRDefault="00277723" w:rsidP="002745DF">
            <w:pPr>
              <w:pStyle w:val="TAH"/>
              <w:rPr>
                <w:ins w:id="728" w:author="3384" w:date="2023-06-20T15:41:00Z"/>
              </w:rPr>
            </w:pPr>
            <w:ins w:id="729" w:author="3384" w:date="2023-06-20T15:41:00Z">
              <w:r w:rsidRPr="00FA6047">
                <w:t>Comment</w:t>
              </w:r>
            </w:ins>
          </w:p>
        </w:tc>
        <w:tc>
          <w:tcPr>
            <w:tcW w:w="1672" w:type="dxa"/>
            <w:tcBorders>
              <w:top w:val="single" w:sz="4" w:space="0" w:color="auto"/>
              <w:left w:val="single" w:sz="4" w:space="0" w:color="auto"/>
              <w:bottom w:val="single" w:sz="4" w:space="0" w:color="auto"/>
              <w:right w:val="single" w:sz="4" w:space="0" w:color="auto"/>
            </w:tcBorders>
            <w:hideMark/>
          </w:tcPr>
          <w:p w14:paraId="2D1BF2FF" w14:textId="77777777" w:rsidR="00277723" w:rsidRPr="00FA6047" w:rsidRDefault="00277723" w:rsidP="002745DF">
            <w:pPr>
              <w:pStyle w:val="TAH"/>
              <w:rPr>
                <w:ins w:id="730" w:author="3384" w:date="2023-06-20T15:41:00Z"/>
              </w:rPr>
            </w:pPr>
            <w:ins w:id="731" w:author="3384" w:date="2023-06-20T15:41:00Z">
              <w:r w:rsidRPr="00FA6047">
                <w:t>Condition</w:t>
              </w:r>
            </w:ins>
          </w:p>
        </w:tc>
      </w:tr>
      <w:tr w:rsidR="00277723" w:rsidRPr="00FA6047" w14:paraId="219F76D1" w14:textId="77777777" w:rsidTr="002745DF">
        <w:trPr>
          <w:ins w:id="732"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273A5EF3" w14:textId="77777777" w:rsidR="00277723" w:rsidRPr="00FA6047" w:rsidRDefault="00277723" w:rsidP="002745DF">
            <w:pPr>
              <w:pStyle w:val="TAL"/>
              <w:rPr>
                <w:ins w:id="733" w:author="3384" w:date="2023-06-20T15:41:00Z"/>
              </w:rPr>
            </w:pPr>
            <w:ins w:id="734" w:author="3384" w:date="2023-06-20T15:41:00Z">
              <w:r w:rsidRPr="00FA6047">
                <w:t>MBS-SessionInfoList-r17 ::= SEQUENCE (SIZE (</w:t>
              </w:r>
              <w:r>
                <w:t>1</w:t>
              </w:r>
              <w:r w:rsidRPr="00FA6047">
                <w:t>..maxNrofMBS-Session-r17)) OF MBS-SessionInfo-r17 {</w:t>
              </w:r>
            </w:ins>
          </w:p>
        </w:tc>
        <w:tc>
          <w:tcPr>
            <w:tcW w:w="2267" w:type="dxa"/>
            <w:tcBorders>
              <w:top w:val="single" w:sz="4" w:space="0" w:color="auto"/>
              <w:left w:val="single" w:sz="4" w:space="0" w:color="auto"/>
              <w:bottom w:val="single" w:sz="4" w:space="0" w:color="auto"/>
              <w:right w:val="single" w:sz="4" w:space="0" w:color="auto"/>
            </w:tcBorders>
          </w:tcPr>
          <w:p w14:paraId="05594FBF" w14:textId="77777777" w:rsidR="00277723" w:rsidRPr="00FA6047" w:rsidRDefault="00277723" w:rsidP="002745DF">
            <w:pPr>
              <w:pStyle w:val="TAL"/>
              <w:rPr>
                <w:ins w:id="735" w:author="3384" w:date="2023-06-20T15:41:00Z"/>
                <w:lang w:eastAsia="zh-CN"/>
              </w:rPr>
            </w:pPr>
            <w:ins w:id="736" w:author="3384" w:date="2023-06-20T15:41:00Z">
              <w:r w:rsidRPr="00FA6047">
                <w:rPr>
                  <w:rFonts w:hint="eastAsia"/>
                  <w:lang w:eastAsia="zh-CN"/>
                </w:rPr>
                <w:t>1</w:t>
              </w:r>
              <w:r w:rsidRPr="00FA6047">
                <w:rPr>
                  <w:lang w:eastAsia="zh-CN"/>
                </w:rPr>
                <w:t xml:space="preserve"> entry</w:t>
              </w:r>
            </w:ins>
          </w:p>
        </w:tc>
        <w:tc>
          <w:tcPr>
            <w:tcW w:w="1273" w:type="dxa"/>
            <w:tcBorders>
              <w:top w:val="single" w:sz="4" w:space="0" w:color="auto"/>
              <w:left w:val="single" w:sz="4" w:space="0" w:color="auto"/>
              <w:bottom w:val="single" w:sz="4" w:space="0" w:color="auto"/>
              <w:right w:val="single" w:sz="4" w:space="0" w:color="auto"/>
            </w:tcBorders>
          </w:tcPr>
          <w:p w14:paraId="4E550018" w14:textId="77777777" w:rsidR="00277723" w:rsidRPr="00FA6047" w:rsidRDefault="00277723" w:rsidP="002745DF">
            <w:pPr>
              <w:pStyle w:val="TAL"/>
              <w:rPr>
                <w:ins w:id="737"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2DF16AEB" w14:textId="77777777" w:rsidR="00277723" w:rsidRPr="00FA6047" w:rsidRDefault="00277723" w:rsidP="002745DF">
            <w:pPr>
              <w:pStyle w:val="TAL"/>
              <w:rPr>
                <w:ins w:id="738" w:author="3384" w:date="2023-06-20T15:41:00Z"/>
              </w:rPr>
            </w:pPr>
          </w:p>
        </w:tc>
      </w:tr>
      <w:tr w:rsidR="00277723" w:rsidRPr="00FA6047" w14:paraId="200EAC3D" w14:textId="77777777" w:rsidTr="002745DF">
        <w:trPr>
          <w:ins w:id="739"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7D9DE14D" w14:textId="77777777" w:rsidR="00277723" w:rsidRPr="00FA6047" w:rsidRDefault="00277723" w:rsidP="002745DF">
            <w:pPr>
              <w:pStyle w:val="TAL"/>
              <w:rPr>
                <w:ins w:id="740" w:author="3384" w:date="2023-06-20T15:41:00Z"/>
              </w:rPr>
            </w:pPr>
            <w:ins w:id="741" w:author="3384" w:date="2023-06-20T15:41:00Z">
              <w:r w:rsidRPr="00FA6047">
                <w:t xml:space="preserve">  MBS-SessionInfo-r17[1] SEQUENCE {</w:t>
              </w:r>
            </w:ins>
          </w:p>
        </w:tc>
        <w:tc>
          <w:tcPr>
            <w:tcW w:w="2267" w:type="dxa"/>
            <w:tcBorders>
              <w:top w:val="single" w:sz="4" w:space="0" w:color="auto"/>
              <w:left w:val="single" w:sz="4" w:space="0" w:color="auto"/>
              <w:bottom w:val="single" w:sz="4" w:space="0" w:color="auto"/>
              <w:right w:val="single" w:sz="4" w:space="0" w:color="auto"/>
            </w:tcBorders>
          </w:tcPr>
          <w:p w14:paraId="2CD93BB6" w14:textId="77777777" w:rsidR="00277723" w:rsidRPr="00FA6047" w:rsidRDefault="00277723" w:rsidP="002745DF">
            <w:pPr>
              <w:pStyle w:val="TAL"/>
              <w:rPr>
                <w:ins w:id="742" w:author="3384" w:date="2023-06-20T15:41:00Z"/>
                <w:lang w:eastAsia="zh-CN"/>
              </w:rPr>
            </w:pPr>
          </w:p>
        </w:tc>
        <w:tc>
          <w:tcPr>
            <w:tcW w:w="1273" w:type="dxa"/>
            <w:tcBorders>
              <w:top w:val="single" w:sz="4" w:space="0" w:color="auto"/>
              <w:left w:val="single" w:sz="4" w:space="0" w:color="auto"/>
              <w:bottom w:val="single" w:sz="4" w:space="0" w:color="auto"/>
              <w:right w:val="single" w:sz="4" w:space="0" w:color="auto"/>
            </w:tcBorders>
          </w:tcPr>
          <w:p w14:paraId="24D48EF5" w14:textId="77777777" w:rsidR="00277723" w:rsidRPr="00FA6047" w:rsidRDefault="00277723" w:rsidP="002745DF">
            <w:pPr>
              <w:pStyle w:val="TAL"/>
              <w:rPr>
                <w:ins w:id="743" w:author="3384" w:date="2023-06-20T15:41:00Z"/>
                <w:lang w:eastAsia="zh-CN"/>
              </w:rPr>
            </w:pPr>
            <w:ins w:id="744" w:author="3384" w:date="2023-06-20T15:41:00Z">
              <w:r>
                <w:rPr>
                  <w:lang w:eastAsia="zh-CN"/>
                </w:rPr>
                <w:t>entry 1</w:t>
              </w:r>
            </w:ins>
          </w:p>
        </w:tc>
        <w:tc>
          <w:tcPr>
            <w:tcW w:w="1672" w:type="dxa"/>
            <w:tcBorders>
              <w:top w:val="single" w:sz="4" w:space="0" w:color="auto"/>
              <w:left w:val="single" w:sz="4" w:space="0" w:color="auto"/>
              <w:bottom w:val="single" w:sz="4" w:space="0" w:color="auto"/>
              <w:right w:val="single" w:sz="4" w:space="0" w:color="auto"/>
            </w:tcBorders>
          </w:tcPr>
          <w:p w14:paraId="097D1EAE" w14:textId="77777777" w:rsidR="00277723" w:rsidRPr="00FA6047" w:rsidRDefault="00277723" w:rsidP="002745DF">
            <w:pPr>
              <w:pStyle w:val="TAL"/>
              <w:rPr>
                <w:ins w:id="745" w:author="3384" w:date="2023-06-20T15:41:00Z"/>
              </w:rPr>
            </w:pPr>
          </w:p>
        </w:tc>
      </w:tr>
      <w:tr w:rsidR="00277723" w:rsidRPr="00FA6047" w14:paraId="1D43EC8C" w14:textId="77777777" w:rsidTr="002745DF">
        <w:trPr>
          <w:ins w:id="746" w:author="3384" w:date="2023-06-20T15:41:00Z"/>
        </w:trPr>
        <w:tc>
          <w:tcPr>
            <w:tcW w:w="4535" w:type="dxa"/>
            <w:tcBorders>
              <w:top w:val="single" w:sz="4" w:space="0" w:color="auto"/>
              <w:left w:val="single" w:sz="4" w:space="0" w:color="auto"/>
              <w:bottom w:val="single" w:sz="4" w:space="0" w:color="auto"/>
              <w:right w:val="single" w:sz="4" w:space="0" w:color="auto"/>
            </w:tcBorders>
          </w:tcPr>
          <w:p w14:paraId="6DF26E62" w14:textId="77777777" w:rsidR="00277723" w:rsidRPr="00FA6047" w:rsidRDefault="00277723" w:rsidP="002745DF">
            <w:pPr>
              <w:pStyle w:val="TAL"/>
              <w:rPr>
                <w:ins w:id="747" w:author="3384" w:date="2023-06-20T15:41:00Z"/>
              </w:rPr>
            </w:pPr>
            <w:ins w:id="748" w:author="3384" w:date="2023-06-20T15:41:00Z">
              <w:r w:rsidRPr="00FA6047">
                <w:t xml:space="preserve">    mbs-SessionId-r17</w:t>
              </w:r>
            </w:ins>
          </w:p>
        </w:tc>
        <w:tc>
          <w:tcPr>
            <w:tcW w:w="2267" w:type="dxa"/>
            <w:tcBorders>
              <w:top w:val="single" w:sz="4" w:space="0" w:color="auto"/>
              <w:left w:val="single" w:sz="4" w:space="0" w:color="auto"/>
              <w:bottom w:val="single" w:sz="4" w:space="0" w:color="auto"/>
              <w:right w:val="single" w:sz="4" w:space="0" w:color="auto"/>
            </w:tcBorders>
          </w:tcPr>
          <w:p w14:paraId="088197B9" w14:textId="77777777" w:rsidR="00277723" w:rsidRPr="00FA6047" w:rsidRDefault="00277723" w:rsidP="002745DF">
            <w:pPr>
              <w:pStyle w:val="TAL"/>
              <w:rPr>
                <w:ins w:id="749" w:author="3384" w:date="2023-06-20T15:41:00Z"/>
                <w:lang w:eastAsia="zh-CN"/>
              </w:rPr>
            </w:pPr>
            <w:ins w:id="750" w:author="3384" w:date="2023-06-20T15:41:00Z">
              <w:r>
                <w:rPr>
                  <w:rFonts w:hint="eastAsia"/>
                  <w:lang w:eastAsia="zh-CN"/>
                </w:rPr>
                <w:t>T</w:t>
              </w:r>
              <w:r>
                <w:rPr>
                  <w:lang w:eastAsia="zh-CN"/>
                </w:rPr>
                <w:t>MGI-r17 with condition Service1</w:t>
              </w:r>
            </w:ins>
          </w:p>
        </w:tc>
        <w:tc>
          <w:tcPr>
            <w:tcW w:w="1273" w:type="dxa"/>
            <w:tcBorders>
              <w:top w:val="single" w:sz="4" w:space="0" w:color="auto"/>
              <w:left w:val="single" w:sz="4" w:space="0" w:color="auto"/>
              <w:bottom w:val="single" w:sz="4" w:space="0" w:color="auto"/>
              <w:right w:val="single" w:sz="4" w:space="0" w:color="auto"/>
            </w:tcBorders>
          </w:tcPr>
          <w:p w14:paraId="6EA639E5" w14:textId="77777777" w:rsidR="00277723" w:rsidRPr="00FA6047" w:rsidRDefault="00277723" w:rsidP="002745DF">
            <w:pPr>
              <w:pStyle w:val="TAL"/>
              <w:rPr>
                <w:ins w:id="751" w:author="3384" w:date="2023-06-20T15:41:00Z"/>
                <w:lang w:eastAsia="zh-CN"/>
              </w:rPr>
            </w:pPr>
          </w:p>
        </w:tc>
        <w:tc>
          <w:tcPr>
            <w:tcW w:w="1672" w:type="dxa"/>
            <w:tcBorders>
              <w:top w:val="single" w:sz="4" w:space="0" w:color="auto"/>
              <w:left w:val="single" w:sz="4" w:space="0" w:color="auto"/>
              <w:bottom w:val="single" w:sz="4" w:space="0" w:color="auto"/>
              <w:right w:val="single" w:sz="4" w:space="0" w:color="auto"/>
            </w:tcBorders>
          </w:tcPr>
          <w:p w14:paraId="7A07EE0A" w14:textId="77777777" w:rsidR="00277723" w:rsidRPr="00FA6047" w:rsidRDefault="00277723" w:rsidP="002745DF">
            <w:pPr>
              <w:pStyle w:val="TAL"/>
              <w:rPr>
                <w:ins w:id="752" w:author="3384" w:date="2023-06-20T15:41:00Z"/>
              </w:rPr>
            </w:pPr>
          </w:p>
        </w:tc>
      </w:tr>
      <w:tr w:rsidR="00277723" w:rsidRPr="00FA6047" w14:paraId="405C2318" w14:textId="77777777" w:rsidTr="002745DF">
        <w:trPr>
          <w:ins w:id="753" w:author="3384" w:date="2023-06-20T15:41:00Z"/>
        </w:trPr>
        <w:tc>
          <w:tcPr>
            <w:tcW w:w="4535" w:type="dxa"/>
            <w:tcBorders>
              <w:top w:val="single" w:sz="4" w:space="0" w:color="auto"/>
              <w:left w:val="single" w:sz="4" w:space="0" w:color="auto"/>
              <w:bottom w:val="nil"/>
              <w:right w:val="single" w:sz="4" w:space="0" w:color="auto"/>
            </w:tcBorders>
          </w:tcPr>
          <w:p w14:paraId="51D67486" w14:textId="77777777" w:rsidR="00277723" w:rsidRPr="00FA6047" w:rsidRDefault="00277723" w:rsidP="002745DF">
            <w:pPr>
              <w:pStyle w:val="TAL"/>
              <w:rPr>
                <w:ins w:id="754" w:author="3384" w:date="2023-06-20T15:41:00Z"/>
              </w:rPr>
            </w:pPr>
            <w:ins w:id="755" w:author="3384" w:date="2023-06-20T15:41:00Z">
              <w:r w:rsidRPr="00FA6047">
                <w:t xml:space="preserve">    g-RNTI-r17</w:t>
              </w:r>
            </w:ins>
          </w:p>
        </w:tc>
        <w:tc>
          <w:tcPr>
            <w:tcW w:w="2267" w:type="dxa"/>
            <w:tcBorders>
              <w:top w:val="single" w:sz="4" w:space="0" w:color="auto"/>
              <w:left w:val="single" w:sz="4" w:space="0" w:color="auto"/>
              <w:bottom w:val="single" w:sz="4" w:space="0" w:color="auto"/>
              <w:right w:val="single" w:sz="4" w:space="0" w:color="auto"/>
            </w:tcBorders>
          </w:tcPr>
          <w:p w14:paraId="2B412554" w14:textId="77777777" w:rsidR="00277723" w:rsidRPr="00FA6047" w:rsidRDefault="00277723" w:rsidP="002745DF">
            <w:pPr>
              <w:pStyle w:val="TAL"/>
              <w:rPr>
                <w:ins w:id="756" w:author="3384" w:date="2023-06-20T15:41:00Z"/>
              </w:rPr>
            </w:pPr>
            <w:ins w:id="757" w:author="3384" w:date="2023-06-20T15:41:00Z">
              <w:r>
                <w:rPr>
                  <w:lang w:eastAsia="zh-CN"/>
                </w:rPr>
                <w:t>’</w:t>
              </w:r>
              <w:r>
                <w:t>0001</w:t>
              </w:r>
              <w:r>
                <w:rPr>
                  <w:lang w:eastAsia="zh-CN"/>
                </w:rPr>
                <w:t>’</w:t>
              </w:r>
              <w:r>
                <w:t>H</w:t>
              </w:r>
            </w:ins>
          </w:p>
        </w:tc>
        <w:tc>
          <w:tcPr>
            <w:tcW w:w="1273" w:type="dxa"/>
            <w:tcBorders>
              <w:top w:val="single" w:sz="4" w:space="0" w:color="auto"/>
              <w:left w:val="single" w:sz="4" w:space="0" w:color="auto"/>
              <w:bottom w:val="single" w:sz="4" w:space="0" w:color="auto"/>
              <w:right w:val="single" w:sz="4" w:space="0" w:color="auto"/>
            </w:tcBorders>
          </w:tcPr>
          <w:p w14:paraId="7D41C986" w14:textId="77777777" w:rsidR="00277723" w:rsidRPr="00FA6047" w:rsidRDefault="00277723" w:rsidP="002745DF">
            <w:pPr>
              <w:pStyle w:val="TAL"/>
              <w:rPr>
                <w:ins w:id="758" w:author="3384" w:date="2023-06-20T15:41:00Z"/>
                <w:lang w:eastAsia="zh-CN"/>
              </w:rPr>
            </w:pPr>
          </w:p>
        </w:tc>
        <w:tc>
          <w:tcPr>
            <w:tcW w:w="1672" w:type="dxa"/>
            <w:tcBorders>
              <w:top w:val="single" w:sz="4" w:space="0" w:color="auto"/>
              <w:left w:val="single" w:sz="4" w:space="0" w:color="auto"/>
              <w:bottom w:val="single" w:sz="4" w:space="0" w:color="auto"/>
              <w:right w:val="single" w:sz="4" w:space="0" w:color="auto"/>
            </w:tcBorders>
          </w:tcPr>
          <w:p w14:paraId="5FDD1ADB" w14:textId="77777777" w:rsidR="00277723" w:rsidRPr="00FA6047" w:rsidRDefault="00277723" w:rsidP="002745DF">
            <w:pPr>
              <w:pStyle w:val="TAL"/>
              <w:rPr>
                <w:ins w:id="759" w:author="3384" w:date="2023-06-20T15:41:00Z"/>
                <w:lang w:eastAsia="zh-CN"/>
              </w:rPr>
            </w:pPr>
          </w:p>
        </w:tc>
      </w:tr>
      <w:tr w:rsidR="00277723" w:rsidRPr="00FA6047" w14:paraId="77E9F152" w14:textId="77777777" w:rsidTr="002745DF">
        <w:trPr>
          <w:ins w:id="760" w:author="3384" w:date="2023-06-20T15:41:00Z"/>
        </w:trPr>
        <w:tc>
          <w:tcPr>
            <w:tcW w:w="4535" w:type="dxa"/>
            <w:tcBorders>
              <w:top w:val="single" w:sz="4" w:space="0" w:color="auto"/>
              <w:left w:val="single" w:sz="4" w:space="0" w:color="auto"/>
              <w:bottom w:val="nil"/>
              <w:right w:val="single" w:sz="4" w:space="0" w:color="auto"/>
            </w:tcBorders>
          </w:tcPr>
          <w:p w14:paraId="29BB19E6" w14:textId="77777777" w:rsidR="00277723" w:rsidRPr="00FA6047" w:rsidRDefault="00277723" w:rsidP="002745DF">
            <w:pPr>
              <w:pStyle w:val="TAL"/>
              <w:rPr>
                <w:ins w:id="761" w:author="3384" w:date="2023-06-20T15:41:00Z"/>
              </w:rPr>
            </w:pPr>
            <w:ins w:id="762" w:author="3384" w:date="2023-06-20T15:41:00Z">
              <w:r w:rsidRPr="00FA6047">
                <w:t xml:space="preserve">  </w:t>
              </w:r>
              <w:r>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09DD5FA7" w14:textId="77777777" w:rsidR="00277723" w:rsidRDefault="00277723" w:rsidP="002745DF">
            <w:pPr>
              <w:pStyle w:val="TAL"/>
              <w:rPr>
                <w:ins w:id="763" w:author="3384" w:date="2023-06-20T15:41:00Z"/>
                <w:lang w:eastAsia="zh-CN"/>
              </w:rPr>
            </w:pPr>
          </w:p>
        </w:tc>
        <w:tc>
          <w:tcPr>
            <w:tcW w:w="1273" w:type="dxa"/>
            <w:tcBorders>
              <w:top w:val="single" w:sz="4" w:space="0" w:color="auto"/>
              <w:left w:val="single" w:sz="4" w:space="0" w:color="auto"/>
              <w:bottom w:val="single" w:sz="4" w:space="0" w:color="auto"/>
              <w:right w:val="single" w:sz="4" w:space="0" w:color="auto"/>
            </w:tcBorders>
          </w:tcPr>
          <w:p w14:paraId="0CAB4E02" w14:textId="77777777" w:rsidR="00277723" w:rsidRPr="00FA6047" w:rsidRDefault="00277723" w:rsidP="002745DF">
            <w:pPr>
              <w:pStyle w:val="TAL"/>
              <w:rPr>
                <w:ins w:id="764" w:author="3384" w:date="2023-06-20T15:41:00Z"/>
                <w:lang w:eastAsia="zh-CN"/>
              </w:rPr>
            </w:pPr>
          </w:p>
        </w:tc>
        <w:tc>
          <w:tcPr>
            <w:tcW w:w="1672" w:type="dxa"/>
            <w:tcBorders>
              <w:top w:val="single" w:sz="4" w:space="0" w:color="auto"/>
              <w:left w:val="single" w:sz="4" w:space="0" w:color="auto"/>
              <w:bottom w:val="single" w:sz="4" w:space="0" w:color="auto"/>
              <w:right w:val="single" w:sz="4" w:space="0" w:color="auto"/>
            </w:tcBorders>
          </w:tcPr>
          <w:p w14:paraId="22DC4904" w14:textId="77777777" w:rsidR="00277723" w:rsidRPr="00FA6047" w:rsidRDefault="00277723" w:rsidP="002745DF">
            <w:pPr>
              <w:pStyle w:val="TAL"/>
              <w:rPr>
                <w:ins w:id="765" w:author="3384" w:date="2023-06-20T15:41:00Z"/>
                <w:lang w:eastAsia="zh-CN"/>
              </w:rPr>
            </w:pPr>
          </w:p>
        </w:tc>
      </w:tr>
      <w:tr w:rsidR="00277723" w:rsidRPr="00FA6047" w14:paraId="376DE86B" w14:textId="77777777" w:rsidTr="002745DF">
        <w:trPr>
          <w:ins w:id="766" w:author="3384" w:date="2023-06-20T15:41:00Z"/>
        </w:trPr>
        <w:tc>
          <w:tcPr>
            <w:tcW w:w="4535" w:type="dxa"/>
            <w:tcBorders>
              <w:top w:val="single" w:sz="4" w:space="0" w:color="auto"/>
              <w:left w:val="single" w:sz="4" w:space="0" w:color="auto"/>
              <w:bottom w:val="single" w:sz="4" w:space="0" w:color="auto"/>
              <w:right w:val="single" w:sz="4" w:space="0" w:color="auto"/>
            </w:tcBorders>
          </w:tcPr>
          <w:p w14:paraId="64DBD2F1" w14:textId="77777777" w:rsidR="00277723" w:rsidRPr="00FA6047" w:rsidRDefault="00277723" w:rsidP="002745DF">
            <w:pPr>
              <w:pStyle w:val="TAL"/>
              <w:rPr>
                <w:ins w:id="767" w:author="3384" w:date="2023-06-20T15:41:00Z"/>
                <w:lang w:eastAsia="zh-CN"/>
              </w:rPr>
            </w:pPr>
            <w:ins w:id="768" w:author="3384" w:date="2023-06-20T15:41:00Z">
              <w:r w:rsidRPr="00FA6047">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60386701" w14:textId="77777777" w:rsidR="00277723" w:rsidRPr="00FA6047" w:rsidRDefault="00277723" w:rsidP="002745DF">
            <w:pPr>
              <w:pStyle w:val="TAL"/>
              <w:rPr>
                <w:ins w:id="769"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6ED46A13" w14:textId="77777777" w:rsidR="00277723" w:rsidRPr="00FA6047" w:rsidRDefault="00277723" w:rsidP="002745DF">
            <w:pPr>
              <w:pStyle w:val="TAL"/>
              <w:rPr>
                <w:ins w:id="770"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5F65D80" w14:textId="77777777" w:rsidR="00277723" w:rsidRPr="00FA6047" w:rsidRDefault="00277723" w:rsidP="002745DF">
            <w:pPr>
              <w:pStyle w:val="TAL"/>
              <w:rPr>
                <w:ins w:id="771" w:author="3384" w:date="2023-06-20T15:41:00Z"/>
              </w:rPr>
            </w:pPr>
          </w:p>
        </w:tc>
      </w:tr>
    </w:tbl>
    <w:p w14:paraId="0E7A2073" w14:textId="77777777" w:rsidR="00277723" w:rsidRDefault="00277723" w:rsidP="00277723">
      <w:pPr>
        <w:tabs>
          <w:tab w:val="left" w:pos="3200"/>
        </w:tabs>
        <w:rPr>
          <w:ins w:id="772" w:author="3384" w:date="2023-06-20T15:41:00Z"/>
        </w:rPr>
      </w:pPr>
    </w:p>
    <w:p w14:paraId="7E3B8B81" w14:textId="77777777" w:rsidR="00277723" w:rsidRPr="00FA6047" w:rsidRDefault="00277723" w:rsidP="00277723">
      <w:pPr>
        <w:pStyle w:val="TH"/>
        <w:rPr>
          <w:ins w:id="773" w:author="3384" w:date="2023-06-20T15:41:00Z"/>
        </w:rPr>
      </w:pPr>
      <w:ins w:id="774" w:author="3384" w:date="2023-06-20T15:41:00Z">
        <w:r w:rsidRPr="00277723">
          <w:rPr>
            <w:color w:val="000000"/>
          </w:rPr>
          <w:t>Table 14.1.1.2.3.3-7</w:t>
        </w:r>
        <w:r w:rsidRPr="00FA6047">
          <w:t xml:space="preserve">: </w:t>
        </w:r>
        <w:r w:rsidRPr="00FA6047">
          <w:rPr>
            <w:i/>
          </w:rPr>
          <w:t>MBS-SessionInfoList</w:t>
        </w:r>
        <w:r>
          <w:rPr>
            <w:i/>
          </w:rPr>
          <w:t>-</w:t>
        </w:r>
        <w:r w:rsidRPr="00095ECD">
          <w:rPr>
            <w:i/>
            <w:lang w:val="fr-FR"/>
          </w:rPr>
          <w:t>Service</w:t>
        </w:r>
        <w:r>
          <w:rPr>
            <w:i/>
            <w:lang w:val="fr-FR"/>
          </w:rPr>
          <w:t>1and</w:t>
        </w:r>
        <w:r w:rsidRPr="00095ECD">
          <w:rPr>
            <w:i/>
            <w:lang w:val="fr-FR"/>
          </w:rPr>
          <w:t>2</w:t>
        </w:r>
        <w:r>
          <w:rPr>
            <w:i/>
          </w:rPr>
          <w:t xml:space="preserve"> </w:t>
        </w:r>
        <w:r w:rsidRPr="002F0A2B">
          <w:t>(</w:t>
        </w:r>
        <w:r w:rsidRPr="00277723">
          <w:rPr>
            <w:color w:val="000000"/>
          </w:rPr>
          <w:t>Table 14.1.1.2.3.3-5</w:t>
        </w:r>
        <w:r w:rsidRPr="002F0A2B">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277723" w:rsidRPr="00FA6047" w14:paraId="08195561" w14:textId="77777777" w:rsidTr="002745DF">
        <w:trPr>
          <w:ins w:id="775" w:author="3384" w:date="2023-06-20T15:41:00Z"/>
        </w:trPr>
        <w:tc>
          <w:tcPr>
            <w:tcW w:w="9747" w:type="dxa"/>
            <w:gridSpan w:val="4"/>
            <w:tcBorders>
              <w:top w:val="single" w:sz="4" w:space="0" w:color="auto"/>
              <w:left w:val="single" w:sz="4" w:space="0" w:color="auto"/>
              <w:bottom w:val="single" w:sz="4" w:space="0" w:color="auto"/>
              <w:right w:val="single" w:sz="4" w:space="0" w:color="auto"/>
            </w:tcBorders>
            <w:hideMark/>
          </w:tcPr>
          <w:p w14:paraId="4D63C8C0" w14:textId="77777777" w:rsidR="00277723" w:rsidRPr="00FA6047" w:rsidRDefault="00277723" w:rsidP="002745DF">
            <w:pPr>
              <w:pStyle w:val="TAH"/>
              <w:jc w:val="left"/>
              <w:rPr>
                <w:ins w:id="776" w:author="3384" w:date="2023-06-20T15:41:00Z"/>
                <w:b w:val="0"/>
              </w:rPr>
            </w:pPr>
            <w:ins w:id="777" w:author="3384" w:date="2023-06-20T15:41:00Z">
              <w:r w:rsidRPr="00E42EF5">
                <w:rPr>
                  <w:b w:val="0"/>
                </w:rPr>
                <w:t>Derivation Path: TS 38.508-1 [4], Table 4.6.</w:t>
              </w:r>
              <w:r>
                <w:rPr>
                  <w:b w:val="0"/>
                </w:rPr>
                <w:t>7</w:t>
              </w:r>
              <w:r w:rsidRPr="00E42EF5">
                <w:rPr>
                  <w:b w:val="0"/>
                </w:rPr>
                <w:t>-</w:t>
              </w:r>
              <w:r>
                <w:rPr>
                  <w:b w:val="0"/>
                </w:rPr>
                <w:t>6</w:t>
              </w:r>
            </w:ins>
          </w:p>
        </w:tc>
      </w:tr>
      <w:tr w:rsidR="00277723" w:rsidRPr="00FA6047" w14:paraId="76783694" w14:textId="77777777" w:rsidTr="002745DF">
        <w:trPr>
          <w:ins w:id="778"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4EED25BB" w14:textId="77777777" w:rsidR="00277723" w:rsidRPr="00FA6047" w:rsidRDefault="00277723" w:rsidP="002745DF">
            <w:pPr>
              <w:pStyle w:val="TAH"/>
              <w:rPr>
                <w:ins w:id="779" w:author="3384" w:date="2023-06-20T15:41:00Z"/>
              </w:rPr>
            </w:pPr>
            <w:ins w:id="780" w:author="3384" w:date="2023-06-20T15:41:00Z">
              <w:r w:rsidRPr="00FA6047">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7ACD5950" w14:textId="77777777" w:rsidR="00277723" w:rsidRPr="00FA6047" w:rsidRDefault="00277723" w:rsidP="002745DF">
            <w:pPr>
              <w:pStyle w:val="TAH"/>
              <w:rPr>
                <w:ins w:id="781" w:author="3384" w:date="2023-06-20T15:41:00Z"/>
              </w:rPr>
            </w:pPr>
            <w:ins w:id="782" w:author="3384" w:date="2023-06-20T15:41:00Z">
              <w:r w:rsidRPr="00FA6047">
                <w:t>Value/remark</w:t>
              </w:r>
            </w:ins>
          </w:p>
        </w:tc>
        <w:tc>
          <w:tcPr>
            <w:tcW w:w="1273" w:type="dxa"/>
            <w:tcBorders>
              <w:top w:val="single" w:sz="4" w:space="0" w:color="auto"/>
              <w:left w:val="single" w:sz="4" w:space="0" w:color="auto"/>
              <w:bottom w:val="single" w:sz="4" w:space="0" w:color="auto"/>
              <w:right w:val="single" w:sz="4" w:space="0" w:color="auto"/>
            </w:tcBorders>
            <w:hideMark/>
          </w:tcPr>
          <w:p w14:paraId="32E83EDC" w14:textId="77777777" w:rsidR="00277723" w:rsidRPr="00FA6047" w:rsidRDefault="00277723" w:rsidP="002745DF">
            <w:pPr>
              <w:pStyle w:val="TAH"/>
              <w:rPr>
                <w:ins w:id="783" w:author="3384" w:date="2023-06-20T15:41:00Z"/>
              </w:rPr>
            </w:pPr>
            <w:ins w:id="784" w:author="3384" w:date="2023-06-20T15:41:00Z">
              <w:r w:rsidRPr="00FA6047">
                <w:t>Comment</w:t>
              </w:r>
            </w:ins>
          </w:p>
        </w:tc>
        <w:tc>
          <w:tcPr>
            <w:tcW w:w="1672" w:type="dxa"/>
            <w:tcBorders>
              <w:top w:val="single" w:sz="4" w:space="0" w:color="auto"/>
              <w:left w:val="single" w:sz="4" w:space="0" w:color="auto"/>
              <w:bottom w:val="single" w:sz="4" w:space="0" w:color="auto"/>
              <w:right w:val="single" w:sz="4" w:space="0" w:color="auto"/>
            </w:tcBorders>
            <w:hideMark/>
          </w:tcPr>
          <w:p w14:paraId="12C04DE0" w14:textId="77777777" w:rsidR="00277723" w:rsidRPr="00FA6047" w:rsidRDefault="00277723" w:rsidP="002745DF">
            <w:pPr>
              <w:pStyle w:val="TAH"/>
              <w:rPr>
                <w:ins w:id="785" w:author="3384" w:date="2023-06-20T15:41:00Z"/>
              </w:rPr>
            </w:pPr>
            <w:ins w:id="786" w:author="3384" w:date="2023-06-20T15:41:00Z">
              <w:r w:rsidRPr="00FA6047">
                <w:t>Condition</w:t>
              </w:r>
            </w:ins>
          </w:p>
        </w:tc>
      </w:tr>
      <w:tr w:rsidR="00277723" w:rsidRPr="00FA6047" w14:paraId="3F18AFFE" w14:textId="77777777" w:rsidTr="002745DF">
        <w:trPr>
          <w:ins w:id="787"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7CD2D269" w14:textId="77777777" w:rsidR="00277723" w:rsidRPr="00FA6047" w:rsidRDefault="00277723" w:rsidP="002745DF">
            <w:pPr>
              <w:pStyle w:val="TAL"/>
              <w:rPr>
                <w:ins w:id="788" w:author="3384" w:date="2023-06-20T15:41:00Z"/>
              </w:rPr>
            </w:pPr>
            <w:ins w:id="789" w:author="3384" w:date="2023-06-20T15:41:00Z">
              <w:r w:rsidRPr="00FA6047">
                <w:t>MBS-SessionInfoList-r17 ::= SEQUENCE (SIZE (</w:t>
              </w:r>
              <w:r>
                <w:t>1</w:t>
              </w:r>
              <w:r w:rsidRPr="00FA6047">
                <w:t>..maxNrofMBS-Session-r17)) OF MBS-SessionInfo-r17 {</w:t>
              </w:r>
            </w:ins>
          </w:p>
        </w:tc>
        <w:tc>
          <w:tcPr>
            <w:tcW w:w="2267" w:type="dxa"/>
            <w:tcBorders>
              <w:top w:val="single" w:sz="4" w:space="0" w:color="auto"/>
              <w:left w:val="single" w:sz="4" w:space="0" w:color="auto"/>
              <w:bottom w:val="single" w:sz="4" w:space="0" w:color="auto"/>
              <w:right w:val="single" w:sz="4" w:space="0" w:color="auto"/>
            </w:tcBorders>
          </w:tcPr>
          <w:p w14:paraId="3EDEEFB8" w14:textId="77777777" w:rsidR="00277723" w:rsidRPr="00FA6047" w:rsidRDefault="00277723" w:rsidP="002745DF">
            <w:pPr>
              <w:pStyle w:val="TAL"/>
              <w:rPr>
                <w:ins w:id="790" w:author="3384" w:date="2023-06-20T15:41:00Z"/>
                <w:lang w:eastAsia="zh-CN"/>
              </w:rPr>
            </w:pPr>
            <w:ins w:id="791" w:author="3384" w:date="2023-06-20T15:41:00Z">
              <w:r>
                <w:rPr>
                  <w:lang w:eastAsia="zh-CN"/>
                </w:rPr>
                <w:t>2 entries</w:t>
              </w:r>
            </w:ins>
          </w:p>
        </w:tc>
        <w:tc>
          <w:tcPr>
            <w:tcW w:w="1273" w:type="dxa"/>
            <w:tcBorders>
              <w:top w:val="single" w:sz="4" w:space="0" w:color="auto"/>
              <w:left w:val="single" w:sz="4" w:space="0" w:color="auto"/>
              <w:bottom w:val="single" w:sz="4" w:space="0" w:color="auto"/>
              <w:right w:val="single" w:sz="4" w:space="0" w:color="auto"/>
            </w:tcBorders>
          </w:tcPr>
          <w:p w14:paraId="099F3D24" w14:textId="77777777" w:rsidR="00277723" w:rsidRPr="00FA6047" w:rsidRDefault="00277723" w:rsidP="002745DF">
            <w:pPr>
              <w:pStyle w:val="TAL"/>
              <w:rPr>
                <w:ins w:id="792"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3CF932A5" w14:textId="77777777" w:rsidR="00277723" w:rsidRPr="00FA6047" w:rsidRDefault="00277723" w:rsidP="002745DF">
            <w:pPr>
              <w:pStyle w:val="TAL"/>
              <w:rPr>
                <w:ins w:id="793" w:author="3384" w:date="2023-06-20T15:41:00Z"/>
              </w:rPr>
            </w:pPr>
          </w:p>
        </w:tc>
      </w:tr>
      <w:tr w:rsidR="00277723" w:rsidRPr="00FA6047" w14:paraId="2F127061" w14:textId="77777777" w:rsidTr="002745DF">
        <w:trPr>
          <w:ins w:id="794" w:author="3384" w:date="2023-06-20T15:41:00Z"/>
        </w:trPr>
        <w:tc>
          <w:tcPr>
            <w:tcW w:w="4535" w:type="dxa"/>
            <w:tcBorders>
              <w:top w:val="single" w:sz="4" w:space="0" w:color="auto"/>
              <w:left w:val="single" w:sz="4" w:space="0" w:color="auto"/>
              <w:bottom w:val="single" w:sz="4" w:space="0" w:color="auto"/>
              <w:right w:val="single" w:sz="4" w:space="0" w:color="auto"/>
            </w:tcBorders>
            <w:hideMark/>
          </w:tcPr>
          <w:p w14:paraId="31248B20" w14:textId="77777777" w:rsidR="00277723" w:rsidRPr="00FA6047" w:rsidRDefault="00277723" w:rsidP="002745DF">
            <w:pPr>
              <w:pStyle w:val="TAL"/>
              <w:rPr>
                <w:ins w:id="795" w:author="3384" w:date="2023-06-20T15:41:00Z"/>
              </w:rPr>
            </w:pPr>
            <w:ins w:id="796" w:author="3384" w:date="2023-06-20T15:41:00Z">
              <w:r w:rsidRPr="00FA6047">
                <w:t xml:space="preserve">  MBS-SessionInfo-r17[1] SEQUENCE {</w:t>
              </w:r>
            </w:ins>
          </w:p>
        </w:tc>
        <w:tc>
          <w:tcPr>
            <w:tcW w:w="2267" w:type="dxa"/>
            <w:tcBorders>
              <w:top w:val="single" w:sz="4" w:space="0" w:color="auto"/>
              <w:left w:val="single" w:sz="4" w:space="0" w:color="auto"/>
              <w:bottom w:val="single" w:sz="4" w:space="0" w:color="auto"/>
              <w:right w:val="single" w:sz="4" w:space="0" w:color="auto"/>
            </w:tcBorders>
          </w:tcPr>
          <w:p w14:paraId="61FA1B05" w14:textId="77777777" w:rsidR="00277723" w:rsidRPr="00FA6047" w:rsidRDefault="00277723" w:rsidP="002745DF">
            <w:pPr>
              <w:pStyle w:val="TAL"/>
              <w:rPr>
                <w:ins w:id="797" w:author="3384" w:date="2023-06-20T15:41:00Z"/>
                <w:lang w:eastAsia="zh-CN"/>
              </w:rPr>
            </w:pPr>
          </w:p>
        </w:tc>
        <w:tc>
          <w:tcPr>
            <w:tcW w:w="1273" w:type="dxa"/>
            <w:tcBorders>
              <w:top w:val="single" w:sz="4" w:space="0" w:color="auto"/>
              <w:left w:val="single" w:sz="4" w:space="0" w:color="auto"/>
              <w:bottom w:val="single" w:sz="4" w:space="0" w:color="auto"/>
              <w:right w:val="single" w:sz="4" w:space="0" w:color="auto"/>
            </w:tcBorders>
          </w:tcPr>
          <w:p w14:paraId="52EB8B32" w14:textId="77777777" w:rsidR="00277723" w:rsidRPr="00FA6047" w:rsidRDefault="00277723" w:rsidP="002745DF">
            <w:pPr>
              <w:pStyle w:val="TAL"/>
              <w:rPr>
                <w:ins w:id="798" w:author="3384" w:date="2023-06-20T15:41:00Z"/>
                <w:lang w:eastAsia="zh-CN"/>
              </w:rPr>
            </w:pPr>
            <w:ins w:id="799" w:author="3384" w:date="2023-06-20T15:41:00Z">
              <w:r>
                <w:rPr>
                  <w:lang w:eastAsia="zh-CN"/>
                </w:rPr>
                <w:t>entry 1</w:t>
              </w:r>
            </w:ins>
          </w:p>
        </w:tc>
        <w:tc>
          <w:tcPr>
            <w:tcW w:w="1672" w:type="dxa"/>
            <w:tcBorders>
              <w:top w:val="single" w:sz="4" w:space="0" w:color="auto"/>
              <w:left w:val="single" w:sz="4" w:space="0" w:color="auto"/>
              <w:bottom w:val="single" w:sz="4" w:space="0" w:color="auto"/>
              <w:right w:val="single" w:sz="4" w:space="0" w:color="auto"/>
            </w:tcBorders>
          </w:tcPr>
          <w:p w14:paraId="3147EB16" w14:textId="77777777" w:rsidR="00277723" w:rsidRPr="00FA6047" w:rsidRDefault="00277723" w:rsidP="002745DF">
            <w:pPr>
              <w:pStyle w:val="TAL"/>
              <w:rPr>
                <w:ins w:id="800" w:author="3384" w:date="2023-06-20T15:41:00Z"/>
              </w:rPr>
            </w:pPr>
          </w:p>
        </w:tc>
      </w:tr>
      <w:tr w:rsidR="00277723" w:rsidRPr="00FA6047" w14:paraId="33C600BD" w14:textId="77777777" w:rsidTr="002745DF">
        <w:trPr>
          <w:ins w:id="801" w:author="3384" w:date="2023-06-20T15:41:00Z"/>
        </w:trPr>
        <w:tc>
          <w:tcPr>
            <w:tcW w:w="4535" w:type="dxa"/>
            <w:tcBorders>
              <w:top w:val="single" w:sz="4" w:space="0" w:color="auto"/>
              <w:left w:val="single" w:sz="4" w:space="0" w:color="auto"/>
              <w:bottom w:val="single" w:sz="4" w:space="0" w:color="auto"/>
              <w:right w:val="single" w:sz="4" w:space="0" w:color="auto"/>
            </w:tcBorders>
          </w:tcPr>
          <w:p w14:paraId="716DF45B" w14:textId="77777777" w:rsidR="00277723" w:rsidRPr="00FA6047" w:rsidRDefault="00277723" w:rsidP="002745DF">
            <w:pPr>
              <w:pStyle w:val="TAL"/>
              <w:rPr>
                <w:ins w:id="802" w:author="3384" w:date="2023-06-20T15:41:00Z"/>
              </w:rPr>
            </w:pPr>
            <w:ins w:id="803" w:author="3384" w:date="2023-06-20T15:41:00Z">
              <w:r w:rsidRPr="00FA6047">
                <w:t xml:space="preserve">    mbs-SessionId-r17</w:t>
              </w:r>
            </w:ins>
          </w:p>
        </w:tc>
        <w:tc>
          <w:tcPr>
            <w:tcW w:w="2267" w:type="dxa"/>
            <w:tcBorders>
              <w:top w:val="single" w:sz="4" w:space="0" w:color="auto"/>
              <w:left w:val="single" w:sz="4" w:space="0" w:color="auto"/>
              <w:bottom w:val="single" w:sz="4" w:space="0" w:color="auto"/>
              <w:right w:val="single" w:sz="4" w:space="0" w:color="auto"/>
            </w:tcBorders>
          </w:tcPr>
          <w:p w14:paraId="22442CF7" w14:textId="77777777" w:rsidR="00277723" w:rsidRPr="00FA6047" w:rsidRDefault="00277723" w:rsidP="002745DF">
            <w:pPr>
              <w:pStyle w:val="TAL"/>
              <w:rPr>
                <w:ins w:id="804" w:author="3384" w:date="2023-06-20T15:41:00Z"/>
              </w:rPr>
            </w:pPr>
            <w:ins w:id="805" w:author="3384" w:date="2023-06-20T15:41:00Z">
              <w:r>
                <w:rPr>
                  <w:rFonts w:hint="eastAsia"/>
                  <w:lang w:eastAsia="zh-CN"/>
                </w:rPr>
                <w:t>T</w:t>
              </w:r>
              <w:r>
                <w:rPr>
                  <w:lang w:eastAsia="zh-CN"/>
                </w:rPr>
                <w:t>MGI-r17 with condition Service1</w:t>
              </w:r>
            </w:ins>
          </w:p>
        </w:tc>
        <w:tc>
          <w:tcPr>
            <w:tcW w:w="1273" w:type="dxa"/>
            <w:tcBorders>
              <w:top w:val="single" w:sz="4" w:space="0" w:color="auto"/>
              <w:left w:val="single" w:sz="4" w:space="0" w:color="auto"/>
              <w:bottom w:val="single" w:sz="4" w:space="0" w:color="auto"/>
              <w:right w:val="single" w:sz="4" w:space="0" w:color="auto"/>
            </w:tcBorders>
          </w:tcPr>
          <w:p w14:paraId="2C7DB468" w14:textId="77777777" w:rsidR="00277723" w:rsidRPr="00FA6047" w:rsidRDefault="00277723" w:rsidP="002745DF">
            <w:pPr>
              <w:pStyle w:val="TAL"/>
              <w:rPr>
                <w:ins w:id="806" w:author="3384" w:date="2023-06-20T15:41:00Z"/>
                <w:lang w:eastAsia="zh-CN"/>
              </w:rPr>
            </w:pPr>
            <w:ins w:id="807" w:author="3384" w:date="2023-06-20T15:41:00Z">
              <w:r w:rsidRPr="00277723">
                <w:rPr>
                  <w:color w:val="000000"/>
                </w:rPr>
                <w:t>Table 14.1.1.2.3.3-8</w:t>
              </w:r>
            </w:ins>
          </w:p>
        </w:tc>
        <w:tc>
          <w:tcPr>
            <w:tcW w:w="1672" w:type="dxa"/>
            <w:tcBorders>
              <w:top w:val="single" w:sz="4" w:space="0" w:color="auto"/>
              <w:left w:val="single" w:sz="4" w:space="0" w:color="auto"/>
              <w:bottom w:val="single" w:sz="4" w:space="0" w:color="auto"/>
              <w:right w:val="single" w:sz="4" w:space="0" w:color="auto"/>
            </w:tcBorders>
          </w:tcPr>
          <w:p w14:paraId="6D7EC7DB" w14:textId="77777777" w:rsidR="00277723" w:rsidRPr="00FA6047" w:rsidRDefault="00277723" w:rsidP="002745DF">
            <w:pPr>
              <w:pStyle w:val="TAL"/>
              <w:rPr>
                <w:ins w:id="808" w:author="3384" w:date="2023-06-20T15:41:00Z"/>
                <w:lang w:eastAsia="zh-CN"/>
              </w:rPr>
            </w:pPr>
          </w:p>
        </w:tc>
      </w:tr>
      <w:tr w:rsidR="00277723" w:rsidRPr="00FA6047" w14:paraId="19A8E1E5" w14:textId="77777777" w:rsidTr="002745DF">
        <w:trPr>
          <w:ins w:id="809" w:author="3384" w:date="2023-06-20T15:41:00Z"/>
        </w:trPr>
        <w:tc>
          <w:tcPr>
            <w:tcW w:w="4535" w:type="dxa"/>
            <w:tcBorders>
              <w:top w:val="single" w:sz="4" w:space="0" w:color="auto"/>
              <w:left w:val="single" w:sz="4" w:space="0" w:color="auto"/>
              <w:bottom w:val="nil"/>
              <w:right w:val="single" w:sz="4" w:space="0" w:color="auto"/>
            </w:tcBorders>
          </w:tcPr>
          <w:p w14:paraId="4E1726F4" w14:textId="77777777" w:rsidR="00277723" w:rsidRPr="00FA6047" w:rsidRDefault="00277723" w:rsidP="002745DF">
            <w:pPr>
              <w:pStyle w:val="TAL"/>
              <w:rPr>
                <w:ins w:id="810" w:author="3384" w:date="2023-06-20T15:41:00Z"/>
              </w:rPr>
            </w:pPr>
            <w:ins w:id="811" w:author="3384" w:date="2023-06-20T15:41:00Z">
              <w:r w:rsidRPr="00FA6047">
                <w:t xml:space="preserve">    g-RNTI-r17</w:t>
              </w:r>
            </w:ins>
          </w:p>
        </w:tc>
        <w:tc>
          <w:tcPr>
            <w:tcW w:w="2267" w:type="dxa"/>
            <w:tcBorders>
              <w:top w:val="single" w:sz="4" w:space="0" w:color="auto"/>
              <w:left w:val="single" w:sz="4" w:space="0" w:color="auto"/>
              <w:bottom w:val="single" w:sz="4" w:space="0" w:color="auto"/>
              <w:right w:val="single" w:sz="4" w:space="0" w:color="auto"/>
            </w:tcBorders>
          </w:tcPr>
          <w:p w14:paraId="693E45BD" w14:textId="77777777" w:rsidR="00277723" w:rsidRDefault="00277723" w:rsidP="002745DF">
            <w:pPr>
              <w:pStyle w:val="TAL"/>
              <w:rPr>
                <w:ins w:id="812" w:author="3384" w:date="2023-06-20T15:41:00Z"/>
              </w:rPr>
            </w:pPr>
            <w:ins w:id="813" w:author="3384" w:date="2023-06-20T15:41:00Z">
              <w:r>
                <w:rPr>
                  <w:lang w:eastAsia="zh-CN"/>
                </w:rPr>
                <w:t>’</w:t>
              </w:r>
              <w:r>
                <w:t>0001</w:t>
              </w:r>
              <w:r>
                <w:rPr>
                  <w:lang w:eastAsia="zh-CN"/>
                </w:rPr>
                <w:t>’</w:t>
              </w:r>
              <w:r>
                <w:t>H</w:t>
              </w:r>
            </w:ins>
          </w:p>
        </w:tc>
        <w:tc>
          <w:tcPr>
            <w:tcW w:w="1273" w:type="dxa"/>
            <w:tcBorders>
              <w:top w:val="single" w:sz="4" w:space="0" w:color="auto"/>
              <w:left w:val="single" w:sz="4" w:space="0" w:color="auto"/>
              <w:bottom w:val="single" w:sz="4" w:space="0" w:color="auto"/>
              <w:right w:val="single" w:sz="4" w:space="0" w:color="auto"/>
            </w:tcBorders>
          </w:tcPr>
          <w:p w14:paraId="15066178" w14:textId="77777777" w:rsidR="00277723" w:rsidRPr="00FA6047" w:rsidRDefault="00277723" w:rsidP="002745DF">
            <w:pPr>
              <w:pStyle w:val="TAL"/>
              <w:rPr>
                <w:ins w:id="814" w:author="3384" w:date="2023-06-20T15:41:00Z"/>
                <w:lang w:eastAsia="zh-CN"/>
              </w:rPr>
            </w:pPr>
          </w:p>
        </w:tc>
        <w:tc>
          <w:tcPr>
            <w:tcW w:w="1672" w:type="dxa"/>
            <w:tcBorders>
              <w:top w:val="single" w:sz="4" w:space="0" w:color="auto"/>
              <w:left w:val="single" w:sz="4" w:space="0" w:color="auto"/>
              <w:bottom w:val="single" w:sz="4" w:space="0" w:color="auto"/>
              <w:right w:val="single" w:sz="4" w:space="0" w:color="auto"/>
            </w:tcBorders>
          </w:tcPr>
          <w:p w14:paraId="30D5EB19" w14:textId="77777777" w:rsidR="00277723" w:rsidRPr="00FA6047" w:rsidRDefault="00277723" w:rsidP="002745DF">
            <w:pPr>
              <w:pStyle w:val="TAL"/>
              <w:rPr>
                <w:ins w:id="815" w:author="3384" w:date="2023-06-20T15:41:00Z"/>
                <w:lang w:eastAsia="zh-CN"/>
              </w:rPr>
            </w:pPr>
          </w:p>
        </w:tc>
      </w:tr>
      <w:tr w:rsidR="00277723" w:rsidRPr="00FA6047" w14:paraId="6C185E09" w14:textId="77777777" w:rsidTr="002745DF">
        <w:trPr>
          <w:ins w:id="816" w:author="3384" w:date="2023-06-20T15:41:00Z"/>
        </w:trPr>
        <w:tc>
          <w:tcPr>
            <w:tcW w:w="4535" w:type="dxa"/>
            <w:tcBorders>
              <w:top w:val="single" w:sz="4" w:space="0" w:color="auto"/>
              <w:left w:val="single" w:sz="4" w:space="0" w:color="auto"/>
              <w:bottom w:val="single" w:sz="4" w:space="0" w:color="auto"/>
              <w:right w:val="single" w:sz="4" w:space="0" w:color="auto"/>
            </w:tcBorders>
          </w:tcPr>
          <w:p w14:paraId="7EEED06D" w14:textId="77777777" w:rsidR="00277723" w:rsidRPr="00FA6047" w:rsidRDefault="00277723" w:rsidP="002745DF">
            <w:pPr>
              <w:pStyle w:val="TAL"/>
              <w:rPr>
                <w:ins w:id="817" w:author="3384" w:date="2023-06-20T15:41:00Z"/>
              </w:rPr>
            </w:pPr>
            <w:ins w:id="818" w:author="3384" w:date="2023-06-20T15:41:00Z">
              <w:r w:rsidRPr="00FA6047">
                <w:t xml:space="preserve">    mrb-ListBroadcast-r17 SEQUENCE (SIZE (1..maxNrofMRB-Broadcast-r17)) OF MRB-InfoBroadcast-r17 {</w:t>
              </w:r>
            </w:ins>
          </w:p>
        </w:tc>
        <w:tc>
          <w:tcPr>
            <w:tcW w:w="2267" w:type="dxa"/>
            <w:tcBorders>
              <w:top w:val="single" w:sz="4" w:space="0" w:color="auto"/>
              <w:left w:val="single" w:sz="4" w:space="0" w:color="auto"/>
              <w:bottom w:val="single" w:sz="4" w:space="0" w:color="auto"/>
              <w:right w:val="single" w:sz="4" w:space="0" w:color="auto"/>
            </w:tcBorders>
          </w:tcPr>
          <w:p w14:paraId="2ABED551" w14:textId="77777777" w:rsidR="00277723" w:rsidRPr="00FA6047" w:rsidRDefault="00277723" w:rsidP="002745DF">
            <w:pPr>
              <w:pStyle w:val="TAL"/>
              <w:rPr>
                <w:ins w:id="819" w:author="3384" w:date="2023-06-20T15:41:00Z"/>
              </w:rPr>
            </w:pPr>
            <w:ins w:id="820" w:author="3384" w:date="2023-06-20T15:41:00Z">
              <w:r w:rsidRPr="00FA6047">
                <w:rPr>
                  <w:rFonts w:hint="eastAsia"/>
                  <w:lang w:eastAsia="zh-CN"/>
                </w:rPr>
                <w:t>1</w:t>
              </w:r>
              <w:r w:rsidRPr="00FA6047">
                <w:rPr>
                  <w:lang w:eastAsia="zh-CN"/>
                </w:rPr>
                <w:t xml:space="preserve"> entry</w:t>
              </w:r>
            </w:ins>
          </w:p>
        </w:tc>
        <w:tc>
          <w:tcPr>
            <w:tcW w:w="1273" w:type="dxa"/>
            <w:tcBorders>
              <w:top w:val="single" w:sz="4" w:space="0" w:color="auto"/>
              <w:left w:val="single" w:sz="4" w:space="0" w:color="auto"/>
              <w:bottom w:val="single" w:sz="4" w:space="0" w:color="auto"/>
              <w:right w:val="single" w:sz="4" w:space="0" w:color="auto"/>
            </w:tcBorders>
          </w:tcPr>
          <w:p w14:paraId="760A57AB" w14:textId="77777777" w:rsidR="00277723" w:rsidRPr="00FA6047" w:rsidRDefault="00277723" w:rsidP="002745DF">
            <w:pPr>
              <w:pStyle w:val="TAL"/>
              <w:rPr>
                <w:ins w:id="821"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05D233C2" w14:textId="77777777" w:rsidR="00277723" w:rsidRPr="00FA6047" w:rsidRDefault="00277723" w:rsidP="002745DF">
            <w:pPr>
              <w:pStyle w:val="TAL"/>
              <w:rPr>
                <w:ins w:id="822" w:author="3384" w:date="2023-06-20T15:41:00Z"/>
              </w:rPr>
            </w:pPr>
          </w:p>
        </w:tc>
      </w:tr>
      <w:tr w:rsidR="00277723" w:rsidRPr="00FA6047" w14:paraId="7A2903DB" w14:textId="77777777" w:rsidTr="002745DF">
        <w:trPr>
          <w:ins w:id="823" w:author="3384" w:date="2023-06-20T15:41:00Z"/>
        </w:trPr>
        <w:tc>
          <w:tcPr>
            <w:tcW w:w="4535" w:type="dxa"/>
            <w:tcBorders>
              <w:top w:val="single" w:sz="4" w:space="0" w:color="auto"/>
              <w:left w:val="single" w:sz="4" w:space="0" w:color="auto"/>
              <w:bottom w:val="single" w:sz="4" w:space="0" w:color="auto"/>
              <w:right w:val="single" w:sz="4" w:space="0" w:color="auto"/>
            </w:tcBorders>
          </w:tcPr>
          <w:p w14:paraId="7DDC60D3" w14:textId="77777777" w:rsidR="00277723" w:rsidRPr="00FA6047" w:rsidRDefault="00277723" w:rsidP="002745DF">
            <w:pPr>
              <w:pStyle w:val="TAL"/>
              <w:rPr>
                <w:ins w:id="824" w:author="3384" w:date="2023-06-20T15:41:00Z"/>
              </w:rPr>
            </w:pPr>
            <w:ins w:id="825" w:author="3384" w:date="2023-06-20T15:41:00Z">
              <w:r w:rsidRPr="00FA6047">
                <w:t xml:space="preserve">      MRB-InfoBroadcast-r17[1] SEQUENCE {</w:t>
              </w:r>
            </w:ins>
          </w:p>
        </w:tc>
        <w:tc>
          <w:tcPr>
            <w:tcW w:w="2267" w:type="dxa"/>
            <w:tcBorders>
              <w:top w:val="single" w:sz="4" w:space="0" w:color="auto"/>
              <w:left w:val="single" w:sz="4" w:space="0" w:color="auto"/>
              <w:bottom w:val="single" w:sz="4" w:space="0" w:color="auto"/>
              <w:right w:val="single" w:sz="4" w:space="0" w:color="auto"/>
            </w:tcBorders>
          </w:tcPr>
          <w:p w14:paraId="0A7B6BAD" w14:textId="77777777" w:rsidR="00277723" w:rsidRPr="00FA6047" w:rsidRDefault="00277723" w:rsidP="002745DF">
            <w:pPr>
              <w:pStyle w:val="TAL"/>
              <w:rPr>
                <w:ins w:id="826"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3BDE8A6A" w14:textId="77777777" w:rsidR="00277723" w:rsidRPr="00FA6047" w:rsidRDefault="00277723" w:rsidP="002745DF">
            <w:pPr>
              <w:pStyle w:val="TAL"/>
              <w:rPr>
                <w:ins w:id="827" w:author="3384" w:date="2023-06-20T15:41:00Z"/>
              </w:rPr>
            </w:pPr>
            <w:ins w:id="828" w:author="3384" w:date="2023-06-20T15:41:00Z">
              <w:r w:rsidRPr="00FA6047">
                <w:rPr>
                  <w:lang w:eastAsia="zh-CN"/>
                </w:rPr>
                <w:t>entry 1</w:t>
              </w:r>
            </w:ins>
          </w:p>
        </w:tc>
        <w:tc>
          <w:tcPr>
            <w:tcW w:w="1672" w:type="dxa"/>
            <w:tcBorders>
              <w:top w:val="single" w:sz="4" w:space="0" w:color="auto"/>
              <w:left w:val="single" w:sz="4" w:space="0" w:color="auto"/>
              <w:bottom w:val="single" w:sz="4" w:space="0" w:color="auto"/>
              <w:right w:val="single" w:sz="4" w:space="0" w:color="auto"/>
            </w:tcBorders>
          </w:tcPr>
          <w:p w14:paraId="6370D1AF" w14:textId="77777777" w:rsidR="00277723" w:rsidRPr="00FA6047" w:rsidRDefault="00277723" w:rsidP="002745DF">
            <w:pPr>
              <w:pStyle w:val="TAL"/>
              <w:rPr>
                <w:ins w:id="829" w:author="3384" w:date="2023-06-20T15:41:00Z"/>
              </w:rPr>
            </w:pPr>
          </w:p>
        </w:tc>
      </w:tr>
      <w:tr w:rsidR="00277723" w:rsidRPr="00FA6047" w14:paraId="460B34D5" w14:textId="77777777" w:rsidTr="002745DF">
        <w:trPr>
          <w:ins w:id="830" w:author="3384" w:date="2023-06-20T15:41:00Z"/>
        </w:trPr>
        <w:tc>
          <w:tcPr>
            <w:tcW w:w="4535" w:type="dxa"/>
            <w:tcBorders>
              <w:top w:val="single" w:sz="4" w:space="0" w:color="auto"/>
              <w:left w:val="single" w:sz="4" w:space="0" w:color="auto"/>
              <w:bottom w:val="single" w:sz="4" w:space="0" w:color="auto"/>
              <w:right w:val="single" w:sz="4" w:space="0" w:color="auto"/>
            </w:tcBorders>
          </w:tcPr>
          <w:p w14:paraId="1285EE3C" w14:textId="77777777" w:rsidR="00277723" w:rsidRPr="00FA6047" w:rsidRDefault="00277723" w:rsidP="002745DF">
            <w:pPr>
              <w:pStyle w:val="TAL"/>
              <w:rPr>
                <w:ins w:id="831" w:author="3384" w:date="2023-06-20T15:41:00Z"/>
              </w:rPr>
            </w:pPr>
            <w:ins w:id="832" w:author="3384" w:date="2023-06-20T15:41:00Z">
              <w:r w:rsidRPr="00FA6047">
                <w:t xml:space="preserve">        pdcp-Config-r17 SEQUENCE {</w:t>
              </w:r>
            </w:ins>
          </w:p>
        </w:tc>
        <w:tc>
          <w:tcPr>
            <w:tcW w:w="2267" w:type="dxa"/>
            <w:tcBorders>
              <w:top w:val="single" w:sz="4" w:space="0" w:color="auto"/>
              <w:left w:val="single" w:sz="4" w:space="0" w:color="auto"/>
              <w:bottom w:val="single" w:sz="4" w:space="0" w:color="auto"/>
              <w:right w:val="single" w:sz="4" w:space="0" w:color="auto"/>
            </w:tcBorders>
          </w:tcPr>
          <w:p w14:paraId="37112912" w14:textId="77777777" w:rsidR="00277723" w:rsidRPr="00FA6047" w:rsidRDefault="00277723" w:rsidP="002745DF">
            <w:pPr>
              <w:pStyle w:val="TAL"/>
              <w:rPr>
                <w:ins w:id="833"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28617700" w14:textId="77777777" w:rsidR="00277723" w:rsidRPr="00FA6047" w:rsidRDefault="00277723" w:rsidP="002745DF">
            <w:pPr>
              <w:pStyle w:val="TAL"/>
              <w:rPr>
                <w:ins w:id="834"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3E1EFE36" w14:textId="77777777" w:rsidR="00277723" w:rsidRPr="00FA6047" w:rsidRDefault="00277723" w:rsidP="002745DF">
            <w:pPr>
              <w:pStyle w:val="TAL"/>
              <w:rPr>
                <w:ins w:id="835" w:author="3384" w:date="2023-06-20T15:41:00Z"/>
              </w:rPr>
            </w:pPr>
          </w:p>
        </w:tc>
      </w:tr>
      <w:tr w:rsidR="00277723" w:rsidRPr="00FA6047" w14:paraId="73031298" w14:textId="77777777" w:rsidTr="002745DF">
        <w:trPr>
          <w:ins w:id="836" w:author="3384" w:date="2023-06-20T15:41:00Z"/>
        </w:trPr>
        <w:tc>
          <w:tcPr>
            <w:tcW w:w="4535" w:type="dxa"/>
            <w:tcBorders>
              <w:top w:val="single" w:sz="4" w:space="0" w:color="auto"/>
              <w:left w:val="single" w:sz="4" w:space="0" w:color="auto"/>
              <w:bottom w:val="single" w:sz="4" w:space="0" w:color="auto"/>
              <w:right w:val="single" w:sz="4" w:space="0" w:color="auto"/>
            </w:tcBorders>
          </w:tcPr>
          <w:p w14:paraId="36F6B9B4" w14:textId="77777777" w:rsidR="00277723" w:rsidRPr="00FA6047" w:rsidRDefault="00277723" w:rsidP="002745DF">
            <w:pPr>
              <w:pStyle w:val="TAL"/>
              <w:rPr>
                <w:ins w:id="837" w:author="3384" w:date="2023-06-20T15:41:00Z"/>
              </w:rPr>
            </w:pPr>
            <w:ins w:id="838" w:author="3384" w:date="2023-06-20T15:41:00Z">
              <w:r w:rsidRPr="00FA6047">
                <w:t xml:space="preserve">          pdcp-SN-SizeDL-r17</w:t>
              </w:r>
            </w:ins>
          </w:p>
        </w:tc>
        <w:tc>
          <w:tcPr>
            <w:tcW w:w="2267" w:type="dxa"/>
            <w:tcBorders>
              <w:top w:val="single" w:sz="4" w:space="0" w:color="auto"/>
              <w:left w:val="single" w:sz="4" w:space="0" w:color="auto"/>
              <w:bottom w:val="single" w:sz="4" w:space="0" w:color="auto"/>
              <w:right w:val="single" w:sz="4" w:space="0" w:color="auto"/>
            </w:tcBorders>
          </w:tcPr>
          <w:p w14:paraId="323EFE91" w14:textId="77777777" w:rsidR="00277723" w:rsidRPr="00FA6047" w:rsidRDefault="00277723" w:rsidP="002745DF">
            <w:pPr>
              <w:pStyle w:val="TAL"/>
              <w:rPr>
                <w:ins w:id="839" w:author="3384" w:date="2023-06-20T15:41:00Z"/>
              </w:rPr>
            </w:pPr>
            <w:ins w:id="840"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35B8C1CA" w14:textId="77777777" w:rsidR="00277723" w:rsidRPr="00FA6047" w:rsidRDefault="00277723" w:rsidP="002745DF">
            <w:pPr>
              <w:pStyle w:val="TAL"/>
              <w:rPr>
                <w:ins w:id="841"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0BEF364E" w14:textId="77777777" w:rsidR="00277723" w:rsidRPr="00FA6047" w:rsidRDefault="00277723" w:rsidP="002745DF">
            <w:pPr>
              <w:pStyle w:val="TAL"/>
              <w:rPr>
                <w:ins w:id="842" w:author="3384" w:date="2023-06-20T15:41:00Z"/>
              </w:rPr>
            </w:pPr>
          </w:p>
        </w:tc>
      </w:tr>
      <w:tr w:rsidR="00277723" w:rsidRPr="00FA6047" w14:paraId="77EC8E03" w14:textId="77777777" w:rsidTr="002745DF">
        <w:trPr>
          <w:ins w:id="843" w:author="3384" w:date="2023-06-20T15:41:00Z"/>
        </w:trPr>
        <w:tc>
          <w:tcPr>
            <w:tcW w:w="4535" w:type="dxa"/>
            <w:tcBorders>
              <w:top w:val="single" w:sz="4" w:space="0" w:color="auto"/>
              <w:left w:val="single" w:sz="4" w:space="0" w:color="auto"/>
              <w:bottom w:val="single" w:sz="4" w:space="0" w:color="auto"/>
              <w:right w:val="single" w:sz="4" w:space="0" w:color="auto"/>
            </w:tcBorders>
          </w:tcPr>
          <w:p w14:paraId="57ED3D44" w14:textId="77777777" w:rsidR="00277723" w:rsidRPr="00FA6047" w:rsidRDefault="00277723" w:rsidP="002745DF">
            <w:pPr>
              <w:pStyle w:val="TAL"/>
              <w:rPr>
                <w:ins w:id="844" w:author="3384" w:date="2023-06-20T15:41:00Z"/>
              </w:rPr>
            </w:pPr>
            <w:ins w:id="845" w:author="3384" w:date="2023-06-20T15:41:00Z">
              <w:r w:rsidRPr="00FA6047">
                <w:t xml:space="preserve">          headerCompression-r17 CHOICE {</w:t>
              </w:r>
            </w:ins>
          </w:p>
        </w:tc>
        <w:tc>
          <w:tcPr>
            <w:tcW w:w="2267" w:type="dxa"/>
            <w:tcBorders>
              <w:top w:val="single" w:sz="4" w:space="0" w:color="auto"/>
              <w:left w:val="single" w:sz="4" w:space="0" w:color="auto"/>
              <w:bottom w:val="single" w:sz="4" w:space="0" w:color="auto"/>
              <w:right w:val="single" w:sz="4" w:space="0" w:color="auto"/>
            </w:tcBorders>
          </w:tcPr>
          <w:p w14:paraId="435430D8" w14:textId="77777777" w:rsidR="00277723" w:rsidRPr="00FA6047" w:rsidRDefault="00277723" w:rsidP="002745DF">
            <w:pPr>
              <w:pStyle w:val="TAL"/>
              <w:rPr>
                <w:ins w:id="846"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0FE2B1D4" w14:textId="77777777" w:rsidR="00277723" w:rsidRPr="00FA6047" w:rsidRDefault="00277723" w:rsidP="002745DF">
            <w:pPr>
              <w:pStyle w:val="TAL"/>
              <w:rPr>
                <w:ins w:id="847"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06CCBFF3" w14:textId="77777777" w:rsidR="00277723" w:rsidRPr="00FA6047" w:rsidRDefault="00277723" w:rsidP="002745DF">
            <w:pPr>
              <w:pStyle w:val="TAL"/>
              <w:rPr>
                <w:ins w:id="848" w:author="3384" w:date="2023-06-20T15:41:00Z"/>
              </w:rPr>
            </w:pPr>
          </w:p>
        </w:tc>
      </w:tr>
      <w:tr w:rsidR="00277723" w:rsidRPr="00FA6047" w14:paraId="280B7653" w14:textId="77777777" w:rsidTr="002745DF">
        <w:trPr>
          <w:ins w:id="849" w:author="3384" w:date="2023-06-20T15:41:00Z"/>
        </w:trPr>
        <w:tc>
          <w:tcPr>
            <w:tcW w:w="4535" w:type="dxa"/>
            <w:tcBorders>
              <w:top w:val="single" w:sz="4" w:space="0" w:color="auto"/>
              <w:left w:val="single" w:sz="4" w:space="0" w:color="auto"/>
              <w:bottom w:val="single" w:sz="4" w:space="0" w:color="auto"/>
              <w:right w:val="single" w:sz="4" w:space="0" w:color="auto"/>
            </w:tcBorders>
          </w:tcPr>
          <w:p w14:paraId="491106E5" w14:textId="77777777" w:rsidR="00277723" w:rsidRPr="00FA6047" w:rsidRDefault="00277723" w:rsidP="002745DF">
            <w:pPr>
              <w:pStyle w:val="TAL"/>
              <w:rPr>
                <w:ins w:id="850" w:author="3384" w:date="2023-06-20T15:41:00Z"/>
              </w:rPr>
            </w:pPr>
            <w:ins w:id="851" w:author="3384" w:date="2023-06-20T15:41:00Z">
              <w:r w:rsidRPr="00FA6047">
                <w:t xml:space="preserve">            notUsed</w:t>
              </w:r>
            </w:ins>
          </w:p>
        </w:tc>
        <w:tc>
          <w:tcPr>
            <w:tcW w:w="2267" w:type="dxa"/>
            <w:tcBorders>
              <w:top w:val="single" w:sz="4" w:space="0" w:color="auto"/>
              <w:left w:val="single" w:sz="4" w:space="0" w:color="auto"/>
              <w:bottom w:val="single" w:sz="4" w:space="0" w:color="auto"/>
              <w:right w:val="single" w:sz="4" w:space="0" w:color="auto"/>
            </w:tcBorders>
          </w:tcPr>
          <w:p w14:paraId="2D425822" w14:textId="77777777" w:rsidR="00277723" w:rsidRPr="00FA6047" w:rsidRDefault="00277723" w:rsidP="002745DF">
            <w:pPr>
              <w:pStyle w:val="TAL"/>
              <w:rPr>
                <w:ins w:id="852" w:author="3384" w:date="2023-06-20T15:41:00Z"/>
              </w:rPr>
            </w:pPr>
            <w:ins w:id="853" w:author="3384" w:date="2023-06-20T15:41:00Z">
              <w:r w:rsidRPr="00FA6047">
                <w:rPr>
                  <w:rFonts w:hint="eastAsia"/>
                  <w:lang w:eastAsia="zh-CN"/>
                </w:rPr>
                <w:t>N</w:t>
              </w:r>
              <w:r w:rsidRPr="00FA6047">
                <w:rPr>
                  <w:lang w:eastAsia="zh-CN"/>
                </w:rPr>
                <w:t>ULL</w:t>
              </w:r>
            </w:ins>
          </w:p>
        </w:tc>
        <w:tc>
          <w:tcPr>
            <w:tcW w:w="1273" w:type="dxa"/>
            <w:tcBorders>
              <w:top w:val="single" w:sz="4" w:space="0" w:color="auto"/>
              <w:left w:val="single" w:sz="4" w:space="0" w:color="auto"/>
              <w:bottom w:val="single" w:sz="4" w:space="0" w:color="auto"/>
              <w:right w:val="single" w:sz="4" w:space="0" w:color="auto"/>
            </w:tcBorders>
          </w:tcPr>
          <w:p w14:paraId="653BDB21" w14:textId="77777777" w:rsidR="00277723" w:rsidRPr="00FA6047" w:rsidRDefault="00277723" w:rsidP="002745DF">
            <w:pPr>
              <w:pStyle w:val="TAL"/>
              <w:rPr>
                <w:ins w:id="854"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4526578" w14:textId="77777777" w:rsidR="00277723" w:rsidRPr="00FA6047" w:rsidRDefault="00277723" w:rsidP="002745DF">
            <w:pPr>
              <w:pStyle w:val="TAL"/>
              <w:rPr>
                <w:ins w:id="855" w:author="3384" w:date="2023-06-20T15:41:00Z"/>
              </w:rPr>
            </w:pPr>
          </w:p>
        </w:tc>
      </w:tr>
      <w:tr w:rsidR="00277723" w:rsidRPr="00FA6047" w14:paraId="2750BCE2" w14:textId="77777777" w:rsidTr="002745DF">
        <w:trPr>
          <w:ins w:id="856" w:author="3384" w:date="2023-06-20T15:41:00Z"/>
        </w:trPr>
        <w:tc>
          <w:tcPr>
            <w:tcW w:w="4535" w:type="dxa"/>
            <w:tcBorders>
              <w:top w:val="single" w:sz="4" w:space="0" w:color="auto"/>
              <w:left w:val="single" w:sz="4" w:space="0" w:color="auto"/>
              <w:bottom w:val="single" w:sz="4" w:space="0" w:color="auto"/>
              <w:right w:val="single" w:sz="4" w:space="0" w:color="auto"/>
            </w:tcBorders>
          </w:tcPr>
          <w:p w14:paraId="5AC71DCD" w14:textId="77777777" w:rsidR="00277723" w:rsidRPr="00FA6047" w:rsidRDefault="00277723" w:rsidP="002745DF">
            <w:pPr>
              <w:pStyle w:val="TAL"/>
              <w:rPr>
                <w:ins w:id="857" w:author="3384" w:date="2023-06-20T15:41:00Z"/>
              </w:rPr>
            </w:pPr>
            <w:ins w:id="858" w:author="3384" w:date="2023-06-20T15:41:00Z">
              <w:r w:rsidRPr="00FA6047">
                <w:t xml:space="preserve">          }</w:t>
              </w:r>
            </w:ins>
          </w:p>
        </w:tc>
        <w:tc>
          <w:tcPr>
            <w:tcW w:w="2267" w:type="dxa"/>
            <w:tcBorders>
              <w:top w:val="single" w:sz="4" w:space="0" w:color="auto"/>
              <w:left w:val="single" w:sz="4" w:space="0" w:color="auto"/>
              <w:bottom w:val="single" w:sz="4" w:space="0" w:color="auto"/>
              <w:right w:val="single" w:sz="4" w:space="0" w:color="auto"/>
            </w:tcBorders>
          </w:tcPr>
          <w:p w14:paraId="23CF1E89" w14:textId="77777777" w:rsidR="00277723" w:rsidRPr="00FA6047" w:rsidRDefault="00277723" w:rsidP="002745DF">
            <w:pPr>
              <w:pStyle w:val="TAL"/>
              <w:rPr>
                <w:ins w:id="859"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5BD3382C" w14:textId="77777777" w:rsidR="00277723" w:rsidRPr="00FA6047" w:rsidRDefault="00277723" w:rsidP="002745DF">
            <w:pPr>
              <w:pStyle w:val="TAL"/>
              <w:rPr>
                <w:ins w:id="860"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511ED7FC" w14:textId="77777777" w:rsidR="00277723" w:rsidRPr="00FA6047" w:rsidRDefault="00277723" w:rsidP="002745DF">
            <w:pPr>
              <w:pStyle w:val="TAL"/>
              <w:rPr>
                <w:ins w:id="861" w:author="3384" w:date="2023-06-20T15:41:00Z"/>
              </w:rPr>
            </w:pPr>
          </w:p>
        </w:tc>
      </w:tr>
      <w:tr w:rsidR="00277723" w:rsidRPr="00FA6047" w14:paraId="78C10B0A" w14:textId="77777777" w:rsidTr="002745DF">
        <w:trPr>
          <w:ins w:id="862" w:author="3384" w:date="2023-06-20T15:41:00Z"/>
        </w:trPr>
        <w:tc>
          <w:tcPr>
            <w:tcW w:w="4535" w:type="dxa"/>
            <w:tcBorders>
              <w:top w:val="single" w:sz="4" w:space="0" w:color="auto"/>
              <w:left w:val="single" w:sz="4" w:space="0" w:color="auto"/>
              <w:bottom w:val="single" w:sz="4" w:space="0" w:color="auto"/>
              <w:right w:val="single" w:sz="4" w:space="0" w:color="auto"/>
            </w:tcBorders>
          </w:tcPr>
          <w:p w14:paraId="5F6AF7E0" w14:textId="77777777" w:rsidR="00277723" w:rsidRPr="00FA6047" w:rsidRDefault="00277723" w:rsidP="002745DF">
            <w:pPr>
              <w:pStyle w:val="TAL"/>
              <w:rPr>
                <w:ins w:id="863" w:author="3384" w:date="2023-06-20T15:41:00Z"/>
              </w:rPr>
            </w:pPr>
            <w:ins w:id="864" w:author="3384" w:date="2023-06-20T15:41:00Z">
              <w:r w:rsidRPr="00FA6047">
                <w:t xml:space="preserve">          t-Reordering-r17</w:t>
              </w:r>
            </w:ins>
          </w:p>
        </w:tc>
        <w:tc>
          <w:tcPr>
            <w:tcW w:w="2267" w:type="dxa"/>
            <w:tcBorders>
              <w:top w:val="single" w:sz="4" w:space="0" w:color="auto"/>
              <w:left w:val="single" w:sz="4" w:space="0" w:color="auto"/>
              <w:bottom w:val="single" w:sz="4" w:space="0" w:color="auto"/>
              <w:right w:val="single" w:sz="4" w:space="0" w:color="auto"/>
            </w:tcBorders>
          </w:tcPr>
          <w:p w14:paraId="25B43B0C" w14:textId="77777777" w:rsidR="00277723" w:rsidRPr="00FA6047" w:rsidRDefault="00277723" w:rsidP="002745DF">
            <w:pPr>
              <w:pStyle w:val="TAL"/>
              <w:rPr>
                <w:ins w:id="865" w:author="3384" w:date="2023-06-20T15:41:00Z"/>
              </w:rPr>
            </w:pPr>
            <w:ins w:id="866"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0E49F9B4" w14:textId="77777777" w:rsidR="00277723" w:rsidRPr="00FA6047" w:rsidRDefault="00277723" w:rsidP="002745DF">
            <w:pPr>
              <w:pStyle w:val="TAL"/>
              <w:rPr>
                <w:ins w:id="867"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6FD26A9" w14:textId="77777777" w:rsidR="00277723" w:rsidRPr="00FA6047" w:rsidRDefault="00277723" w:rsidP="002745DF">
            <w:pPr>
              <w:pStyle w:val="TAL"/>
              <w:rPr>
                <w:ins w:id="868" w:author="3384" w:date="2023-06-20T15:41:00Z"/>
              </w:rPr>
            </w:pPr>
          </w:p>
        </w:tc>
      </w:tr>
      <w:tr w:rsidR="00277723" w:rsidRPr="00FA6047" w14:paraId="0EE21104" w14:textId="77777777" w:rsidTr="002745DF">
        <w:trPr>
          <w:ins w:id="869" w:author="3384" w:date="2023-06-20T15:41:00Z"/>
        </w:trPr>
        <w:tc>
          <w:tcPr>
            <w:tcW w:w="4535" w:type="dxa"/>
            <w:tcBorders>
              <w:top w:val="single" w:sz="4" w:space="0" w:color="auto"/>
              <w:left w:val="single" w:sz="4" w:space="0" w:color="auto"/>
              <w:bottom w:val="single" w:sz="4" w:space="0" w:color="auto"/>
              <w:right w:val="single" w:sz="4" w:space="0" w:color="auto"/>
            </w:tcBorders>
          </w:tcPr>
          <w:p w14:paraId="20D1832F" w14:textId="77777777" w:rsidR="00277723" w:rsidRPr="00FA6047" w:rsidRDefault="00277723" w:rsidP="002745DF">
            <w:pPr>
              <w:pStyle w:val="TAL"/>
              <w:rPr>
                <w:ins w:id="870" w:author="3384" w:date="2023-06-20T15:41:00Z"/>
              </w:rPr>
            </w:pPr>
            <w:ins w:id="871" w:author="3384" w:date="2023-06-20T15:41:00Z">
              <w:r w:rsidRPr="00FA6047">
                <w:t xml:space="preserve">        }</w:t>
              </w:r>
            </w:ins>
          </w:p>
        </w:tc>
        <w:tc>
          <w:tcPr>
            <w:tcW w:w="2267" w:type="dxa"/>
            <w:tcBorders>
              <w:top w:val="single" w:sz="4" w:space="0" w:color="auto"/>
              <w:left w:val="single" w:sz="4" w:space="0" w:color="auto"/>
              <w:bottom w:val="single" w:sz="4" w:space="0" w:color="auto"/>
              <w:right w:val="single" w:sz="4" w:space="0" w:color="auto"/>
            </w:tcBorders>
          </w:tcPr>
          <w:p w14:paraId="20A261FE" w14:textId="77777777" w:rsidR="00277723" w:rsidRPr="00FA6047" w:rsidRDefault="00277723" w:rsidP="002745DF">
            <w:pPr>
              <w:pStyle w:val="TAL"/>
              <w:rPr>
                <w:ins w:id="872"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1095FE6E" w14:textId="77777777" w:rsidR="00277723" w:rsidRPr="00FA6047" w:rsidRDefault="00277723" w:rsidP="002745DF">
            <w:pPr>
              <w:pStyle w:val="TAL"/>
              <w:rPr>
                <w:ins w:id="873"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54E7B6E" w14:textId="77777777" w:rsidR="00277723" w:rsidRPr="00FA6047" w:rsidRDefault="00277723" w:rsidP="002745DF">
            <w:pPr>
              <w:pStyle w:val="TAL"/>
              <w:rPr>
                <w:ins w:id="874" w:author="3384" w:date="2023-06-20T15:41:00Z"/>
              </w:rPr>
            </w:pPr>
          </w:p>
        </w:tc>
      </w:tr>
      <w:tr w:rsidR="00277723" w:rsidRPr="00FA6047" w14:paraId="09938C8B" w14:textId="77777777" w:rsidTr="002745DF">
        <w:trPr>
          <w:ins w:id="875" w:author="3384" w:date="2023-06-20T15:41:00Z"/>
        </w:trPr>
        <w:tc>
          <w:tcPr>
            <w:tcW w:w="4535" w:type="dxa"/>
            <w:tcBorders>
              <w:top w:val="single" w:sz="4" w:space="0" w:color="auto"/>
              <w:left w:val="single" w:sz="4" w:space="0" w:color="auto"/>
              <w:bottom w:val="single" w:sz="4" w:space="0" w:color="auto"/>
              <w:right w:val="single" w:sz="4" w:space="0" w:color="auto"/>
            </w:tcBorders>
          </w:tcPr>
          <w:p w14:paraId="11B38911" w14:textId="77777777" w:rsidR="00277723" w:rsidRPr="00FA6047" w:rsidRDefault="00277723" w:rsidP="002745DF">
            <w:pPr>
              <w:pStyle w:val="TAL"/>
              <w:rPr>
                <w:ins w:id="876" w:author="3384" w:date="2023-06-20T15:41:00Z"/>
              </w:rPr>
            </w:pPr>
            <w:ins w:id="877" w:author="3384" w:date="2023-06-20T15:41:00Z">
              <w:r w:rsidRPr="00FA6047">
                <w:t xml:space="preserve">        rlc-Config-r17 SEQUENCE {</w:t>
              </w:r>
            </w:ins>
          </w:p>
        </w:tc>
        <w:tc>
          <w:tcPr>
            <w:tcW w:w="2267" w:type="dxa"/>
            <w:tcBorders>
              <w:top w:val="single" w:sz="4" w:space="0" w:color="auto"/>
              <w:left w:val="single" w:sz="4" w:space="0" w:color="auto"/>
              <w:bottom w:val="single" w:sz="4" w:space="0" w:color="auto"/>
              <w:right w:val="single" w:sz="4" w:space="0" w:color="auto"/>
            </w:tcBorders>
          </w:tcPr>
          <w:p w14:paraId="2F9E1703" w14:textId="77777777" w:rsidR="00277723" w:rsidRPr="00FA6047" w:rsidRDefault="00277723" w:rsidP="002745DF">
            <w:pPr>
              <w:pStyle w:val="TAL"/>
              <w:rPr>
                <w:ins w:id="878"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5EE58CA7" w14:textId="77777777" w:rsidR="00277723" w:rsidRPr="00FA6047" w:rsidRDefault="00277723" w:rsidP="002745DF">
            <w:pPr>
              <w:pStyle w:val="TAL"/>
              <w:rPr>
                <w:ins w:id="879"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2751D636" w14:textId="77777777" w:rsidR="00277723" w:rsidRPr="00FA6047" w:rsidRDefault="00277723" w:rsidP="002745DF">
            <w:pPr>
              <w:pStyle w:val="TAL"/>
              <w:rPr>
                <w:ins w:id="880" w:author="3384" w:date="2023-06-20T15:41:00Z"/>
              </w:rPr>
            </w:pPr>
          </w:p>
        </w:tc>
      </w:tr>
      <w:tr w:rsidR="00277723" w:rsidRPr="00FA6047" w14:paraId="4A95EFF6" w14:textId="77777777" w:rsidTr="002745DF">
        <w:trPr>
          <w:ins w:id="881" w:author="3384" w:date="2023-06-20T15:41:00Z"/>
        </w:trPr>
        <w:tc>
          <w:tcPr>
            <w:tcW w:w="4535" w:type="dxa"/>
            <w:tcBorders>
              <w:top w:val="single" w:sz="4" w:space="0" w:color="auto"/>
              <w:left w:val="single" w:sz="4" w:space="0" w:color="auto"/>
              <w:bottom w:val="single" w:sz="4" w:space="0" w:color="auto"/>
              <w:right w:val="single" w:sz="4" w:space="0" w:color="auto"/>
            </w:tcBorders>
          </w:tcPr>
          <w:p w14:paraId="7C836970" w14:textId="77777777" w:rsidR="00277723" w:rsidRPr="00FA6047" w:rsidRDefault="00277723" w:rsidP="002745DF">
            <w:pPr>
              <w:pStyle w:val="TAL"/>
              <w:rPr>
                <w:ins w:id="882" w:author="3384" w:date="2023-06-20T15:41:00Z"/>
              </w:rPr>
            </w:pPr>
            <w:ins w:id="883" w:author="3384" w:date="2023-06-20T15:41:00Z">
              <w:r w:rsidRPr="00FA6047">
                <w:t xml:space="preserve">          logicalChannelIdentity-r17</w:t>
              </w:r>
            </w:ins>
          </w:p>
        </w:tc>
        <w:tc>
          <w:tcPr>
            <w:tcW w:w="2267" w:type="dxa"/>
            <w:tcBorders>
              <w:top w:val="single" w:sz="4" w:space="0" w:color="auto"/>
              <w:left w:val="single" w:sz="4" w:space="0" w:color="auto"/>
              <w:bottom w:val="single" w:sz="4" w:space="0" w:color="auto"/>
              <w:right w:val="single" w:sz="4" w:space="0" w:color="auto"/>
            </w:tcBorders>
          </w:tcPr>
          <w:p w14:paraId="5870EFB0" w14:textId="77777777" w:rsidR="00277723" w:rsidRPr="00FA6047" w:rsidRDefault="00277723" w:rsidP="002745DF">
            <w:pPr>
              <w:pStyle w:val="TAL"/>
              <w:rPr>
                <w:ins w:id="884" w:author="3384" w:date="2023-06-20T15:41:00Z"/>
              </w:rPr>
            </w:pPr>
            <w:ins w:id="885" w:author="3384" w:date="2023-06-20T15:41:00Z">
              <w:r>
                <w:t>1</w:t>
              </w:r>
            </w:ins>
          </w:p>
        </w:tc>
        <w:tc>
          <w:tcPr>
            <w:tcW w:w="1273" w:type="dxa"/>
            <w:tcBorders>
              <w:top w:val="single" w:sz="4" w:space="0" w:color="auto"/>
              <w:left w:val="single" w:sz="4" w:space="0" w:color="auto"/>
              <w:bottom w:val="single" w:sz="4" w:space="0" w:color="auto"/>
              <w:right w:val="single" w:sz="4" w:space="0" w:color="auto"/>
            </w:tcBorders>
          </w:tcPr>
          <w:p w14:paraId="7FA81278" w14:textId="77777777" w:rsidR="00277723" w:rsidRPr="00FA6047" w:rsidRDefault="00277723" w:rsidP="002745DF">
            <w:pPr>
              <w:pStyle w:val="TAL"/>
              <w:rPr>
                <w:ins w:id="886"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DD97622" w14:textId="77777777" w:rsidR="00277723" w:rsidRPr="00FA6047" w:rsidRDefault="00277723" w:rsidP="002745DF">
            <w:pPr>
              <w:pStyle w:val="TAL"/>
              <w:rPr>
                <w:ins w:id="887" w:author="3384" w:date="2023-06-20T15:41:00Z"/>
              </w:rPr>
            </w:pPr>
          </w:p>
        </w:tc>
      </w:tr>
      <w:tr w:rsidR="00277723" w:rsidRPr="00FA6047" w14:paraId="2DCF09B9" w14:textId="77777777" w:rsidTr="002745DF">
        <w:trPr>
          <w:ins w:id="888" w:author="3384" w:date="2023-06-20T15:41:00Z"/>
        </w:trPr>
        <w:tc>
          <w:tcPr>
            <w:tcW w:w="4535" w:type="dxa"/>
            <w:tcBorders>
              <w:top w:val="single" w:sz="4" w:space="0" w:color="auto"/>
              <w:left w:val="single" w:sz="4" w:space="0" w:color="auto"/>
              <w:bottom w:val="single" w:sz="4" w:space="0" w:color="auto"/>
              <w:right w:val="single" w:sz="4" w:space="0" w:color="auto"/>
            </w:tcBorders>
          </w:tcPr>
          <w:p w14:paraId="752382B6" w14:textId="77777777" w:rsidR="00277723" w:rsidRPr="00FA6047" w:rsidRDefault="00277723" w:rsidP="002745DF">
            <w:pPr>
              <w:pStyle w:val="TAL"/>
              <w:rPr>
                <w:ins w:id="889" w:author="3384" w:date="2023-06-20T15:41:00Z"/>
              </w:rPr>
            </w:pPr>
            <w:ins w:id="890" w:author="3384" w:date="2023-06-20T15:41:00Z">
              <w:r w:rsidRPr="00FA6047">
                <w:t xml:space="preserve">          sn-FieldLength-r17</w:t>
              </w:r>
            </w:ins>
          </w:p>
        </w:tc>
        <w:tc>
          <w:tcPr>
            <w:tcW w:w="2267" w:type="dxa"/>
            <w:tcBorders>
              <w:top w:val="single" w:sz="4" w:space="0" w:color="auto"/>
              <w:left w:val="single" w:sz="4" w:space="0" w:color="auto"/>
              <w:bottom w:val="single" w:sz="4" w:space="0" w:color="auto"/>
              <w:right w:val="single" w:sz="4" w:space="0" w:color="auto"/>
            </w:tcBorders>
          </w:tcPr>
          <w:p w14:paraId="6E5A71DB" w14:textId="77777777" w:rsidR="00277723" w:rsidRPr="00FA6047" w:rsidRDefault="00277723" w:rsidP="002745DF">
            <w:pPr>
              <w:pStyle w:val="TAL"/>
              <w:rPr>
                <w:ins w:id="891" w:author="3384" w:date="2023-06-20T15:41:00Z"/>
              </w:rPr>
            </w:pPr>
            <w:ins w:id="892"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1ECED493" w14:textId="77777777" w:rsidR="00277723" w:rsidRPr="00FA6047" w:rsidRDefault="00277723" w:rsidP="002745DF">
            <w:pPr>
              <w:pStyle w:val="TAL"/>
              <w:rPr>
                <w:ins w:id="893"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7FBDC22C" w14:textId="77777777" w:rsidR="00277723" w:rsidRPr="00FA6047" w:rsidRDefault="00277723" w:rsidP="002745DF">
            <w:pPr>
              <w:pStyle w:val="TAL"/>
              <w:rPr>
                <w:ins w:id="894" w:author="3384" w:date="2023-06-20T15:41:00Z"/>
              </w:rPr>
            </w:pPr>
          </w:p>
        </w:tc>
      </w:tr>
      <w:tr w:rsidR="00277723" w:rsidRPr="00FA6047" w14:paraId="58B61C89" w14:textId="77777777" w:rsidTr="002745DF">
        <w:trPr>
          <w:ins w:id="895" w:author="3384" w:date="2023-06-20T15:41:00Z"/>
        </w:trPr>
        <w:tc>
          <w:tcPr>
            <w:tcW w:w="4535" w:type="dxa"/>
            <w:tcBorders>
              <w:top w:val="single" w:sz="4" w:space="0" w:color="auto"/>
              <w:left w:val="single" w:sz="4" w:space="0" w:color="auto"/>
              <w:bottom w:val="single" w:sz="4" w:space="0" w:color="auto"/>
              <w:right w:val="single" w:sz="4" w:space="0" w:color="auto"/>
            </w:tcBorders>
          </w:tcPr>
          <w:p w14:paraId="7AB4BBDF" w14:textId="77777777" w:rsidR="00277723" w:rsidRPr="00FA6047" w:rsidRDefault="00277723" w:rsidP="002745DF">
            <w:pPr>
              <w:pStyle w:val="TAL"/>
              <w:rPr>
                <w:ins w:id="896" w:author="3384" w:date="2023-06-20T15:41:00Z"/>
              </w:rPr>
            </w:pPr>
            <w:ins w:id="897" w:author="3384" w:date="2023-06-20T15:41:00Z">
              <w:r w:rsidRPr="00FA6047">
                <w:t xml:space="preserve">          t-Reassembly-r17</w:t>
              </w:r>
            </w:ins>
          </w:p>
        </w:tc>
        <w:tc>
          <w:tcPr>
            <w:tcW w:w="2267" w:type="dxa"/>
            <w:tcBorders>
              <w:top w:val="single" w:sz="4" w:space="0" w:color="auto"/>
              <w:left w:val="single" w:sz="4" w:space="0" w:color="auto"/>
              <w:bottom w:val="single" w:sz="4" w:space="0" w:color="auto"/>
              <w:right w:val="single" w:sz="4" w:space="0" w:color="auto"/>
            </w:tcBorders>
          </w:tcPr>
          <w:p w14:paraId="029846A9" w14:textId="77777777" w:rsidR="00277723" w:rsidRPr="00FA6047" w:rsidRDefault="00277723" w:rsidP="002745DF">
            <w:pPr>
              <w:pStyle w:val="TAL"/>
              <w:rPr>
                <w:ins w:id="898" w:author="3384" w:date="2023-06-20T15:41:00Z"/>
              </w:rPr>
            </w:pPr>
            <w:ins w:id="899"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26DB838F" w14:textId="77777777" w:rsidR="00277723" w:rsidRPr="00FA6047" w:rsidRDefault="00277723" w:rsidP="002745DF">
            <w:pPr>
              <w:pStyle w:val="TAL"/>
              <w:rPr>
                <w:ins w:id="900"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E52C756" w14:textId="77777777" w:rsidR="00277723" w:rsidRPr="00FA6047" w:rsidRDefault="00277723" w:rsidP="002745DF">
            <w:pPr>
              <w:pStyle w:val="TAL"/>
              <w:rPr>
                <w:ins w:id="901" w:author="3384" w:date="2023-06-20T15:41:00Z"/>
              </w:rPr>
            </w:pPr>
          </w:p>
        </w:tc>
      </w:tr>
      <w:tr w:rsidR="00277723" w:rsidRPr="00FA6047" w14:paraId="342435E8" w14:textId="77777777" w:rsidTr="002745DF">
        <w:trPr>
          <w:ins w:id="902" w:author="3384" w:date="2023-06-20T15:41:00Z"/>
        </w:trPr>
        <w:tc>
          <w:tcPr>
            <w:tcW w:w="4535" w:type="dxa"/>
            <w:tcBorders>
              <w:top w:val="single" w:sz="4" w:space="0" w:color="auto"/>
              <w:left w:val="single" w:sz="4" w:space="0" w:color="auto"/>
              <w:bottom w:val="single" w:sz="4" w:space="0" w:color="auto"/>
              <w:right w:val="single" w:sz="4" w:space="0" w:color="auto"/>
            </w:tcBorders>
          </w:tcPr>
          <w:p w14:paraId="5D719BFE" w14:textId="77777777" w:rsidR="00277723" w:rsidRPr="00FA6047" w:rsidRDefault="00277723" w:rsidP="002745DF">
            <w:pPr>
              <w:pStyle w:val="TAL"/>
              <w:rPr>
                <w:ins w:id="903" w:author="3384" w:date="2023-06-20T15:41:00Z"/>
              </w:rPr>
            </w:pPr>
            <w:ins w:id="904" w:author="3384" w:date="2023-06-20T15:41:00Z">
              <w:r w:rsidRPr="00FA6047">
                <w:t xml:space="preserve">        }</w:t>
              </w:r>
            </w:ins>
          </w:p>
        </w:tc>
        <w:tc>
          <w:tcPr>
            <w:tcW w:w="2267" w:type="dxa"/>
            <w:tcBorders>
              <w:top w:val="single" w:sz="4" w:space="0" w:color="auto"/>
              <w:left w:val="single" w:sz="4" w:space="0" w:color="auto"/>
              <w:bottom w:val="single" w:sz="4" w:space="0" w:color="auto"/>
              <w:right w:val="single" w:sz="4" w:space="0" w:color="auto"/>
            </w:tcBorders>
          </w:tcPr>
          <w:p w14:paraId="6A7A5283" w14:textId="77777777" w:rsidR="00277723" w:rsidRPr="00FA6047" w:rsidRDefault="00277723" w:rsidP="002745DF">
            <w:pPr>
              <w:pStyle w:val="TAL"/>
              <w:rPr>
                <w:ins w:id="905"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71BC535D" w14:textId="77777777" w:rsidR="00277723" w:rsidRPr="00FA6047" w:rsidRDefault="00277723" w:rsidP="002745DF">
            <w:pPr>
              <w:pStyle w:val="TAL"/>
              <w:rPr>
                <w:ins w:id="906"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0D70694" w14:textId="77777777" w:rsidR="00277723" w:rsidRPr="00FA6047" w:rsidRDefault="00277723" w:rsidP="002745DF">
            <w:pPr>
              <w:pStyle w:val="TAL"/>
              <w:rPr>
                <w:ins w:id="907" w:author="3384" w:date="2023-06-20T15:41:00Z"/>
              </w:rPr>
            </w:pPr>
          </w:p>
        </w:tc>
      </w:tr>
      <w:tr w:rsidR="00277723" w:rsidRPr="00FA6047" w14:paraId="1478DF05" w14:textId="77777777" w:rsidTr="002745DF">
        <w:trPr>
          <w:ins w:id="908" w:author="3384" w:date="2023-06-20T15:41:00Z"/>
        </w:trPr>
        <w:tc>
          <w:tcPr>
            <w:tcW w:w="4535" w:type="dxa"/>
            <w:tcBorders>
              <w:top w:val="single" w:sz="4" w:space="0" w:color="auto"/>
              <w:left w:val="single" w:sz="4" w:space="0" w:color="auto"/>
              <w:bottom w:val="single" w:sz="4" w:space="0" w:color="auto"/>
              <w:right w:val="single" w:sz="4" w:space="0" w:color="auto"/>
            </w:tcBorders>
          </w:tcPr>
          <w:p w14:paraId="6C34CC76" w14:textId="77777777" w:rsidR="00277723" w:rsidRPr="00FA6047" w:rsidRDefault="00277723" w:rsidP="002745DF">
            <w:pPr>
              <w:pStyle w:val="TAL"/>
              <w:rPr>
                <w:ins w:id="909" w:author="3384" w:date="2023-06-20T15:41:00Z"/>
              </w:rPr>
            </w:pPr>
            <w:ins w:id="910" w:author="3384" w:date="2023-06-20T15:41:00Z">
              <w:r w:rsidRPr="00FA6047">
                <w:t xml:space="preserve">      </w:t>
              </w:r>
              <w:r w:rsidRPr="00FA6047">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4094BA23" w14:textId="77777777" w:rsidR="00277723" w:rsidRPr="00FA6047" w:rsidRDefault="00277723" w:rsidP="002745DF">
            <w:pPr>
              <w:pStyle w:val="TAL"/>
              <w:rPr>
                <w:ins w:id="911"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24B5A084" w14:textId="77777777" w:rsidR="00277723" w:rsidRPr="00FA6047" w:rsidRDefault="00277723" w:rsidP="002745DF">
            <w:pPr>
              <w:pStyle w:val="TAL"/>
              <w:rPr>
                <w:ins w:id="912"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6DBAC96" w14:textId="77777777" w:rsidR="00277723" w:rsidRPr="00FA6047" w:rsidRDefault="00277723" w:rsidP="002745DF">
            <w:pPr>
              <w:pStyle w:val="TAL"/>
              <w:rPr>
                <w:ins w:id="913" w:author="3384" w:date="2023-06-20T15:41:00Z"/>
              </w:rPr>
            </w:pPr>
          </w:p>
        </w:tc>
      </w:tr>
      <w:tr w:rsidR="00277723" w:rsidRPr="00FA6047" w14:paraId="158AE341" w14:textId="77777777" w:rsidTr="002745DF">
        <w:trPr>
          <w:ins w:id="914" w:author="3384" w:date="2023-06-20T15:41:00Z"/>
        </w:trPr>
        <w:tc>
          <w:tcPr>
            <w:tcW w:w="4535" w:type="dxa"/>
            <w:tcBorders>
              <w:top w:val="single" w:sz="4" w:space="0" w:color="auto"/>
              <w:left w:val="single" w:sz="4" w:space="0" w:color="auto"/>
              <w:bottom w:val="single" w:sz="4" w:space="0" w:color="auto"/>
              <w:right w:val="single" w:sz="4" w:space="0" w:color="auto"/>
            </w:tcBorders>
          </w:tcPr>
          <w:p w14:paraId="7C108533" w14:textId="77777777" w:rsidR="00277723" w:rsidRPr="00FA6047" w:rsidRDefault="00277723" w:rsidP="002745DF">
            <w:pPr>
              <w:pStyle w:val="TAL"/>
              <w:rPr>
                <w:ins w:id="915" w:author="3384" w:date="2023-06-20T15:41:00Z"/>
              </w:rPr>
            </w:pPr>
            <w:ins w:id="916" w:author="3384" w:date="2023-06-20T15:41:00Z">
              <w:r w:rsidRPr="00FA6047">
                <w:t xml:space="preserve">    }</w:t>
              </w:r>
            </w:ins>
          </w:p>
        </w:tc>
        <w:tc>
          <w:tcPr>
            <w:tcW w:w="2267" w:type="dxa"/>
            <w:tcBorders>
              <w:top w:val="single" w:sz="4" w:space="0" w:color="auto"/>
              <w:left w:val="single" w:sz="4" w:space="0" w:color="auto"/>
              <w:bottom w:val="single" w:sz="4" w:space="0" w:color="auto"/>
              <w:right w:val="single" w:sz="4" w:space="0" w:color="auto"/>
            </w:tcBorders>
          </w:tcPr>
          <w:p w14:paraId="20D2F32F" w14:textId="77777777" w:rsidR="00277723" w:rsidRPr="00FA6047" w:rsidRDefault="00277723" w:rsidP="002745DF">
            <w:pPr>
              <w:pStyle w:val="TAL"/>
              <w:rPr>
                <w:ins w:id="917"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57C81D14" w14:textId="77777777" w:rsidR="00277723" w:rsidRPr="00FA6047" w:rsidRDefault="00277723" w:rsidP="002745DF">
            <w:pPr>
              <w:pStyle w:val="TAL"/>
              <w:rPr>
                <w:ins w:id="918"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33105B4A" w14:textId="77777777" w:rsidR="00277723" w:rsidRPr="00FA6047" w:rsidRDefault="00277723" w:rsidP="002745DF">
            <w:pPr>
              <w:pStyle w:val="TAL"/>
              <w:rPr>
                <w:ins w:id="919" w:author="3384" w:date="2023-06-20T15:41:00Z"/>
              </w:rPr>
            </w:pPr>
          </w:p>
        </w:tc>
      </w:tr>
      <w:tr w:rsidR="00277723" w:rsidRPr="00FA6047" w14:paraId="33C93ED4" w14:textId="77777777" w:rsidTr="002745DF">
        <w:trPr>
          <w:ins w:id="920" w:author="3384" w:date="2023-06-20T15:41:00Z"/>
        </w:trPr>
        <w:tc>
          <w:tcPr>
            <w:tcW w:w="4535" w:type="dxa"/>
            <w:tcBorders>
              <w:top w:val="single" w:sz="4" w:space="0" w:color="auto"/>
              <w:left w:val="single" w:sz="4" w:space="0" w:color="auto"/>
              <w:bottom w:val="single" w:sz="4" w:space="0" w:color="auto"/>
              <w:right w:val="single" w:sz="4" w:space="0" w:color="auto"/>
            </w:tcBorders>
          </w:tcPr>
          <w:p w14:paraId="0C3CDF07" w14:textId="77777777" w:rsidR="00277723" w:rsidRPr="00FA6047" w:rsidRDefault="00277723" w:rsidP="002745DF">
            <w:pPr>
              <w:pStyle w:val="TAL"/>
              <w:rPr>
                <w:ins w:id="921" w:author="3384" w:date="2023-06-20T15:41:00Z"/>
              </w:rPr>
            </w:pPr>
            <w:ins w:id="922" w:author="3384" w:date="2023-06-20T15:41:00Z">
              <w:r w:rsidRPr="00FA6047">
                <w:t xml:space="preserve">    mtch-SchedulingInfo-r17</w:t>
              </w:r>
            </w:ins>
          </w:p>
        </w:tc>
        <w:tc>
          <w:tcPr>
            <w:tcW w:w="2267" w:type="dxa"/>
            <w:tcBorders>
              <w:top w:val="single" w:sz="4" w:space="0" w:color="auto"/>
              <w:left w:val="single" w:sz="4" w:space="0" w:color="auto"/>
              <w:bottom w:val="single" w:sz="4" w:space="0" w:color="auto"/>
              <w:right w:val="single" w:sz="4" w:space="0" w:color="auto"/>
            </w:tcBorders>
          </w:tcPr>
          <w:p w14:paraId="1644BBAE" w14:textId="77777777" w:rsidR="00277723" w:rsidRPr="00FA6047" w:rsidRDefault="00277723" w:rsidP="002745DF">
            <w:pPr>
              <w:pStyle w:val="TAL"/>
              <w:rPr>
                <w:ins w:id="923" w:author="3384" w:date="2023-06-20T15:41:00Z"/>
              </w:rPr>
            </w:pPr>
            <w:ins w:id="924"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65E0B529" w14:textId="77777777" w:rsidR="00277723" w:rsidRPr="00FA6047" w:rsidRDefault="00277723" w:rsidP="002745DF">
            <w:pPr>
              <w:pStyle w:val="TAL"/>
              <w:rPr>
                <w:ins w:id="925"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7892D383" w14:textId="77777777" w:rsidR="00277723" w:rsidRPr="00FA6047" w:rsidRDefault="00277723" w:rsidP="002745DF">
            <w:pPr>
              <w:pStyle w:val="TAL"/>
              <w:rPr>
                <w:ins w:id="926" w:author="3384" w:date="2023-06-20T15:41:00Z"/>
              </w:rPr>
            </w:pPr>
          </w:p>
        </w:tc>
      </w:tr>
      <w:tr w:rsidR="00277723" w:rsidRPr="00FA6047" w14:paraId="1544591F" w14:textId="77777777" w:rsidTr="002745DF">
        <w:trPr>
          <w:ins w:id="927" w:author="3384" w:date="2023-06-20T15:41:00Z"/>
        </w:trPr>
        <w:tc>
          <w:tcPr>
            <w:tcW w:w="4535" w:type="dxa"/>
            <w:tcBorders>
              <w:top w:val="single" w:sz="4" w:space="0" w:color="auto"/>
              <w:left w:val="single" w:sz="4" w:space="0" w:color="auto"/>
              <w:bottom w:val="single" w:sz="4" w:space="0" w:color="auto"/>
              <w:right w:val="single" w:sz="4" w:space="0" w:color="auto"/>
            </w:tcBorders>
          </w:tcPr>
          <w:p w14:paraId="4A7C16C5" w14:textId="77777777" w:rsidR="00277723" w:rsidRPr="00FA6047" w:rsidRDefault="00277723" w:rsidP="002745DF">
            <w:pPr>
              <w:pStyle w:val="TAL"/>
              <w:rPr>
                <w:ins w:id="928" w:author="3384" w:date="2023-06-20T15:41:00Z"/>
              </w:rPr>
            </w:pPr>
            <w:ins w:id="929" w:author="3384" w:date="2023-06-20T15:41:00Z">
              <w:r w:rsidRPr="00FA6047">
                <w:t xml:space="preserve">    mtch-NeighbourCell-r17</w:t>
              </w:r>
            </w:ins>
          </w:p>
        </w:tc>
        <w:tc>
          <w:tcPr>
            <w:tcW w:w="2267" w:type="dxa"/>
            <w:tcBorders>
              <w:top w:val="single" w:sz="4" w:space="0" w:color="auto"/>
              <w:left w:val="single" w:sz="4" w:space="0" w:color="auto"/>
              <w:bottom w:val="single" w:sz="4" w:space="0" w:color="auto"/>
              <w:right w:val="single" w:sz="4" w:space="0" w:color="auto"/>
            </w:tcBorders>
          </w:tcPr>
          <w:p w14:paraId="15824F8C" w14:textId="77777777" w:rsidR="00277723" w:rsidRPr="00FA6047" w:rsidRDefault="00277723" w:rsidP="002745DF">
            <w:pPr>
              <w:pStyle w:val="TAL"/>
              <w:rPr>
                <w:ins w:id="930" w:author="3384" w:date="2023-06-20T15:41:00Z"/>
              </w:rPr>
            </w:pPr>
            <w:ins w:id="931"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43326861" w14:textId="77777777" w:rsidR="00277723" w:rsidRPr="00FA6047" w:rsidRDefault="00277723" w:rsidP="002745DF">
            <w:pPr>
              <w:pStyle w:val="TAL"/>
              <w:rPr>
                <w:ins w:id="932"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7FDB25C1" w14:textId="77777777" w:rsidR="00277723" w:rsidRPr="00FA6047" w:rsidRDefault="00277723" w:rsidP="002745DF">
            <w:pPr>
              <w:pStyle w:val="TAL"/>
              <w:rPr>
                <w:ins w:id="933" w:author="3384" w:date="2023-06-20T15:41:00Z"/>
              </w:rPr>
            </w:pPr>
          </w:p>
        </w:tc>
      </w:tr>
      <w:tr w:rsidR="00277723" w:rsidRPr="00FA6047" w14:paraId="4D0ADD62" w14:textId="77777777" w:rsidTr="002745DF">
        <w:trPr>
          <w:ins w:id="934" w:author="3384" w:date="2023-06-20T15:41:00Z"/>
        </w:trPr>
        <w:tc>
          <w:tcPr>
            <w:tcW w:w="4535" w:type="dxa"/>
            <w:tcBorders>
              <w:top w:val="single" w:sz="4" w:space="0" w:color="auto"/>
              <w:left w:val="single" w:sz="4" w:space="0" w:color="auto"/>
              <w:bottom w:val="single" w:sz="4" w:space="0" w:color="auto"/>
              <w:right w:val="single" w:sz="4" w:space="0" w:color="auto"/>
            </w:tcBorders>
          </w:tcPr>
          <w:p w14:paraId="7A1BC569" w14:textId="77777777" w:rsidR="00277723" w:rsidRPr="00FA6047" w:rsidRDefault="00277723" w:rsidP="002745DF">
            <w:pPr>
              <w:pStyle w:val="TAL"/>
              <w:rPr>
                <w:ins w:id="935" w:author="3384" w:date="2023-06-20T15:41:00Z"/>
              </w:rPr>
            </w:pPr>
            <w:ins w:id="936" w:author="3384" w:date="2023-06-20T15:41:00Z">
              <w:r w:rsidRPr="00FA6047">
                <w:t xml:space="preserve">    pdsch-ConfigIndex-r17</w:t>
              </w:r>
            </w:ins>
          </w:p>
        </w:tc>
        <w:tc>
          <w:tcPr>
            <w:tcW w:w="2267" w:type="dxa"/>
            <w:tcBorders>
              <w:top w:val="single" w:sz="4" w:space="0" w:color="auto"/>
              <w:left w:val="single" w:sz="4" w:space="0" w:color="auto"/>
              <w:bottom w:val="single" w:sz="4" w:space="0" w:color="auto"/>
              <w:right w:val="single" w:sz="4" w:space="0" w:color="auto"/>
            </w:tcBorders>
          </w:tcPr>
          <w:p w14:paraId="16715478" w14:textId="77777777" w:rsidR="00277723" w:rsidRPr="00FA6047" w:rsidRDefault="00277723" w:rsidP="002745DF">
            <w:pPr>
              <w:pStyle w:val="TAL"/>
              <w:rPr>
                <w:ins w:id="937" w:author="3384" w:date="2023-06-20T15:41:00Z"/>
              </w:rPr>
            </w:pPr>
            <w:ins w:id="938"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14C234DF" w14:textId="77777777" w:rsidR="00277723" w:rsidRPr="00FA6047" w:rsidRDefault="00277723" w:rsidP="002745DF">
            <w:pPr>
              <w:pStyle w:val="TAL"/>
              <w:rPr>
                <w:ins w:id="939"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7973081B" w14:textId="77777777" w:rsidR="00277723" w:rsidRPr="00FA6047" w:rsidRDefault="00277723" w:rsidP="002745DF">
            <w:pPr>
              <w:pStyle w:val="TAL"/>
              <w:rPr>
                <w:ins w:id="940" w:author="3384" w:date="2023-06-20T15:41:00Z"/>
              </w:rPr>
            </w:pPr>
          </w:p>
        </w:tc>
      </w:tr>
      <w:tr w:rsidR="00277723" w:rsidRPr="00FA6047" w14:paraId="76BCD946" w14:textId="77777777" w:rsidTr="002745DF">
        <w:trPr>
          <w:ins w:id="941" w:author="3384" w:date="2023-06-20T15:41:00Z"/>
        </w:trPr>
        <w:tc>
          <w:tcPr>
            <w:tcW w:w="4535" w:type="dxa"/>
            <w:tcBorders>
              <w:top w:val="single" w:sz="4" w:space="0" w:color="auto"/>
              <w:left w:val="single" w:sz="4" w:space="0" w:color="auto"/>
              <w:bottom w:val="single" w:sz="4" w:space="0" w:color="auto"/>
              <w:right w:val="single" w:sz="4" w:space="0" w:color="auto"/>
            </w:tcBorders>
          </w:tcPr>
          <w:p w14:paraId="34DBCFE5" w14:textId="77777777" w:rsidR="00277723" w:rsidRPr="00FA6047" w:rsidRDefault="00277723" w:rsidP="002745DF">
            <w:pPr>
              <w:pStyle w:val="TAL"/>
              <w:rPr>
                <w:ins w:id="942" w:author="3384" w:date="2023-06-20T15:41:00Z"/>
              </w:rPr>
            </w:pPr>
            <w:ins w:id="943" w:author="3384" w:date="2023-06-20T15:41:00Z">
              <w:r w:rsidRPr="00FA6047">
                <w:t xml:space="preserve">    mtch-SSB-MappingWindowIndex-r17</w:t>
              </w:r>
            </w:ins>
          </w:p>
        </w:tc>
        <w:tc>
          <w:tcPr>
            <w:tcW w:w="2267" w:type="dxa"/>
            <w:tcBorders>
              <w:top w:val="single" w:sz="4" w:space="0" w:color="auto"/>
              <w:left w:val="single" w:sz="4" w:space="0" w:color="auto"/>
              <w:bottom w:val="single" w:sz="4" w:space="0" w:color="auto"/>
              <w:right w:val="single" w:sz="4" w:space="0" w:color="auto"/>
            </w:tcBorders>
          </w:tcPr>
          <w:p w14:paraId="6FC34F1E" w14:textId="77777777" w:rsidR="00277723" w:rsidRPr="00FA6047" w:rsidRDefault="00277723" w:rsidP="002745DF">
            <w:pPr>
              <w:pStyle w:val="TAL"/>
              <w:rPr>
                <w:ins w:id="944" w:author="3384" w:date="2023-06-20T15:41:00Z"/>
              </w:rPr>
            </w:pPr>
            <w:ins w:id="945" w:author="3384" w:date="2023-06-20T15:41:00Z">
              <w:r w:rsidRPr="00FA6047">
                <w:rPr>
                  <w:rFonts w:hint="eastAsia"/>
                  <w:lang w:eastAsia="zh-CN"/>
                </w:rPr>
                <w:t>Not</w:t>
              </w:r>
              <w:r w:rsidRPr="00FA6047">
                <w:rPr>
                  <w:lang w:eastAsia="zh-CN"/>
                </w:rPr>
                <w:t xml:space="preserve"> present</w:t>
              </w:r>
            </w:ins>
          </w:p>
        </w:tc>
        <w:tc>
          <w:tcPr>
            <w:tcW w:w="1273" w:type="dxa"/>
            <w:tcBorders>
              <w:top w:val="single" w:sz="4" w:space="0" w:color="auto"/>
              <w:left w:val="single" w:sz="4" w:space="0" w:color="auto"/>
              <w:bottom w:val="single" w:sz="4" w:space="0" w:color="auto"/>
              <w:right w:val="single" w:sz="4" w:space="0" w:color="auto"/>
            </w:tcBorders>
          </w:tcPr>
          <w:p w14:paraId="32BF2451" w14:textId="77777777" w:rsidR="00277723" w:rsidRPr="00FA6047" w:rsidRDefault="00277723" w:rsidP="002745DF">
            <w:pPr>
              <w:pStyle w:val="TAL"/>
              <w:rPr>
                <w:ins w:id="946"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9E0F8FC" w14:textId="77777777" w:rsidR="00277723" w:rsidRPr="00FA6047" w:rsidRDefault="00277723" w:rsidP="002745DF">
            <w:pPr>
              <w:pStyle w:val="TAL"/>
              <w:rPr>
                <w:ins w:id="947" w:author="3384" w:date="2023-06-20T15:41:00Z"/>
              </w:rPr>
            </w:pPr>
          </w:p>
        </w:tc>
      </w:tr>
      <w:tr w:rsidR="00277723" w:rsidRPr="00FA6047" w14:paraId="4632160B" w14:textId="77777777" w:rsidTr="002745DF">
        <w:trPr>
          <w:ins w:id="948" w:author="3384" w:date="2023-06-20T15:41:00Z"/>
        </w:trPr>
        <w:tc>
          <w:tcPr>
            <w:tcW w:w="4535" w:type="dxa"/>
            <w:tcBorders>
              <w:top w:val="single" w:sz="4" w:space="0" w:color="auto"/>
              <w:left w:val="single" w:sz="4" w:space="0" w:color="auto"/>
              <w:bottom w:val="single" w:sz="4" w:space="0" w:color="auto"/>
              <w:right w:val="single" w:sz="4" w:space="0" w:color="auto"/>
            </w:tcBorders>
          </w:tcPr>
          <w:p w14:paraId="45E84AB1" w14:textId="77777777" w:rsidR="00277723" w:rsidRPr="00FA6047" w:rsidRDefault="00277723" w:rsidP="002745DF">
            <w:pPr>
              <w:pStyle w:val="TAL"/>
              <w:rPr>
                <w:ins w:id="949" w:author="3384" w:date="2023-06-20T15:41:00Z"/>
                <w:lang w:eastAsia="zh-CN"/>
              </w:rPr>
            </w:pPr>
            <w:ins w:id="950" w:author="3384" w:date="2023-06-20T15:41:00Z">
              <w:r w:rsidRPr="00FA6047">
                <w:t xml:space="preserve">  </w:t>
              </w:r>
              <w:r>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7B86304E" w14:textId="77777777" w:rsidR="00277723" w:rsidRPr="00FA6047" w:rsidRDefault="00277723" w:rsidP="002745DF">
            <w:pPr>
              <w:pStyle w:val="TAL"/>
              <w:rPr>
                <w:ins w:id="951"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65F80F87" w14:textId="77777777" w:rsidR="00277723" w:rsidRPr="00FA6047" w:rsidRDefault="00277723" w:rsidP="002745DF">
            <w:pPr>
              <w:pStyle w:val="TAL"/>
              <w:rPr>
                <w:ins w:id="952"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78789D29" w14:textId="77777777" w:rsidR="00277723" w:rsidRPr="00FA6047" w:rsidRDefault="00277723" w:rsidP="002745DF">
            <w:pPr>
              <w:pStyle w:val="TAL"/>
              <w:rPr>
                <w:ins w:id="953" w:author="3384" w:date="2023-06-20T15:41:00Z"/>
              </w:rPr>
            </w:pPr>
          </w:p>
        </w:tc>
      </w:tr>
      <w:tr w:rsidR="00277723" w:rsidRPr="00FA6047" w14:paraId="26B0C7EC" w14:textId="77777777" w:rsidTr="002745DF">
        <w:trPr>
          <w:ins w:id="954" w:author="3384" w:date="2023-06-20T15:41:00Z"/>
        </w:trPr>
        <w:tc>
          <w:tcPr>
            <w:tcW w:w="4535" w:type="dxa"/>
            <w:tcBorders>
              <w:top w:val="single" w:sz="4" w:space="0" w:color="auto"/>
              <w:left w:val="single" w:sz="4" w:space="0" w:color="auto"/>
              <w:bottom w:val="single" w:sz="4" w:space="0" w:color="auto"/>
              <w:right w:val="single" w:sz="4" w:space="0" w:color="auto"/>
            </w:tcBorders>
          </w:tcPr>
          <w:p w14:paraId="0A84906C" w14:textId="77777777" w:rsidR="00277723" w:rsidRPr="00FA6047" w:rsidRDefault="00277723" w:rsidP="002745DF">
            <w:pPr>
              <w:pStyle w:val="TAL"/>
              <w:rPr>
                <w:ins w:id="955" w:author="3384" w:date="2023-06-20T15:41:00Z"/>
              </w:rPr>
            </w:pPr>
            <w:ins w:id="956" w:author="3384" w:date="2023-06-20T15:41:00Z">
              <w:r w:rsidRPr="00FA6047">
                <w:t xml:space="preserve">  MBS-SessionInfo-r17[</w:t>
              </w:r>
              <w:r>
                <w:t>2</w:t>
              </w:r>
              <w:r w:rsidRPr="00FA6047">
                <w:t>] SEQUENCE {</w:t>
              </w:r>
            </w:ins>
          </w:p>
        </w:tc>
        <w:tc>
          <w:tcPr>
            <w:tcW w:w="2267" w:type="dxa"/>
            <w:tcBorders>
              <w:top w:val="single" w:sz="4" w:space="0" w:color="auto"/>
              <w:left w:val="single" w:sz="4" w:space="0" w:color="auto"/>
              <w:bottom w:val="single" w:sz="4" w:space="0" w:color="auto"/>
              <w:right w:val="single" w:sz="4" w:space="0" w:color="auto"/>
            </w:tcBorders>
          </w:tcPr>
          <w:p w14:paraId="1AA52C58" w14:textId="77777777" w:rsidR="00277723" w:rsidRPr="00FA6047" w:rsidRDefault="00277723" w:rsidP="002745DF">
            <w:pPr>
              <w:pStyle w:val="TAL"/>
              <w:rPr>
                <w:ins w:id="957"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4DA2ECC8" w14:textId="77777777" w:rsidR="00277723" w:rsidRPr="00FA6047" w:rsidRDefault="00277723" w:rsidP="002745DF">
            <w:pPr>
              <w:pStyle w:val="TAL"/>
              <w:rPr>
                <w:ins w:id="958" w:author="3384" w:date="2023-06-20T15:41:00Z"/>
              </w:rPr>
            </w:pPr>
            <w:ins w:id="959" w:author="3384" w:date="2023-06-20T15:41:00Z">
              <w:r>
                <w:rPr>
                  <w:lang w:eastAsia="zh-CN"/>
                </w:rPr>
                <w:t>entry 2</w:t>
              </w:r>
            </w:ins>
          </w:p>
        </w:tc>
        <w:tc>
          <w:tcPr>
            <w:tcW w:w="1672" w:type="dxa"/>
            <w:tcBorders>
              <w:top w:val="single" w:sz="4" w:space="0" w:color="auto"/>
              <w:left w:val="single" w:sz="4" w:space="0" w:color="auto"/>
              <w:bottom w:val="single" w:sz="4" w:space="0" w:color="auto"/>
              <w:right w:val="single" w:sz="4" w:space="0" w:color="auto"/>
            </w:tcBorders>
          </w:tcPr>
          <w:p w14:paraId="7E629310" w14:textId="77777777" w:rsidR="00277723" w:rsidRPr="00FA6047" w:rsidRDefault="00277723" w:rsidP="002745DF">
            <w:pPr>
              <w:pStyle w:val="TAL"/>
              <w:rPr>
                <w:ins w:id="960" w:author="3384" w:date="2023-06-20T15:41:00Z"/>
              </w:rPr>
            </w:pPr>
          </w:p>
        </w:tc>
      </w:tr>
      <w:tr w:rsidR="00277723" w:rsidRPr="00FA6047" w14:paraId="2DCAA363" w14:textId="77777777" w:rsidTr="002745DF">
        <w:trPr>
          <w:ins w:id="961" w:author="3384" w:date="2023-06-20T15:41:00Z"/>
        </w:trPr>
        <w:tc>
          <w:tcPr>
            <w:tcW w:w="4535" w:type="dxa"/>
            <w:tcBorders>
              <w:top w:val="single" w:sz="4" w:space="0" w:color="auto"/>
              <w:left w:val="single" w:sz="4" w:space="0" w:color="auto"/>
              <w:bottom w:val="single" w:sz="4" w:space="0" w:color="auto"/>
              <w:right w:val="single" w:sz="4" w:space="0" w:color="auto"/>
            </w:tcBorders>
          </w:tcPr>
          <w:p w14:paraId="66F26CFE" w14:textId="77777777" w:rsidR="00277723" w:rsidRPr="00FA6047" w:rsidRDefault="00277723" w:rsidP="002745DF">
            <w:pPr>
              <w:pStyle w:val="TAL"/>
              <w:rPr>
                <w:ins w:id="962" w:author="3384" w:date="2023-06-20T15:41:00Z"/>
              </w:rPr>
            </w:pPr>
            <w:ins w:id="963" w:author="3384" w:date="2023-06-20T15:41:00Z">
              <w:r w:rsidRPr="00FA6047">
                <w:t xml:space="preserve">    mbs-SessionId-r17</w:t>
              </w:r>
            </w:ins>
          </w:p>
        </w:tc>
        <w:tc>
          <w:tcPr>
            <w:tcW w:w="2267" w:type="dxa"/>
            <w:tcBorders>
              <w:top w:val="single" w:sz="4" w:space="0" w:color="auto"/>
              <w:left w:val="single" w:sz="4" w:space="0" w:color="auto"/>
              <w:bottom w:val="single" w:sz="4" w:space="0" w:color="auto"/>
              <w:right w:val="single" w:sz="4" w:space="0" w:color="auto"/>
            </w:tcBorders>
          </w:tcPr>
          <w:p w14:paraId="7D4C3851" w14:textId="77777777" w:rsidR="00277723" w:rsidRPr="00FA6047" w:rsidRDefault="00277723" w:rsidP="002745DF">
            <w:pPr>
              <w:pStyle w:val="TAL"/>
              <w:rPr>
                <w:ins w:id="964" w:author="3384" w:date="2023-06-20T15:41:00Z"/>
              </w:rPr>
            </w:pPr>
            <w:ins w:id="965" w:author="3384" w:date="2023-06-20T15:41:00Z">
              <w:r>
                <w:rPr>
                  <w:rFonts w:hint="eastAsia"/>
                  <w:lang w:eastAsia="zh-CN"/>
                </w:rPr>
                <w:t>T</w:t>
              </w:r>
              <w:r>
                <w:rPr>
                  <w:lang w:eastAsia="zh-CN"/>
                </w:rPr>
                <w:t>MGI-r17 with condition Service2</w:t>
              </w:r>
            </w:ins>
          </w:p>
        </w:tc>
        <w:tc>
          <w:tcPr>
            <w:tcW w:w="1273" w:type="dxa"/>
            <w:tcBorders>
              <w:top w:val="single" w:sz="4" w:space="0" w:color="auto"/>
              <w:left w:val="single" w:sz="4" w:space="0" w:color="auto"/>
              <w:bottom w:val="single" w:sz="4" w:space="0" w:color="auto"/>
              <w:right w:val="single" w:sz="4" w:space="0" w:color="auto"/>
            </w:tcBorders>
          </w:tcPr>
          <w:p w14:paraId="701978C7" w14:textId="77777777" w:rsidR="00277723" w:rsidRPr="00FA6047" w:rsidRDefault="00277723" w:rsidP="002745DF">
            <w:pPr>
              <w:pStyle w:val="TAL"/>
              <w:rPr>
                <w:ins w:id="966" w:author="3384" w:date="2023-06-20T15:41:00Z"/>
              </w:rPr>
            </w:pPr>
            <w:ins w:id="967" w:author="3384" w:date="2023-06-20T15:41:00Z">
              <w:r w:rsidRPr="00277723">
                <w:rPr>
                  <w:color w:val="000000"/>
                </w:rPr>
                <w:t>Table 14.1.1.2.3.3-8</w:t>
              </w:r>
            </w:ins>
          </w:p>
        </w:tc>
        <w:tc>
          <w:tcPr>
            <w:tcW w:w="1672" w:type="dxa"/>
            <w:tcBorders>
              <w:top w:val="single" w:sz="4" w:space="0" w:color="auto"/>
              <w:left w:val="single" w:sz="4" w:space="0" w:color="auto"/>
              <w:bottom w:val="single" w:sz="4" w:space="0" w:color="auto"/>
              <w:right w:val="single" w:sz="4" w:space="0" w:color="auto"/>
            </w:tcBorders>
          </w:tcPr>
          <w:p w14:paraId="1C3B6627" w14:textId="77777777" w:rsidR="00277723" w:rsidRPr="00FA6047" w:rsidRDefault="00277723" w:rsidP="002745DF">
            <w:pPr>
              <w:pStyle w:val="TAL"/>
              <w:rPr>
                <w:ins w:id="968" w:author="3384" w:date="2023-06-20T15:41:00Z"/>
              </w:rPr>
            </w:pPr>
          </w:p>
        </w:tc>
      </w:tr>
      <w:tr w:rsidR="00277723" w:rsidRPr="00FA6047" w14:paraId="21D55899" w14:textId="77777777" w:rsidTr="002745DF">
        <w:trPr>
          <w:ins w:id="969" w:author="3384" w:date="2023-06-20T15:41:00Z"/>
        </w:trPr>
        <w:tc>
          <w:tcPr>
            <w:tcW w:w="4535" w:type="dxa"/>
            <w:tcBorders>
              <w:top w:val="single" w:sz="4" w:space="0" w:color="auto"/>
              <w:left w:val="single" w:sz="4" w:space="0" w:color="auto"/>
              <w:bottom w:val="nil"/>
              <w:right w:val="single" w:sz="4" w:space="0" w:color="auto"/>
            </w:tcBorders>
          </w:tcPr>
          <w:p w14:paraId="51EACFCD" w14:textId="77777777" w:rsidR="00277723" w:rsidRPr="00FA6047" w:rsidRDefault="00277723" w:rsidP="002745DF">
            <w:pPr>
              <w:pStyle w:val="TAL"/>
              <w:rPr>
                <w:ins w:id="970" w:author="3384" w:date="2023-06-20T15:41:00Z"/>
              </w:rPr>
            </w:pPr>
            <w:ins w:id="971" w:author="3384" w:date="2023-06-20T15:41:00Z">
              <w:r w:rsidRPr="00FA6047">
                <w:t xml:space="preserve">    g-RNTI-r17</w:t>
              </w:r>
            </w:ins>
          </w:p>
        </w:tc>
        <w:tc>
          <w:tcPr>
            <w:tcW w:w="2267" w:type="dxa"/>
            <w:tcBorders>
              <w:top w:val="single" w:sz="4" w:space="0" w:color="auto"/>
              <w:left w:val="single" w:sz="4" w:space="0" w:color="auto"/>
              <w:bottom w:val="single" w:sz="4" w:space="0" w:color="auto"/>
              <w:right w:val="single" w:sz="4" w:space="0" w:color="auto"/>
            </w:tcBorders>
          </w:tcPr>
          <w:p w14:paraId="3832C636" w14:textId="77777777" w:rsidR="00277723" w:rsidRPr="00FA6047" w:rsidRDefault="00277723" w:rsidP="002745DF">
            <w:pPr>
              <w:pStyle w:val="TAL"/>
              <w:rPr>
                <w:ins w:id="972" w:author="3384" w:date="2023-06-20T15:41:00Z"/>
              </w:rPr>
            </w:pPr>
            <w:ins w:id="973" w:author="3384" w:date="2023-06-20T15:41:00Z">
              <w:r>
                <w:rPr>
                  <w:lang w:eastAsia="zh-CN"/>
                </w:rPr>
                <w:t>’</w:t>
              </w:r>
              <w:r>
                <w:t>0002</w:t>
              </w:r>
              <w:r>
                <w:rPr>
                  <w:lang w:eastAsia="zh-CN"/>
                </w:rPr>
                <w:t>’</w:t>
              </w:r>
              <w:r>
                <w:t>H</w:t>
              </w:r>
            </w:ins>
          </w:p>
        </w:tc>
        <w:tc>
          <w:tcPr>
            <w:tcW w:w="1273" w:type="dxa"/>
            <w:tcBorders>
              <w:top w:val="single" w:sz="4" w:space="0" w:color="auto"/>
              <w:left w:val="single" w:sz="4" w:space="0" w:color="auto"/>
              <w:bottom w:val="single" w:sz="4" w:space="0" w:color="auto"/>
              <w:right w:val="single" w:sz="4" w:space="0" w:color="auto"/>
            </w:tcBorders>
          </w:tcPr>
          <w:p w14:paraId="0EEADE30" w14:textId="77777777" w:rsidR="00277723" w:rsidRPr="00FA6047" w:rsidRDefault="00277723" w:rsidP="002745DF">
            <w:pPr>
              <w:pStyle w:val="TAL"/>
              <w:rPr>
                <w:ins w:id="974"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35A7F5F" w14:textId="77777777" w:rsidR="00277723" w:rsidRPr="00FA6047" w:rsidRDefault="00277723" w:rsidP="002745DF">
            <w:pPr>
              <w:pStyle w:val="TAL"/>
              <w:rPr>
                <w:ins w:id="975" w:author="3384" w:date="2023-06-20T15:41:00Z"/>
                <w:lang w:eastAsia="zh-CN"/>
              </w:rPr>
            </w:pPr>
          </w:p>
        </w:tc>
      </w:tr>
      <w:tr w:rsidR="00277723" w:rsidRPr="00FA6047" w14:paraId="09A20143" w14:textId="77777777" w:rsidTr="002745DF">
        <w:trPr>
          <w:ins w:id="976" w:author="3384" w:date="2023-06-20T15:41:00Z"/>
        </w:trPr>
        <w:tc>
          <w:tcPr>
            <w:tcW w:w="4535" w:type="dxa"/>
            <w:tcBorders>
              <w:top w:val="single" w:sz="4" w:space="0" w:color="auto"/>
              <w:left w:val="single" w:sz="4" w:space="0" w:color="auto"/>
              <w:bottom w:val="single" w:sz="4" w:space="0" w:color="auto"/>
              <w:right w:val="single" w:sz="4" w:space="0" w:color="auto"/>
            </w:tcBorders>
          </w:tcPr>
          <w:p w14:paraId="10B4AD71" w14:textId="77777777" w:rsidR="00277723" w:rsidRPr="00FA6047" w:rsidRDefault="00277723" w:rsidP="002745DF">
            <w:pPr>
              <w:pStyle w:val="TAL"/>
              <w:rPr>
                <w:ins w:id="977" w:author="3384" w:date="2023-06-20T15:41:00Z"/>
              </w:rPr>
            </w:pPr>
            <w:ins w:id="978" w:author="3384" w:date="2023-06-20T15:41:00Z">
              <w:r w:rsidRPr="00FA6047">
                <w:t xml:space="preserve">    mrb-ListBroadcast-r17 SEQUENCE (SIZE (1..maxNrofMRB-Broadcast-r17)) OF MRB-InfoBroadcast-r17 {</w:t>
              </w:r>
            </w:ins>
          </w:p>
        </w:tc>
        <w:tc>
          <w:tcPr>
            <w:tcW w:w="2267" w:type="dxa"/>
            <w:tcBorders>
              <w:top w:val="single" w:sz="4" w:space="0" w:color="auto"/>
              <w:left w:val="single" w:sz="4" w:space="0" w:color="auto"/>
              <w:bottom w:val="single" w:sz="4" w:space="0" w:color="auto"/>
              <w:right w:val="single" w:sz="4" w:space="0" w:color="auto"/>
            </w:tcBorders>
          </w:tcPr>
          <w:p w14:paraId="7E6E82F1" w14:textId="77777777" w:rsidR="00277723" w:rsidRPr="00FA6047" w:rsidRDefault="00277723" w:rsidP="002745DF">
            <w:pPr>
              <w:pStyle w:val="TAL"/>
              <w:rPr>
                <w:ins w:id="979" w:author="3384" w:date="2023-06-20T15:41:00Z"/>
              </w:rPr>
            </w:pPr>
            <w:ins w:id="980" w:author="3384" w:date="2023-06-20T15:41:00Z">
              <w:r w:rsidRPr="00FA6047">
                <w:rPr>
                  <w:rFonts w:hint="eastAsia"/>
                  <w:lang w:eastAsia="zh-CN"/>
                </w:rPr>
                <w:t>1</w:t>
              </w:r>
              <w:r w:rsidRPr="00FA6047">
                <w:rPr>
                  <w:lang w:eastAsia="zh-CN"/>
                </w:rPr>
                <w:t xml:space="preserve"> entry</w:t>
              </w:r>
            </w:ins>
          </w:p>
        </w:tc>
        <w:tc>
          <w:tcPr>
            <w:tcW w:w="1273" w:type="dxa"/>
            <w:tcBorders>
              <w:top w:val="single" w:sz="4" w:space="0" w:color="auto"/>
              <w:left w:val="single" w:sz="4" w:space="0" w:color="auto"/>
              <w:bottom w:val="single" w:sz="4" w:space="0" w:color="auto"/>
              <w:right w:val="single" w:sz="4" w:space="0" w:color="auto"/>
            </w:tcBorders>
          </w:tcPr>
          <w:p w14:paraId="70A24EE9" w14:textId="77777777" w:rsidR="00277723" w:rsidRPr="00FA6047" w:rsidRDefault="00277723" w:rsidP="002745DF">
            <w:pPr>
              <w:pStyle w:val="TAL"/>
              <w:rPr>
                <w:ins w:id="981"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1DBA281F" w14:textId="77777777" w:rsidR="00277723" w:rsidRPr="00FA6047" w:rsidRDefault="00277723" w:rsidP="002745DF">
            <w:pPr>
              <w:pStyle w:val="TAL"/>
              <w:rPr>
                <w:ins w:id="982" w:author="3384" w:date="2023-06-20T15:41:00Z"/>
              </w:rPr>
            </w:pPr>
          </w:p>
        </w:tc>
      </w:tr>
      <w:tr w:rsidR="00277723" w:rsidRPr="00FA6047" w14:paraId="24173D60" w14:textId="77777777" w:rsidTr="002745DF">
        <w:trPr>
          <w:ins w:id="983" w:author="3384" w:date="2023-06-20T15:41:00Z"/>
        </w:trPr>
        <w:tc>
          <w:tcPr>
            <w:tcW w:w="4535" w:type="dxa"/>
            <w:tcBorders>
              <w:top w:val="single" w:sz="4" w:space="0" w:color="auto"/>
              <w:left w:val="single" w:sz="4" w:space="0" w:color="auto"/>
              <w:bottom w:val="single" w:sz="4" w:space="0" w:color="auto"/>
              <w:right w:val="single" w:sz="4" w:space="0" w:color="auto"/>
            </w:tcBorders>
          </w:tcPr>
          <w:p w14:paraId="27170C35" w14:textId="77777777" w:rsidR="00277723" w:rsidRPr="00FA6047" w:rsidRDefault="00277723" w:rsidP="002745DF">
            <w:pPr>
              <w:pStyle w:val="TAL"/>
              <w:rPr>
                <w:ins w:id="984" w:author="3384" w:date="2023-06-20T15:41:00Z"/>
              </w:rPr>
            </w:pPr>
            <w:ins w:id="985" w:author="3384" w:date="2023-06-20T15:41:00Z">
              <w:r w:rsidRPr="00FA6047">
                <w:t xml:space="preserve">      MRB-InfoBroadcast-r17[1] SEQUENCE {</w:t>
              </w:r>
            </w:ins>
          </w:p>
        </w:tc>
        <w:tc>
          <w:tcPr>
            <w:tcW w:w="2267" w:type="dxa"/>
            <w:tcBorders>
              <w:top w:val="single" w:sz="4" w:space="0" w:color="auto"/>
              <w:left w:val="single" w:sz="4" w:space="0" w:color="auto"/>
              <w:bottom w:val="single" w:sz="4" w:space="0" w:color="auto"/>
              <w:right w:val="single" w:sz="4" w:space="0" w:color="auto"/>
            </w:tcBorders>
          </w:tcPr>
          <w:p w14:paraId="3A3C0ED1" w14:textId="77777777" w:rsidR="00277723" w:rsidRPr="00FA6047" w:rsidRDefault="00277723" w:rsidP="002745DF">
            <w:pPr>
              <w:pStyle w:val="TAL"/>
              <w:rPr>
                <w:ins w:id="986"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2D113F4B" w14:textId="77777777" w:rsidR="00277723" w:rsidRPr="00FA6047" w:rsidRDefault="00277723" w:rsidP="002745DF">
            <w:pPr>
              <w:pStyle w:val="TAL"/>
              <w:rPr>
                <w:ins w:id="987" w:author="3384" w:date="2023-06-20T15:41:00Z"/>
              </w:rPr>
            </w:pPr>
            <w:ins w:id="988" w:author="3384" w:date="2023-06-20T15:41:00Z">
              <w:r w:rsidRPr="00FA6047">
                <w:rPr>
                  <w:lang w:eastAsia="zh-CN"/>
                </w:rPr>
                <w:t>entry 1</w:t>
              </w:r>
            </w:ins>
          </w:p>
        </w:tc>
        <w:tc>
          <w:tcPr>
            <w:tcW w:w="1672" w:type="dxa"/>
            <w:tcBorders>
              <w:top w:val="single" w:sz="4" w:space="0" w:color="auto"/>
              <w:left w:val="single" w:sz="4" w:space="0" w:color="auto"/>
              <w:bottom w:val="single" w:sz="4" w:space="0" w:color="auto"/>
              <w:right w:val="single" w:sz="4" w:space="0" w:color="auto"/>
            </w:tcBorders>
          </w:tcPr>
          <w:p w14:paraId="09B5F225" w14:textId="77777777" w:rsidR="00277723" w:rsidRPr="00FA6047" w:rsidRDefault="00277723" w:rsidP="002745DF">
            <w:pPr>
              <w:pStyle w:val="TAL"/>
              <w:rPr>
                <w:ins w:id="989" w:author="3384" w:date="2023-06-20T15:41:00Z"/>
              </w:rPr>
            </w:pPr>
          </w:p>
        </w:tc>
      </w:tr>
      <w:tr w:rsidR="00277723" w:rsidRPr="00FA6047" w14:paraId="78A3A3E4" w14:textId="77777777" w:rsidTr="002745DF">
        <w:trPr>
          <w:ins w:id="990" w:author="3384" w:date="2023-06-20T15:41:00Z"/>
        </w:trPr>
        <w:tc>
          <w:tcPr>
            <w:tcW w:w="4535" w:type="dxa"/>
            <w:tcBorders>
              <w:top w:val="single" w:sz="4" w:space="0" w:color="auto"/>
              <w:left w:val="single" w:sz="4" w:space="0" w:color="auto"/>
              <w:bottom w:val="single" w:sz="4" w:space="0" w:color="auto"/>
              <w:right w:val="single" w:sz="4" w:space="0" w:color="auto"/>
            </w:tcBorders>
          </w:tcPr>
          <w:p w14:paraId="2A9A4DBD" w14:textId="77777777" w:rsidR="00277723" w:rsidRPr="00FA6047" w:rsidRDefault="00277723" w:rsidP="002745DF">
            <w:pPr>
              <w:pStyle w:val="TAL"/>
              <w:rPr>
                <w:ins w:id="991" w:author="3384" w:date="2023-06-20T15:41:00Z"/>
              </w:rPr>
            </w:pPr>
            <w:ins w:id="992" w:author="3384" w:date="2023-06-20T15:41:00Z">
              <w:r w:rsidRPr="00FA6047">
                <w:t xml:space="preserve">        pdcp-Config-r17 SEQUENCE {</w:t>
              </w:r>
            </w:ins>
          </w:p>
        </w:tc>
        <w:tc>
          <w:tcPr>
            <w:tcW w:w="2267" w:type="dxa"/>
            <w:tcBorders>
              <w:top w:val="single" w:sz="4" w:space="0" w:color="auto"/>
              <w:left w:val="single" w:sz="4" w:space="0" w:color="auto"/>
              <w:bottom w:val="single" w:sz="4" w:space="0" w:color="auto"/>
              <w:right w:val="single" w:sz="4" w:space="0" w:color="auto"/>
            </w:tcBorders>
          </w:tcPr>
          <w:p w14:paraId="7CA51889" w14:textId="77777777" w:rsidR="00277723" w:rsidRPr="00FA6047" w:rsidRDefault="00277723" w:rsidP="002745DF">
            <w:pPr>
              <w:pStyle w:val="TAL"/>
              <w:rPr>
                <w:ins w:id="993"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64AB278B" w14:textId="77777777" w:rsidR="00277723" w:rsidRPr="00FA6047" w:rsidRDefault="00277723" w:rsidP="002745DF">
            <w:pPr>
              <w:pStyle w:val="TAL"/>
              <w:rPr>
                <w:ins w:id="994"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1518EF5E" w14:textId="77777777" w:rsidR="00277723" w:rsidRPr="00FA6047" w:rsidRDefault="00277723" w:rsidP="002745DF">
            <w:pPr>
              <w:pStyle w:val="TAL"/>
              <w:rPr>
                <w:ins w:id="995" w:author="3384" w:date="2023-06-20T15:41:00Z"/>
              </w:rPr>
            </w:pPr>
          </w:p>
        </w:tc>
      </w:tr>
      <w:tr w:rsidR="00277723" w:rsidRPr="00FA6047" w14:paraId="3AA51F42" w14:textId="77777777" w:rsidTr="002745DF">
        <w:trPr>
          <w:ins w:id="996" w:author="3384" w:date="2023-06-20T15:41:00Z"/>
        </w:trPr>
        <w:tc>
          <w:tcPr>
            <w:tcW w:w="4535" w:type="dxa"/>
            <w:tcBorders>
              <w:top w:val="single" w:sz="4" w:space="0" w:color="auto"/>
              <w:left w:val="single" w:sz="4" w:space="0" w:color="auto"/>
              <w:bottom w:val="single" w:sz="4" w:space="0" w:color="auto"/>
              <w:right w:val="single" w:sz="4" w:space="0" w:color="auto"/>
            </w:tcBorders>
          </w:tcPr>
          <w:p w14:paraId="38D34B41" w14:textId="77777777" w:rsidR="00277723" w:rsidRPr="00FA6047" w:rsidRDefault="00277723" w:rsidP="002745DF">
            <w:pPr>
              <w:pStyle w:val="TAL"/>
              <w:rPr>
                <w:ins w:id="997" w:author="3384" w:date="2023-06-20T15:41:00Z"/>
              </w:rPr>
            </w:pPr>
            <w:ins w:id="998" w:author="3384" w:date="2023-06-20T15:41:00Z">
              <w:r w:rsidRPr="00FA6047">
                <w:t xml:space="preserve">          pdcp-SN-SizeDL-r17</w:t>
              </w:r>
            </w:ins>
          </w:p>
        </w:tc>
        <w:tc>
          <w:tcPr>
            <w:tcW w:w="2267" w:type="dxa"/>
            <w:tcBorders>
              <w:top w:val="single" w:sz="4" w:space="0" w:color="auto"/>
              <w:left w:val="single" w:sz="4" w:space="0" w:color="auto"/>
              <w:bottom w:val="single" w:sz="4" w:space="0" w:color="auto"/>
              <w:right w:val="single" w:sz="4" w:space="0" w:color="auto"/>
            </w:tcBorders>
          </w:tcPr>
          <w:p w14:paraId="1CFAC5F8" w14:textId="77777777" w:rsidR="00277723" w:rsidRPr="00FA6047" w:rsidRDefault="00277723" w:rsidP="002745DF">
            <w:pPr>
              <w:pStyle w:val="TAL"/>
              <w:rPr>
                <w:ins w:id="999" w:author="3384" w:date="2023-06-20T15:41:00Z"/>
              </w:rPr>
            </w:pPr>
            <w:ins w:id="1000"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5B898E43" w14:textId="77777777" w:rsidR="00277723" w:rsidRPr="00FA6047" w:rsidRDefault="00277723" w:rsidP="002745DF">
            <w:pPr>
              <w:pStyle w:val="TAL"/>
              <w:rPr>
                <w:ins w:id="1001"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7239202" w14:textId="77777777" w:rsidR="00277723" w:rsidRPr="00FA6047" w:rsidRDefault="00277723" w:rsidP="002745DF">
            <w:pPr>
              <w:pStyle w:val="TAL"/>
              <w:rPr>
                <w:ins w:id="1002" w:author="3384" w:date="2023-06-20T15:41:00Z"/>
              </w:rPr>
            </w:pPr>
          </w:p>
        </w:tc>
      </w:tr>
      <w:tr w:rsidR="00277723" w:rsidRPr="00FA6047" w14:paraId="53C8DBA3" w14:textId="77777777" w:rsidTr="002745DF">
        <w:trPr>
          <w:ins w:id="1003" w:author="3384" w:date="2023-06-20T15:41:00Z"/>
        </w:trPr>
        <w:tc>
          <w:tcPr>
            <w:tcW w:w="4535" w:type="dxa"/>
            <w:tcBorders>
              <w:top w:val="single" w:sz="4" w:space="0" w:color="auto"/>
              <w:left w:val="single" w:sz="4" w:space="0" w:color="auto"/>
              <w:bottom w:val="single" w:sz="4" w:space="0" w:color="auto"/>
              <w:right w:val="single" w:sz="4" w:space="0" w:color="auto"/>
            </w:tcBorders>
          </w:tcPr>
          <w:p w14:paraId="6BACFA38" w14:textId="77777777" w:rsidR="00277723" w:rsidRPr="00FA6047" w:rsidRDefault="00277723" w:rsidP="002745DF">
            <w:pPr>
              <w:pStyle w:val="TAL"/>
              <w:rPr>
                <w:ins w:id="1004" w:author="3384" w:date="2023-06-20T15:41:00Z"/>
              </w:rPr>
            </w:pPr>
            <w:ins w:id="1005" w:author="3384" w:date="2023-06-20T15:41:00Z">
              <w:r w:rsidRPr="00FA6047">
                <w:t xml:space="preserve">          headerCompression-r17 CHOICE {</w:t>
              </w:r>
            </w:ins>
          </w:p>
        </w:tc>
        <w:tc>
          <w:tcPr>
            <w:tcW w:w="2267" w:type="dxa"/>
            <w:tcBorders>
              <w:top w:val="single" w:sz="4" w:space="0" w:color="auto"/>
              <w:left w:val="single" w:sz="4" w:space="0" w:color="auto"/>
              <w:bottom w:val="single" w:sz="4" w:space="0" w:color="auto"/>
              <w:right w:val="single" w:sz="4" w:space="0" w:color="auto"/>
            </w:tcBorders>
          </w:tcPr>
          <w:p w14:paraId="66082EFA" w14:textId="77777777" w:rsidR="00277723" w:rsidRPr="00FA6047" w:rsidRDefault="00277723" w:rsidP="002745DF">
            <w:pPr>
              <w:pStyle w:val="TAL"/>
              <w:rPr>
                <w:ins w:id="1006"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62FF17BE" w14:textId="77777777" w:rsidR="00277723" w:rsidRPr="00FA6047" w:rsidRDefault="00277723" w:rsidP="002745DF">
            <w:pPr>
              <w:pStyle w:val="TAL"/>
              <w:rPr>
                <w:ins w:id="1007"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F3EB594" w14:textId="77777777" w:rsidR="00277723" w:rsidRPr="00FA6047" w:rsidRDefault="00277723" w:rsidP="002745DF">
            <w:pPr>
              <w:pStyle w:val="TAL"/>
              <w:rPr>
                <w:ins w:id="1008" w:author="3384" w:date="2023-06-20T15:41:00Z"/>
              </w:rPr>
            </w:pPr>
          </w:p>
        </w:tc>
      </w:tr>
      <w:tr w:rsidR="00277723" w:rsidRPr="00FA6047" w14:paraId="720399F9" w14:textId="77777777" w:rsidTr="002745DF">
        <w:trPr>
          <w:ins w:id="1009" w:author="3384" w:date="2023-06-20T15:41:00Z"/>
        </w:trPr>
        <w:tc>
          <w:tcPr>
            <w:tcW w:w="4535" w:type="dxa"/>
            <w:tcBorders>
              <w:top w:val="single" w:sz="4" w:space="0" w:color="auto"/>
              <w:left w:val="single" w:sz="4" w:space="0" w:color="auto"/>
              <w:bottom w:val="single" w:sz="4" w:space="0" w:color="auto"/>
              <w:right w:val="single" w:sz="4" w:space="0" w:color="auto"/>
            </w:tcBorders>
          </w:tcPr>
          <w:p w14:paraId="5B9ED335" w14:textId="77777777" w:rsidR="00277723" w:rsidRPr="00FA6047" w:rsidRDefault="00277723" w:rsidP="002745DF">
            <w:pPr>
              <w:pStyle w:val="TAL"/>
              <w:rPr>
                <w:ins w:id="1010" w:author="3384" w:date="2023-06-20T15:41:00Z"/>
              </w:rPr>
            </w:pPr>
            <w:ins w:id="1011" w:author="3384" w:date="2023-06-20T15:41:00Z">
              <w:r w:rsidRPr="00FA6047">
                <w:t xml:space="preserve">            notUsed</w:t>
              </w:r>
            </w:ins>
          </w:p>
        </w:tc>
        <w:tc>
          <w:tcPr>
            <w:tcW w:w="2267" w:type="dxa"/>
            <w:tcBorders>
              <w:top w:val="single" w:sz="4" w:space="0" w:color="auto"/>
              <w:left w:val="single" w:sz="4" w:space="0" w:color="auto"/>
              <w:bottom w:val="single" w:sz="4" w:space="0" w:color="auto"/>
              <w:right w:val="single" w:sz="4" w:space="0" w:color="auto"/>
            </w:tcBorders>
          </w:tcPr>
          <w:p w14:paraId="77196DAB" w14:textId="77777777" w:rsidR="00277723" w:rsidRPr="00FA6047" w:rsidRDefault="00277723" w:rsidP="002745DF">
            <w:pPr>
              <w:pStyle w:val="TAL"/>
              <w:rPr>
                <w:ins w:id="1012" w:author="3384" w:date="2023-06-20T15:41:00Z"/>
              </w:rPr>
            </w:pPr>
            <w:ins w:id="1013" w:author="3384" w:date="2023-06-20T15:41:00Z">
              <w:r w:rsidRPr="00FA6047">
                <w:rPr>
                  <w:rFonts w:hint="eastAsia"/>
                  <w:lang w:eastAsia="zh-CN"/>
                </w:rPr>
                <w:t>N</w:t>
              </w:r>
              <w:r w:rsidRPr="00FA6047">
                <w:rPr>
                  <w:lang w:eastAsia="zh-CN"/>
                </w:rPr>
                <w:t>ULL</w:t>
              </w:r>
            </w:ins>
          </w:p>
        </w:tc>
        <w:tc>
          <w:tcPr>
            <w:tcW w:w="1273" w:type="dxa"/>
            <w:tcBorders>
              <w:top w:val="single" w:sz="4" w:space="0" w:color="auto"/>
              <w:left w:val="single" w:sz="4" w:space="0" w:color="auto"/>
              <w:bottom w:val="single" w:sz="4" w:space="0" w:color="auto"/>
              <w:right w:val="single" w:sz="4" w:space="0" w:color="auto"/>
            </w:tcBorders>
          </w:tcPr>
          <w:p w14:paraId="25913C06" w14:textId="77777777" w:rsidR="00277723" w:rsidRPr="00FA6047" w:rsidRDefault="00277723" w:rsidP="002745DF">
            <w:pPr>
              <w:pStyle w:val="TAL"/>
              <w:rPr>
                <w:ins w:id="1014"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FB8723E" w14:textId="77777777" w:rsidR="00277723" w:rsidRPr="00FA6047" w:rsidRDefault="00277723" w:rsidP="002745DF">
            <w:pPr>
              <w:pStyle w:val="TAL"/>
              <w:rPr>
                <w:ins w:id="1015" w:author="3384" w:date="2023-06-20T15:41:00Z"/>
              </w:rPr>
            </w:pPr>
          </w:p>
        </w:tc>
      </w:tr>
      <w:tr w:rsidR="00277723" w:rsidRPr="00FA6047" w14:paraId="409FDFCE" w14:textId="77777777" w:rsidTr="002745DF">
        <w:trPr>
          <w:ins w:id="1016" w:author="3384" w:date="2023-06-20T15:41:00Z"/>
        </w:trPr>
        <w:tc>
          <w:tcPr>
            <w:tcW w:w="4535" w:type="dxa"/>
            <w:tcBorders>
              <w:top w:val="single" w:sz="4" w:space="0" w:color="auto"/>
              <w:left w:val="single" w:sz="4" w:space="0" w:color="auto"/>
              <w:bottom w:val="single" w:sz="4" w:space="0" w:color="auto"/>
              <w:right w:val="single" w:sz="4" w:space="0" w:color="auto"/>
            </w:tcBorders>
          </w:tcPr>
          <w:p w14:paraId="0F36E36A" w14:textId="77777777" w:rsidR="00277723" w:rsidRPr="00FA6047" w:rsidRDefault="00277723" w:rsidP="002745DF">
            <w:pPr>
              <w:pStyle w:val="TAL"/>
              <w:rPr>
                <w:ins w:id="1017" w:author="3384" w:date="2023-06-20T15:41:00Z"/>
              </w:rPr>
            </w:pPr>
            <w:ins w:id="1018" w:author="3384" w:date="2023-06-20T15:41:00Z">
              <w:r w:rsidRPr="00FA6047">
                <w:t xml:space="preserve">          }</w:t>
              </w:r>
            </w:ins>
          </w:p>
        </w:tc>
        <w:tc>
          <w:tcPr>
            <w:tcW w:w="2267" w:type="dxa"/>
            <w:tcBorders>
              <w:top w:val="single" w:sz="4" w:space="0" w:color="auto"/>
              <w:left w:val="single" w:sz="4" w:space="0" w:color="auto"/>
              <w:bottom w:val="single" w:sz="4" w:space="0" w:color="auto"/>
              <w:right w:val="single" w:sz="4" w:space="0" w:color="auto"/>
            </w:tcBorders>
          </w:tcPr>
          <w:p w14:paraId="47BF1A05" w14:textId="77777777" w:rsidR="00277723" w:rsidRPr="00FA6047" w:rsidRDefault="00277723" w:rsidP="002745DF">
            <w:pPr>
              <w:pStyle w:val="TAL"/>
              <w:rPr>
                <w:ins w:id="1019"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09561AB8" w14:textId="77777777" w:rsidR="00277723" w:rsidRPr="00FA6047" w:rsidRDefault="00277723" w:rsidP="002745DF">
            <w:pPr>
              <w:pStyle w:val="TAL"/>
              <w:rPr>
                <w:ins w:id="1020"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74BC3B5" w14:textId="77777777" w:rsidR="00277723" w:rsidRPr="00FA6047" w:rsidRDefault="00277723" w:rsidP="002745DF">
            <w:pPr>
              <w:pStyle w:val="TAL"/>
              <w:rPr>
                <w:ins w:id="1021" w:author="3384" w:date="2023-06-20T15:41:00Z"/>
              </w:rPr>
            </w:pPr>
          </w:p>
        </w:tc>
      </w:tr>
      <w:tr w:rsidR="00277723" w:rsidRPr="00FA6047" w14:paraId="56E6BFBB" w14:textId="77777777" w:rsidTr="002745DF">
        <w:trPr>
          <w:ins w:id="1022" w:author="3384" w:date="2023-06-20T15:41:00Z"/>
        </w:trPr>
        <w:tc>
          <w:tcPr>
            <w:tcW w:w="4535" w:type="dxa"/>
            <w:tcBorders>
              <w:top w:val="single" w:sz="4" w:space="0" w:color="auto"/>
              <w:left w:val="single" w:sz="4" w:space="0" w:color="auto"/>
              <w:bottom w:val="single" w:sz="4" w:space="0" w:color="auto"/>
              <w:right w:val="single" w:sz="4" w:space="0" w:color="auto"/>
            </w:tcBorders>
          </w:tcPr>
          <w:p w14:paraId="5059AEA3" w14:textId="77777777" w:rsidR="00277723" w:rsidRPr="00FA6047" w:rsidRDefault="00277723" w:rsidP="002745DF">
            <w:pPr>
              <w:pStyle w:val="TAL"/>
              <w:rPr>
                <w:ins w:id="1023" w:author="3384" w:date="2023-06-20T15:41:00Z"/>
              </w:rPr>
            </w:pPr>
            <w:ins w:id="1024" w:author="3384" w:date="2023-06-20T15:41:00Z">
              <w:r w:rsidRPr="00FA6047">
                <w:t xml:space="preserve">          t-Reordering-r17</w:t>
              </w:r>
            </w:ins>
          </w:p>
        </w:tc>
        <w:tc>
          <w:tcPr>
            <w:tcW w:w="2267" w:type="dxa"/>
            <w:tcBorders>
              <w:top w:val="single" w:sz="4" w:space="0" w:color="auto"/>
              <w:left w:val="single" w:sz="4" w:space="0" w:color="auto"/>
              <w:bottom w:val="single" w:sz="4" w:space="0" w:color="auto"/>
              <w:right w:val="single" w:sz="4" w:space="0" w:color="auto"/>
            </w:tcBorders>
          </w:tcPr>
          <w:p w14:paraId="1B8D8406" w14:textId="77777777" w:rsidR="00277723" w:rsidRPr="00FA6047" w:rsidRDefault="00277723" w:rsidP="002745DF">
            <w:pPr>
              <w:pStyle w:val="TAL"/>
              <w:rPr>
                <w:ins w:id="1025" w:author="3384" w:date="2023-06-20T15:41:00Z"/>
              </w:rPr>
            </w:pPr>
            <w:ins w:id="1026"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1F0EA7BC" w14:textId="77777777" w:rsidR="00277723" w:rsidRPr="00FA6047" w:rsidRDefault="00277723" w:rsidP="002745DF">
            <w:pPr>
              <w:pStyle w:val="TAL"/>
              <w:rPr>
                <w:ins w:id="1027"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10458AB3" w14:textId="77777777" w:rsidR="00277723" w:rsidRPr="00FA6047" w:rsidRDefault="00277723" w:rsidP="002745DF">
            <w:pPr>
              <w:pStyle w:val="TAL"/>
              <w:rPr>
                <w:ins w:id="1028" w:author="3384" w:date="2023-06-20T15:41:00Z"/>
              </w:rPr>
            </w:pPr>
          </w:p>
        </w:tc>
      </w:tr>
      <w:tr w:rsidR="00277723" w:rsidRPr="00FA6047" w14:paraId="176E1F52" w14:textId="77777777" w:rsidTr="002745DF">
        <w:trPr>
          <w:ins w:id="1029" w:author="3384" w:date="2023-06-20T15:41:00Z"/>
        </w:trPr>
        <w:tc>
          <w:tcPr>
            <w:tcW w:w="4535" w:type="dxa"/>
            <w:tcBorders>
              <w:top w:val="single" w:sz="4" w:space="0" w:color="auto"/>
              <w:left w:val="single" w:sz="4" w:space="0" w:color="auto"/>
              <w:bottom w:val="single" w:sz="4" w:space="0" w:color="auto"/>
              <w:right w:val="single" w:sz="4" w:space="0" w:color="auto"/>
            </w:tcBorders>
          </w:tcPr>
          <w:p w14:paraId="6D564671" w14:textId="77777777" w:rsidR="00277723" w:rsidRPr="00FA6047" w:rsidRDefault="00277723" w:rsidP="002745DF">
            <w:pPr>
              <w:pStyle w:val="TAL"/>
              <w:rPr>
                <w:ins w:id="1030" w:author="3384" w:date="2023-06-20T15:41:00Z"/>
              </w:rPr>
            </w:pPr>
            <w:ins w:id="1031" w:author="3384" w:date="2023-06-20T15:41:00Z">
              <w:r w:rsidRPr="00FA6047">
                <w:t xml:space="preserve">        }</w:t>
              </w:r>
            </w:ins>
          </w:p>
        </w:tc>
        <w:tc>
          <w:tcPr>
            <w:tcW w:w="2267" w:type="dxa"/>
            <w:tcBorders>
              <w:top w:val="single" w:sz="4" w:space="0" w:color="auto"/>
              <w:left w:val="single" w:sz="4" w:space="0" w:color="auto"/>
              <w:bottom w:val="single" w:sz="4" w:space="0" w:color="auto"/>
              <w:right w:val="single" w:sz="4" w:space="0" w:color="auto"/>
            </w:tcBorders>
          </w:tcPr>
          <w:p w14:paraId="21D95144" w14:textId="77777777" w:rsidR="00277723" w:rsidRPr="00FA6047" w:rsidRDefault="00277723" w:rsidP="002745DF">
            <w:pPr>
              <w:pStyle w:val="TAL"/>
              <w:rPr>
                <w:ins w:id="1032"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290F6D0E" w14:textId="77777777" w:rsidR="00277723" w:rsidRPr="00FA6047" w:rsidRDefault="00277723" w:rsidP="002745DF">
            <w:pPr>
              <w:pStyle w:val="TAL"/>
              <w:rPr>
                <w:ins w:id="1033"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FD77346" w14:textId="77777777" w:rsidR="00277723" w:rsidRPr="00FA6047" w:rsidRDefault="00277723" w:rsidP="002745DF">
            <w:pPr>
              <w:pStyle w:val="TAL"/>
              <w:rPr>
                <w:ins w:id="1034" w:author="3384" w:date="2023-06-20T15:41:00Z"/>
              </w:rPr>
            </w:pPr>
          </w:p>
        </w:tc>
      </w:tr>
      <w:tr w:rsidR="00277723" w:rsidRPr="00FA6047" w14:paraId="684F9955" w14:textId="77777777" w:rsidTr="002745DF">
        <w:trPr>
          <w:ins w:id="1035" w:author="3384" w:date="2023-06-20T15:41:00Z"/>
        </w:trPr>
        <w:tc>
          <w:tcPr>
            <w:tcW w:w="4535" w:type="dxa"/>
            <w:tcBorders>
              <w:top w:val="single" w:sz="4" w:space="0" w:color="auto"/>
              <w:left w:val="single" w:sz="4" w:space="0" w:color="auto"/>
              <w:bottom w:val="single" w:sz="4" w:space="0" w:color="auto"/>
              <w:right w:val="single" w:sz="4" w:space="0" w:color="auto"/>
            </w:tcBorders>
          </w:tcPr>
          <w:p w14:paraId="76B44CED" w14:textId="77777777" w:rsidR="00277723" w:rsidRPr="00FA6047" w:rsidRDefault="00277723" w:rsidP="002745DF">
            <w:pPr>
              <w:pStyle w:val="TAL"/>
              <w:rPr>
                <w:ins w:id="1036" w:author="3384" w:date="2023-06-20T15:41:00Z"/>
              </w:rPr>
            </w:pPr>
            <w:ins w:id="1037" w:author="3384" w:date="2023-06-20T15:41:00Z">
              <w:r w:rsidRPr="00FA6047">
                <w:t xml:space="preserve">        rlc-Config-r17 SEQUENCE {</w:t>
              </w:r>
            </w:ins>
          </w:p>
        </w:tc>
        <w:tc>
          <w:tcPr>
            <w:tcW w:w="2267" w:type="dxa"/>
            <w:tcBorders>
              <w:top w:val="single" w:sz="4" w:space="0" w:color="auto"/>
              <w:left w:val="single" w:sz="4" w:space="0" w:color="auto"/>
              <w:bottom w:val="single" w:sz="4" w:space="0" w:color="auto"/>
              <w:right w:val="single" w:sz="4" w:space="0" w:color="auto"/>
            </w:tcBorders>
          </w:tcPr>
          <w:p w14:paraId="7DF80C84" w14:textId="77777777" w:rsidR="00277723" w:rsidRPr="00FA6047" w:rsidRDefault="00277723" w:rsidP="002745DF">
            <w:pPr>
              <w:pStyle w:val="TAL"/>
              <w:rPr>
                <w:ins w:id="1038"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30051DDD" w14:textId="77777777" w:rsidR="00277723" w:rsidRPr="00FA6047" w:rsidRDefault="00277723" w:rsidP="002745DF">
            <w:pPr>
              <w:pStyle w:val="TAL"/>
              <w:rPr>
                <w:ins w:id="1039"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F576F24" w14:textId="77777777" w:rsidR="00277723" w:rsidRPr="00FA6047" w:rsidRDefault="00277723" w:rsidP="002745DF">
            <w:pPr>
              <w:pStyle w:val="TAL"/>
              <w:rPr>
                <w:ins w:id="1040" w:author="3384" w:date="2023-06-20T15:41:00Z"/>
              </w:rPr>
            </w:pPr>
          </w:p>
        </w:tc>
      </w:tr>
      <w:tr w:rsidR="00277723" w:rsidRPr="00FA6047" w14:paraId="36747F4D" w14:textId="77777777" w:rsidTr="002745DF">
        <w:trPr>
          <w:ins w:id="1041" w:author="3384" w:date="2023-06-20T15:41:00Z"/>
        </w:trPr>
        <w:tc>
          <w:tcPr>
            <w:tcW w:w="4535" w:type="dxa"/>
            <w:tcBorders>
              <w:top w:val="single" w:sz="4" w:space="0" w:color="auto"/>
              <w:left w:val="single" w:sz="4" w:space="0" w:color="auto"/>
              <w:bottom w:val="single" w:sz="4" w:space="0" w:color="auto"/>
              <w:right w:val="single" w:sz="4" w:space="0" w:color="auto"/>
            </w:tcBorders>
          </w:tcPr>
          <w:p w14:paraId="50BA493D" w14:textId="77777777" w:rsidR="00277723" w:rsidRPr="00FA6047" w:rsidRDefault="00277723" w:rsidP="002745DF">
            <w:pPr>
              <w:pStyle w:val="TAL"/>
              <w:rPr>
                <w:ins w:id="1042" w:author="3384" w:date="2023-06-20T15:41:00Z"/>
              </w:rPr>
            </w:pPr>
            <w:ins w:id="1043" w:author="3384" w:date="2023-06-20T15:41:00Z">
              <w:r w:rsidRPr="00FA6047">
                <w:t xml:space="preserve">          logicalChannelIdentity-r17</w:t>
              </w:r>
            </w:ins>
          </w:p>
        </w:tc>
        <w:tc>
          <w:tcPr>
            <w:tcW w:w="2267" w:type="dxa"/>
            <w:tcBorders>
              <w:top w:val="single" w:sz="4" w:space="0" w:color="auto"/>
              <w:left w:val="single" w:sz="4" w:space="0" w:color="auto"/>
              <w:bottom w:val="single" w:sz="4" w:space="0" w:color="auto"/>
              <w:right w:val="single" w:sz="4" w:space="0" w:color="auto"/>
            </w:tcBorders>
          </w:tcPr>
          <w:p w14:paraId="15989090" w14:textId="77777777" w:rsidR="00277723" w:rsidRPr="00FA6047" w:rsidRDefault="00277723" w:rsidP="002745DF">
            <w:pPr>
              <w:pStyle w:val="TAL"/>
              <w:rPr>
                <w:ins w:id="1044" w:author="3384" w:date="2023-06-20T15:41:00Z"/>
              </w:rPr>
            </w:pPr>
            <w:ins w:id="1045" w:author="3384" w:date="2023-06-20T15:41:00Z">
              <w:r>
                <w:t>2</w:t>
              </w:r>
            </w:ins>
          </w:p>
        </w:tc>
        <w:tc>
          <w:tcPr>
            <w:tcW w:w="1273" w:type="dxa"/>
            <w:tcBorders>
              <w:top w:val="single" w:sz="4" w:space="0" w:color="auto"/>
              <w:left w:val="single" w:sz="4" w:space="0" w:color="auto"/>
              <w:bottom w:val="single" w:sz="4" w:space="0" w:color="auto"/>
              <w:right w:val="single" w:sz="4" w:space="0" w:color="auto"/>
            </w:tcBorders>
          </w:tcPr>
          <w:p w14:paraId="18EEB144" w14:textId="77777777" w:rsidR="00277723" w:rsidRPr="00FA6047" w:rsidRDefault="00277723" w:rsidP="002745DF">
            <w:pPr>
              <w:pStyle w:val="TAL"/>
              <w:rPr>
                <w:ins w:id="1046"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18134616" w14:textId="77777777" w:rsidR="00277723" w:rsidRPr="00FA6047" w:rsidRDefault="00277723" w:rsidP="002745DF">
            <w:pPr>
              <w:pStyle w:val="TAL"/>
              <w:rPr>
                <w:ins w:id="1047" w:author="3384" w:date="2023-06-20T15:41:00Z"/>
              </w:rPr>
            </w:pPr>
          </w:p>
        </w:tc>
      </w:tr>
      <w:tr w:rsidR="00277723" w:rsidRPr="00FA6047" w14:paraId="762BA0D4" w14:textId="77777777" w:rsidTr="002745DF">
        <w:trPr>
          <w:ins w:id="1048" w:author="3384" w:date="2023-06-20T15:41:00Z"/>
        </w:trPr>
        <w:tc>
          <w:tcPr>
            <w:tcW w:w="4535" w:type="dxa"/>
            <w:tcBorders>
              <w:top w:val="single" w:sz="4" w:space="0" w:color="auto"/>
              <w:left w:val="single" w:sz="4" w:space="0" w:color="auto"/>
              <w:bottom w:val="single" w:sz="4" w:space="0" w:color="auto"/>
              <w:right w:val="single" w:sz="4" w:space="0" w:color="auto"/>
            </w:tcBorders>
          </w:tcPr>
          <w:p w14:paraId="2E44877D" w14:textId="77777777" w:rsidR="00277723" w:rsidRPr="00FA6047" w:rsidRDefault="00277723" w:rsidP="002745DF">
            <w:pPr>
              <w:pStyle w:val="TAL"/>
              <w:rPr>
                <w:ins w:id="1049" w:author="3384" w:date="2023-06-20T15:41:00Z"/>
              </w:rPr>
            </w:pPr>
            <w:ins w:id="1050" w:author="3384" w:date="2023-06-20T15:41:00Z">
              <w:r w:rsidRPr="00FA6047">
                <w:t xml:space="preserve">          sn-FieldLength-r17</w:t>
              </w:r>
            </w:ins>
          </w:p>
        </w:tc>
        <w:tc>
          <w:tcPr>
            <w:tcW w:w="2267" w:type="dxa"/>
            <w:tcBorders>
              <w:top w:val="single" w:sz="4" w:space="0" w:color="auto"/>
              <w:left w:val="single" w:sz="4" w:space="0" w:color="auto"/>
              <w:bottom w:val="single" w:sz="4" w:space="0" w:color="auto"/>
              <w:right w:val="single" w:sz="4" w:space="0" w:color="auto"/>
            </w:tcBorders>
          </w:tcPr>
          <w:p w14:paraId="160E8A13" w14:textId="77777777" w:rsidR="00277723" w:rsidRPr="00FA6047" w:rsidRDefault="00277723" w:rsidP="002745DF">
            <w:pPr>
              <w:pStyle w:val="TAL"/>
              <w:rPr>
                <w:ins w:id="1051" w:author="3384" w:date="2023-06-20T15:41:00Z"/>
              </w:rPr>
            </w:pPr>
            <w:ins w:id="1052"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46D3AF34" w14:textId="77777777" w:rsidR="00277723" w:rsidRPr="00FA6047" w:rsidRDefault="00277723" w:rsidP="002745DF">
            <w:pPr>
              <w:pStyle w:val="TAL"/>
              <w:rPr>
                <w:ins w:id="1053"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1F52F7D" w14:textId="77777777" w:rsidR="00277723" w:rsidRPr="00FA6047" w:rsidRDefault="00277723" w:rsidP="002745DF">
            <w:pPr>
              <w:pStyle w:val="TAL"/>
              <w:rPr>
                <w:ins w:id="1054" w:author="3384" w:date="2023-06-20T15:41:00Z"/>
              </w:rPr>
            </w:pPr>
          </w:p>
        </w:tc>
      </w:tr>
      <w:tr w:rsidR="00277723" w:rsidRPr="00FA6047" w14:paraId="760B80E2" w14:textId="77777777" w:rsidTr="002745DF">
        <w:trPr>
          <w:ins w:id="1055" w:author="3384" w:date="2023-06-20T15:41:00Z"/>
        </w:trPr>
        <w:tc>
          <w:tcPr>
            <w:tcW w:w="4535" w:type="dxa"/>
            <w:tcBorders>
              <w:top w:val="single" w:sz="4" w:space="0" w:color="auto"/>
              <w:left w:val="single" w:sz="4" w:space="0" w:color="auto"/>
              <w:bottom w:val="single" w:sz="4" w:space="0" w:color="auto"/>
              <w:right w:val="single" w:sz="4" w:space="0" w:color="auto"/>
            </w:tcBorders>
          </w:tcPr>
          <w:p w14:paraId="02C5DDBB" w14:textId="77777777" w:rsidR="00277723" w:rsidRPr="00FA6047" w:rsidRDefault="00277723" w:rsidP="002745DF">
            <w:pPr>
              <w:pStyle w:val="TAL"/>
              <w:rPr>
                <w:ins w:id="1056" w:author="3384" w:date="2023-06-20T15:41:00Z"/>
              </w:rPr>
            </w:pPr>
            <w:ins w:id="1057" w:author="3384" w:date="2023-06-20T15:41:00Z">
              <w:r w:rsidRPr="00FA6047">
                <w:t xml:space="preserve">          t-Reassembly-r17</w:t>
              </w:r>
            </w:ins>
          </w:p>
        </w:tc>
        <w:tc>
          <w:tcPr>
            <w:tcW w:w="2267" w:type="dxa"/>
            <w:tcBorders>
              <w:top w:val="single" w:sz="4" w:space="0" w:color="auto"/>
              <w:left w:val="single" w:sz="4" w:space="0" w:color="auto"/>
              <w:bottom w:val="single" w:sz="4" w:space="0" w:color="auto"/>
              <w:right w:val="single" w:sz="4" w:space="0" w:color="auto"/>
            </w:tcBorders>
          </w:tcPr>
          <w:p w14:paraId="7BD7F405" w14:textId="77777777" w:rsidR="00277723" w:rsidRPr="00FA6047" w:rsidRDefault="00277723" w:rsidP="002745DF">
            <w:pPr>
              <w:pStyle w:val="TAL"/>
              <w:rPr>
                <w:ins w:id="1058" w:author="3384" w:date="2023-06-20T15:41:00Z"/>
              </w:rPr>
            </w:pPr>
            <w:ins w:id="1059"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26B960A7" w14:textId="77777777" w:rsidR="00277723" w:rsidRPr="00FA6047" w:rsidRDefault="00277723" w:rsidP="002745DF">
            <w:pPr>
              <w:pStyle w:val="TAL"/>
              <w:rPr>
                <w:ins w:id="1060"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30BDA263" w14:textId="77777777" w:rsidR="00277723" w:rsidRPr="00FA6047" w:rsidRDefault="00277723" w:rsidP="002745DF">
            <w:pPr>
              <w:pStyle w:val="TAL"/>
              <w:rPr>
                <w:ins w:id="1061" w:author="3384" w:date="2023-06-20T15:41:00Z"/>
              </w:rPr>
            </w:pPr>
          </w:p>
        </w:tc>
      </w:tr>
      <w:tr w:rsidR="00277723" w:rsidRPr="00FA6047" w14:paraId="7305070D" w14:textId="77777777" w:rsidTr="002745DF">
        <w:trPr>
          <w:ins w:id="1062" w:author="3384" w:date="2023-06-20T15:41:00Z"/>
        </w:trPr>
        <w:tc>
          <w:tcPr>
            <w:tcW w:w="4535" w:type="dxa"/>
            <w:tcBorders>
              <w:top w:val="single" w:sz="4" w:space="0" w:color="auto"/>
              <w:left w:val="single" w:sz="4" w:space="0" w:color="auto"/>
              <w:bottom w:val="single" w:sz="4" w:space="0" w:color="auto"/>
              <w:right w:val="single" w:sz="4" w:space="0" w:color="auto"/>
            </w:tcBorders>
          </w:tcPr>
          <w:p w14:paraId="325C64E6" w14:textId="77777777" w:rsidR="00277723" w:rsidRPr="00FA6047" w:rsidRDefault="00277723" w:rsidP="002745DF">
            <w:pPr>
              <w:pStyle w:val="TAL"/>
              <w:rPr>
                <w:ins w:id="1063" w:author="3384" w:date="2023-06-20T15:41:00Z"/>
              </w:rPr>
            </w:pPr>
            <w:ins w:id="1064" w:author="3384" w:date="2023-06-20T15:41:00Z">
              <w:r w:rsidRPr="00FA6047">
                <w:t xml:space="preserve">        }</w:t>
              </w:r>
            </w:ins>
          </w:p>
        </w:tc>
        <w:tc>
          <w:tcPr>
            <w:tcW w:w="2267" w:type="dxa"/>
            <w:tcBorders>
              <w:top w:val="single" w:sz="4" w:space="0" w:color="auto"/>
              <w:left w:val="single" w:sz="4" w:space="0" w:color="auto"/>
              <w:bottom w:val="single" w:sz="4" w:space="0" w:color="auto"/>
              <w:right w:val="single" w:sz="4" w:space="0" w:color="auto"/>
            </w:tcBorders>
          </w:tcPr>
          <w:p w14:paraId="1D979CB4" w14:textId="77777777" w:rsidR="00277723" w:rsidRPr="00FA6047" w:rsidRDefault="00277723" w:rsidP="002745DF">
            <w:pPr>
              <w:pStyle w:val="TAL"/>
              <w:rPr>
                <w:ins w:id="1065"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5C63745D" w14:textId="77777777" w:rsidR="00277723" w:rsidRPr="00FA6047" w:rsidRDefault="00277723" w:rsidP="002745DF">
            <w:pPr>
              <w:pStyle w:val="TAL"/>
              <w:rPr>
                <w:ins w:id="1066"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E73FEDB" w14:textId="77777777" w:rsidR="00277723" w:rsidRPr="00FA6047" w:rsidRDefault="00277723" w:rsidP="002745DF">
            <w:pPr>
              <w:pStyle w:val="TAL"/>
              <w:rPr>
                <w:ins w:id="1067" w:author="3384" w:date="2023-06-20T15:41:00Z"/>
              </w:rPr>
            </w:pPr>
          </w:p>
        </w:tc>
      </w:tr>
      <w:tr w:rsidR="00277723" w:rsidRPr="00FA6047" w14:paraId="3248309A" w14:textId="77777777" w:rsidTr="002745DF">
        <w:trPr>
          <w:ins w:id="1068" w:author="3384" w:date="2023-06-20T15:41:00Z"/>
        </w:trPr>
        <w:tc>
          <w:tcPr>
            <w:tcW w:w="4535" w:type="dxa"/>
            <w:tcBorders>
              <w:top w:val="single" w:sz="4" w:space="0" w:color="auto"/>
              <w:left w:val="single" w:sz="4" w:space="0" w:color="auto"/>
              <w:bottom w:val="single" w:sz="4" w:space="0" w:color="auto"/>
              <w:right w:val="single" w:sz="4" w:space="0" w:color="auto"/>
            </w:tcBorders>
          </w:tcPr>
          <w:p w14:paraId="22EC625A" w14:textId="77777777" w:rsidR="00277723" w:rsidRPr="00FA6047" w:rsidRDefault="00277723" w:rsidP="002745DF">
            <w:pPr>
              <w:pStyle w:val="TAL"/>
              <w:rPr>
                <w:ins w:id="1069" w:author="3384" w:date="2023-06-20T15:41:00Z"/>
              </w:rPr>
            </w:pPr>
            <w:ins w:id="1070" w:author="3384" w:date="2023-06-20T15:41:00Z">
              <w:r w:rsidRPr="00FA6047">
                <w:t xml:space="preserve">      </w:t>
              </w:r>
              <w:r w:rsidRPr="00FA6047">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6185EE6F" w14:textId="77777777" w:rsidR="00277723" w:rsidRPr="00FA6047" w:rsidRDefault="00277723" w:rsidP="002745DF">
            <w:pPr>
              <w:pStyle w:val="TAL"/>
              <w:rPr>
                <w:ins w:id="1071"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6A190D0F" w14:textId="77777777" w:rsidR="00277723" w:rsidRPr="00FA6047" w:rsidRDefault="00277723" w:rsidP="002745DF">
            <w:pPr>
              <w:pStyle w:val="TAL"/>
              <w:rPr>
                <w:ins w:id="1072"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5E16F880" w14:textId="77777777" w:rsidR="00277723" w:rsidRPr="00FA6047" w:rsidRDefault="00277723" w:rsidP="002745DF">
            <w:pPr>
              <w:pStyle w:val="TAL"/>
              <w:rPr>
                <w:ins w:id="1073" w:author="3384" w:date="2023-06-20T15:41:00Z"/>
              </w:rPr>
            </w:pPr>
          </w:p>
        </w:tc>
      </w:tr>
      <w:tr w:rsidR="00277723" w:rsidRPr="00FA6047" w14:paraId="52B2803F" w14:textId="77777777" w:rsidTr="002745DF">
        <w:trPr>
          <w:ins w:id="1074" w:author="3384" w:date="2023-06-20T15:41:00Z"/>
        </w:trPr>
        <w:tc>
          <w:tcPr>
            <w:tcW w:w="4535" w:type="dxa"/>
            <w:tcBorders>
              <w:top w:val="single" w:sz="4" w:space="0" w:color="auto"/>
              <w:left w:val="single" w:sz="4" w:space="0" w:color="auto"/>
              <w:bottom w:val="single" w:sz="4" w:space="0" w:color="auto"/>
              <w:right w:val="single" w:sz="4" w:space="0" w:color="auto"/>
            </w:tcBorders>
          </w:tcPr>
          <w:p w14:paraId="167D3F37" w14:textId="77777777" w:rsidR="00277723" w:rsidRPr="00FA6047" w:rsidRDefault="00277723" w:rsidP="002745DF">
            <w:pPr>
              <w:pStyle w:val="TAL"/>
              <w:rPr>
                <w:ins w:id="1075" w:author="3384" w:date="2023-06-20T15:41:00Z"/>
              </w:rPr>
            </w:pPr>
            <w:ins w:id="1076" w:author="3384" w:date="2023-06-20T15:41:00Z">
              <w:r w:rsidRPr="00FA6047">
                <w:t xml:space="preserve">    }</w:t>
              </w:r>
            </w:ins>
          </w:p>
        </w:tc>
        <w:tc>
          <w:tcPr>
            <w:tcW w:w="2267" w:type="dxa"/>
            <w:tcBorders>
              <w:top w:val="single" w:sz="4" w:space="0" w:color="auto"/>
              <w:left w:val="single" w:sz="4" w:space="0" w:color="auto"/>
              <w:bottom w:val="single" w:sz="4" w:space="0" w:color="auto"/>
              <w:right w:val="single" w:sz="4" w:space="0" w:color="auto"/>
            </w:tcBorders>
          </w:tcPr>
          <w:p w14:paraId="5DEEEE74" w14:textId="77777777" w:rsidR="00277723" w:rsidRPr="00FA6047" w:rsidRDefault="00277723" w:rsidP="002745DF">
            <w:pPr>
              <w:pStyle w:val="TAL"/>
              <w:rPr>
                <w:ins w:id="1077"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323ED14D" w14:textId="77777777" w:rsidR="00277723" w:rsidRPr="00FA6047" w:rsidRDefault="00277723" w:rsidP="002745DF">
            <w:pPr>
              <w:pStyle w:val="TAL"/>
              <w:rPr>
                <w:ins w:id="1078"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2EF045CC" w14:textId="77777777" w:rsidR="00277723" w:rsidRPr="00FA6047" w:rsidRDefault="00277723" w:rsidP="002745DF">
            <w:pPr>
              <w:pStyle w:val="TAL"/>
              <w:rPr>
                <w:ins w:id="1079" w:author="3384" w:date="2023-06-20T15:41:00Z"/>
              </w:rPr>
            </w:pPr>
          </w:p>
        </w:tc>
      </w:tr>
      <w:tr w:rsidR="00277723" w:rsidRPr="00FA6047" w14:paraId="121995DB" w14:textId="77777777" w:rsidTr="002745DF">
        <w:trPr>
          <w:ins w:id="1080" w:author="3384" w:date="2023-06-20T15:41:00Z"/>
        </w:trPr>
        <w:tc>
          <w:tcPr>
            <w:tcW w:w="4535" w:type="dxa"/>
            <w:tcBorders>
              <w:top w:val="single" w:sz="4" w:space="0" w:color="auto"/>
              <w:left w:val="single" w:sz="4" w:space="0" w:color="auto"/>
              <w:bottom w:val="single" w:sz="4" w:space="0" w:color="auto"/>
              <w:right w:val="single" w:sz="4" w:space="0" w:color="auto"/>
            </w:tcBorders>
          </w:tcPr>
          <w:p w14:paraId="24EEC243" w14:textId="77777777" w:rsidR="00277723" w:rsidRPr="00FA6047" w:rsidRDefault="00277723" w:rsidP="002745DF">
            <w:pPr>
              <w:pStyle w:val="TAL"/>
              <w:rPr>
                <w:ins w:id="1081" w:author="3384" w:date="2023-06-20T15:41:00Z"/>
              </w:rPr>
            </w:pPr>
            <w:ins w:id="1082" w:author="3384" w:date="2023-06-20T15:41:00Z">
              <w:r w:rsidRPr="00FA6047">
                <w:t xml:space="preserve">    mtch-SchedulingInfo-r17</w:t>
              </w:r>
            </w:ins>
          </w:p>
        </w:tc>
        <w:tc>
          <w:tcPr>
            <w:tcW w:w="2267" w:type="dxa"/>
            <w:tcBorders>
              <w:top w:val="single" w:sz="4" w:space="0" w:color="auto"/>
              <w:left w:val="single" w:sz="4" w:space="0" w:color="auto"/>
              <w:bottom w:val="single" w:sz="4" w:space="0" w:color="auto"/>
              <w:right w:val="single" w:sz="4" w:space="0" w:color="auto"/>
            </w:tcBorders>
          </w:tcPr>
          <w:p w14:paraId="769F41DA" w14:textId="77777777" w:rsidR="00277723" w:rsidRPr="00FA6047" w:rsidRDefault="00277723" w:rsidP="002745DF">
            <w:pPr>
              <w:pStyle w:val="TAL"/>
              <w:rPr>
                <w:ins w:id="1083" w:author="3384" w:date="2023-06-20T15:41:00Z"/>
              </w:rPr>
            </w:pPr>
            <w:ins w:id="1084"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56AE4D44" w14:textId="77777777" w:rsidR="00277723" w:rsidRPr="00FA6047" w:rsidRDefault="00277723" w:rsidP="002745DF">
            <w:pPr>
              <w:pStyle w:val="TAL"/>
              <w:rPr>
                <w:ins w:id="1085"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77D71A51" w14:textId="77777777" w:rsidR="00277723" w:rsidRPr="00FA6047" w:rsidRDefault="00277723" w:rsidP="002745DF">
            <w:pPr>
              <w:pStyle w:val="TAL"/>
              <w:rPr>
                <w:ins w:id="1086" w:author="3384" w:date="2023-06-20T15:41:00Z"/>
              </w:rPr>
            </w:pPr>
          </w:p>
        </w:tc>
      </w:tr>
      <w:tr w:rsidR="00277723" w:rsidRPr="00FA6047" w14:paraId="405D195F" w14:textId="77777777" w:rsidTr="002745DF">
        <w:trPr>
          <w:ins w:id="1087" w:author="3384" w:date="2023-06-20T15:41:00Z"/>
        </w:trPr>
        <w:tc>
          <w:tcPr>
            <w:tcW w:w="4535" w:type="dxa"/>
            <w:tcBorders>
              <w:top w:val="single" w:sz="4" w:space="0" w:color="auto"/>
              <w:left w:val="single" w:sz="4" w:space="0" w:color="auto"/>
              <w:bottom w:val="single" w:sz="4" w:space="0" w:color="auto"/>
              <w:right w:val="single" w:sz="4" w:space="0" w:color="auto"/>
            </w:tcBorders>
          </w:tcPr>
          <w:p w14:paraId="7A96B2EB" w14:textId="77777777" w:rsidR="00277723" w:rsidRPr="00FA6047" w:rsidRDefault="00277723" w:rsidP="002745DF">
            <w:pPr>
              <w:pStyle w:val="TAL"/>
              <w:rPr>
                <w:ins w:id="1088" w:author="3384" w:date="2023-06-20T15:41:00Z"/>
              </w:rPr>
            </w:pPr>
            <w:ins w:id="1089" w:author="3384" w:date="2023-06-20T15:41:00Z">
              <w:r w:rsidRPr="00FA6047">
                <w:t xml:space="preserve">    mtch-NeighbourCell-r17</w:t>
              </w:r>
            </w:ins>
          </w:p>
        </w:tc>
        <w:tc>
          <w:tcPr>
            <w:tcW w:w="2267" w:type="dxa"/>
            <w:tcBorders>
              <w:top w:val="single" w:sz="4" w:space="0" w:color="auto"/>
              <w:left w:val="single" w:sz="4" w:space="0" w:color="auto"/>
              <w:bottom w:val="single" w:sz="4" w:space="0" w:color="auto"/>
              <w:right w:val="single" w:sz="4" w:space="0" w:color="auto"/>
            </w:tcBorders>
          </w:tcPr>
          <w:p w14:paraId="025AE2B4" w14:textId="77777777" w:rsidR="00277723" w:rsidRPr="00FA6047" w:rsidRDefault="00277723" w:rsidP="002745DF">
            <w:pPr>
              <w:pStyle w:val="TAL"/>
              <w:rPr>
                <w:ins w:id="1090" w:author="3384" w:date="2023-06-20T15:41:00Z"/>
              </w:rPr>
            </w:pPr>
            <w:ins w:id="1091"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73B7B448" w14:textId="77777777" w:rsidR="00277723" w:rsidRPr="00FA6047" w:rsidRDefault="00277723" w:rsidP="002745DF">
            <w:pPr>
              <w:pStyle w:val="TAL"/>
              <w:rPr>
                <w:ins w:id="1092"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698C2465" w14:textId="77777777" w:rsidR="00277723" w:rsidRPr="00FA6047" w:rsidRDefault="00277723" w:rsidP="002745DF">
            <w:pPr>
              <w:pStyle w:val="TAL"/>
              <w:rPr>
                <w:ins w:id="1093" w:author="3384" w:date="2023-06-20T15:41:00Z"/>
              </w:rPr>
            </w:pPr>
          </w:p>
        </w:tc>
      </w:tr>
      <w:tr w:rsidR="00277723" w:rsidRPr="00FA6047" w14:paraId="6F3AF9DE" w14:textId="77777777" w:rsidTr="002745DF">
        <w:trPr>
          <w:ins w:id="1094" w:author="3384" w:date="2023-06-20T15:41:00Z"/>
        </w:trPr>
        <w:tc>
          <w:tcPr>
            <w:tcW w:w="4535" w:type="dxa"/>
            <w:tcBorders>
              <w:top w:val="single" w:sz="4" w:space="0" w:color="auto"/>
              <w:left w:val="single" w:sz="4" w:space="0" w:color="auto"/>
              <w:bottom w:val="single" w:sz="4" w:space="0" w:color="auto"/>
              <w:right w:val="single" w:sz="4" w:space="0" w:color="auto"/>
            </w:tcBorders>
          </w:tcPr>
          <w:p w14:paraId="4EA333D1" w14:textId="77777777" w:rsidR="00277723" w:rsidRPr="00FA6047" w:rsidRDefault="00277723" w:rsidP="002745DF">
            <w:pPr>
              <w:pStyle w:val="TAL"/>
              <w:rPr>
                <w:ins w:id="1095" w:author="3384" w:date="2023-06-20T15:41:00Z"/>
              </w:rPr>
            </w:pPr>
            <w:ins w:id="1096" w:author="3384" w:date="2023-06-20T15:41:00Z">
              <w:r w:rsidRPr="00FA6047">
                <w:t xml:space="preserve">    pdsch-ConfigIndex-r17</w:t>
              </w:r>
            </w:ins>
          </w:p>
        </w:tc>
        <w:tc>
          <w:tcPr>
            <w:tcW w:w="2267" w:type="dxa"/>
            <w:tcBorders>
              <w:top w:val="single" w:sz="4" w:space="0" w:color="auto"/>
              <w:left w:val="single" w:sz="4" w:space="0" w:color="auto"/>
              <w:bottom w:val="single" w:sz="4" w:space="0" w:color="auto"/>
              <w:right w:val="single" w:sz="4" w:space="0" w:color="auto"/>
            </w:tcBorders>
          </w:tcPr>
          <w:p w14:paraId="6607BEC0" w14:textId="77777777" w:rsidR="00277723" w:rsidRPr="00FA6047" w:rsidRDefault="00277723" w:rsidP="002745DF">
            <w:pPr>
              <w:pStyle w:val="TAL"/>
              <w:rPr>
                <w:ins w:id="1097" w:author="3384" w:date="2023-06-20T15:41:00Z"/>
              </w:rPr>
            </w:pPr>
            <w:ins w:id="1098" w:author="3384" w:date="2023-06-20T15:41:00Z">
              <w:r w:rsidRPr="00FA6047">
                <w:rPr>
                  <w:rFonts w:hint="eastAsia"/>
                  <w:lang w:eastAsia="zh-CN"/>
                </w:rPr>
                <w:t>N</w:t>
              </w:r>
              <w:r w:rsidRPr="00FA6047">
                <w:rPr>
                  <w:lang w:eastAsia="zh-CN"/>
                </w:rPr>
                <w:t>ot present</w:t>
              </w:r>
            </w:ins>
          </w:p>
        </w:tc>
        <w:tc>
          <w:tcPr>
            <w:tcW w:w="1273" w:type="dxa"/>
            <w:tcBorders>
              <w:top w:val="single" w:sz="4" w:space="0" w:color="auto"/>
              <w:left w:val="single" w:sz="4" w:space="0" w:color="auto"/>
              <w:bottom w:val="single" w:sz="4" w:space="0" w:color="auto"/>
              <w:right w:val="single" w:sz="4" w:space="0" w:color="auto"/>
            </w:tcBorders>
          </w:tcPr>
          <w:p w14:paraId="522DC62F" w14:textId="77777777" w:rsidR="00277723" w:rsidRPr="00FA6047" w:rsidRDefault="00277723" w:rsidP="002745DF">
            <w:pPr>
              <w:pStyle w:val="TAL"/>
              <w:rPr>
                <w:ins w:id="1099"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4118CB45" w14:textId="77777777" w:rsidR="00277723" w:rsidRPr="00FA6047" w:rsidRDefault="00277723" w:rsidP="002745DF">
            <w:pPr>
              <w:pStyle w:val="TAL"/>
              <w:rPr>
                <w:ins w:id="1100" w:author="3384" w:date="2023-06-20T15:41:00Z"/>
              </w:rPr>
            </w:pPr>
          </w:p>
        </w:tc>
      </w:tr>
      <w:tr w:rsidR="00277723" w:rsidRPr="00FA6047" w14:paraId="373D414A" w14:textId="77777777" w:rsidTr="002745DF">
        <w:trPr>
          <w:ins w:id="1101" w:author="3384" w:date="2023-06-20T15:41:00Z"/>
        </w:trPr>
        <w:tc>
          <w:tcPr>
            <w:tcW w:w="4535" w:type="dxa"/>
            <w:tcBorders>
              <w:top w:val="single" w:sz="4" w:space="0" w:color="auto"/>
              <w:left w:val="single" w:sz="4" w:space="0" w:color="auto"/>
              <w:bottom w:val="single" w:sz="4" w:space="0" w:color="auto"/>
              <w:right w:val="single" w:sz="4" w:space="0" w:color="auto"/>
            </w:tcBorders>
          </w:tcPr>
          <w:p w14:paraId="4490B7C1" w14:textId="77777777" w:rsidR="00277723" w:rsidRPr="00FA6047" w:rsidRDefault="00277723" w:rsidP="002745DF">
            <w:pPr>
              <w:pStyle w:val="TAL"/>
              <w:rPr>
                <w:ins w:id="1102" w:author="3384" w:date="2023-06-20T15:41:00Z"/>
              </w:rPr>
            </w:pPr>
            <w:ins w:id="1103" w:author="3384" w:date="2023-06-20T15:41:00Z">
              <w:r w:rsidRPr="00FA6047">
                <w:t xml:space="preserve">    mtch-SSB-MappingWindowIndex-r17</w:t>
              </w:r>
            </w:ins>
          </w:p>
        </w:tc>
        <w:tc>
          <w:tcPr>
            <w:tcW w:w="2267" w:type="dxa"/>
            <w:tcBorders>
              <w:top w:val="single" w:sz="4" w:space="0" w:color="auto"/>
              <w:left w:val="single" w:sz="4" w:space="0" w:color="auto"/>
              <w:bottom w:val="single" w:sz="4" w:space="0" w:color="auto"/>
              <w:right w:val="single" w:sz="4" w:space="0" w:color="auto"/>
            </w:tcBorders>
          </w:tcPr>
          <w:p w14:paraId="7EE6358F" w14:textId="77777777" w:rsidR="00277723" w:rsidRPr="00FA6047" w:rsidRDefault="00277723" w:rsidP="002745DF">
            <w:pPr>
              <w:pStyle w:val="TAL"/>
              <w:rPr>
                <w:ins w:id="1104" w:author="3384" w:date="2023-06-20T15:41:00Z"/>
              </w:rPr>
            </w:pPr>
            <w:ins w:id="1105" w:author="3384" w:date="2023-06-20T15:41:00Z">
              <w:r w:rsidRPr="00FA6047">
                <w:rPr>
                  <w:rFonts w:hint="eastAsia"/>
                  <w:lang w:eastAsia="zh-CN"/>
                </w:rPr>
                <w:t>Not</w:t>
              </w:r>
              <w:r w:rsidRPr="00FA6047">
                <w:rPr>
                  <w:lang w:eastAsia="zh-CN"/>
                </w:rPr>
                <w:t xml:space="preserve"> present</w:t>
              </w:r>
            </w:ins>
          </w:p>
        </w:tc>
        <w:tc>
          <w:tcPr>
            <w:tcW w:w="1273" w:type="dxa"/>
            <w:tcBorders>
              <w:top w:val="single" w:sz="4" w:space="0" w:color="auto"/>
              <w:left w:val="single" w:sz="4" w:space="0" w:color="auto"/>
              <w:bottom w:val="single" w:sz="4" w:space="0" w:color="auto"/>
              <w:right w:val="single" w:sz="4" w:space="0" w:color="auto"/>
            </w:tcBorders>
          </w:tcPr>
          <w:p w14:paraId="60A1B5F8" w14:textId="77777777" w:rsidR="00277723" w:rsidRPr="00FA6047" w:rsidRDefault="00277723" w:rsidP="002745DF">
            <w:pPr>
              <w:pStyle w:val="TAL"/>
              <w:rPr>
                <w:ins w:id="1106"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36CED139" w14:textId="77777777" w:rsidR="00277723" w:rsidRPr="00FA6047" w:rsidRDefault="00277723" w:rsidP="002745DF">
            <w:pPr>
              <w:pStyle w:val="TAL"/>
              <w:rPr>
                <w:ins w:id="1107" w:author="3384" w:date="2023-06-20T15:41:00Z"/>
              </w:rPr>
            </w:pPr>
          </w:p>
        </w:tc>
      </w:tr>
      <w:tr w:rsidR="00277723" w:rsidRPr="00FA6047" w14:paraId="237C8CEB" w14:textId="77777777" w:rsidTr="002745DF">
        <w:trPr>
          <w:ins w:id="1108" w:author="3384" w:date="2023-06-20T15:41:00Z"/>
        </w:trPr>
        <w:tc>
          <w:tcPr>
            <w:tcW w:w="4535" w:type="dxa"/>
            <w:tcBorders>
              <w:top w:val="single" w:sz="4" w:space="0" w:color="auto"/>
              <w:left w:val="single" w:sz="4" w:space="0" w:color="auto"/>
              <w:bottom w:val="single" w:sz="4" w:space="0" w:color="auto"/>
              <w:right w:val="single" w:sz="4" w:space="0" w:color="auto"/>
            </w:tcBorders>
          </w:tcPr>
          <w:p w14:paraId="43FE7598" w14:textId="77777777" w:rsidR="00277723" w:rsidRPr="00FA6047" w:rsidRDefault="00277723" w:rsidP="002745DF">
            <w:pPr>
              <w:pStyle w:val="TAL"/>
              <w:rPr>
                <w:ins w:id="1109" w:author="3384" w:date="2023-06-20T15:41:00Z"/>
              </w:rPr>
            </w:pPr>
            <w:ins w:id="1110" w:author="3384" w:date="2023-06-20T15:41:00Z">
              <w:r w:rsidRPr="00FA6047">
                <w:t xml:space="preserve">  </w:t>
              </w:r>
              <w:r>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13F22D86" w14:textId="77777777" w:rsidR="00277723" w:rsidRPr="00FA6047" w:rsidRDefault="00277723" w:rsidP="002745DF">
            <w:pPr>
              <w:pStyle w:val="TAL"/>
              <w:rPr>
                <w:ins w:id="1111"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4CC93755" w14:textId="77777777" w:rsidR="00277723" w:rsidRPr="00FA6047" w:rsidRDefault="00277723" w:rsidP="002745DF">
            <w:pPr>
              <w:pStyle w:val="TAL"/>
              <w:rPr>
                <w:ins w:id="1112"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5E5CA6EC" w14:textId="77777777" w:rsidR="00277723" w:rsidRPr="00FA6047" w:rsidRDefault="00277723" w:rsidP="002745DF">
            <w:pPr>
              <w:pStyle w:val="TAL"/>
              <w:rPr>
                <w:ins w:id="1113" w:author="3384" w:date="2023-06-20T15:41:00Z"/>
              </w:rPr>
            </w:pPr>
          </w:p>
        </w:tc>
      </w:tr>
      <w:tr w:rsidR="00277723" w:rsidRPr="00FA6047" w14:paraId="6C1198D0" w14:textId="77777777" w:rsidTr="002745DF">
        <w:trPr>
          <w:ins w:id="1114" w:author="3384" w:date="2023-06-20T15:41:00Z"/>
        </w:trPr>
        <w:tc>
          <w:tcPr>
            <w:tcW w:w="4535" w:type="dxa"/>
            <w:tcBorders>
              <w:top w:val="single" w:sz="4" w:space="0" w:color="auto"/>
              <w:left w:val="single" w:sz="4" w:space="0" w:color="auto"/>
              <w:bottom w:val="single" w:sz="4" w:space="0" w:color="auto"/>
              <w:right w:val="single" w:sz="4" w:space="0" w:color="auto"/>
            </w:tcBorders>
          </w:tcPr>
          <w:p w14:paraId="7C36DD66" w14:textId="77777777" w:rsidR="00277723" w:rsidRPr="00FA6047" w:rsidRDefault="00277723" w:rsidP="002745DF">
            <w:pPr>
              <w:pStyle w:val="TAL"/>
              <w:rPr>
                <w:ins w:id="1115" w:author="3384" w:date="2023-06-20T15:41:00Z"/>
                <w:lang w:eastAsia="zh-CN"/>
              </w:rPr>
            </w:pPr>
            <w:ins w:id="1116" w:author="3384" w:date="2023-06-20T15:41:00Z">
              <w:r w:rsidRPr="00FA6047">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5FD87D93" w14:textId="77777777" w:rsidR="00277723" w:rsidRPr="00FA6047" w:rsidRDefault="00277723" w:rsidP="002745DF">
            <w:pPr>
              <w:pStyle w:val="TAL"/>
              <w:rPr>
                <w:ins w:id="1117" w:author="3384" w:date="2023-06-20T15:41:00Z"/>
              </w:rPr>
            </w:pPr>
          </w:p>
        </w:tc>
        <w:tc>
          <w:tcPr>
            <w:tcW w:w="1273" w:type="dxa"/>
            <w:tcBorders>
              <w:top w:val="single" w:sz="4" w:space="0" w:color="auto"/>
              <w:left w:val="single" w:sz="4" w:space="0" w:color="auto"/>
              <w:bottom w:val="single" w:sz="4" w:space="0" w:color="auto"/>
              <w:right w:val="single" w:sz="4" w:space="0" w:color="auto"/>
            </w:tcBorders>
          </w:tcPr>
          <w:p w14:paraId="0F56636C" w14:textId="77777777" w:rsidR="00277723" w:rsidRPr="00FA6047" w:rsidRDefault="00277723" w:rsidP="002745DF">
            <w:pPr>
              <w:pStyle w:val="TAL"/>
              <w:rPr>
                <w:ins w:id="1118" w:author="3384" w:date="2023-06-20T15:41:00Z"/>
              </w:rPr>
            </w:pPr>
          </w:p>
        </w:tc>
        <w:tc>
          <w:tcPr>
            <w:tcW w:w="1672" w:type="dxa"/>
            <w:tcBorders>
              <w:top w:val="single" w:sz="4" w:space="0" w:color="auto"/>
              <w:left w:val="single" w:sz="4" w:space="0" w:color="auto"/>
              <w:bottom w:val="single" w:sz="4" w:space="0" w:color="auto"/>
              <w:right w:val="single" w:sz="4" w:space="0" w:color="auto"/>
            </w:tcBorders>
          </w:tcPr>
          <w:p w14:paraId="0030D2BF" w14:textId="77777777" w:rsidR="00277723" w:rsidRPr="00FA6047" w:rsidRDefault="00277723" w:rsidP="002745DF">
            <w:pPr>
              <w:pStyle w:val="TAL"/>
              <w:rPr>
                <w:ins w:id="1119" w:author="3384" w:date="2023-06-20T15:41:00Z"/>
              </w:rPr>
            </w:pPr>
          </w:p>
        </w:tc>
      </w:tr>
    </w:tbl>
    <w:p w14:paraId="7A2062F0" w14:textId="77777777" w:rsidR="00277723" w:rsidRPr="00FA6047" w:rsidRDefault="00277723" w:rsidP="00277723">
      <w:pPr>
        <w:rPr>
          <w:ins w:id="1120" w:author="3384" w:date="2023-06-20T15:41:00Z"/>
        </w:rPr>
      </w:pPr>
    </w:p>
    <w:p w14:paraId="478097AF" w14:textId="77777777" w:rsidR="00277723" w:rsidRPr="00FA6047" w:rsidRDefault="00277723" w:rsidP="00277723">
      <w:pPr>
        <w:pStyle w:val="TH"/>
        <w:rPr>
          <w:ins w:id="1121" w:author="3384" w:date="2023-06-20T15:41:00Z"/>
          <w:i/>
          <w:iCs/>
        </w:rPr>
      </w:pPr>
      <w:ins w:id="1122" w:author="3384" w:date="2023-06-20T15:41:00Z">
        <w:r w:rsidRPr="00277723">
          <w:rPr>
            <w:color w:val="000000"/>
          </w:rPr>
          <w:t>Table 14.1.1.2.3.3-8</w:t>
        </w:r>
        <w:r w:rsidRPr="00FA6047">
          <w:t xml:space="preserve">: </w:t>
        </w:r>
        <w:r w:rsidRPr="00FA6047">
          <w:rPr>
            <w:i/>
            <w:iCs/>
          </w:rPr>
          <w:t>TMGI</w:t>
        </w:r>
        <w:r w:rsidRPr="009170AA">
          <w:rPr>
            <w:i/>
            <w:lang w:eastAsia="zh-CN"/>
          </w:rPr>
          <w:t>-r17</w:t>
        </w:r>
        <w:r>
          <w:rPr>
            <w:i/>
            <w:lang w:eastAsia="zh-CN"/>
          </w:rPr>
          <w:t xml:space="preserve"> </w:t>
        </w:r>
        <w:r w:rsidRPr="002F0A2B">
          <w:t>(</w:t>
        </w:r>
        <w:r w:rsidRPr="00277723">
          <w:rPr>
            <w:color w:val="000000"/>
          </w:rPr>
          <w:t>Table 14.1.1.2.3.3-6</w:t>
        </w:r>
        <w:r w:rsidRPr="00277723">
          <w:rPr>
            <w:rFonts w:hint="eastAsia"/>
            <w:color w:val="000000"/>
            <w:lang w:eastAsia="zh-CN"/>
          </w:rPr>
          <w:t>,</w:t>
        </w:r>
        <w:r w:rsidRPr="00277723">
          <w:rPr>
            <w:color w:val="000000"/>
          </w:rPr>
          <w:t xml:space="preserve"> Table 14.1.1.2.3.3-7</w:t>
        </w:r>
        <w:r w:rsidRPr="002F0A2B">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99"/>
        <w:gridCol w:w="2267"/>
        <w:gridCol w:w="1700"/>
        <w:gridCol w:w="1245"/>
      </w:tblGrid>
      <w:tr w:rsidR="00277723" w:rsidRPr="00FA6047" w14:paraId="01D72714" w14:textId="77777777" w:rsidTr="002745DF">
        <w:trPr>
          <w:ins w:id="1123" w:author="3384" w:date="2023-06-20T15:41:00Z"/>
        </w:trPr>
        <w:tc>
          <w:tcPr>
            <w:tcW w:w="9747" w:type="dxa"/>
            <w:gridSpan w:val="5"/>
          </w:tcPr>
          <w:p w14:paraId="2B47F037" w14:textId="77777777" w:rsidR="00277723" w:rsidRPr="00FA6047" w:rsidRDefault="00277723" w:rsidP="002745DF">
            <w:pPr>
              <w:pStyle w:val="TAH"/>
              <w:jc w:val="left"/>
              <w:rPr>
                <w:ins w:id="1124" w:author="3384" w:date="2023-06-20T15:41:00Z"/>
                <w:b w:val="0"/>
              </w:rPr>
            </w:pPr>
            <w:ins w:id="1125" w:author="3384" w:date="2023-06-20T15:41:00Z">
              <w:r w:rsidRPr="00FA6047">
                <w:rPr>
                  <w:b w:val="0"/>
                </w:rPr>
                <w:t xml:space="preserve">Derivation Path: </w:t>
              </w:r>
              <w:r w:rsidRPr="00E42EF5">
                <w:rPr>
                  <w:b w:val="0"/>
                </w:rPr>
                <w:t>TS 38.508-1 [4], Table 4.6.</w:t>
              </w:r>
              <w:r>
                <w:rPr>
                  <w:b w:val="0"/>
                </w:rPr>
                <w:t>7</w:t>
              </w:r>
              <w:r w:rsidRPr="00E42EF5">
                <w:rPr>
                  <w:b w:val="0"/>
                </w:rPr>
                <w:t>-</w:t>
              </w:r>
              <w:r>
                <w:rPr>
                  <w:b w:val="0"/>
                </w:rPr>
                <w:t>9</w:t>
              </w:r>
            </w:ins>
          </w:p>
        </w:tc>
      </w:tr>
      <w:tr w:rsidR="00277723" w:rsidRPr="00FA6047" w14:paraId="750470CF" w14:textId="77777777" w:rsidTr="002745DF">
        <w:trPr>
          <w:ins w:id="1126" w:author="3384" w:date="2023-06-20T15:41:00Z"/>
        </w:trPr>
        <w:tc>
          <w:tcPr>
            <w:tcW w:w="4535" w:type="dxa"/>
            <w:gridSpan w:val="2"/>
          </w:tcPr>
          <w:p w14:paraId="3602ED7A" w14:textId="77777777" w:rsidR="00277723" w:rsidRPr="00FA6047" w:rsidRDefault="00277723" w:rsidP="002745DF">
            <w:pPr>
              <w:pStyle w:val="TAH"/>
              <w:rPr>
                <w:ins w:id="1127" w:author="3384" w:date="2023-06-20T15:41:00Z"/>
              </w:rPr>
            </w:pPr>
            <w:ins w:id="1128" w:author="3384" w:date="2023-06-20T15:41:00Z">
              <w:r w:rsidRPr="00FA6047">
                <w:t>Information Element</w:t>
              </w:r>
            </w:ins>
          </w:p>
        </w:tc>
        <w:tc>
          <w:tcPr>
            <w:tcW w:w="2267" w:type="dxa"/>
          </w:tcPr>
          <w:p w14:paraId="295D388A" w14:textId="77777777" w:rsidR="00277723" w:rsidRPr="00FA6047" w:rsidRDefault="00277723" w:rsidP="002745DF">
            <w:pPr>
              <w:pStyle w:val="TAH"/>
              <w:rPr>
                <w:ins w:id="1129" w:author="3384" w:date="2023-06-20T15:41:00Z"/>
              </w:rPr>
            </w:pPr>
            <w:ins w:id="1130" w:author="3384" w:date="2023-06-20T15:41:00Z">
              <w:r w:rsidRPr="00FA6047">
                <w:t>Value/remark</w:t>
              </w:r>
            </w:ins>
          </w:p>
        </w:tc>
        <w:tc>
          <w:tcPr>
            <w:tcW w:w="1700" w:type="dxa"/>
          </w:tcPr>
          <w:p w14:paraId="784EE118" w14:textId="77777777" w:rsidR="00277723" w:rsidRPr="00FA6047" w:rsidRDefault="00277723" w:rsidP="002745DF">
            <w:pPr>
              <w:pStyle w:val="TAH"/>
              <w:rPr>
                <w:ins w:id="1131" w:author="3384" w:date="2023-06-20T15:41:00Z"/>
              </w:rPr>
            </w:pPr>
            <w:ins w:id="1132" w:author="3384" w:date="2023-06-20T15:41:00Z">
              <w:r w:rsidRPr="00FA6047">
                <w:t>Comment</w:t>
              </w:r>
            </w:ins>
          </w:p>
        </w:tc>
        <w:tc>
          <w:tcPr>
            <w:tcW w:w="1245" w:type="dxa"/>
          </w:tcPr>
          <w:p w14:paraId="051E4331" w14:textId="77777777" w:rsidR="00277723" w:rsidRPr="00FA6047" w:rsidRDefault="00277723" w:rsidP="002745DF">
            <w:pPr>
              <w:pStyle w:val="TAH"/>
              <w:rPr>
                <w:ins w:id="1133" w:author="3384" w:date="2023-06-20T15:41:00Z"/>
              </w:rPr>
            </w:pPr>
            <w:ins w:id="1134" w:author="3384" w:date="2023-06-20T15:41:00Z">
              <w:r w:rsidRPr="00FA6047">
                <w:t>Condition</w:t>
              </w:r>
            </w:ins>
          </w:p>
        </w:tc>
      </w:tr>
      <w:tr w:rsidR="00277723" w:rsidRPr="00FA6047" w14:paraId="1B57C896" w14:textId="77777777" w:rsidTr="002745DF">
        <w:trPr>
          <w:ins w:id="1135" w:author="3384" w:date="2023-06-20T15:41:00Z"/>
        </w:trPr>
        <w:tc>
          <w:tcPr>
            <w:tcW w:w="4535" w:type="dxa"/>
            <w:gridSpan w:val="2"/>
          </w:tcPr>
          <w:p w14:paraId="4668B660" w14:textId="77777777" w:rsidR="00277723" w:rsidRPr="00FA6047" w:rsidRDefault="00277723" w:rsidP="002745DF">
            <w:pPr>
              <w:pStyle w:val="TAL"/>
              <w:rPr>
                <w:ins w:id="1136" w:author="3384" w:date="2023-06-20T15:41:00Z"/>
              </w:rPr>
            </w:pPr>
            <w:ins w:id="1137" w:author="3384" w:date="2023-06-20T15:41:00Z">
              <w:r w:rsidRPr="00FA6047">
                <w:t>TMGI-r17 ::= SEQUENCE {</w:t>
              </w:r>
            </w:ins>
          </w:p>
        </w:tc>
        <w:tc>
          <w:tcPr>
            <w:tcW w:w="2267" w:type="dxa"/>
          </w:tcPr>
          <w:p w14:paraId="3A296069" w14:textId="77777777" w:rsidR="00277723" w:rsidRPr="00FA6047" w:rsidRDefault="00277723" w:rsidP="002745DF">
            <w:pPr>
              <w:pStyle w:val="TAL"/>
              <w:rPr>
                <w:ins w:id="1138" w:author="3384" w:date="2023-06-20T15:41:00Z"/>
              </w:rPr>
            </w:pPr>
          </w:p>
        </w:tc>
        <w:tc>
          <w:tcPr>
            <w:tcW w:w="1700" w:type="dxa"/>
          </w:tcPr>
          <w:p w14:paraId="60646652" w14:textId="77777777" w:rsidR="00277723" w:rsidRPr="00FA6047" w:rsidRDefault="00277723" w:rsidP="002745DF">
            <w:pPr>
              <w:pStyle w:val="TAL"/>
              <w:rPr>
                <w:ins w:id="1139" w:author="3384" w:date="2023-06-20T15:41:00Z"/>
              </w:rPr>
            </w:pPr>
          </w:p>
        </w:tc>
        <w:tc>
          <w:tcPr>
            <w:tcW w:w="1245" w:type="dxa"/>
          </w:tcPr>
          <w:p w14:paraId="06B65140" w14:textId="77777777" w:rsidR="00277723" w:rsidRPr="00FA6047" w:rsidRDefault="00277723" w:rsidP="002745DF">
            <w:pPr>
              <w:pStyle w:val="TAL"/>
              <w:rPr>
                <w:ins w:id="1140" w:author="3384" w:date="2023-06-20T15:41:00Z"/>
              </w:rPr>
            </w:pPr>
          </w:p>
        </w:tc>
      </w:tr>
      <w:tr w:rsidR="00277723" w:rsidRPr="0006580E" w14:paraId="54CA7226" w14:textId="77777777" w:rsidTr="002745DF">
        <w:trPr>
          <w:ins w:id="1141" w:author="3384" w:date="2023-06-20T15:41:00Z"/>
        </w:trPr>
        <w:tc>
          <w:tcPr>
            <w:tcW w:w="4535" w:type="dxa"/>
            <w:gridSpan w:val="2"/>
          </w:tcPr>
          <w:p w14:paraId="11B6EF26" w14:textId="77777777" w:rsidR="00277723" w:rsidRPr="0006580E" w:rsidRDefault="00277723" w:rsidP="002745DF">
            <w:pPr>
              <w:pStyle w:val="TAL"/>
              <w:rPr>
                <w:ins w:id="1142" w:author="3384" w:date="2023-06-20T15:41:00Z"/>
              </w:rPr>
            </w:pPr>
            <w:ins w:id="1143" w:author="3384" w:date="2023-06-20T15:41:00Z">
              <w:r w:rsidRPr="0006580E">
                <w:t xml:space="preserve">  plmn-Id-r17 CHOICE {</w:t>
              </w:r>
            </w:ins>
          </w:p>
        </w:tc>
        <w:tc>
          <w:tcPr>
            <w:tcW w:w="2267" w:type="dxa"/>
          </w:tcPr>
          <w:p w14:paraId="32013150" w14:textId="77777777" w:rsidR="00277723" w:rsidRPr="0006580E" w:rsidRDefault="00277723" w:rsidP="002745DF">
            <w:pPr>
              <w:pStyle w:val="TAL"/>
              <w:rPr>
                <w:ins w:id="1144" w:author="3384" w:date="2023-06-20T15:41:00Z"/>
              </w:rPr>
            </w:pPr>
          </w:p>
        </w:tc>
        <w:tc>
          <w:tcPr>
            <w:tcW w:w="1700" w:type="dxa"/>
          </w:tcPr>
          <w:p w14:paraId="72CD9FDA" w14:textId="77777777" w:rsidR="00277723" w:rsidRPr="0006580E" w:rsidRDefault="00277723" w:rsidP="002745DF">
            <w:pPr>
              <w:pStyle w:val="TAL"/>
              <w:rPr>
                <w:ins w:id="1145" w:author="3384" w:date="2023-06-20T15:41:00Z"/>
              </w:rPr>
            </w:pPr>
          </w:p>
        </w:tc>
        <w:tc>
          <w:tcPr>
            <w:tcW w:w="1245" w:type="dxa"/>
          </w:tcPr>
          <w:p w14:paraId="557A6D93" w14:textId="77777777" w:rsidR="00277723" w:rsidRPr="0006580E" w:rsidRDefault="00277723" w:rsidP="002745DF">
            <w:pPr>
              <w:pStyle w:val="TAL"/>
              <w:rPr>
                <w:ins w:id="1146" w:author="3384" w:date="2023-06-20T15:41:00Z"/>
              </w:rPr>
            </w:pPr>
          </w:p>
        </w:tc>
      </w:tr>
      <w:tr w:rsidR="00277723" w:rsidRPr="0006580E" w14:paraId="45DAD866" w14:textId="77777777" w:rsidTr="002745DF">
        <w:trPr>
          <w:ins w:id="1147" w:author="3384" w:date="2023-06-20T15:41:00Z"/>
        </w:trPr>
        <w:tc>
          <w:tcPr>
            <w:tcW w:w="4535" w:type="dxa"/>
            <w:gridSpan w:val="2"/>
          </w:tcPr>
          <w:p w14:paraId="7589FC29" w14:textId="77777777" w:rsidR="00277723" w:rsidRPr="0006580E" w:rsidRDefault="00277723" w:rsidP="002745DF">
            <w:pPr>
              <w:pStyle w:val="TAL"/>
              <w:rPr>
                <w:ins w:id="1148" w:author="3384" w:date="2023-06-20T15:41:00Z"/>
              </w:rPr>
            </w:pPr>
            <w:ins w:id="1149" w:author="3384" w:date="2023-06-20T15:41:00Z">
              <w:r w:rsidRPr="0006580E">
                <w:t xml:space="preserve">    plmn-Index-r17</w:t>
              </w:r>
            </w:ins>
          </w:p>
        </w:tc>
        <w:tc>
          <w:tcPr>
            <w:tcW w:w="2267" w:type="dxa"/>
          </w:tcPr>
          <w:p w14:paraId="499BA15D" w14:textId="77777777" w:rsidR="00277723" w:rsidRPr="0006580E" w:rsidRDefault="00277723" w:rsidP="002745DF">
            <w:pPr>
              <w:pStyle w:val="TAL"/>
              <w:rPr>
                <w:ins w:id="1150" w:author="3384" w:date="2023-06-20T15:41:00Z"/>
              </w:rPr>
            </w:pPr>
            <w:ins w:id="1151" w:author="3384" w:date="2023-06-20T15:41:00Z">
              <w:r w:rsidRPr="0006580E">
                <w:rPr>
                  <w:rFonts w:hint="eastAsia"/>
                  <w:lang w:eastAsia="zh-CN"/>
                </w:rPr>
                <w:t>1</w:t>
              </w:r>
            </w:ins>
          </w:p>
        </w:tc>
        <w:tc>
          <w:tcPr>
            <w:tcW w:w="1700" w:type="dxa"/>
          </w:tcPr>
          <w:p w14:paraId="728A38FC" w14:textId="77777777" w:rsidR="00277723" w:rsidRPr="0006580E" w:rsidRDefault="00277723" w:rsidP="002745DF">
            <w:pPr>
              <w:pStyle w:val="TAL"/>
              <w:rPr>
                <w:ins w:id="1152" w:author="3384" w:date="2023-06-20T15:41:00Z"/>
              </w:rPr>
            </w:pPr>
          </w:p>
        </w:tc>
        <w:tc>
          <w:tcPr>
            <w:tcW w:w="1245" w:type="dxa"/>
          </w:tcPr>
          <w:p w14:paraId="3BB91156" w14:textId="77777777" w:rsidR="00277723" w:rsidRPr="0006580E" w:rsidRDefault="00277723" w:rsidP="002745DF">
            <w:pPr>
              <w:pStyle w:val="TAL"/>
              <w:rPr>
                <w:ins w:id="1153" w:author="3384" w:date="2023-06-20T15:41:00Z"/>
              </w:rPr>
            </w:pPr>
          </w:p>
        </w:tc>
      </w:tr>
      <w:tr w:rsidR="00277723" w:rsidRPr="0006580E" w14:paraId="6C34D26A" w14:textId="77777777" w:rsidTr="002745DF">
        <w:trPr>
          <w:ins w:id="1154" w:author="3384" w:date="2023-06-20T15:41:00Z"/>
        </w:trPr>
        <w:tc>
          <w:tcPr>
            <w:tcW w:w="4535" w:type="dxa"/>
            <w:gridSpan w:val="2"/>
          </w:tcPr>
          <w:p w14:paraId="77AC97D2" w14:textId="77777777" w:rsidR="00277723" w:rsidRPr="0006580E" w:rsidRDefault="00277723" w:rsidP="002745DF">
            <w:pPr>
              <w:pStyle w:val="TAL"/>
              <w:rPr>
                <w:ins w:id="1155" w:author="3384" w:date="2023-06-20T15:41:00Z"/>
              </w:rPr>
            </w:pPr>
            <w:ins w:id="1156" w:author="3384" w:date="2023-06-20T15:41:00Z">
              <w:r w:rsidRPr="0006580E">
                <w:t xml:space="preserve">  }</w:t>
              </w:r>
            </w:ins>
          </w:p>
        </w:tc>
        <w:tc>
          <w:tcPr>
            <w:tcW w:w="2267" w:type="dxa"/>
          </w:tcPr>
          <w:p w14:paraId="33493A2B" w14:textId="77777777" w:rsidR="00277723" w:rsidRPr="0006580E" w:rsidRDefault="00277723" w:rsidP="002745DF">
            <w:pPr>
              <w:pStyle w:val="TAL"/>
              <w:rPr>
                <w:ins w:id="1157" w:author="3384" w:date="2023-06-20T15:41:00Z"/>
              </w:rPr>
            </w:pPr>
          </w:p>
        </w:tc>
        <w:tc>
          <w:tcPr>
            <w:tcW w:w="1700" w:type="dxa"/>
          </w:tcPr>
          <w:p w14:paraId="1B49463C" w14:textId="77777777" w:rsidR="00277723" w:rsidRPr="0006580E" w:rsidRDefault="00277723" w:rsidP="002745DF">
            <w:pPr>
              <w:pStyle w:val="TAL"/>
              <w:rPr>
                <w:ins w:id="1158" w:author="3384" w:date="2023-06-20T15:41:00Z"/>
              </w:rPr>
            </w:pPr>
          </w:p>
        </w:tc>
        <w:tc>
          <w:tcPr>
            <w:tcW w:w="1245" w:type="dxa"/>
          </w:tcPr>
          <w:p w14:paraId="651831A1" w14:textId="77777777" w:rsidR="00277723" w:rsidRPr="0006580E" w:rsidRDefault="00277723" w:rsidP="002745DF">
            <w:pPr>
              <w:pStyle w:val="TAL"/>
              <w:rPr>
                <w:ins w:id="1159" w:author="3384" w:date="2023-06-20T15:41:00Z"/>
              </w:rPr>
            </w:pPr>
          </w:p>
        </w:tc>
      </w:tr>
      <w:tr w:rsidR="00277723" w:rsidRPr="0006580E" w14:paraId="7D697C53" w14:textId="77777777" w:rsidTr="002745DF">
        <w:trPr>
          <w:ins w:id="1160" w:author="3384" w:date="2023-06-20T15:41:00Z"/>
        </w:trPr>
        <w:tc>
          <w:tcPr>
            <w:tcW w:w="4535" w:type="dxa"/>
            <w:gridSpan w:val="2"/>
            <w:tcBorders>
              <w:bottom w:val="nil"/>
            </w:tcBorders>
          </w:tcPr>
          <w:p w14:paraId="4179200C" w14:textId="77777777" w:rsidR="00277723" w:rsidRPr="0006580E" w:rsidRDefault="00277723" w:rsidP="002745DF">
            <w:pPr>
              <w:pStyle w:val="TAL"/>
              <w:rPr>
                <w:ins w:id="1161" w:author="3384" w:date="2023-06-20T15:41:00Z"/>
              </w:rPr>
            </w:pPr>
            <w:ins w:id="1162" w:author="3384" w:date="2023-06-20T15:41:00Z">
              <w:r w:rsidRPr="0006580E">
                <w:t xml:space="preserve">  serviceId-r17</w:t>
              </w:r>
            </w:ins>
          </w:p>
        </w:tc>
        <w:tc>
          <w:tcPr>
            <w:tcW w:w="2267" w:type="dxa"/>
          </w:tcPr>
          <w:p w14:paraId="5ECF49CB" w14:textId="77777777" w:rsidR="00277723" w:rsidRPr="0006580E" w:rsidRDefault="00277723" w:rsidP="002745DF">
            <w:pPr>
              <w:pStyle w:val="TAL"/>
              <w:rPr>
                <w:ins w:id="1163" w:author="3384" w:date="2023-06-20T15:41:00Z"/>
              </w:rPr>
            </w:pPr>
            <w:ins w:id="1164" w:author="3384" w:date="2023-06-20T15:41:00Z">
              <w:r w:rsidRPr="0006580E">
                <w:rPr>
                  <w:lang w:eastAsia="zh-CN"/>
                </w:rPr>
                <w:t>‘00000</w:t>
              </w:r>
              <w:r>
                <w:rPr>
                  <w:lang w:eastAsia="zh-CN"/>
                </w:rPr>
                <w:t>2</w:t>
              </w:r>
              <w:r w:rsidRPr="0006580E">
                <w:rPr>
                  <w:lang w:eastAsia="zh-CN"/>
                </w:rPr>
                <w:t>’H</w:t>
              </w:r>
            </w:ins>
          </w:p>
        </w:tc>
        <w:tc>
          <w:tcPr>
            <w:tcW w:w="1700" w:type="dxa"/>
          </w:tcPr>
          <w:p w14:paraId="514EDDFE" w14:textId="77777777" w:rsidR="00277723" w:rsidRPr="0006580E" w:rsidRDefault="00277723" w:rsidP="002745DF">
            <w:pPr>
              <w:pStyle w:val="TAL"/>
              <w:rPr>
                <w:ins w:id="1165" w:author="3384" w:date="2023-06-20T15:41:00Z"/>
              </w:rPr>
            </w:pPr>
            <w:ins w:id="1166" w:author="3384" w:date="2023-06-20T15:41:00Z">
              <w:r w:rsidRPr="0006580E">
                <w:t>OCTET STRING (SIZE (3))</w:t>
              </w:r>
            </w:ins>
          </w:p>
        </w:tc>
        <w:tc>
          <w:tcPr>
            <w:tcW w:w="1245" w:type="dxa"/>
          </w:tcPr>
          <w:p w14:paraId="59A72CAB" w14:textId="77777777" w:rsidR="00277723" w:rsidRPr="0006580E" w:rsidRDefault="00277723" w:rsidP="002745DF">
            <w:pPr>
              <w:pStyle w:val="TAL"/>
              <w:rPr>
                <w:ins w:id="1167" w:author="3384" w:date="2023-06-20T15:41:00Z"/>
              </w:rPr>
            </w:pPr>
            <w:ins w:id="1168" w:author="3384" w:date="2023-06-20T15:41:00Z">
              <w:r>
                <w:rPr>
                  <w:lang w:eastAsia="zh-CN"/>
                </w:rPr>
                <w:t>Service2</w:t>
              </w:r>
            </w:ins>
          </w:p>
        </w:tc>
      </w:tr>
      <w:tr w:rsidR="00277723" w:rsidRPr="0006580E" w14:paraId="1B135900" w14:textId="77777777" w:rsidTr="002745DF">
        <w:trPr>
          <w:ins w:id="1169" w:author="3384" w:date="2023-06-20T15:41:00Z"/>
        </w:trPr>
        <w:tc>
          <w:tcPr>
            <w:tcW w:w="4535" w:type="dxa"/>
            <w:gridSpan w:val="2"/>
            <w:tcBorders>
              <w:top w:val="nil"/>
            </w:tcBorders>
          </w:tcPr>
          <w:p w14:paraId="52D3850C" w14:textId="77777777" w:rsidR="00277723" w:rsidRPr="0006580E" w:rsidRDefault="00277723" w:rsidP="002745DF">
            <w:pPr>
              <w:pStyle w:val="TAL"/>
              <w:rPr>
                <w:ins w:id="1170" w:author="3384" w:date="2023-06-20T15:41:00Z"/>
              </w:rPr>
            </w:pPr>
          </w:p>
        </w:tc>
        <w:tc>
          <w:tcPr>
            <w:tcW w:w="2267" w:type="dxa"/>
          </w:tcPr>
          <w:p w14:paraId="17A3F1CE" w14:textId="77777777" w:rsidR="00277723" w:rsidRPr="0006580E" w:rsidRDefault="00277723" w:rsidP="002745DF">
            <w:pPr>
              <w:pStyle w:val="TAL"/>
              <w:rPr>
                <w:ins w:id="1171" w:author="3384" w:date="2023-06-20T15:41:00Z"/>
                <w:lang w:eastAsia="zh-CN"/>
              </w:rPr>
            </w:pPr>
            <w:ins w:id="1172" w:author="3384" w:date="2023-06-20T15:41:00Z">
              <w:r>
                <w:rPr>
                  <w:lang w:eastAsia="zh-CN"/>
                </w:rPr>
                <w:t>‘0000</w:t>
              </w:r>
              <w:r w:rsidRPr="0006580E">
                <w:rPr>
                  <w:lang w:eastAsia="zh-CN"/>
                </w:rPr>
                <w:t>01’H</w:t>
              </w:r>
            </w:ins>
          </w:p>
        </w:tc>
        <w:tc>
          <w:tcPr>
            <w:tcW w:w="1700" w:type="dxa"/>
          </w:tcPr>
          <w:p w14:paraId="07803A84" w14:textId="77777777" w:rsidR="00277723" w:rsidRPr="0006580E" w:rsidRDefault="00277723" w:rsidP="002745DF">
            <w:pPr>
              <w:pStyle w:val="TAL"/>
              <w:rPr>
                <w:ins w:id="1173" w:author="3384" w:date="2023-06-20T15:41:00Z"/>
              </w:rPr>
            </w:pPr>
            <w:ins w:id="1174" w:author="3384" w:date="2023-06-20T15:41:00Z">
              <w:r w:rsidRPr="0006580E">
                <w:t>OCTET STRING (SIZE (3))</w:t>
              </w:r>
            </w:ins>
          </w:p>
        </w:tc>
        <w:tc>
          <w:tcPr>
            <w:tcW w:w="1245" w:type="dxa"/>
          </w:tcPr>
          <w:p w14:paraId="5D5182CA" w14:textId="77777777" w:rsidR="00277723" w:rsidRPr="0006580E" w:rsidRDefault="00277723" w:rsidP="002745DF">
            <w:pPr>
              <w:pStyle w:val="TAL"/>
              <w:rPr>
                <w:ins w:id="1175" w:author="3384" w:date="2023-06-20T15:41:00Z"/>
              </w:rPr>
            </w:pPr>
            <w:ins w:id="1176" w:author="3384" w:date="2023-06-20T15:41:00Z">
              <w:r>
                <w:rPr>
                  <w:lang w:eastAsia="zh-CN"/>
                </w:rPr>
                <w:t>Service1</w:t>
              </w:r>
            </w:ins>
          </w:p>
        </w:tc>
      </w:tr>
      <w:tr w:rsidR="00277723" w:rsidRPr="00FA6047" w14:paraId="6856A20D" w14:textId="77777777" w:rsidTr="002745DF">
        <w:trPr>
          <w:ins w:id="1177" w:author="3384" w:date="2023-06-20T15:41:00Z"/>
        </w:trPr>
        <w:tc>
          <w:tcPr>
            <w:tcW w:w="4535" w:type="dxa"/>
            <w:gridSpan w:val="2"/>
          </w:tcPr>
          <w:p w14:paraId="504A11C4" w14:textId="77777777" w:rsidR="00277723" w:rsidRPr="00FA6047" w:rsidRDefault="00277723" w:rsidP="002745DF">
            <w:pPr>
              <w:pStyle w:val="TAL"/>
              <w:rPr>
                <w:ins w:id="1178" w:author="3384" w:date="2023-06-20T15:41:00Z"/>
              </w:rPr>
            </w:pPr>
            <w:ins w:id="1179" w:author="3384" w:date="2023-06-20T15:41:00Z">
              <w:r w:rsidRPr="00FA6047">
                <w:t>}</w:t>
              </w:r>
            </w:ins>
          </w:p>
        </w:tc>
        <w:tc>
          <w:tcPr>
            <w:tcW w:w="2267" w:type="dxa"/>
          </w:tcPr>
          <w:p w14:paraId="449871F5" w14:textId="77777777" w:rsidR="00277723" w:rsidRPr="00FA6047" w:rsidRDefault="00277723" w:rsidP="002745DF">
            <w:pPr>
              <w:pStyle w:val="TAL"/>
              <w:rPr>
                <w:ins w:id="1180" w:author="3384" w:date="2023-06-20T15:41:00Z"/>
              </w:rPr>
            </w:pPr>
          </w:p>
        </w:tc>
        <w:tc>
          <w:tcPr>
            <w:tcW w:w="1700" w:type="dxa"/>
          </w:tcPr>
          <w:p w14:paraId="2758911B" w14:textId="77777777" w:rsidR="00277723" w:rsidRPr="00FA6047" w:rsidRDefault="00277723" w:rsidP="002745DF">
            <w:pPr>
              <w:pStyle w:val="TAL"/>
              <w:rPr>
                <w:ins w:id="1181" w:author="3384" w:date="2023-06-20T15:41:00Z"/>
              </w:rPr>
            </w:pPr>
          </w:p>
        </w:tc>
        <w:tc>
          <w:tcPr>
            <w:tcW w:w="1245" w:type="dxa"/>
          </w:tcPr>
          <w:p w14:paraId="0BC38F21" w14:textId="77777777" w:rsidR="00277723" w:rsidRPr="00FA6047" w:rsidRDefault="00277723" w:rsidP="002745DF">
            <w:pPr>
              <w:pStyle w:val="TAL"/>
              <w:rPr>
                <w:ins w:id="1182" w:author="3384" w:date="2023-06-20T15:41:00Z"/>
              </w:rPr>
            </w:pPr>
          </w:p>
        </w:tc>
      </w:tr>
      <w:tr w:rsidR="00277723" w:rsidRPr="001B0CC1" w14:paraId="6B3847E0" w14:textId="77777777" w:rsidTr="002745DF">
        <w:trPr>
          <w:ins w:id="1183" w:author="3384" w:date="2023-06-20T15:41:00Z"/>
        </w:trPr>
        <w:tc>
          <w:tcPr>
            <w:tcW w:w="3936" w:type="dxa"/>
          </w:tcPr>
          <w:p w14:paraId="5E93CE59" w14:textId="77777777" w:rsidR="00277723" w:rsidRPr="001B0CC1" w:rsidRDefault="00277723" w:rsidP="002745DF">
            <w:pPr>
              <w:pStyle w:val="TAH"/>
              <w:rPr>
                <w:ins w:id="1184" w:author="3384" w:date="2023-06-20T15:41:00Z"/>
              </w:rPr>
            </w:pPr>
            <w:ins w:id="1185" w:author="3384" w:date="2023-06-20T15:41:00Z">
              <w:r w:rsidRPr="001B0CC1">
                <w:t>Condition</w:t>
              </w:r>
            </w:ins>
          </w:p>
        </w:tc>
        <w:tc>
          <w:tcPr>
            <w:tcW w:w="5811" w:type="dxa"/>
            <w:gridSpan w:val="4"/>
          </w:tcPr>
          <w:p w14:paraId="67600F4F" w14:textId="77777777" w:rsidR="00277723" w:rsidRPr="001B0CC1" w:rsidRDefault="00277723" w:rsidP="002745DF">
            <w:pPr>
              <w:pStyle w:val="TAH"/>
              <w:rPr>
                <w:ins w:id="1186" w:author="3384" w:date="2023-06-20T15:41:00Z"/>
              </w:rPr>
            </w:pPr>
            <w:ins w:id="1187" w:author="3384" w:date="2023-06-20T15:41:00Z">
              <w:r w:rsidRPr="001B0CC1">
                <w:t>Explanation</w:t>
              </w:r>
            </w:ins>
          </w:p>
        </w:tc>
      </w:tr>
      <w:tr w:rsidR="00277723" w:rsidRPr="001B0CC1" w14:paraId="4C5E8F82" w14:textId="77777777" w:rsidTr="002745DF">
        <w:trPr>
          <w:ins w:id="1188" w:author="3384" w:date="2023-06-20T15:41:00Z"/>
        </w:trPr>
        <w:tc>
          <w:tcPr>
            <w:tcW w:w="3936" w:type="dxa"/>
          </w:tcPr>
          <w:p w14:paraId="692A5814" w14:textId="77777777" w:rsidR="00277723" w:rsidRPr="001B0CC1" w:rsidRDefault="00277723" w:rsidP="002745DF">
            <w:pPr>
              <w:pStyle w:val="TAL"/>
              <w:rPr>
                <w:ins w:id="1189" w:author="3384" w:date="2023-06-20T15:41:00Z"/>
              </w:rPr>
            </w:pPr>
            <w:ins w:id="1190" w:author="3384" w:date="2023-06-20T15:41:00Z">
              <w:r>
                <w:rPr>
                  <w:lang w:eastAsia="zh-CN"/>
                </w:rPr>
                <w:t>Service1</w:t>
              </w:r>
            </w:ins>
          </w:p>
        </w:tc>
        <w:tc>
          <w:tcPr>
            <w:tcW w:w="5811" w:type="dxa"/>
            <w:gridSpan w:val="4"/>
          </w:tcPr>
          <w:p w14:paraId="1881F346" w14:textId="77777777" w:rsidR="00277723" w:rsidRPr="001B0CC1" w:rsidRDefault="00277723" w:rsidP="002745DF">
            <w:pPr>
              <w:pStyle w:val="TAL"/>
              <w:rPr>
                <w:ins w:id="1191" w:author="3384" w:date="2023-06-20T15:41:00Z"/>
              </w:rPr>
            </w:pPr>
            <w:ins w:id="1192" w:author="3384" w:date="2023-06-20T15:41:00Z">
              <w:r w:rsidRPr="003A627A">
                <w:t>Broadcast MBS Service</w:t>
              </w:r>
              <w:r>
                <w:t xml:space="preserve"> with MBS service id </w:t>
              </w:r>
              <w:r w:rsidRPr="0006580E">
                <w:rPr>
                  <w:lang w:eastAsia="zh-CN"/>
                </w:rPr>
                <w:t>‘00000</w:t>
              </w:r>
              <w:r>
                <w:rPr>
                  <w:lang w:eastAsia="zh-CN"/>
                </w:rPr>
                <w:t>1</w:t>
              </w:r>
              <w:r w:rsidRPr="0006580E">
                <w:rPr>
                  <w:lang w:eastAsia="zh-CN"/>
                </w:rPr>
                <w:t>’H</w:t>
              </w:r>
            </w:ins>
          </w:p>
        </w:tc>
      </w:tr>
      <w:tr w:rsidR="00277723" w:rsidRPr="001B0CC1" w14:paraId="64D18300" w14:textId="77777777" w:rsidTr="002745DF">
        <w:trPr>
          <w:ins w:id="1193" w:author="3384" w:date="2023-06-20T15:41:00Z"/>
        </w:trPr>
        <w:tc>
          <w:tcPr>
            <w:tcW w:w="3936" w:type="dxa"/>
          </w:tcPr>
          <w:p w14:paraId="62B44837" w14:textId="77777777" w:rsidR="00277723" w:rsidRPr="001B0CC1" w:rsidRDefault="00277723" w:rsidP="002745DF">
            <w:pPr>
              <w:pStyle w:val="TAL"/>
              <w:rPr>
                <w:ins w:id="1194" w:author="3384" w:date="2023-06-20T15:41:00Z"/>
              </w:rPr>
            </w:pPr>
            <w:ins w:id="1195" w:author="3384" w:date="2023-06-20T15:41:00Z">
              <w:r>
                <w:rPr>
                  <w:lang w:eastAsia="zh-CN"/>
                </w:rPr>
                <w:t>Service2</w:t>
              </w:r>
            </w:ins>
          </w:p>
        </w:tc>
        <w:tc>
          <w:tcPr>
            <w:tcW w:w="5811" w:type="dxa"/>
            <w:gridSpan w:val="4"/>
          </w:tcPr>
          <w:p w14:paraId="39434597" w14:textId="77777777" w:rsidR="00277723" w:rsidRPr="001B0CC1" w:rsidRDefault="00277723" w:rsidP="002745DF">
            <w:pPr>
              <w:pStyle w:val="TAL"/>
              <w:rPr>
                <w:ins w:id="1196" w:author="3384" w:date="2023-06-20T15:41:00Z"/>
              </w:rPr>
            </w:pPr>
            <w:ins w:id="1197" w:author="3384" w:date="2023-06-20T15:41:00Z">
              <w:r w:rsidRPr="003A627A">
                <w:t>Broadcast MBS Service</w:t>
              </w:r>
              <w:r>
                <w:t xml:space="preserve"> with MBS service id </w:t>
              </w:r>
              <w:r w:rsidRPr="0006580E">
                <w:rPr>
                  <w:lang w:eastAsia="zh-CN"/>
                </w:rPr>
                <w:t>‘00000</w:t>
              </w:r>
              <w:r>
                <w:rPr>
                  <w:lang w:eastAsia="zh-CN"/>
                </w:rPr>
                <w:t>2</w:t>
              </w:r>
              <w:r w:rsidRPr="0006580E">
                <w:rPr>
                  <w:lang w:eastAsia="zh-CN"/>
                </w:rPr>
                <w:t>’H</w:t>
              </w:r>
            </w:ins>
          </w:p>
        </w:tc>
      </w:tr>
    </w:tbl>
    <w:p w14:paraId="549B8C56" w14:textId="77777777" w:rsidR="00277723" w:rsidRDefault="00277723" w:rsidP="00277723">
      <w:pPr>
        <w:rPr>
          <w:ins w:id="1198" w:author="3384" w:date="2023-06-20T15:41:00Z"/>
        </w:rPr>
      </w:pPr>
    </w:p>
    <w:p w14:paraId="6E63AA50" w14:textId="77777777" w:rsidR="00277723" w:rsidRPr="002F0A2B" w:rsidRDefault="00277723" w:rsidP="00277723">
      <w:pPr>
        <w:pStyle w:val="TH"/>
        <w:rPr>
          <w:ins w:id="1199" w:author="3384" w:date="2023-06-20T15:41:00Z"/>
        </w:rPr>
      </w:pPr>
      <w:ins w:id="1200" w:author="3384" w:date="2023-06-20T15:41:00Z">
        <w:r w:rsidRPr="00277723">
          <w:rPr>
            <w:color w:val="000000"/>
          </w:rPr>
          <w:t>Table 14.1.1.2.3.3-9</w:t>
        </w:r>
        <w:r w:rsidRPr="002F0A2B">
          <w:t xml:space="preserve">: </w:t>
        </w:r>
        <w:r w:rsidRPr="00880867">
          <w:rPr>
            <w:rStyle w:val="apple-style-span"/>
            <w:rFonts w:eastAsia="Malgun Gothic"/>
          </w:rPr>
          <w:t>ACTIVATE TEST MODE</w:t>
        </w:r>
        <w:r w:rsidRPr="002F0A2B">
          <w:t xml:space="preserve"> (</w:t>
        </w:r>
        <w:r>
          <w:t>preamble</w:t>
        </w:r>
        <w:r w:rsidRPr="002F0A2B">
          <w:t xml:space="preserve">, </w:t>
        </w:r>
        <w:r w:rsidRPr="00D70946">
          <w:t xml:space="preserve">Table </w:t>
        </w:r>
        <w:r>
          <w:t>14.1.1.2</w:t>
        </w:r>
        <w:r w:rsidRPr="00D70946">
          <w:t>.3.2-1</w:t>
        </w:r>
        <w:r w:rsidRPr="002F0A2B">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2F0A2B" w14:paraId="3CFA6237" w14:textId="77777777" w:rsidTr="002745DF">
        <w:trPr>
          <w:cantSplit/>
          <w:ins w:id="1201" w:author="3384" w:date="2023-06-20T15:41:00Z"/>
        </w:trPr>
        <w:tc>
          <w:tcPr>
            <w:tcW w:w="9635" w:type="dxa"/>
          </w:tcPr>
          <w:p w14:paraId="0089AE8F" w14:textId="77777777" w:rsidR="00277723" w:rsidRPr="002F0A2B" w:rsidRDefault="00277723" w:rsidP="002745DF">
            <w:pPr>
              <w:pStyle w:val="TAL"/>
              <w:rPr>
                <w:ins w:id="1202" w:author="3384" w:date="2023-06-20T15:41:00Z"/>
                <w:lang w:eastAsia="zh-CN"/>
              </w:rPr>
            </w:pPr>
            <w:ins w:id="1203" w:author="3384" w:date="2023-06-20T15:41:00Z">
              <w:r w:rsidRPr="002F0A2B">
                <w:t>Derivation Path: 36.508</w:t>
              </w:r>
              <w:r>
                <w:t xml:space="preserve"> [6]</w:t>
              </w:r>
              <w:r w:rsidRPr="002F0A2B">
                <w:t>, Table 4.</w:t>
              </w:r>
              <w:r w:rsidRPr="002F0A2B">
                <w:rPr>
                  <w:lang w:eastAsia="zh-CN"/>
                </w:rPr>
                <w:t>7A</w:t>
              </w:r>
              <w:r w:rsidRPr="002F0A2B">
                <w:t>-</w:t>
              </w:r>
              <w:r w:rsidRPr="002F0A2B">
                <w:rPr>
                  <w:lang w:eastAsia="zh-CN"/>
                </w:rPr>
                <w:t>1</w:t>
              </w:r>
              <w:r w:rsidRPr="002F0A2B">
                <w:t xml:space="preserve">, condition </w:t>
              </w:r>
              <w:r w:rsidRPr="002F0A2B">
                <w:rPr>
                  <w:lang w:eastAsia="zh-CN"/>
                </w:rPr>
                <w:t>UE TEST LOOP MODE C</w:t>
              </w:r>
            </w:ins>
          </w:p>
        </w:tc>
      </w:tr>
    </w:tbl>
    <w:p w14:paraId="6C96AFA5" w14:textId="77777777" w:rsidR="00277723" w:rsidRPr="002F0A2B" w:rsidRDefault="00277723" w:rsidP="00277723">
      <w:pPr>
        <w:rPr>
          <w:ins w:id="1204" w:author="3384" w:date="2023-06-20T15:41:00Z"/>
          <w:lang w:eastAsia="zh-CN"/>
        </w:rPr>
      </w:pPr>
    </w:p>
    <w:p w14:paraId="6BDD462C" w14:textId="77777777" w:rsidR="00277723" w:rsidRPr="002F0A2B" w:rsidRDefault="00277723" w:rsidP="00277723">
      <w:pPr>
        <w:pStyle w:val="TH"/>
        <w:rPr>
          <w:ins w:id="1205" w:author="3384" w:date="2023-06-20T15:41:00Z"/>
        </w:rPr>
      </w:pPr>
      <w:ins w:id="1206" w:author="3384" w:date="2023-06-20T15:41:00Z">
        <w:r w:rsidRPr="00277723">
          <w:rPr>
            <w:color w:val="000000"/>
          </w:rPr>
          <w:t>Table 14.1.1.2.3.3-10</w:t>
        </w:r>
        <w:r w:rsidRPr="002F0A2B">
          <w:t xml:space="preserve">: </w:t>
        </w:r>
        <w:r w:rsidRPr="002F0A2B">
          <w:rPr>
            <w:rStyle w:val="apple-style-span"/>
            <w:rFonts w:eastAsia="Malgun Gothic"/>
          </w:rPr>
          <w:t>CLOSE UE TEST LOOP</w:t>
        </w:r>
        <w:r w:rsidRPr="002F0A2B">
          <w:t xml:space="preserve"> (step </w:t>
        </w:r>
        <w:r>
          <w:rPr>
            <w:lang w:eastAsia="zh-CN"/>
          </w:rPr>
          <w:t>14a1</w:t>
        </w:r>
        <w:r w:rsidRPr="002F0A2B">
          <w:t>,</w:t>
        </w:r>
        <w:r>
          <w:t xml:space="preserve"> </w:t>
        </w:r>
        <w:r w:rsidRPr="00D70946">
          <w:t xml:space="preserve">Table </w:t>
        </w:r>
        <w:r>
          <w:t>14.1.1.2</w:t>
        </w:r>
        <w:r w:rsidRPr="00D70946">
          <w:t>.3.2-1</w:t>
        </w:r>
        <w:r w:rsidRPr="002F0A2B">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1810"/>
        <w:gridCol w:w="2157"/>
        <w:gridCol w:w="1245"/>
      </w:tblGrid>
      <w:tr w:rsidR="00277723" w:rsidRPr="00EA63F6" w14:paraId="2096B7E9" w14:textId="77777777" w:rsidTr="002745DF">
        <w:trPr>
          <w:gridBefore w:val="1"/>
          <w:wBefore w:w="9" w:type="dxa"/>
          <w:ins w:id="1207" w:author="3384" w:date="2023-06-20T15:41:00Z"/>
        </w:trPr>
        <w:tc>
          <w:tcPr>
            <w:tcW w:w="9738" w:type="dxa"/>
            <w:gridSpan w:val="4"/>
            <w:hideMark/>
          </w:tcPr>
          <w:p w14:paraId="22DA024B" w14:textId="77777777" w:rsidR="00277723" w:rsidRPr="00EA63F6" w:rsidRDefault="00277723" w:rsidP="002745DF">
            <w:pPr>
              <w:pStyle w:val="TAL"/>
              <w:rPr>
                <w:ins w:id="1208" w:author="3384" w:date="2023-06-20T15:41:00Z"/>
              </w:rPr>
            </w:pPr>
            <w:ins w:id="1209" w:author="3384" w:date="2023-06-20T15:41:00Z">
              <w:r w:rsidRPr="002F0A2B">
                <w:t>Derivation Path: 3</w:t>
              </w:r>
              <w:r>
                <w:t>8</w:t>
              </w:r>
              <w:r w:rsidRPr="002F0A2B">
                <w:t>.508</w:t>
              </w:r>
              <w:r>
                <w:t>-1 [4]</w:t>
              </w:r>
              <w:r w:rsidRPr="002F0A2B">
                <w:t xml:space="preserve">, </w:t>
              </w:r>
              <w:r w:rsidRPr="001B0CC1">
                <w:t>4.7A.2</w:t>
              </w:r>
              <w:r w:rsidRPr="002F0A2B">
                <w:t xml:space="preserve">, condition </w:t>
              </w:r>
              <w:r w:rsidRPr="002F0A2B">
                <w:rPr>
                  <w:lang w:eastAsia="zh-CN"/>
                </w:rPr>
                <w:t>UE TEST LOOP MODE C</w:t>
              </w:r>
              <w:r>
                <w:rPr>
                  <w:lang w:eastAsia="zh-CN"/>
                </w:rPr>
                <w:t xml:space="preserve"> and </w:t>
              </w:r>
              <w:r w:rsidRPr="00E63AD5">
                <w:rPr>
                  <w:lang w:eastAsia="zh-CN"/>
                </w:rPr>
                <w:t>Broadcast MRB</w:t>
              </w:r>
            </w:ins>
          </w:p>
        </w:tc>
      </w:tr>
      <w:tr w:rsidR="00277723" w:rsidRPr="00EA63F6" w14:paraId="7743DDCE" w14:textId="77777777" w:rsidTr="002745DF">
        <w:trPr>
          <w:trHeight w:val="277"/>
          <w:ins w:id="1210" w:author="3384" w:date="2023-06-20T15:41:00Z"/>
        </w:trPr>
        <w:tc>
          <w:tcPr>
            <w:tcW w:w="4535" w:type="dxa"/>
            <w:gridSpan w:val="2"/>
            <w:tcMar>
              <w:top w:w="0" w:type="dxa"/>
              <w:left w:w="108" w:type="dxa"/>
              <w:bottom w:w="0" w:type="dxa"/>
              <w:right w:w="108" w:type="dxa"/>
            </w:tcMar>
            <w:hideMark/>
          </w:tcPr>
          <w:p w14:paraId="511A361E" w14:textId="77777777" w:rsidR="00277723" w:rsidRPr="00EA63F6" w:rsidRDefault="00277723" w:rsidP="002745DF">
            <w:pPr>
              <w:pStyle w:val="TAH"/>
              <w:rPr>
                <w:ins w:id="1211" w:author="3384" w:date="2023-06-20T15:41:00Z"/>
              </w:rPr>
            </w:pPr>
            <w:ins w:id="1212" w:author="3384" w:date="2023-06-20T15:41:00Z">
              <w:r w:rsidRPr="00EA63F6">
                <w:t>Information Element</w:t>
              </w:r>
            </w:ins>
          </w:p>
        </w:tc>
        <w:tc>
          <w:tcPr>
            <w:tcW w:w="1810" w:type="dxa"/>
            <w:tcMar>
              <w:top w:w="0" w:type="dxa"/>
              <w:left w:w="108" w:type="dxa"/>
              <w:bottom w:w="0" w:type="dxa"/>
              <w:right w:w="108" w:type="dxa"/>
            </w:tcMar>
            <w:hideMark/>
          </w:tcPr>
          <w:p w14:paraId="759AF9E2" w14:textId="77777777" w:rsidR="00277723" w:rsidRPr="00EA63F6" w:rsidRDefault="00277723" w:rsidP="002745DF">
            <w:pPr>
              <w:pStyle w:val="TAH"/>
              <w:rPr>
                <w:ins w:id="1213" w:author="3384" w:date="2023-06-20T15:41:00Z"/>
              </w:rPr>
            </w:pPr>
            <w:ins w:id="1214" w:author="3384" w:date="2023-06-20T15:41:00Z">
              <w:r w:rsidRPr="00EA63F6">
                <w:t>Value/remark</w:t>
              </w:r>
            </w:ins>
          </w:p>
        </w:tc>
        <w:tc>
          <w:tcPr>
            <w:tcW w:w="2157" w:type="dxa"/>
            <w:tcMar>
              <w:top w:w="0" w:type="dxa"/>
              <w:left w:w="108" w:type="dxa"/>
              <w:bottom w:w="0" w:type="dxa"/>
              <w:right w:w="108" w:type="dxa"/>
            </w:tcMar>
            <w:hideMark/>
          </w:tcPr>
          <w:p w14:paraId="55713CE6" w14:textId="77777777" w:rsidR="00277723" w:rsidRPr="00EA63F6" w:rsidRDefault="00277723" w:rsidP="002745DF">
            <w:pPr>
              <w:pStyle w:val="TAH"/>
              <w:rPr>
                <w:ins w:id="1215" w:author="3384" w:date="2023-06-20T15:41:00Z"/>
              </w:rPr>
            </w:pPr>
            <w:ins w:id="1216" w:author="3384" w:date="2023-06-20T15:41:00Z">
              <w:r w:rsidRPr="00EA63F6">
                <w:t>Comment</w:t>
              </w:r>
            </w:ins>
          </w:p>
        </w:tc>
        <w:tc>
          <w:tcPr>
            <w:tcW w:w="1245" w:type="dxa"/>
            <w:tcMar>
              <w:top w:w="0" w:type="dxa"/>
              <w:left w:w="108" w:type="dxa"/>
              <w:bottom w:w="0" w:type="dxa"/>
              <w:right w:w="108" w:type="dxa"/>
            </w:tcMar>
            <w:hideMark/>
          </w:tcPr>
          <w:p w14:paraId="743A2FAC" w14:textId="77777777" w:rsidR="00277723" w:rsidRPr="00EA63F6" w:rsidRDefault="00277723" w:rsidP="002745DF">
            <w:pPr>
              <w:pStyle w:val="TAH"/>
              <w:rPr>
                <w:ins w:id="1217" w:author="3384" w:date="2023-06-20T15:41:00Z"/>
              </w:rPr>
            </w:pPr>
            <w:ins w:id="1218" w:author="3384" w:date="2023-06-20T15:41:00Z">
              <w:r w:rsidRPr="00EA63F6">
                <w:t>Condition</w:t>
              </w:r>
            </w:ins>
          </w:p>
        </w:tc>
      </w:tr>
      <w:tr w:rsidR="00277723" w:rsidRPr="00EA63F6" w14:paraId="60E957EC" w14:textId="77777777" w:rsidTr="002745DF">
        <w:trPr>
          <w:ins w:id="1219" w:author="3384" w:date="2023-06-20T15:41:00Z"/>
        </w:trPr>
        <w:tc>
          <w:tcPr>
            <w:tcW w:w="4535" w:type="dxa"/>
            <w:gridSpan w:val="2"/>
            <w:tcMar>
              <w:top w:w="0" w:type="dxa"/>
              <w:left w:w="108" w:type="dxa"/>
              <w:bottom w:w="0" w:type="dxa"/>
              <w:right w:w="108" w:type="dxa"/>
            </w:tcMar>
          </w:tcPr>
          <w:p w14:paraId="01A11FA7" w14:textId="77777777" w:rsidR="00277723" w:rsidRPr="00EA63F6" w:rsidRDefault="00277723" w:rsidP="002745DF">
            <w:pPr>
              <w:pStyle w:val="TAL"/>
              <w:rPr>
                <w:ins w:id="1220" w:author="3384" w:date="2023-06-20T15:41:00Z"/>
              </w:rPr>
            </w:pPr>
            <w:ins w:id="1221" w:author="3384" w:date="2023-06-20T15:41:00Z">
              <w:r w:rsidRPr="00EA63F6">
                <w:t>UE test loop mode C LB setup</w:t>
              </w:r>
            </w:ins>
          </w:p>
        </w:tc>
        <w:tc>
          <w:tcPr>
            <w:tcW w:w="1810" w:type="dxa"/>
            <w:tcMar>
              <w:top w:w="0" w:type="dxa"/>
              <w:left w:w="108" w:type="dxa"/>
              <w:bottom w:w="0" w:type="dxa"/>
              <w:right w:w="108" w:type="dxa"/>
            </w:tcMar>
          </w:tcPr>
          <w:p w14:paraId="1D47E7DE" w14:textId="77777777" w:rsidR="00277723" w:rsidRPr="00EA63F6" w:rsidRDefault="00277723" w:rsidP="002745DF">
            <w:pPr>
              <w:pStyle w:val="TAL"/>
              <w:rPr>
                <w:ins w:id="1222" w:author="3384" w:date="2023-06-20T15:41:00Z"/>
              </w:rPr>
            </w:pPr>
          </w:p>
        </w:tc>
        <w:tc>
          <w:tcPr>
            <w:tcW w:w="2157" w:type="dxa"/>
            <w:tcMar>
              <w:top w:w="0" w:type="dxa"/>
              <w:left w:w="108" w:type="dxa"/>
              <w:bottom w:w="0" w:type="dxa"/>
              <w:right w:w="108" w:type="dxa"/>
            </w:tcMar>
          </w:tcPr>
          <w:p w14:paraId="6A96EAD7" w14:textId="77777777" w:rsidR="00277723" w:rsidRPr="00EA63F6" w:rsidRDefault="00277723" w:rsidP="002745DF">
            <w:pPr>
              <w:pStyle w:val="TAL"/>
              <w:rPr>
                <w:ins w:id="1223" w:author="3384" w:date="2023-06-20T15:41:00Z"/>
              </w:rPr>
            </w:pPr>
            <w:ins w:id="1224" w:author="3384" w:date="2023-06-20T15:41:00Z">
              <w:r w:rsidRPr="00EA63F6">
                <w:t>MRB ID</w:t>
              </w:r>
            </w:ins>
          </w:p>
        </w:tc>
        <w:tc>
          <w:tcPr>
            <w:tcW w:w="1245" w:type="dxa"/>
            <w:vMerge w:val="restart"/>
            <w:tcMar>
              <w:top w:w="0" w:type="dxa"/>
              <w:left w:w="108" w:type="dxa"/>
              <w:bottom w:w="0" w:type="dxa"/>
              <w:right w:w="108" w:type="dxa"/>
            </w:tcMar>
          </w:tcPr>
          <w:p w14:paraId="3ABC327A" w14:textId="77777777" w:rsidR="00277723" w:rsidRPr="00EA63F6" w:rsidRDefault="00277723" w:rsidP="002745DF">
            <w:pPr>
              <w:pStyle w:val="TAL"/>
              <w:rPr>
                <w:ins w:id="1225" w:author="3384" w:date="2023-06-20T15:41:00Z"/>
              </w:rPr>
            </w:pPr>
          </w:p>
        </w:tc>
      </w:tr>
      <w:tr w:rsidR="00277723" w:rsidRPr="00EA63F6" w14:paraId="32AD8DA7" w14:textId="77777777" w:rsidTr="002745DF">
        <w:trPr>
          <w:ins w:id="1226" w:author="3384" w:date="2023-06-20T15:41:00Z"/>
        </w:trPr>
        <w:tc>
          <w:tcPr>
            <w:tcW w:w="4535" w:type="dxa"/>
            <w:gridSpan w:val="2"/>
            <w:tcMar>
              <w:top w:w="0" w:type="dxa"/>
              <w:left w:w="108" w:type="dxa"/>
              <w:bottom w:w="0" w:type="dxa"/>
              <w:right w:w="108" w:type="dxa"/>
            </w:tcMar>
          </w:tcPr>
          <w:p w14:paraId="72DEDE42" w14:textId="77777777" w:rsidR="00277723" w:rsidRPr="00EA63F6" w:rsidRDefault="00277723" w:rsidP="002745DF">
            <w:pPr>
              <w:pStyle w:val="TAL"/>
              <w:rPr>
                <w:ins w:id="1227" w:author="3384" w:date="2023-06-20T15:41:00Z"/>
              </w:rPr>
            </w:pPr>
            <w:ins w:id="1228" w:author="3384" w:date="2023-06-20T15:41:00Z">
              <w:r w:rsidRPr="00EA63F6">
                <w:t xml:space="preserve">  MRB ID</w:t>
              </w:r>
            </w:ins>
          </w:p>
        </w:tc>
        <w:tc>
          <w:tcPr>
            <w:tcW w:w="1810" w:type="dxa"/>
            <w:tcMar>
              <w:top w:w="0" w:type="dxa"/>
              <w:left w:w="108" w:type="dxa"/>
              <w:bottom w:w="0" w:type="dxa"/>
              <w:right w:w="108" w:type="dxa"/>
            </w:tcMar>
          </w:tcPr>
          <w:p w14:paraId="6B018EE6" w14:textId="77777777" w:rsidR="00277723" w:rsidRPr="00EA63F6" w:rsidRDefault="00277723" w:rsidP="002745DF">
            <w:pPr>
              <w:pStyle w:val="TAL"/>
              <w:rPr>
                <w:ins w:id="1229" w:author="3384" w:date="2023-06-20T15:41:00Z"/>
              </w:rPr>
            </w:pPr>
            <w:ins w:id="1230" w:author="3384" w:date="2023-06-20T15:41:00Z">
              <w:r w:rsidRPr="00EA63F6">
                <w:t>‘0 0 0 0 0 0 0 1</w:t>
              </w:r>
            </w:ins>
          </w:p>
          <w:p w14:paraId="35D3F063" w14:textId="77777777" w:rsidR="00277723" w:rsidRPr="00EA63F6" w:rsidRDefault="00277723" w:rsidP="002745DF">
            <w:pPr>
              <w:pStyle w:val="TAL"/>
              <w:rPr>
                <w:ins w:id="1231" w:author="3384" w:date="2023-06-20T15:41:00Z"/>
              </w:rPr>
            </w:pPr>
            <w:ins w:id="1232" w:author="3384" w:date="2023-06-20T15:41:00Z">
              <w:r w:rsidRPr="00EA63F6">
                <w:t xml:space="preserve">0 0 0 0 0 0 0 0 </w:t>
              </w:r>
            </w:ins>
          </w:p>
          <w:p w14:paraId="1EB9CFEC" w14:textId="77777777" w:rsidR="00277723" w:rsidRPr="00EA63F6" w:rsidRDefault="00277723" w:rsidP="002745DF">
            <w:pPr>
              <w:pStyle w:val="TAL"/>
              <w:rPr>
                <w:ins w:id="1233" w:author="3384" w:date="2023-06-20T15:41:00Z"/>
              </w:rPr>
            </w:pPr>
            <w:ins w:id="1234" w:author="3384" w:date="2023-06-20T15:41:00Z">
              <w:r>
                <w:t>1</w:t>
              </w:r>
              <w:r w:rsidRPr="00EA63F6">
                <w:t xml:space="preserve"> 0 0 0 0 0 0 0</w:t>
              </w:r>
              <w:r w:rsidRPr="00EA63F6">
                <w:rPr>
                  <w:lang w:eastAsia="zh-CN"/>
                </w:rPr>
                <w:t>’B</w:t>
              </w:r>
            </w:ins>
          </w:p>
        </w:tc>
        <w:tc>
          <w:tcPr>
            <w:tcW w:w="2157" w:type="dxa"/>
            <w:tcMar>
              <w:top w:w="0" w:type="dxa"/>
              <w:left w:w="108" w:type="dxa"/>
              <w:bottom w:w="0" w:type="dxa"/>
              <w:right w:w="108" w:type="dxa"/>
            </w:tcMar>
          </w:tcPr>
          <w:p w14:paraId="596A4EEC" w14:textId="77777777" w:rsidR="00277723" w:rsidRPr="00EA63F6" w:rsidRDefault="00277723" w:rsidP="002745DF">
            <w:pPr>
              <w:pStyle w:val="TAL"/>
              <w:rPr>
                <w:ins w:id="1235" w:author="3384" w:date="2023-06-20T15:41:00Z"/>
                <w:lang w:eastAsia="zh-CN"/>
              </w:rPr>
            </w:pPr>
            <w:ins w:id="1236" w:author="3384" w:date="2023-06-20T15:41:00Z">
              <w:r w:rsidRPr="00EA63F6">
                <w:rPr>
                  <w:lang w:eastAsia="zh-CN"/>
                </w:rPr>
                <w:t>Bit1 of Octet1 = 1: Broadcast MRB.</w:t>
              </w:r>
            </w:ins>
          </w:p>
          <w:p w14:paraId="5E62AACB" w14:textId="77777777" w:rsidR="00277723" w:rsidRPr="00EA63F6" w:rsidRDefault="00277723" w:rsidP="002745DF">
            <w:pPr>
              <w:pStyle w:val="TAL"/>
              <w:rPr>
                <w:ins w:id="1237" w:author="3384" w:date="2023-06-20T15:41:00Z"/>
                <w:lang w:eastAsia="zh-CN"/>
              </w:rPr>
            </w:pPr>
            <w:ins w:id="1238" w:author="3384" w:date="2023-06-20T15:41:00Z">
              <w:r>
                <w:rPr>
                  <w:lang w:eastAsia="zh-CN"/>
                </w:rPr>
                <w:t>B</w:t>
              </w:r>
              <w:r w:rsidRPr="00EA63F6">
                <w:rPr>
                  <w:lang w:eastAsia="zh-CN"/>
                </w:rPr>
                <w:t>it4 – bit1 of Octet2 = 0 0 0 0 and bit</w:t>
              </w:r>
              <w:r>
                <w:rPr>
                  <w:lang w:eastAsia="zh-CN"/>
                </w:rPr>
                <w:t>8</w:t>
              </w:r>
              <w:r w:rsidRPr="00EA63F6">
                <w:rPr>
                  <w:lang w:eastAsia="zh-CN"/>
                </w:rPr>
                <w:t xml:space="preserve"> of Octet3 = </w:t>
              </w:r>
              <w:r>
                <w:rPr>
                  <w:lang w:eastAsia="zh-CN"/>
                </w:rPr>
                <w:t>1</w:t>
              </w:r>
              <w:r w:rsidRPr="00EA63F6">
                <w:rPr>
                  <w:lang w:eastAsia="zh-CN"/>
                </w:rPr>
                <w:t xml:space="preserve">: </w:t>
              </w:r>
              <w:r w:rsidRPr="00EA63F6">
                <w:rPr>
                  <w:lang w:eastAsia="ko-KR"/>
                </w:rPr>
                <w:t xml:space="preserve">Identity of the logical channel of broadcast MTCH is </w:t>
              </w:r>
              <w:r>
                <w:rPr>
                  <w:lang w:eastAsia="ko-KR"/>
                </w:rPr>
                <w:t>2</w:t>
              </w:r>
              <w:r w:rsidRPr="00EA63F6">
                <w:rPr>
                  <w:lang w:eastAsia="ko-KR"/>
                </w:rPr>
                <w:t>.</w:t>
              </w:r>
            </w:ins>
          </w:p>
        </w:tc>
        <w:tc>
          <w:tcPr>
            <w:tcW w:w="1245" w:type="dxa"/>
            <w:vMerge/>
            <w:tcMar>
              <w:top w:w="0" w:type="dxa"/>
              <w:left w:w="108" w:type="dxa"/>
              <w:bottom w:w="0" w:type="dxa"/>
              <w:right w:w="108" w:type="dxa"/>
            </w:tcMar>
          </w:tcPr>
          <w:p w14:paraId="0A3F1FA4" w14:textId="77777777" w:rsidR="00277723" w:rsidRPr="00EA63F6" w:rsidRDefault="00277723" w:rsidP="002745DF">
            <w:pPr>
              <w:pStyle w:val="TAL"/>
              <w:rPr>
                <w:ins w:id="1239" w:author="3384" w:date="2023-06-20T15:41:00Z"/>
              </w:rPr>
            </w:pPr>
          </w:p>
        </w:tc>
      </w:tr>
    </w:tbl>
    <w:p w14:paraId="4720068D" w14:textId="77777777" w:rsidR="00277723" w:rsidRPr="00593701" w:rsidRDefault="00277723" w:rsidP="00277723">
      <w:pPr>
        <w:rPr>
          <w:ins w:id="1240" w:author="3384" w:date="2023-06-20T15:41:00Z"/>
          <w:rFonts w:eastAsia="SimSun"/>
          <w:kern w:val="2"/>
        </w:rPr>
      </w:pPr>
    </w:p>
    <w:p w14:paraId="32A8229E" w14:textId="77777777" w:rsidR="00277723" w:rsidRPr="002F0A2B" w:rsidRDefault="00277723" w:rsidP="00277723">
      <w:pPr>
        <w:pStyle w:val="TH"/>
        <w:rPr>
          <w:ins w:id="1241" w:author="3384" w:date="2023-06-20T15:41:00Z"/>
        </w:rPr>
      </w:pPr>
      <w:ins w:id="1242" w:author="3384" w:date="2023-06-20T15:41:00Z">
        <w:r w:rsidRPr="00277723">
          <w:rPr>
            <w:color w:val="000000"/>
          </w:rPr>
          <w:t>Table 14.1.1.2.3.3-11</w:t>
        </w:r>
        <w:r w:rsidRPr="002F0A2B">
          <w:t xml:space="preserve">: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r w:rsidRPr="002F0A2B">
          <w:t xml:space="preserve"> (step </w:t>
        </w:r>
        <w:r>
          <w:rPr>
            <w:lang w:eastAsia="zh-CN"/>
          </w:rPr>
          <w:t>16</w:t>
        </w:r>
        <w:r>
          <w:t xml:space="preserve">, </w:t>
        </w:r>
        <w:r w:rsidRPr="00D70946">
          <w:t xml:space="preserve">Table </w:t>
        </w:r>
        <w:r>
          <w:t>14.1.1.2</w:t>
        </w:r>
        <w:r w:rsidRPr="00D70946">
          <w:t>.3.2-1</w:t>
        </w:r>
        <w:r w:rsidRPr="002F0A2B">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2F0A2B" w14:paraId="297607D7" w14:textId="77777777" w:rsidTr="002745DF">
        <w:trPr>
          <w:cantSplit/>
          <w:ins w:id="1243" w:author="3384" w:date="2023-06-20T15:41:00Z"/>
        </w:trPr>
        <w:tc>
          <w:tcPr>
            <w:tcW w:w="9635" w:type="dxa"/>
          </w:tcPr>
          <w:p w14:paraId="7744E79A" w14:textId="77777777" w:rsidR="00277723" w:rsidRPr="002F0A2B" w:rsidRDefault="00277723" w:rsidP="002745DF">
            <w:pPr>
              <w:pStyle w:val="TAL"/>
              <w:rPr>
                <w:ins w:id="1244" w:author="3384" w:date="2023-06-20T15:41:00Z"/>
                <w:lang w:eastAsia="zh-CN"/>
              </w:rPr>
            </w:pPr>
            <w:ins w:id="1245" w:author="3384" w:date="2023-06-20T15:41:00Z">
              <w:r w:rsidRPr="002F0A2B">
                <w:t>Derivation Path: 36.508</w:t>
              </w:r>
              <w:r>
                <w:t xml:space="preserve"> [6]</w:t>
              </w:r>
              <w:r w:rsidRPr="002F0A2B">
                <w:t>, Table 4.</w:t>
              </w:r>
              <w:r w:rsidRPr="002F0A2B">
                <w:rPr>
                  <w:lang w:eastAsia="zh-CN"/>
                </w:rPr>
                <w:t>7A</w:t>
              </w:r>
              <w:r w:rsidRPr="002F0A2B">
                <w:t>-</w:t>
              </w:r>
              <w:r>
                <w:rPr>
                  <w:lang w:eastAsia="zh-CN"/>
                </w:rPr>
                <w:t>9</w:t>
              </w:r>
            </w:ins>
          </w:p>
        </w:tc>
      </w:tr>
    </w:tbl>
    <w:p w14:paraId="65FB9DC3" w14:textId="77777777" w:rsidR="00277723" w:rsidRDefault="00277723" w:rsidP="00277723">
      <w:pPr>
        <w:rPr>
          <w:ins w:id="1246" w:author="3384" w:date="2023-06-20T15:42:00Z"/>
        </w:rPr>
      </w:pPr>
    </w:p>
    <w:p w14:paraId="3017978D" w14:textId="07A1D1D5" w:rsidR="00277723" w:rsidRPr="00BB5D0C" w:rsidRDefault="00277723" w:rsidP="00277723">
      <w:pPr>
        <w:pStyle w:val="TH"/>
        <w:rPr>
          <w:ins w:id="1247" w:author="3384" w:date="2023-06-20T15:41:00Z"/>
        </w:rPr>
      </w:pPr>
      <w:ins w:id="1248" w:author="3384" w:date="2023-06-20T15:41:00Z">
        <w:r w:rsidRPr="00277723">
          <w:rPr>
            <w:color w:val="000000"/>
          </w:rPr>
          <w:t>Table 14.1.1.2.3.3-12</w:t>
        </w:r>
        <w:r w:rsidRPr="00FA6047">
          <w:t>:</w:t>
        </w:r>
        <w:r w:rsidRPr="00BB5D0C">
          <w:t xml:space="preserve"> </w:t>
        </w:r>
        <w:r>
          <w:t>Physical layer parameters for DCI format 4_0</w:t>
        </w:r>
        <w:r w:rsidRPr="00BB5D0C">
          <w:t xml:space="preserve"> </w:t>
        </w:r>
        <w:r w:rsidRPr="00BB5D0C">
          <w:rPr>
            <w:iCs/>
          </w:rPr>
          <w:t>(</w:t>
        </w:r>
        <w:r>
          <w:rPr>
            <w:iCs/>
          </w:rPr>
          <w:t>all steps</w:t>
        </w:r>
        <w:r>
          <w:t>,</w:t>
        </w:r>
        <w:r w:rsidRPr="00BB5D0C">
          <w:t xml:space="preserve"> Table 7.1.1.2.2.3.2-1</w:t>
        </w:r>
        <w:r w:rsidRPr="00BB5D0C">
          <w:rPr>
            <w:iCs/>
          </w:rPr>
          <w:t>)</w:t>
        </w:r>
      </w:ins>
    </w:p>
    <w:tbl>
      <w:tblPr>
        <w:tblW w:w="9939"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277723" w:rsidRPr="00BB5D0C" w14:paraId="55FDA8C1" w14:textId="77777777" w:rsidTr="002745DF">
        <w:trPr>
          <w:ins w:id="1249" w:author="3384" w:date="2023-06-20T15:41:00Z"/>
        </w:trPr>
        <w:tc>
          <w:tcPr>
            <w:tcW w:w="9939" w:type="dxa"/>
            <w:gridSpan w:val="4"/>
          </w:tcPr>
          <w:p w14:paraId="141DCAE6" w14:textId="77777777" w:rsidR="00277723" w:rsidRPr="00BB5D0C" w:rsidRDefault="00277723" w:rsidP="002745DF">
            <w:pPr>
              <w:pStyle w:val="TAL"/>
              <w:rPr>
                <w:ins w:id="1250" w:author="3384" w:date="2023-06-20T15:41:00Z"/>
                <w:lang w:eastAsia="zh-CN"/>
              </w:rPr>
            </w:pPr>
            <w:ins w:id="1251" w:author="3384" w:date="2023-06-20T15:41:00Z">
              <w:r w:rsidRPr="00BB5D0C">
                <w:t xml:space="preserve">Derivation Path: TS 38.508-1 [4], </w:t>
              </w:r>
              <w:r>
                <w:t>Table 4.3.6.1.5.1-1, condition MCCH-RNTI</w:t>
              </w:r>
            </w:ins>
          </w:p>
        </w:tc>
      </w:tr>
      <w:tr w:rsidR="00277723" w:rsidRPr="00BB5D0C" w14:paraId="222C82D6" w14:textId="77777777" w:rsidTr="002745DF">
        <w:trPr>
          <w:ins w:id="1252" w:author="3384" w:date="2023-06-20T15:41:00Z"/>
        </w:trPr>
        <w:tc>
          <w:tcPr>
            <w:tcW w:w="3582" w:type="dxa"/>
            <w:shd w:val="clear" w:color="auto" w:fill="auto"/>
          </w:tcPr>
          <w:p w14:paraId="7F3FCDB9" w14:textId="77777777" w:rsidR="00277723" w:rsidRPr="00BB5D0C" w:rsidRDefault="00277723" w:rsidP="002745DF">
            <w:pPr>
              <w:pStyle w:val="TAH"/>
              <w:rPr>
                <w:ins w:id="1253" w:author="3384" w:date="2023-06-20T15:41:00Z"/>
              </w:rPr>
            </w:pPr>
            <w:ins w:id="1254" w:author="3384" w:date="2023-06-20T15:41:00Z">
              <w:r w:rsidRPr="00BB5D0C">
                <w:t>Parameter</w:t>
              </w:r>
            </w:ins>
          </w:p>
        </w:tc>
        <w:tc>
          <w:tcPr>
            <w:tcW w:w="3407" w:type="dxa"/>
            <w:shd w:val="clear" w:color="auto" w:fill="auto"/>
            <w:vAlign w:val="center"/>
          </w:tcPr>
          <w:p w14:paraId="4DC43BB3" w14:textId="77777777" w:rsidR="00277723" w:rsidRPr="00BB5D0C" w:rsidRDefault="00277723" w:rsidP="002745DF">
            <w:pPr>
              <w:pStyle w:val="TAH"/>
              <w:rPr>
                <w:ins w:id="1255" w:author="3384" w:date="2023-06-20T15:41:00Z"/>
              </w:rPr>
            </w:pPr>
            <w:ins w:id="1256" w:author="3384" w:date="2023-06-20T15:41:00Z">
              <w:r w:rsidRPr="00BB5D0C">
                <w:t>Value</w:t>
              </w:r>
            </w:ins>
          </w:p>
        </w:tc>
        <w:tc>
          <w:tcPr>
            <w:tcW w:w="1700" w:type="dxa"/>
            <w:shd w:val="clear" w:color="auto" w:fill="auto"/>
            <w:vAlign w:val="center"/>
          </w:tcPr>
          <w:p w14:paraId="7C3327DA" w14:textId="77777777" w:rsidR="00277723" w:rsidRPr="00BB5D0C" w:rsidRDefault="00277723" w:rsidP="002745DF">
            <w:pPr>
              <w:pStyle w:val="TAH"/>
              <w:rPr>
                <w:ins w:id="1257" w:author="3384" w:date="2023-06-20T15:41:00Z"/>
              </w:rPr>
            </w:pPr>
            <w:ins w:id="1258" w:author="3384" w:date="2023-06-20T15:41:00Z">
              <w:r w:rsidRPr="00BB5D0C">
                <w:t>Value in binary</w:t>
              </w:r>
            </w:ins>
          </w:p>
        </w:tc>
        <w:tc>
          <w:tcPr>
            <w:tcW w:w="1250" w:type="dxa"/>
            <w:shd w:val="clear" w:color="auto" w:fill="auto"/>
          </w:tcPr>
          <w:p w14:paraId="518CD0A1" w14:textId="77777777" w:rsidR="00277723" w:rsidRPr="00BB5D0C" w:rsidRDefault="00277723" w:rsidP="002745DF">
            <w:pPr>
              <w:pStyle w:val="TAH"/>
              <w:rPr>
                <w:ins w:id="1259" w:author="3384" w:date="2023-06-20T15:41:00Z"/>
              </w:rPr>
            </w:pPr>
            <w:ins w:id="1260" w:author="3384" w:date="2023-06-20T15:41:00Z">
              <w:r w:rsidRPr="00BB5D0C">
                <w:t>Condition</w:t>
              </w:r>
            </w:ins>
          </w:p>
        </w:tc>
      </w:tr>
      <w:tr w:rsidR="00277723" w:rsidRPr="00BB5D0C" w14:paraId="47539233" w14:textId="77777777" w:rsidTr="002745DF">
        <w:trPr>
          <w:ins w:id="1261" w:author="3384" w:date="2023-06-20T15:41:00Z"/>
        </w:trPr>
        <w:tc>
          <w:tcPr>
            <w:tcW w:w="3582" w:type="dxa"/>
            <w:tcBorders>
              <w:bottom w:val="nil"/>
            </w:tcBorders>
            <w:shd w:val="clear" w:color="auto" w:fill="auto"/>
          </w:tcPr>
          <w:p w14:paraId="20A4171F" w14:textId="77777777" w:rsidR="00277723" w:rsidRPr="00BB5D0C" w:rsidRDefault="00277723" w:rsidP="002745DF">
            <w:pPr>
              <w:pStyle w:val="TAL"/>
              <w:rPr>
                <w:ins w:id="1262" w:author="3384" w:date="2023-06-20T15:41:00Z"/>
              </w:rPr>
            </w:pPr>
            <w:ins w:id="1263" w:author="3384" w:date="2023-06-20T15:41:00Z">
              <w:r>
                <w:rPr>
                  <w:lang w:val="fr-FR"/>
                </w:rPr>
                <w:t>MCCH change notification</w:t>
              </w:r>
            </w:ins>
          </w:p>
        </w:tc>
        <w:tc>
          <w:tcPr>
            <w:tcW w:w="3407" w:type="dxa"/>
            <w:shd w:val="clear" w:color="auto" w:fill="auto"/>
          </w:tcPr>
          <w:p w14:paraId="5217CFC3" w14:textId="77777777" w:rsidR="00277723" w:rsidRPr="00BB5D0C" w:rsidRDefault="00277723" w:rsidP="002745DF">
            <w:pPr>
              <w:pStyle w:val="TAL"/>
              <w:rPr>
                <w:ins w:id="1264" w:author="3384" w:date="2023-06-20T15:41:00Z"/>
              </w:rPr>
            </w:pPr>
            <w:ins w:id="1265" w:author="3384" w:date="2023-06-20T15:41:00Z">
              <w:r>
                <w:rPr>
                  <w:lang w:val="fr-FR"/>
                </w:rPr>
                <w:t>MSB indicates no new MBS service(s) start. LSB indicates no modification of MCCH information other than the change caused by start of new MBS service(s).</w:t>
              </w:r>
            </w:ins>
          </w:p>
        </w:tc>
        <w:tc>
          <w:tcPr>
            <w:tcW w:w="1700" w:type="dxa"/>
            <w:shd w:val="clear" w:color="auto" w:fill="auto"/>
          </w:tcPr>
          <w:p w14:paraId="768A3AF6" w14:textId="77777777" w:rsidR="00277723" w:rsidRPr="00BB5D0C" w:rsidRDefault="00277723" w:rsidP="002745DF">
            <w:pPr>
              <w:pStyle w:val="TAL"/>
              <w:rPr>
                <w:ins w:id="1266" w:author="3384" w:date="2023-06-20T15:41:00Z"/>
              </w:rPr>
            </w:pPr>
            <w:ins w:id="1267" w:author="3384" w:date="2023-06-20T15:41:00Z">
              <w:r>
                <w:rPr>
                  <w:lang w:val="fr-FR"/>
                </w:rPr>
                <w:t>“00”</w:t>
              </w:r>
            </w:ins>
          </w:p>
        </w:tc>
        <w:tc>
          <w:tcPr>
            <w:tcW w:w="1250" w:type="dxa"/>
            <w:shd w:val="clear" w:color="auto" w:fill="auto"/>
          </w:tcPr>
          <w:p w14:paraId="3004E861" w14:textId="77777777" w:rsidR="00277723" w:rsidRPr="00BB5D0C" w:rsidRDefault="00277723" w:rsidP="002745DF">
            <w:pPr>
              <w:pStyle w:val="TAL"/>
              <w:rPr>
                <w:ins w:id="1268" w:author="3384" w:date="2023-06-20T15:41:00Z"/>
                <w:lang w:eastAsia="zh-CN"/>
              </w:rPr>
            </w:pPr>
            <w:ins w:id="1269" w:author="3384" w:date="2023-06-20T15:41:00Z">
              <w:r>
                <w:rPr>
                  <w:lang w:eastAsia="zh-CN"/>
                </w:rPr>
                <w:t>NOT Step 2</w:t>
              </w:r>
            </w:ins>
          </w:p>
        </w:tc>
      </w:tr>
      <w:tr w:rsidR="00277723" w:rsidRPr="00BB5D0C" w14:paraId="3CB3AB79" w14:textId="77777777" w:rsidTr="002745DF">
        <w:trPr>
          <w:ins w:id="1270" w:author="3384" w:date="2023-06-20T15:41:00Z"/>
        </w:trPr>
        <w:tc>
          <w:tcPr>
            <w:tcW w:w="3582" w:type="dxa"/>
            <w:tcBorders>
              <w:top w:val="nil"/>
            </w:tcBorders>
            <w:shd w:val="clear" w:color="auto" w:fill="auto"/>
          </w:tcPr>
          <w:p w14:paraId="6C1C9ADF" w14:textId="77777777" w:rsidR="00277723" w:rsidRDefault="00277723" w:rsidP="002745DF">
            <w:pPr>
              <w:pStyle w:val="TAL"/>
              <w:rPr>
                <w:ins w:id="1271" w:author="3384" w:date="2023-06-20T15:41:00Z"/>
                <w:lang w:val="fr-FR"/>
              </w:rPr>
            </w:pPr>
          </w:p>
        </w:tc>
        <w:tc>
          <w:tcPr>
            <w:tcW w:w="3407" w:type="dxa"/>
            <w:shd w:val="clear" w:color="auto" w:fill="auto"/>
          </w:tcPr>
          <w:p w14:paraId="206E4FE1" w14:textId="77777777" w:rsidR="00277723" w:rsidRPr="00BB5D0C" w:rsidRDefault="00277723" w:rsidP="002745DF">
            <w:pPr>
              <w:pStyle w:val="TAL"/>
              <w:rPr>
                <w:ins w:id="1272" w:author="3384" w:date="2023-06-20T15:41:00Z"/>
              </w:rPr>
            </w:pPr>
            <w:ins w:id="1273" w:author="3384" w:date="2023-06-20T15:41:00Z">
              <w:r>
                <w:rPr>
                  <w:lang w:val="fr-FR"/>
                </w:rPr>
                <w:t>MSB indicates a new MBS service start. LSB indicates no modification of MCCH information other than the change caused by start of new MBS service(s).</w:t>
              </w:r>
            </w:ins>
          </w:p>
        </w:tc>
        <w:tc>
          <w:tcPr>
            <w:tcW w:w="1700" w:type="dxa"/>
            <w:shd w:val="clear" w:color="auto" w:fill="auto"/>
          </w:tcPr>
          <w:p w14:paraId="42FB2FBF" w14:textId="77777777" w:rsidR="00277723" w:rsidRPr="00BB5D0C" w:rsidRDefault="00277723" w:rsidP="002745DF">
            <w:pPr>
              <w:pStyle w:val="TAL"/>
              <w:rPr>
                <w:ins w:id="1274" w:author="3384" w:date="2023-06-20T15:41:00Z"/>
              </w:rPr>
            </w:pPr>
            <w:ins w:id="1275" w:author="3384" w:date="2023-06-20T15:41:00Z">
              <w:r>
                <w:rPr>
                  <w:lang w:val="fr-FR"/>
                </w:rPr>
                <w:t>“10”</w:t>
              </w:r>
            </w:ins>
          </w:p>
        </w:tc>
        <w:tc>
          <w:tcPr>
            <w:tcW w:w="1250" w:type="dxa"/>
            <w:shd w:val="clear" w:color="auto" w:fill="auto"/>
          </w:tcPr>
          <w:p w14:paraId="39639764" w14:textId="77777777" w:rsidR="00277723" w:rsidRPr="00BB5D0C" w:rsidRDefault="00277723" w:rsidP="002745DF">
            <w:pPr>
              <w:pStyle w:val="TAL"/>
              <w:rPr>
                <w:ins w:id="1276" w:author="3384" w:date="2023-06-20T15:41:00Z"/>
                <w:lang w:eastAsia="zh-CN"/>
              </w:rPr>
            </w:pPr>
            <w:ins w:id="1277" w:author="3384" w:date="2023-06-20T15:41:00Z">
              <w:r>
                <w:rPr>
                  <w:rFonts w:hint="eastAsia"/>
                  <w:lang w:eastAsia="zh-CN"/>
                </w:rPr>
                <w:t>S</w:t>
              </w:r>
              <w:r>
                <w:rPr>
                  <w:lang w:eastAsia="zh-CN"/>
                </w:rPr>
                <w:t>tep 2</w:t>
              </w:r>
            </w:ins>
          </w:p>
        </w:tc>
      </w:tr>
    </w:tbl>
    <w:p w14:paraId="53C61A1F" w14:textId="77777777" w:rsidR="00277723" w:rsidRDefault="00277723" w:rsidP="00277723">
      <w:pPr>
        <w:rPr>
          <w:ins w:id="1278" w:author="3384" w:date="2023-06-20T15:41:00Z"/>
        </w:rPr>
      </w:pPr>
    </w:p>
    <w:p w14:paraId="392F2B14" w14:textId="77777777" w:rsidR="00277723" w:rsidRPr="00277723" w:rsidRDefault="00277723" w:rsidP="00277723">
      <w:pPr>
        <w:pStyle w:val="Heading4"/>
        <w:rPr>
          <w:ins w:id="1279" w:author="2951" w:date="2023-06-20T15:26:00Z"/>
        </w:rPr>
      </w:pPr>
      <w:ins w:id="1280" w:author="2951" w:date="2023-06-20T15:26:00Z">
        <w:r w:rsidRPr="00277723">
          <w:t>14.1.1.3</w:t>
        </w:r>
        <w:r w:rsidRPr="00277723">
          <w:tab/>
        </w:r>
        <w:bookmarkEnd w:id="146"/>
        <w:r w:rsidRPr="00277723">
          <w:t>MBS Broadcast/ MCCH Information Acquisition/ MCCH Information change notification</w:t>
        </w:r>
      </w:ins>
    </w:p>
    <w:p w14:paraId="61945DA7" w14:textId="77777777" w:rsidR="00277723" w:rsidRPr="00277723" w:rsidRDefault="00277723" w:rsidP="00277723">
      <w:pPr>
        <w:pStyle w:val="H6"/>
        <w:rPr>
          <w:ins w:id="1281" w:author="2951" w:date="2023-06-20T15:26:00Z"/>
        </w:rPr>
      </w:pPr>
      <w:ins w:id="1282" w:author="2951" w:date="2023-06-20T15:26:00Z">
        <w:r>
          <w:t>14.1.1.3.1</w:t>
        </w:r>
        <w:r>
          <w:tab/>
          <w:t>Test Purpose (TP)</w:t>
        </w:r>
      </w:ins>
    </w:p>
    <w:p w14:paraId="13D9C323" w14:textId="77777777" w:rsidR="00277723" w:rsidRDefault="00277723" w:rsidP="00277723">
      <w:pPr>
        <w:pStyle w:val="H6"/>
        <w:rPr>
          <w:ins w:id="1283" w:author="2951" w:date="2023-06-20T15:26:00Z"/>
        </w:rPr>
      </w:pPr>
      <w:ins w:id="1284" w:author="2951" w:date="2023-06-20T15:26:00Z">
        <w:r>
          <w:t>(1)</w:t>
        </w:r>
      </w:ins>
    </w:p>
    <w:p w14:paraId="241FC5AC" w14:textId="77777777" w:rsidR="00277723" w:rsidRDefault="00277723" w:rsidP="00277723">
      <w:pPr>
        <w:pStyle w:val="PL"/>
        <w:rPr>
          <w:ins w:id="1285" w:author="2951" w:date="2023-06-20T15:26:00Z"/>
          <w:noProof w:val="0"/>
        </w:rPr>
      </w:pPr>
      <w:ins w:id="1286" w:author="2951" w:date="2023-06-20T15:26:00Z">
        <w:r>
          <w:rPr>
            <w:b/>
            <w:i/>
            <w:noProof w:val="0"/>
          </w:rPr>
          <w:t xml:space="preserve">with </w:t>
        </w:r>
        <w:r>
          <w:rPr>
            <w:noProof w:val="0"/>
          </w:rPr>
          <w:t>{ UE in NR RRC IDLE state and camped on a cell providing SIB20 and interested to receive MBS broadcast service }</w:t>
        </w:r>
      </w:ins>
    </w:p>
    <w:p w14:paraId="71EF148C" w14:textId="77777777" w:rsidR="00277723" w:rsidRDefault="00277723" w:rsidP="00277723">
      <w:pPr>
        <w:pStyle w:val="PL"/>
        <w:rPr>
          <w:ins w:id="1287" w:author="2951" w:date="2023-06-20T15:26:00Z"/>
          <w:noProof w:val="0"/>
        </w:rPr>
      </w:pPr>
      <w:ins w:id="1288" w:author="2951" w:date="2023-06-20T15:26:00Z">
        <w:r>
          <w:rPr>
            <w:noProof w:val="0"/>
          </w:rPr>
          <w:t>ensure that {</w:t>
        </w:r>
      </w:ins>
    </w:p>
    <w:p w14:paraId="7BF4407B" w14:textId="77777777" w:rsidR="00277723" w:rsidRDefault="00277723" w:rsidP="00277723">
      <w:pPr>
        <w:pStyle w:val="PL"/>
        <w:rPr>
          <w:ins w:id="1289" w:author="2951" w:date="2023-06-20T15:26:00Z"/>
          <w:noProof w:val="0"/>
        </w:rPr>
      </w:pPr>
      <w:ins w:id="1290" w:author="2951" w:date="2023-06-20T15:26:00Z">
        <w:r>
          <w:rPr>
            <w:b/>
            <w:i/>
            <w:noProof w:val="0"/>
          </w:rPr>
          <w:t xml:space="preserve">  when</w:t>
        </w:r>
        <w:r>
          <w:rPr>
            <w:noProof w:val="0"/>
          </w:rPr>
          <w:t xml:space="preserve"> { UE is receiving a notification that the MCCH information has changed due to the start of new MBS service }</w:t>
        </w:r>
      </w:ins>
    </w:p>
    <w:p w14:paraId="645AB82D" w14:textId="77777777" w:rsidR="00277723" w:rsidRDefault="00277723" w:rsidP="00277723">
      <w:pPr>
        <w:pStyle w:val="PL"/>
        <w:rPr>
          <w:ins w:id="1291" w:author="2951" w:date="2023-06-20T15:26:00Z"/>
          <w:noProof w:val="0"/>
        </w:rPr>
      </w:pPr>
      <w:ins w:id="1292" w:author="2951" w:date="2023-06-20T15:26:00Z">
        <w:r>
          <w:rPr>
            <w:b/>
            <w:i/>
            <w:noProof w:val="0"/>
          </w:rPr>
          <w:t xml:space="preserve">    then</w:t>
        </w:r>
        <w:r>
          <w:rPr>
            <w:noProof w:val="0"/>
          </w:rPr>
          <w:t xml:space="preserve"> { UE starts acquiring the MBSBroadcastConfiguration message on MCCH from the slot in which the change notification was received }</w:t>
        </w:r>
      </w:ins>
    </w:p>
    <w:p w14:paraId="07587C2E" w14:textId="77777777" w:rsidR="00277723" w:rsidRDefault="00277723" w:rsidP="00277723">
      <w:pPr>
        <w:pStyle w:val="PL"/>
        <w:rPr>
          <w:ins w:id="1293" w:author="2951" w:date="2023-06-20T15:26:00Z"/>
          <w:noProof w:val="0"/>
        </w:rPr>
      </w:pPr>
      <w:ins w:id="1294" w:author="2951" w:date="2023-06-20T15:26:00Z">
        <w:r>
          <w:rPr>
            <w:noProof w:val="0"/>
          </w:rPr>
          <w:t xml:space="preserve">            }</w:t>
        </w:r>
      </w:ins>
    </w:p>
    <w:p w14:paraId="68A09E6A" w14:textId="77777777" w:rsidR="00277723" w:rsidRDefault="00277723" w:rsidP="00277723">
      <w:pPr>
        <w:pStyle w:val="PL"/>
        <w:rPr>
          <w:ins w:id="1295" w:author="2951" w:date="2023-06-20T15:26:00Z"/>
          <w:noProof w:val="0"/>
        </w:rPr>
      </w:pPr>
    </w:p>
    <w:p w14:paraId="74EA4111" w14:textId="77777777" w:rsidR="00277723" w:rsidRDefault="00277723" w:rsidP="00277723">
      <w:pPr>
        <w:pStyle w:val="H6"/>
        <w:rPr>
          <w:ins w:id="1296" w:author="2951" w:date="2023-06-20T15:26:00Z"/>
        </w:rPr>
      </w:pPr>
      <w:ins w:id="1297" w:author="2951" w:date="2023-06-20T15:26:00Z">
        <w:r>
          <w:t>(2)</w:t>
        </w:r>
      </w:ins>
    </w:p>
    <w:p w14:paraId="59CF0CFB" w14:textId="77777777" w:rsidR="00277723" w:rsidRDefault="00277723" w:rsidP="00277723">
      <w:pPr>
        <w:pStyle w:val="PL"/>
        <w:rPr>
          <w:ins w:id="1298" w:author="2951" w:date="2023-06-20T15:26:00Z"/>
          <w:noProof w:val="0"/>
        </w:rPr>
      </w:pPr>
      <w:ins w:id="1299" w:author="2951" w:date="2023-06-20T15:26:00Z">
        <w:r>
          <w:rPr>
            <w:b/>
            <w:i/>
            <w:noProof w:val="0"/>
          </w:rPr>
          <w:t xml:space="preserve">with </w:t>
        </w:r>
        <w:r>
          <w:rPr>
            <w:noProof w:val="0"/>
          </w:rPr>
          <w:t>{ UE in NR RRC CONNECTED state and is receiving data via broadcast MRB }</w:t>
        </w:r>
      </w:ins>
    </w:p>
    <w:p w14:paraId="7731D0EC" w14:textId="77777777" w:rsidR="00277723" w:rsidRDefault="00277723" w:rsidP="00277723">
      <w:pPr>
        <w:pStyle w:val="PL"/>
        <w:rPr>
          <w:ins w:id="1300" w:author="2951" w:date="2023-06-20T15:26:00Z"/>
          <w:noProof w:val="0"/>
        </w:rPr>
      </w:pPr>
      <w:ins w:id="1301" w:author="2951" w:date="2023-06-20T15:26:00Z">
        <w:r>
          <w:rPr>
            <w:noProof w:val="0"/>
          </w:rPr>
          <w:t>ensure that {</w:t>
        </w:r>
      </w:ins>
    </w:p>
    <w:p w14:paraId="4D28E279" w14:textId="77777777" w:rsidR="00277723" w:rsidRDefault="00277723" w:rsidP="00277723">
      <w:pPr>
        <w:pStyle w:val="PL"/>
        <w:rPr>
          <w:ins w:id="1302" w:author="2951" w:date="2023-06-20T15:26:00Z"/>
          <w:noProof w:val="0"/>
        </w:rPr>
      </w:pPr>
      <w:ins w:id="1303" w:author="2951" w:date="2023-06-20T15:26:00Z">
        <w:r>
          <w:rPr>
            <w:b/>
            <w:i/>
            <w:noProof w:val="0"/>
          </w:rPr>
          <w:t xml:space="preserve">  when</w:t>
        </w:r>
        <w:r>
          <w:rPr>
            <w:noProof w:val="0"/>
          </w:rPr>
          <w:t xml:space="preserve"> { UE is receiving a notification that the MCCH information has changed due to MCCH information modification other than the change caused by the start of new MBS session }</w:t>
        </w:r>
      </w:ins>
    </w:p>
    <w:p w14:paraId="348515CC" w14:textId="77777777" w:rsidR="00277723" w:rsidRDefault="00277723" w:rsidP="00277723">
      <w:pPr>
        <w:pStyle w:val="PL"/>
        <w:rPr>
          <w:ins w:id="1304" w:author="2951" w:date="2023-06-20T15:26:00Z"/>
          <w:noProof w:val="0"/>
        </w:rPr>
      </w:pPr>
      <w:ins w:id="1305" w:author="2951" w:date="2023-06-20T15:26:00Z">
        <w:r>
          <w:rPr>
            <w:b/>
            <w:i/>
            <w:noProof w:val="0"/>
          </w:rPr>
          <w:t xml:space="preserve">    then</w:t>
        </w:r>
        <w:r>
          <w:rPr>
            <w:noProof w:val="0"/>
          </w:rPr>
          <w:t xml:space="preserve"> { UE starts acquiring the MBSBroadcastConfiguration message on MCCH from the slot in which the change notification was received }</w:t>
        </w:r>
      </w:ins>
    </w:p>
    <w:p w14:paraId="70A204C7" w14:textId="77777777" w:rsidR="00277723" w:rsidRDefault="00277723" w:rsidP="00277723">
      <w:pPr>
        <w:pStyle w:val="PL"/>
        <w:rPr>
          <w:ins w:id="1306" w:author="2951" w:date="2023-06-20T15:26:00Z"/>
          <w:noProof w:val="0"/>
        </w:rPr>
      </w:pPr>
      <w:ins w:id="1307" w:author="2951" w:date="2023-06-20T15:26:00Z">
        <w:r>
          <w:rPr>
            <w:noProof w:val="0"/>
          </w:rPr>
          <w:t xml:space="preserve">            }</w:t>
        </w:r>
      </w:ins>
    </w:p>
    <w:p w14:paraId="129E460C" w14:textId="77777777" w:rsidR="00277723" w:rsidRDefault="00277723" w:rsidP="00277723">
      <w:pPr>
        <w:pStyle w:val="PL"/>
        <w:rPr>
          <w:ins w:id="1308" w:author="2951" w:date="2023-06-20T15:26:00Z"/>
          <w:noProof w:val="0"/>
        </w:rPr>
      </w:pPr>
    </w:p>
    <w:p w14:paraId="5CF208A8" w14:textId="77777777" w:rsidR="00277723" w:rsidRDefault="00277723" w:rsidP="00277723">
      <w:pPr>
        <w:pStyle w:val="H6"/>
        <w:rPr>
          <w:ins w:id="1309" w:author="2951" w:date="2023-06-20T15:26:00Z"/>
        </w:rPr>
      </w:pPr>
      <w:ins w:id="1310" w:author="2951" w:date="2023-06-20T15:26:00Z">
        <w:r>
          <w:t>14.1.1.3.2</w:t>
        </w:r>
        <w:r>
          <w:tab/>
          <w:t>Conformance requirements</w:t>
        </w:r>
      </w:ins>
    </w:p>
    <w:p w14:paraId="4C430E1D" w14:textId="77777777" w:rsidR="00277723" w:rsidRDefault="00277723" w:rsidP="00277723">
      <w:pPr>
        <w:rPr>
          <w:ins w:id="1311" w:author="2951" w:date="2023-06-20T15:26:00Z"/>
        </w:rPr>
      </w:pPr>
      <w:ins w:id="1312" w:author="2951" w:date="2023-06-20T15:26:00Z">
        <w:r>
          <w:t>References: The conformance requirements covered in the present TC are specified in: TS 38.300, clause 16.10.6.2; TS 38.331, clauses 5.9.1.3, 5.9.2.2 and 5.9.2.3. Unless otherwise stated these are Rel-17 requirements.</w:t>
        </w:r>
      </w:ins>
    </w:p>
    <w:p w14:paraId="43815CC1" w14:textId="77777777" w:rsidR="00277723" w:rsidRDefault="00277723" w:rsidP="00277723">
      <w:pPr>
        <w:rPr>
          <w:ins w:id="1313" w:author="2951" w:date="2023-06-20T15:26:00Z"/>
        </w:rPr>
      </w:pPr>
      <w:ins w:id="1314" w:author="2951" w:date="2023-06-20T15:26:00Z">
        <w:r>
          <w:t>[TS 38.300, clause 16.10.6.2]</w:t>
        </w:r>
      </w:ins>
    </w:p>
    <w:p w14:paraId="54D0395F" w14:textId="77777777" w:rsidR="00277723" w:rsidRDefault="00277723" w:rsidP="00277723">
      <w:pPr>
        <w:rPr>
          <w:ins w:id="1315" w:author="2951" w:date="2023-06-20T15:26:00Z"/>
        </w:rPr>
      </w:pPr>
      <w:ins w:id="1316" w:author="2951" w:date="2023-06-20T15:26:00Z">
        <w:r>
          <w:t>The following principles govern the MCCH structure:</w:t>
        </w:r>
      </w:ins>
    </w:p>
    <w:p w14:paraId="5335C282" w14:textId="77777777" w:rsidR="00277723" w:rsidRDefault="00277723" w:rsidP="00277723">
      <w:pPr>
        <w:pStyle w:val="B1"/>
        <w:rPr>
          <w:ins w:id="1317" w:author="2951" w:date="2023-06-20T15:26:00Z"/>
          <w:lang w:eastAsia="zh-CN"/>
        </w:rPr>
      </w:pPr>
      <w:ins w:id="1318" w:author="2951" w:date="2023-06-20T15:26:00Z">
        <w:r>
          <w:rPr>
            <w:lang w:eastAsia="zh-CN"/>
          </w:rPr>
          <w:t>…</w:t>
        </w:r>
      </w:ins>
    </w:p>
    <w:p w14:paraId="5073DCA0" w14:textId="77777777" w:rsidR="00277723" w:rsidRDefault="00277723" w:rsidP="00277723">
      <w:pPr>
        <w:pStyle w:val="B1"/>
        <w:rPr>
          <w:ins w:id="1319" w:author="2951" w:date="2023-06-20T15:26:00Z"/>
          <w:lang w:eastAsia="zh-CN"/>
        </w:rPr>
      </w:pPr>
      <w:ins w:id="1320" w:author="2951" w:date="2023-06-20T15:26:00Z">
        <w:r>
          <w:rPr>
            <w:lang w:eastAsia="zh-CN"/>
          </w:rPr>
          <w:t>-</w:t>
        </w:r>
        <w:r>
          <w:rPr>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ins>
    </w:p>
    <w:p w14:paraId="07E3D972" w14:textId="77777777" w:rsidR="00277723" w:rsidRDefault="00277723" w:rsidP="00277723">
      <w:pPr>
        <w:pStyle w:val="NO"/>
        <w:rPr>
          <w:ins w:id="1321" w:author="2951" w:date="2023-06-20T15:26:00Z"/>
          <w:lang w:eastAsia="zh-CN"/>
        </w:rPr>
      </w:pPr>
      <w:ins w:id="1322" w:author="2951" w:date="2023-06-20T15:26:00Z">
        <w:r>
          <w:t>NOTE:</w:t>
        </w:r>
        <w:r>
          <w:tab/>
        </w:r>
        <w:r>
          <w:rPr>
            <w:lang w:eastAsia="zh-CN"/>
          </w:rPr>
          <w:t>It is up to UE implementation to use the start and stop times in the USD to determine when to start monitoring the MCCH for the session the UE is interested in.</w:t>
        </w:r>
      </w:ins>
    </w:p>
    <w:p w14:paraId="4B198C6E" w14:textId="77777777" w:rsidR="00277723" w:rsidRDefault="00277723" w:rsidP="00277723">
      <w:pPr>
        <w:pStyle w:val="B1"/>
        <w:rPr>
          <w:ins w:id="1323" w:author="2951" w:date="2023-06-20T15:26:00Z"/>
          <w:lang w:eastAsia="zh-CN"/>
        </w:rPr>
      </w:pPr>
      <w:ins w:id="1324" w:author="2951" w:date="2023-06-20T15:26:00Z">
        <w:r>
          <w:rPr>
            <w:lang w:eastAsia="zh-CN"/>
          </w:rPr>
          <w:t>-</w:t>
        </w:r>
        <w:r>
          <w:rPr>
            <w:lang w:eastAsia="zh-CN"/>
          </w:rPr>
          <w:tab/>
          <w:t>When the UE receives a MCCH change notification, it acquires the updated MCCH in the same MCCH modification period where the change notification is sent.</w:t>
        </w:r>
      </w:ins>
    </w:p>
    <w:p w14:paraId="2E2D43A2" w14:textId="77777777" w:rsidR="00277723" w:rsidRDefault="00277723" w:rsidP="00277723">
      <w:pPr>
        <w:rPr>
          <w:ins w:id="1325" w:author="2951" w:date="2023-06-20T15:26:00Z"/>
          <w:lang w:eastAsia="en-US"/>
        </w:rPr>
      </w:pPr>
      <w:ins w:id="1326" w:author="2951" w:date="2023-06-20T15:26:00Z">
        <w:r>
          <w:t>[TS 38.331, clause 5.9.1.3]</w:t>
        </w:r>
      </w:ins>
    </w:p>
    <w:p w14:paraId="1988785E" w14:textId="77777777" w:rsidR="00277723" w:rsidRDefault="00277723" w:rsidP="00277723">
      <w:pPr>
        <w:rPr>
          <w:ins w:id="1327" w:author="2951" w:date="2023-06-20T15:26:00Z"/>
          <w:lang w:eastAsia="zh-CN"/>
        </w:rPr>
      </w:pPr>
      <w:ins w:id="1328" w:author="2951" w:date="2023-06-20T15:26:00Z">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ins>
    </w:p>
    <w:p w14:paraId="237E71D0" w14:textId="77777777" w:rsidR="00277723" w:rsidRDefault="00277723" w:rsidP="00277723">
      <w:pPr>
        <w:rPr>
          <w:ins w:id="1329" w:author="2951" w:date="2023-06-20T15:26:00Z"/>
          <w:lang w:eastAsia="zh-CN"/>
        </w:rPr>
      </w:pPr>
      <w:ins w:id="1330" w:author="2951" w:date="2023-06-20T15:26:00Z">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ins>
    </w:p>
    <w:p w14:paraId="44E0ECDD" w14:textId="77777777" w:rsidR="00277723" w:rsidRDefault="00277723" w:rsidP="00277723">
      <w:pPr>
        <w:rPr>
          <w:ins w:id="1331" w:author="2951" w:date="2023-06-20T15:26:00Z"/>
          <w:lang w:eastAsia="x-none"/>
        </w:rPr>
      </w:pPr>
      <w:ins w:id="1332" w:author="2951" w:date="2023-06-20T15:26: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ins>
    </w:p>
    <w:p w14:paraId="03EBABE3" w14:textId="77777777" w:rsidR="00277723" w:rsidRDefault="00277723" w:rsidP="00277723">
      <w:pPr>
        <w:rPr>
          <w:ins w:id="1333" w:author="2951" w:date="2023-06-20T15:26:00Z"/>
          <w:lang w:eastAsia="en-US"/>
        </w:rPr>
      </w:pPr>
      <w:ins w:id="1334" w:author="2951" w:date="2023-06-20T15:26:00Z">
        <w:r>
          <w:t xml:space="preserve"> [TS 38.331, clause 5.9.2.2]</w:t>
        </w:r>
      </w:ins>
    </w:p>
    <w:p w14:paraId="032DCF87" w14:textId="77777777" w:rsidR="00277723" w:rsidRDefault="00277723" w:rsidP="00277723">
      <w:pPr>
        <w:rPr>
          <w:ins w:id="1335" w:author="2951" w:date="2023-06-20T15:26:00Z"/>
          <w:lang w:eastAsia="zh-CN"/>
        </w:rPr>
      </w:pPr>
      <w:ins w:id="1336" w:author="2951" w:date="2023-06-20T15:26: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ins>
    </w:p>
    <w:p w14:paraId="0F7F1A07" w14:textId="77777777" w:rsidR="00277723" w:rsidRDefault="00277723" w:rsidP="00277723">
      <w:pPr>
        <w:rPr>
          <w:ins w:id="1337" w:author="2951" w:date="2023-06-20T15:26:00Z"/>
          <w:lang w:eastAsia="en-US"/>
        </w:rPr>
      </w:pPr>
      <w:ins w:id="1338" w:author="2951" w:date="2023-06-20T15:26:00Z">
        <w:r>
          <w:t>[TS 38.331, clause 5.9.2.3]</w:t>
        </w:r>
      </w:ins>
    </w:p>
    <w:p w14:paraId="1A1649ED" w14:textId="77777777" w:rsidR="00277723" w:rsidRDefault="00277723" w:rsidP="00277723">
      <w:pPr>
        <w:rPr>
          <w:ins w:id="1339" w:author="2951" w:date="2023-06-20T15:26:00Z"/>
          <w:lang w:eastAsia="zh-CN"/>
        </w:rPr>
      </w:pPr>
      <w:ins w:id="1340" w:author="2951" w:date="2023-06-20T15:26:00Z">
        <w:r>
          <w:rPr>
            <w:lang w:eastAsia="zh-CN"/>
          </w:rPr>
          <w:t>An MBS capable UE interested to receive or receiving an MBS broadcast service shall:</w:t>
        </w:r>
      </w:ins>
    </w:p>
    <w:p w14:paraId="641EC93C" w14:textId="77777777" w:rsidR="00277723" w:rsidRDefault="00277723" w:rsidP="00277723">
      <w:pPr>
        <w:pStyle w:val="B1"/>
        <w:rPr>
          <w:ins w:id="1341" w:author="2951" w:date="2023-06-20T15:26:00Z"/>
          <w:lang w:eastAsia="zh-CN"/>
        </w:rPr>
      </w:pPr>
      <w:ins w:id="1342" w:author="2951" w:date="2023-06-20T15:26:00Z">
        <w:r>
          <w:rPr>
            <w:lang w:eastAsia="zh-CN"/>
          </w:rPr>
          <w:t>1&gt;</w:t>
        </w:r>
        <w:r>
          <w:rPr>
            <w:lang w:eastAsia="zh-CN"/>
          </w:rPr>
          <w:tab/>
          <w:t>if the procedure is triggered by an MCCH information change notification:</w:t>
        </w:r>
      </w:ins>
    </w:p>
    <w:p w14:paraId="0C1AEF39" w14:textId="77777777" w:rsidR="00277723" w:rsidRDefault="00277723" w:rsidP="00277723">
      <w:pPr>
        <w:pStyle w:val="B2"/>
        <w:rPr>
          <w:ins w:id="1343" w:author="2951" w:date="2023-06-20T15:26:00Z"/>
          <w:lang w:eastAsia="zh-CN"/>
        </w:rPr>
      </w:pPr>
      <w:ins w:id="1344" w:author="2951" w:date="2023-06-20T15:26:00Z">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ins>
    </w:p>
    <w:p w14:paraId="00580AD1" w14:textId="77777777" w:rsidR="00277723" w:rsidRDefault="00277723" w:rsidP="00277723">
      <w:pPr>
        <w:pStyle w:val="B2"/>
        <w:rPr>
          <w:ins w:id="1345" w:author="2951" w:date="2023-06-20T15:26:00Z"/>
          <w:lang w:eastAsia="zh-CN"/>
        </w:rPr>
      </w:pPr>
      <w:ins w:id="1346" w:author="2951" w:date="2023-06-20T15:26:00Z">
        <w:r>
          <w:rPr>
            <w:lang w:eastAsia="zh-CN"/>
          </w:rPr>
          <w:t>…</w:t>
        </w:r>
      </w:ins>
    </w:p>
    <w:p w14:paraId="4CA3B4BD" w14:textId="77777777" w:rsidR="00277723" w:rsidRDefault="00277723" w:rsidP="00277723">
      <w:pPr>
        <w:pStyle w:val="H6"/>
        <w:rPr>
          <w:ins w:id="1347" w:author="2951" w:date="2023-06-20T15:26:00Z"/>
          <w:lang w:eastAsia="en-US"/>
        </w:rPr>
      </w:pPr>
      <w:ins w:id="1348" w:author="2951" w:date="2023-06-20T15:26:00Z">
        <w:r>
          <w:t>14.1.1.3.3</w:t>
        </w:r>
        <w:r>
          <w:tab/>
          <w:t>Test description</w:t>
        </w:r>
      </w:ins>
    </w:p>
    <w:p w14:paraId="3F599512" w14:textId="77777777" w:rsidR="00277723" w:rsidRDefault="00277723" w:rsidP="00277723">
      <w:pPr>
        <w:pStyle w:val="H6"/>
        <w:rPr>
          <w:ins w:id="1349" w:author="2951" w:date="2023-06-20T15:26:00Z"/>
        </w:rPr>
      </w:pPr>
      <w:ins w:id="1350" w:author="2951" w:date="2023-06-20T15:26:00Z">
        <w:r>
          <w:t>14.1.1.3.3.1</w:t>
        </w:r>
        <w:r>
          <w:tab/>
          <w:t>Pre-test conditions</w:t>
        </w:r>
      </w:ins>
    </w:p>
    <w:p w14:paraId="6AB8B6AB" w14:textId="77777777" w:rsidR="00277723" w:rsidRDefault="00277723" w:rsidP="00277723">
      <w:pPr>
        <w:pStyle w:val="H6"/>
        <w:rPr>
          <w:ins w:id="1351" w:author="2951" w:date="2023-06-20T15:26:00Z"/>
        </w:rPr>
      </w:pPr>
      <w:ins w:id="1352" w:author="2951" w:date="2023-06-20T15:26:00Z">
        <w:r>
          <w:t>System Simulator:</w:t>
        </w:r>
      </w:ins>
    </w:p>
    <w:p w14:paraId="4B44A3E0" w14:textId="77777777" w:rsidR="00277723" w:rsidRDefault="00277723" w:rsidP="00277723">
      <w:pPr>
        <w:pStyle w:val="B1"/>
        <w:rPr>
          <w:ins w:id="1353" w:author="2951" w:date="2023-06-20T15:26:00Z"/>
        </w:rPr>
      </w:pPr>
      <w:ins w:id="1354" w:author="2951" w:date="2023-06-20T15:26:00Z">
        <w:r>
          <w:rPr>
            <w:lang w:eastAsia="zh-CN"/>
          </w:rPr>
          <w:t>-</w:t>
        </w:r>
        <w:r>
          <w:rPr>
            <w:lang w:eastAsia="zh-CN"/>
          </w:rPr>
          <w:tab/>
          <w:t>The SS configures the NR Cell 1 as the "Serving cell"</w:t>
        </w:r>
        <w:r>
          <w:t>.</w:t>
        </w:r>
      </w:ins>
    </w:p>
    <w:p w14:paraId="234F957A" w14:textId="77777777" w:rsidR="00277723" w:rsidRDefault="00277723" w:rsidP="00277723">
      <w:pPr>
        <w:pStyle w:val="B1"/>
        <w:snapToGrid w:val="0"/>
        <w:rPr>
          <w:ins w:id="1355" w:author="2951" w:date="2023-06-20T15:26:00Z"/>
          <w:lang w:eastAsia="zh-CN"/>
        </w:rPr>
      </w:pPr>
      <w:ins w:id="1356" w:author="2951" w:date="2023-06-20T15:26:00Z">
        <w:r>
          <w:rPr>
            <w:lang w:eastAsia="zh-CN"/>
          </w:rPr>
          <w:t>-</w:t>
        </w:r>
        <w:r>
          <w:rPr>
            <w:lang w:eastAsia="zh-CN"/>
          </w:rPr>
          <w:tab/>
        </w:r>
        <w:r>
          <w:t>System information combination NR-20 as defined in TS 38.508-1 [4] clause 4.4.3.1.2 is used in NR cells</w:t>
        </w:r>
        <w:r>
          <w:rPr>
            <w:lang w:eastAsia="zh-CN"/>
          </w:rPr>
          <w:t>.</w:t>
        </w:r>
      </w:ins>
    </w:p>
    <w:p w14:paraId="3F263FA3" w14:textId="77777777" w:rsidR="00277723" w:rsidRDefault="00277723" w:rsidP="00277723">
      <w:pPr>
        <w:pStyle w:val="H6"/>
        <w:rPr>
          <w:ins w:id="1357" w:author="2951" w:date="2023-06-20T15:26:00Z"/>
          <w:lang w:eastAsia="en-US"/>
        </w:rPr>
      </w:pPr>
      <w:ins w:id="1358" w:author="2951" w:date="2023-06-20T15:26:00Z">
        <w:r>
          <w:t>UE:</w:t>
        </w:r>
      </w:ins>
    </w:p>
    <w:p w14:paraId="396433A5" w14:textId="77777777" w:rsidR="00277723" w:rsidRDefault="00277723" w:rsidP="00277723">
      <w:pPr>
        <w:ind w:left="568" w:hanging="284"/>
        <w:rPr>
          <w:ins w:id="1359" w:author="2951" w:date="2023-06-20T15:26:00Z"/>
        </w:rPr>
      </w:pPr>
      <w:ins w:id="1360" w:author="2951" w:date="2023-06-20T15:26:00Z">
        <w:r>
          <w:t>-</w:t>
        </w:r>
        <w:r>
          <w:tab/>
          <w:t xml:space="preserve">UE is made </w:t>
        </w:r>
        <w:r>
          <w:rPr>
            <w:lang w:eastAsia="zh-CN"/>
          </w:rPr>
          <w:t xml:space="preserve">interested in </w:t>
        </w:r>
        <w:r>
          <w:t>receiv</w:t>
        </w:r>
        <w:r>
          <w:rPr>
            <w:lang w:eastAsia="zh-CN"/>
          </w:rPr>
          <w:t xml:space="preserve">ing </w:t>
        </w:r>
        <w:r>
          <w:t xml:space="preserve">MBS Broadcast service with MBS Service ID </w:t>
        </w:r>
        <w:r>
          <w:rPr>
            <w:lang w:eastAsia="zh-CN"/>
          </w:rPr>
          <w:t>‘000001’H</w:t>
        </w:r>
        <w:r>
          <w:t>.</w:t>
        </w:r>
      </w:ins>
    </w:p>
    <w:p w14:paraId="541E1C34" w14:textId="77777777" w:rsidR="00277723" w:rsidRDefault="00277723" w:rsidP="00277723">
      <w:pPr>
        <w:pStyle w:val="H6"/>
        <w:rPr>
          <w:ins w:id="1361" w:author="2951" w:date="2023-06-20T15:26:00Z"/>
        </w:rPr>
      </w:pPr>
      <w:ins w:id="1362" w:author="2951" w:date="2023-06-20T15:26:00Z">
        <w:r>
          <w:t>Preamble:</w:t>
        </w:r>
      </w:ins>
    </w:p>
    <w:p w14:paraId="222CD9DF" w14:textId="77777777" w:rsidR="00277723" w:rsidRDefault="00277723" w:rsidP="00277723">
      <w:pPr>
        <w:pStyle w:val="B1"/>
        <w:rPr>
          <w:ins w:id="1363" w:author="2951" w:date="2023-06-20T15:26:00Z"/>
        </w:rPr>
      </w:pPr>
      <w:ins w:id="1364" w:author="2951" w:date="2023-06-20T15:26:00Z">
        <w:r>
          <w:t>-</w:t>
        </w:r>
        <w:r>
          <w:tab/>
          <w:t xml:space="preserve">The UE is in state 1N-A on NR Cell 1 (serving cell) according to TS 38.508-1 [4] Table 4.4A.2-1 with Test Mode = on to activate UE TEST MODE </w:t>
        </w:r>
        <w:r>
          <w:rPr>
            <w:lang w:eastAsia="zh-CN"/>
          </w:rPr>
          <w:t>C</w:t>
        </w:r>
        <w:r>
          <w:t xml:space="preserve"> and Test Loop Function = off.</w:t>
        </w:r>
      </w:ins>
    </w:p>
    <w:p w14:paraId="2DAF17D4" w14:textId="77777777" w:rsidR="00277723" w:rsidRDefault="00277723" w:rsidP="00277723">
      <w:pPr>
        <w:pStyle w:val="H6"/>
        <w:rPr>
          <w:ins w:id="1365" w:author="2951" w:date="2023-06-20T15:26:00Z"/>
        </w:rPr>
      </w:pPr>
      <w:ins w:id="1366" w:author="2951" w:date="2023-06-20T15:26:00Z">
        <w:r>
          <w:t>14.1.1.3.3.2</w:t>
        </w:r>
        <w:r>
          <w:tab/>
          <w:t>Test procedure sequence</w:t>
        </w:r>
      </w:ins>
    </w:p>
    <w:p w14:paraId="3131F55C" w14:textId="77777777" w:rsidR="00277723" w:rsidRDefault="00277723" w:rsidP="00277723">
      <w:pPr>
        <w:pStyle w:val="TH"/>
        <w:rPr>
          <w:ins w:id="1367" w:author="2951" w:date="2023-06-20T15:26:00Z"/>
        </w:rPr>
      </w:pPr>
      <w:ins w:id="1368" w:author="2951" w:date="2023-06-20T15:26:00Z">
        <w:r>
          <w:t>Table 14.1.1.3.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14:paraId="0EA0555E" w14:textId="77777777" w:rsidTr="00277723">
        <w:trPr>
          <w:ins w:id="1369" w:author="2951" w:date="2023-06-20T15:26:00Z"/>
        </w:trPr>
        <w:tc>
          <w:tcPr>
            <w:tcW w:w="533" w:type="dxa"/>
            <w:tcBorders>
              <w:top w:val="single" w:sz="4" w:space="0" w:color="auto"/>
              <w:left w:val="single" w:sz="4" w:space="0" w:color="auto"/>
              <w:bottom w:val="nil"/>
              <w:right w:val="single" w:sz="4" w:space="0" w:color="auto"/>
            </w:tcBorders>
            <w:hideMark/>
          </w:tcPr>
          <w:p w14:paraId="649E9FFD" w14:textId="77777777" w:rsidR="00277723" w:rsidRDefault="00277723">
            <w:pPr>
              <w:pStyle w:val="TAH"/>
              <w:rPr>
                <w:ins w:id="1370" w:author="2951" w:date="2023-06-20T15:26:00Z"/>
                <w:lang w:val="fr-FR"/>
              </w:rPr>
            </w:pPr>
            <w:ins w:id="1371" w:author="2951" w:date="2023-06-20T15:26:00Z">
              <w:r>
                <w:rPr>
                  <w:lang w:val="fr-FR"/>
                </w:rPr>
                <w:t>St</w:t>
              </w:r>
            </w:ins>
          </w:p>
        </w:tc>
        <w:tc>
          <w:tcPr>
            <w:tcW w:w="3967" w:type="dxa"/>
            <w:tcBorders>
              <w:top w:val="single" w:sz="4" w:space="0" w:color="auto"/>
              <w:left w:val="single" w:sz="4" w:space="0" w:color="auto"/>
              <w:bottom w:val="nil"/>
              <w:right w:val="single" w:sz="4" w:space="0" w:color="auto"/>
            </w:tcBorders>
            <w:hideMark/>
          </w:tcPr>
          <w:p w14:paraId="346C9762" w14:textId="77777777" w:rsidR="00277723" w:rsidRDefault="00277723">
            <w:pPr>
              <w:pStyle w:val="TAH"/>
              <w:rPr>
                <w:ins w:id="1372" w:author="2951" w:date="2023-06-20T15:26:00Z"/>
                <w:lang w:val="fr-FR"/>
              </w:rPr>
            </w:pPr>
            <w:ins w:id="1373" w:author="2951" w:date="2023-06-20T15:26:00Z">
              <w:r>
                <w:rPr>
                  <w:lang w:val="fr-FR"/>
                </w:rPr>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44F868B6" w14:textId="77777777" w:rsidR="00277723" w:rsidRDefault="00277723">
            <w:pPr>
              <w:pStyle w:val="TAH"/>
              <w:rPr>
                <w:ins w:id="1374" w:author="2951" w:date="2023-06-20T15:26:00Z"/>
                <w:lang w:val="fr-FR"/>
              </w:rPr>
            </w:pPr>
            <w:ins w:id="1375" w:author="2951" w:date="2023-06-20T15:26:00Z">
              <w:r>
                <w:rPr>
                  <w:lang w:val="fr-FR"/>
                </w:rPr>
                <w:t>Message Sequence</w:t>
              </w:r>
            </w:ins>
          </w:p>
        </w:tc>
        <w:tc>
          <w:tcPr>
            <w:tcW w:w="567" w:type="dxa"/>
            <w:tcBorders>
              <w:top w:val="single" w:sz="4" w:space="0" w:color="auto"/>
              <w:left w:val="single" w:sz="4" w:space="0" w:color="auto"/>
              <w:bottom w:val="nil"/>
              <w:right w:val="single" w:sz="4" w:space="0" w:color="auto"/>
            </w:tcBorders>
            <w:hideMark/>
          </w:tcPr>
          <w:p w14:paraId="08D5ED5B" w14:textId="77777777" w:rsidR="00277723" w:rsidRDefault="00277723">
            <w:pPr>
              <w:pStyle w:val="TAH"/>
              <w:rPr>
                <w:ins w:id="1376" w:author="2951" w:date="2023-06-20T15:26:00Z"/>
                <w:lang w:val="fr-FR"/>
              </w:rPr>
            </w:pPr>
            <w:ins w:id="1377" w:author="2951" w:date="2023-06-20T15:26:00Z">
              <w:r>
                <w:rPr>
                  <w:lang w:val="fr-FR"/>
                </w:rPr>
                <w:t>TP</w:t>
              </w:r>
            </w:ins>
          </w:p>
        </w:tc>
        <w:tc>
          <w:tcPr>
            <w:tcW w:w="850" w:type="dxa"/>
            <w:tcBorders>
              <w:top w:val="single" w:sz="4" w:space="0" w:color="auto"/>
              <w:left w:val="single" w:sz="4" w:space="0" w:color="auto"/>
              <w:bottom w:val="nil"/>
              <w:right w:val="single" w:sz="4" w:space="0" w:color="auto"/>
            </w:tcBorders>
            <w:hideMark/>
          </w:tcPr>
          <w:p w14:paraId="11FF6A5E" w14:textId="77777777" w:rsidR="00277723" w:rsidRDefault="00277723">
            <w:pPr>
              <w:pStyle w:val="TAH"/>
              <w:rPr>
                <w:ins w:id="1378" w:author="2951" w:date="2023-06-20T15:26:00Z"/>
                <w:lang w:val="fr-FR"/>
              </w:rPr>
            </w:pPr>
            <w:ins w:id="1379" w:author="2951" w:date="2023-06-20T15:26:00Z">
              <w:r>
                <w:rPr>
                  <w:lang w:val="fr-FR"/>
                </w:rPr>
                <w:t>Verdict</w:t>
              </w:r>
            </w:ins>
          </w:p>
        </w:tc>
      </w:tr>
      <w:tr w:rsidR="00277723" w14:paraId="1262918A" w14:textId="77777777" w:rsidTr="00277723">
        <w:trPr>
          <w:ins w:id="1380" w:author="2951" w:date="2023-06-20T15:26:00Z"/>
        </w:trPr>
        <w:tc>
          <w:tcPr>
            <w:tcW w:w="533" w:type="dxa"/>
            <w:tcBorders>
              <w:top w:val="nil"/>
              <w:left w:val="single" w:sz="4" w:space="0" w:color="auto"/>
              <w:bottom w:val="single" w:sz="4" w:space="0" w:color="auto"/>
              <w:right w:val="single" w:sz="4" w:space="0" w:color="auto"/>
            </w:tcBorders>
          </w:tcPr>
          <w:p w14:paraId="37F7B9FC" w14:textId="77777777" w:rsidR="00277723" w:rsidRDefault="00277723">
            <w:pPr>
              <w:pStyle w:val="TAH"/>
              <w:rPr>
                <w:ins w:id="1381" w:author="2951" w:date="2023-06-20T15:26:00Z"/>
                <w:lang w:val="fr-FR"/>
              </w:rPr>
            </w:pPr>
          </w:p>
        </w:tc>
        <w:tc>
          <w:tcPr>
            <w:tcW w:w="3967" w:type="dxa"/>
            <w:tcBorders>
              <w:top w:val="nil"/>
              <w:left w:val="single" w:sz="4" w:space="0" w:color="auto"/>
              <w:bottom w:val="single" w:sz="4" w:space="0" w:color="auto"/>
              <w:right w:val="single" w:sz="4" w:space="0" w:color="auto"/>
            </w:tcBorders>
          </w:tcPr>
          <w:p w14:paraId="35A6D349" w14:textId="77777777" w:rsidR="00277723" w:rsidRDefault="00277723">
            <w:pPr>
              <w:pStyle w:val="TAH"/>
              <w:rPr>
                <w:ins w:id="1382" w:author="2951" w:date="2023-06-20T15:26:00Z"/>
                <w:lang w:val="fr-FR"/>
              </w:rPr>
            </w:pPr>
          </w:p>
        </w:tc>
        <w:tc>
          <w:tcPr>
            <w:tcW w:w="708" w:type="dxa"/>
            <w:tcBorders>
              <w:top w:val="single" w:sz="4" w:space="0" w:color="auto"/>
              <w:left w:val="single" w:sz="4" w:space="0" w:color="auto"/>
              <w:bottom w:val="single" w:sz="4" w:space="0" w:color="auto"/>
              <w:right w:val="single" w:sz="4" w:space="0" w:color="auto"/>
            </w:tcBorders>
            <w:hideMark/>
          </w:tcPr>
          <w:p w14:paraId="5C047015" w14:textId="77777777" w:rsidR="00277723" w:rsidRDefault="00277723">
            <w:pPr>
              <w:pStyle w:val="TAH"/>
              <w:rPr>
                <w:ins w:id="1383" w:author="2951" w:date="2023-06-20T15:26:00Z"/>
                <w:lang w:val="fr-FR"/>
              </w:rPr>
            </w:pPr>
            <w:ins w:id="1384" w:author="2951" w:date="2023-06-20T15:26:00Z">
              <w:r>
                <w:rPr>
                  <w:lang w:val="fr-FR"/>
                </w:rPr>
                <w:t>U - S</w:t>
              </w:r>
            </w:ins>
          </w:p>
        </w:tc>
        <w:tc>
          <w:tcPr>
            <w:tcW w:w="2975" w:type="dxa"/>
            <w:tcBorders>
              <w:top w:val="single" w:sz="4" w:space="0" w:color="auto"/>
              <w:left w:val="single" w:sz="4" w:space="0" w:color="auto"/>
              <w:bottom w:val="single" w:sz="4" w:space="0" w:color="auto"/>
              <w:right w:val="single" w:sz="4" w:space="0" w:color="auto"/>
            </w:tcBorders>
            <w:hideMark/>
          </w:tcPr>
          <w:p w14:paraId="314CCA4B" w14:textId="77777777" w:rsidR="00277723" w:rsidRDefault="00277723">
            <w:pPr>
              <w:pStyle w:val="TAH"/>
              <w:rPr>
                <w:ins w:id="1385" w:author="2951" w:date="2023-06-20T15:26:00Z"/>
                <w:lang w:val="fr-FR"/>
              </w:rPr>
            </w:pPr>
            <w:ins w:id="1386" w:author="2951" w:date="2023-06-20T15:26:00Z">
              <w:r>
                <w:rPr>
                  <w:lang w:val="fr-FR"/>
                </w:rPr>
                <w:t>Message</w:t>
              </w:r>
            </w:ins>
          </w:p>
        </w:tc>
        <w:tc>
          <w:tcPr>
            <w:tcW w:w="567" w:type="dxa"/>
            <w:tcBorders>
              <w:top w:val="nil"/>
              <w:left w:val="single" w:sz="4" w:space="0" w:color="auto"/>
              <w:bottom w:val="single" w:sz="4" w:space="0" w:color="auto"/>
              <w:right w:val="single" w:sz="4" w:space="0" w:color="auto"/>
            </w:tcBorders>
          </w:tcPr>
          <w:p w14:paraId="69F971F7" w14:textId="77777777" w:rsidR="00277723" w:rsidRDefault="00277723">
            <w:pPr>
              <w:pStyle w:val="TAH"/>
              <w:rPr>
                <w:ins w:id="1387" w:author="2951" w:date="2023-06-20T15:26:00Z"/>
                <w:lang w:val="fr-FR"/>
              </w:rPr>
            </w:pPr>
          </w:p>
        </w:tc>
        <w:tc>
          <w:tcPr>
            <w:tcW w:w="850" w:type="dxa"/>
            <w:tcBorders>
              <w:top w:val="nil"/>
              <w:left w:val="single" w:sz="4" w:space="0" w:color="auto"/>
              <w:bottom w:val="single" w:sz="4" w:space="0" w:color="auto"/>
              <w:right w:val="single" w:sz="4" w:space="0" w:color="auto"/>
            </w:tcBorders>
          </w:tcPr>
          <w:p w14:paraId="2195FEF4" w14:textId="77777777" w:rsidR="00277723" w:rsidRDefault="00277723">
            <w:pPr>
              <w:pStyle w:val="TAH"/>
              <w:rPr>
                <w:ins w:id="1388" w:author="2951" w:date="2023-06-20T15:26:00Z"/>
                <w:lang w:val="fr-FR"/>
              </w:rPr>
            </w:pPr>
          </w:p>
        </w:tc>
      </w:tr>
      <w:tr w:rsidR="00277723" w14:paraId="28B78320" w14:textId="77777777" w:rsidTr="00277723">
        <w:trPr>
          <w:ins w:id="1389"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6A7605C4" w14:textId="77777777" w:rsidR="00277723" w:rsidRDefault="00277723">
            <w:pPr>
              <w:pStyle w:val="TAC"/>
              <w:rPr>
                <w:ins w:id="1390" w:author="2951" w:date="2023-06-20T15:26:00Z"/>
                <w:lang w:val="fr-FR"/>
              </w:rPr>
            </w:pPr>
            <w:ins w:id="1391" w:author="2951" w:date="2023-06-20T15:26:00Z">
              <w:r>
                <w:rPr>
                  <w:lang w:val="fr-FR" w:eastAsia="zh-CN"/>
                </w:rPr>
                <w:t>1</w:t>
              </w:r>
            </w:ins>
          </w:p>
        </w:tc>
        <w:tc>
          <w:tcPr>
            <w:tcW w:w="3967" w:type="dxa"/>
            <w:tcBorders>
              <w:top w:val="single" w:sz="4" w:space="0" w:color="auto"/>
              <w:left w:val="single" w:sz="4" w:space="0" w:color="auto"/>
              <w:bottom w:val="single" w:sz="4" w:space="0" w:color="auto"/>
              <w:right w:val="single" w:sz="4" w:space="0" w:color="auto"/>
            </w:tcBorders>
            <w:hideMark/>
          </w:tcPr>
          <w:p w14:paraId="4CC8179B" w14:textId="77777777" w:rsidR="00277723" w:rsidRDefault="00277723">
            <w:pPr>
              <w:pStyle w:val="TAL"/>
              <w:rPr>
                <w:ins w:id="1392" w:author="2951" w:date="2023-06-20T15:26:00Z"/>
                <w:lang w:val="fr-FR"/>
              </w:rPr>
            </w:pPr>
            <w:ins w:id="1393" w:author="2951" w:date="2023-06-20T15:26:00Z">
              <w:r>
                <w:rPr>
                  <w:lang w:val="fr-FR" w:eastAsia="zh-CN"/>
                </w:rPr>
                <w:t xml:space="preserve">The SS updates </w:t>
              </w:r>
              <w:r>
                <w:rPr>
                  <w:i/>
                  <w:color w:val="000000"/>
                  <w:lang w:val="fr-FR"/>
                </w:rPr>
                <w:t>MBSBroadcastConfiguration</w:t>
              </w:r>
              <w:r>
                <w:rPr>
                  <w:i/>
                  <w:color w:val="000000"/>
                  <w:lang w:val="fr-FR" w:eastAsia="zh-CN"/>
                </w:rPr>
                <w:t xml:space="preserve"> </w:t>
              </w:r>
              <w:r>
                <w:rPr>
                  <w:lang w:val="fr-FR" w:eastAsia="zh-CN"/>
                </w:rPr>
                <w:t xml:space="preserve">message to include the configuration for </w:t>
              </w:r>
              <w:r>
                <w:rPr>
                  <w:lang w:val="fr-FR"/>
                </w:rPr>
                <w:t xml:space="preserve">MBS Service ID </w:t>
              </w:r>
              <w:r>
                <w:rPr>
                  <w:lang w:val="fr-FR" w:eastAsia="zh-CN"/>
                </w:rPr>
                <w:t>‘000001’H</w:t>
              </w:r>
            </w:ins>
          </w:p>
        </w:tc>
        <w:tc>
          <w:tcPr>
            <w:tcW w:w="708" w:type="dxa"/>
            <w:tcBorders>
              <w:top w:val="single" w:sz="4" w:space="0" w:color="auto"/>
              <w:left w:val="single" w:sz="4" w:space="0" w:color="auto"/>
              <w:bottom w:val="single" w:sz="4" w:space="0" w:color="auto"/>
              <w:right w:val="single" w:sz="4" w:space="0" w:color="auto"/>
            </w:tcBorders>
            <w:hideMark/>
          </w:tcPr>
          <w:p w14:paraId="333E6243" w14:textId="77777777" w:rsidR="00277723" w:rsidRDefault="00277723">
            <w:pPr>
              <w:pStyle w:val="TAC"/>
              <w:rPr>
                <w:ins w:id="1394" w:author="2951" w:date="2023-06-20T15:26:00Z"/>
                <w:lang w:val="fr-FR"/>
              </w:rPr>
            </w:pPr>
            <w:ins w:id="1395"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7B4C6CB8" w14:textId="77777777" w:rsidR="00277723" w:rsidRDefault="00277723">
            <w:pPr>
              <w:pStyle w:val="TAL"/>
              <w:rPr>
                <w:ins w:id="1396" w:author="2951" w:date="2023-06-20T15:26:00Z"/>
                <w:lang w:val="fr-FR"/>
              </w:rPr>
            </w:pPr>
            <w:ins w:id="1397" w:author="2951" w:date="2023-06-20T15:26: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3DF3BA84" w14:textId="77777777" w:rsidR="00277723" w:rsidRDefault="00277723">
            <w:pPr>
              <w:pStyle w:val="TAC"/>
              <w:rPr>
                <w:ins w:id="1398" w:author="2951" w:date="2023-06-20T15:26:00Z"/>
                <w:lang w:val="fr-FR"/>
              </w:rPr>
            </w:pPr>
            <w:ins w:id="1399"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4A47348B" w14:textId="77777777" w:rsidR="00277723" w:rsidRDefault="00277723">
            <w:pPr>
              <w:pStyle w:val="TAC"/>
              <w:rPr>
                <w:ins w:id="1400" w:author="2951" w:date="2023-06-20T15:26:00Z"/>
                <w:lang w:val="fr-FR"/>
              </w:rPr>
            </w:pPr>
            <w:ins w:id="1401" w:author="2951" w:date="2023-06-20T15:26:00Z">
              <w:r>
                <w:rPr>
                  <w:lang w:val="fr-FR"/>
                </w:rPr>
                <w:t>-</w:t>
              </w:r>
            </w:ins>
          </w:p>
        </w:tc>
      </w:tr>
      <w:tr w:rsidR="00277723" w14:paraId="42BC78F1" w14:textId="77777777" w:rsidTr="00277723">
        <w:trPr>
          <w:ins w:id="1402"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232E392B" w14:textId="77777777" w:rsidR="00277723" w:rsidRDefault="00277723">
            <w:pPr>
              <w:pStyle w:val="TAC"/>
              <w:rPr>
                <w:ins w:id="1403" w:author="2951" w:date="2023-06-20T15:26:00Z"/>
                <w:lang w:val="fr-FR" w:eastAsia="zh-CN"/>
              </w:rPr>
            </w:pPr>
            <w:ins w:id="1404" w:author="2951" w:date="2023-06-20T15:26:00Z">
              <w:r>
                <w:rPr>
                  <w:lang w:val="fr-FR" w:eastAsia="zh-CN"/>
                </w:rPr>
                <w:t>2</w:t>
              </w:r>
            </w:ins>
          </w:p>
        </w:tc>
        <w:tc>
          <w:tcPr>
            <w:tcW w:w="3967" w:type="dxa"/>
            <w:tcBorders>
              <w:top w:val="single" w:sz="4" w:space="0" w:color="auto"/>
              <w:left w:val="single" w:sz="4" w:space="0" w:color="auto"/>
              <w:bottom w:val="single" w:sz="4" w:space="0" w:color="auto"/>
              <w:right w:val="single" w:sz="4" w:space="0" w:color="auto"/>
            </w:tcBorders>
            <w:hideMark/>
          </w:tcPr>
          <w:p w14:paraId="3F53F898" w14:textId="77777777" w:rsidR="00277723" w:rsidRDefault="00277723">
            <w:pPr>
              <w:pStyle w:val="TAL"/>
              <w:rPr>
                <w:ins w:id="1405" w:author="2951" w:date="2023-06-20T15:26:00Z"/>
                <w:lang w:val="fr-FR" w:eastAsia="zh-CN"/>
              </w:rPr>
            </w:pPr>
            <w:ins w:id="1406" w:author="2951" w:date="2023-06-20T15:26:00Z">
              <w:r>
                <w:rPr>
                  <w:lang w:val="fr-FR" w:eastAsia="zh-CN"/>
                </w:rPr>
                <w:t>The SS transmits MCCH information change notification due to the start of new MBS service.</w:t>
              </w:r>
            </w:ins>
          </w:p>
        </w:tc>
        <w:tc>
          <w:tcPr>
            <w:tcW w:w="708" w:type="dxa"/>
            <w:tcBorders>
              <w:top w:val="single" w:sz="4" w:space="0" w:color="auto"/>
              <w:left w:val="single" w:sz="4" w:space="0" w:color="auto"/>
              <w:bottom w:val="single" w:sz="4" w:space="0" w:color="auto"/>
              <w:right w:val="single" w:sz="4" w:space="0" w:color="auto"/>
            </w:tcBorders>
            <w:hideMark/>
          </w:tcPr>
          <w:p w14:paraId="1374AE1F" w14:textId="77777777" w:rsidR="00277723" w:rsidRDefault="00277723">
            <w:pPr>
              <w:pStyle w:val="TAC"/>
              <w:rPr>
                <w:ins w:id="1407" w:author="2951" w:date="2023-06-20T15:26:00Z"/>
                <w:lang w:val="fr-FR" w:eastAsia="en-US"/>
              </w:rPr>
            </w:pPr>
            <w:ins w:id="1408"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7E489900" w14:textId="77777777" w:rsidR="00277723" w:rsidRDefault="00277723">
            <w:pPr>
              <w:pStyle w:val="TAL"/>
              <w:rPr>
                <w:ins w:id="1409" w:author="2951" w:date="2023-06-20T15:26:00Z"/>
                <w:lang w:val="fr-FR"/>
              </w:rPr>
            </w:pPr>
            <w:ins w:id="1410" w:author="2951" w:date="2023-06-20T15:26: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4222889D" w14:textId="77777777" w:rsidR="00277723" w:rsidRDefault="00277723">
            <w:pPr>
              <w:pStyle w:val="TAC"/>
              <w:rPr>
                <w:ins w:id="1411" w:author="2951" w:date="2023-06-20T15:26:00Z"/>
                <w:lang w:val="fr-FR"/>
              </w:rPr>
            </w:pPr>
            <w:ins w:id="1412"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41DFD35D" w14:textId="77777777" w:rsidR="00277723" w:rsidRDefault="00277723">
            <w:pPr>
              <w:pStyle w:val="TAC"/>
              <w:rPr>
                <w:ins w:id="1413" w:author="2951" w:date="2023-06-20T15:26:00Z"/>
                <w:lang w:val="fr-FR"/>
              </w:rPr>
            </w:pPr>
            <w:ins w:id="1414" w:author="2951" w:date="2023-06-20T15:26:00Z">
              <w:r>
                <w:rPr>
                  <w:lang w:val="fr-FR"/>
                </w:rPr>
                <w:t>-</w:t>
              </w:r>
            </w:ins>
          </w:p>
        </w:tc>
      </w:tr>
      <w:tr w:rsidR="00277723" w14:paraId="75F2C4FE" w14:textId="77777777" w:rsidTr="00277723">
        <w:trPr>
          <w:ins w:id="1415"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53788D71" w14:textId="77777777" w:rsidR="00277723" w:rsidRDefault="00277723">
            <w:pPr>
              <w:pStyle w:val="TAC"/>
              <w:rPr>
                <w:ins w:id="1416" w:author="2951" w:date="2023-06-20T15:26:00Z"/>
                <w:lang w:val="fr-FR"/>
              </w:rPr>
            </w:pPr>
            <w:ins w:id="1417" w:author="2951" w:date="2023-06-20T15:26:00Z">
              <w:r>
                <w:rPr>
                  <w:lang w:val="fr-FR" w:eastAsia="zh-CN"/>
                </w:rPr>
                <w:t>3-11</w:t>
              </w:r>
            </w:ins>
          </w:p>
        </w:tc>
        <w:tc>
          <w:tcPr>
            <w:tcW w:w="3967" w:type="dxa"/>
            <w:tcBorders>
              <w:top w:val="single" w:sz="4" w:space="0" w:color="auto"/>
              <w:left w:val="single" w:sz="4" w:space="0" w:color="auto"/>
              <w:bottom w:val="single" w:sz="4" w:space="0" w:color="auto"/>
              <w:right w:val="single" w:sz="4" w:space="0" w:color="auto"/>
            </w:tcBorders>
            <w:hideMark/>
          </w:tcPr>
          <w:p w14:paraId="52D7045D" w14:textId="77777777" w:rsidR="00277723" w:rsidRDefault="00277723">
            <w:pPr>
              <w:pStyle w:val="TAL"/>
              <w:rPr>
                <w:ins w:id="1418" w:author="2951" w:date="2023-06-20T15:26:00Z"/>
                <w:lang w:val="fr-FR"/>
              </w:rPr>
            </w:pPr>
            <w:ins w:id="1419" w:author="2951" w:date="2023-06-20T15:26:00Z">
              <w:r>
                <w:rPr>
                  <w:kern w:val="2"/>
                  <w:lang w:val="fr-FR"/>
                </w:rPr>
                <w:t xml:space="preserve">Steps 1 to 9a2 of </w:t>
              </w:r>
              <w:r>
                <w:rPr>
                  <w:lang w:val="fr-FR" w:eastAsia="zh-CN"/>
                </w:rPr>
                <w:t xml:space="preserve">the generic procedures described in </w:t>
              </w:r>
              <w:r>
                <w:rPr>
                  <w:kern w:val="2"/>
                  <w:lang w:val="fr-FR"/>
                </w:rPr>
                <w:t>TS 38.508-1 subclause 4.5.4.2-3</w:t>
              </w:r>
              <w:r>
                <w:rPr>
                  <w:lang w:val="fr-FR" w:eastAsia="zh-CN"/>
                </w:rPr>
                <w:t xml:space="preserve"> are performed </w:t>
              </w:r>
              <w:r>
                <w:rPr>
                  <w:lang w:val="fr-FR"/>
                </w:rPr>
                <w:t xml:space="preserve">with condition UE TEST LOOP MODE </w:t>
              </w:r>
              <w:r>
                <w:rPr>
                  <w:lang w:val="fr-FR" w:eastAsia="zh-CN"/>
                </w:rPr>
                <w:t>C</w:t>
              </w:r>
              <w:r>
                <w:rPr>
                  <w:lang w:val="fr-FR"/>
                </w:rPr>
                <w:t>.</w:t>
              </w:r>
            </w:ins>
          </w:p>
        </w:tc>
        <w:tc>
          <w:tcPr>
            <w:tcW w:w="708" w:type="dxa"/>
            <w:tcBorders>
              <w:top w:val="single" w:sz="4" w:space="0" w:color="auto"/>
              <w:left w:val="single" w:sz="4" w:space="0" w:color="auto"/>
              <w:bottom w:val="single" w:sz="4" w:space="0" w:color="auto"/>
              <w:right w:val="single" w:sz="4" w:space="0" w:color="auto"/>
            </w:tcBorders>
            <w:hideMark/>
          </w:tcPr>
          <w:p w14:paraId="1DCF353C" w14:textId="77777777" w:rsidR="00277723" w:rsidRDefault="00277723">
            <w:pPr>
              <w:pStyle w:val="TAC"/>
              <w:rPr>
                <w:ins w:id="1420" w:author="2951" w:date="2023-06-20T15:26:00Z"/>
                <w:lang w:val="fr-FR"/>
              </w:rPr>
            </w:pPr>
            <w:ins w:id="1421"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313A0348" w14:textId="77777777" w:rsidR="00277723" w:rsidRDefault="00277723">
            <w:pPr>
              <w:pStyle w:val="TAL"/>
              <w:rPr>
                <w:ins w:id="1422" w:author="2951" w:date="2023-06-20T15:26:00Z"/>
                <w:lang w:val="fr-FR"/>
              </w:rPr>
            </w:pPr>
            <w:ins w:id="1423" w:author="2951" w:date="2023-06-20T15:26: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199CBBBF" w14:textId="77777777" w:rsidR="00277723" w:rsidRDefault="00277723">
            <w:pPr>
              <w:pStyle w:val="TAC"/>
              <w:rPr>
                <w:ins w:id="1424" w:author="2951" w:date="2023-06-20T15:26:00Z"/>
                <w:lang w:val="fr-FR"/>
              </w:rPr>
            </w:pPr>
            <w:ins w:id="1425"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2CDB5904" w14:textId="77777777" w:rsidR="00277723" w:rsidRDefault="00277723">
            <w:pPr>
              <w:pStyle w:val="TAC"/>
              <w:rPr>
                <w:ins w:id="1426" w:author="2951" w:date="2023-06-20T15:26:00Z"/>
                <w:lang w:val="fr-FR"/>
              </w:rPr>
            </w:pPr>
            <w:ins w:id="1427" w:author="2951" w:date="2023-06-20T15:26:00Z">
              <w:r>
                <w:rPr>
                  <w:lang w:val="fr-FR"/>
                </w:rPr>
                <w:t>-</w:t>
              </w:r>
            </w:ins>
          </w:p>
        </w:tc>
      </w:tr>
      <w:tr w:rsidR="00277723" w14:paraId="4BE56520" w14:textId="77777777" w:rsidTr="00277723">
        <w:trPr>
          <w:ins w:id="1428"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7D7C3C9B" w14:textId="77777777" w:rsidR="00277723" w:rsidRDefault="00277723">
            <w:pPr>
              <w:pStyle w:val="TAC"/>
              <w:rPr>
                <w:ins w:id="1429" w:author="2951" w:date="2023-06-20T15:26:00Z"/>
                <w:lang w:val="fr-FR"/>
              </w:rPr>
            </w:pPr>
            <w:ins w:id="1430" w:author="2951" w:date="2023-06-20T15:26:00Z">
              <w:r>
                <w:rPr>
                  <w:lang w:val="fr-FR" w:eastAsia="zh-CN"/>
                </w:rPr>
                <w:t>-</w:t>
              </w:r>
            </w:ins>
          </w:p>
        </w:tc>
        <w:tc>
          <w:tcPr>
            <w:tcW w:w="3967" w:type="dxa"/>
            <w:tcBorders>
              <w:top w:val="single" w:sz="4" w:space="0" w:color="auto"/>
              <w:left w:val="single" w:sz="4" w:space="0" w:color="auto"/>
              <w:bottom w:val="single" w:sz="4" w:space="0" w:color="auto"/>
              <w:right w:val="single" w:sz="4" w:space="0" w:color="auto"/>
            </w:tcBorders>
            <w:hideMark/>
          </w:tcPr>
          <w:p w14:paraId="222DFBB9" w14:textId="77777777" w:rsidR="00277723" w:rsidRDefault="00277723">
            <w:pPr>
              <w:pStyle w:val="TAL"/>
              <w:rPr>
                <w:ins w:id="1431" w:author="2951" w:date="2023-06-20T15:26:00Z"/>
                <w:lang w:val="fr-FR"/>
              </w:rPr>
            </w:pPr>
            <w:ins w:id="1432" w:author="2951" w:date="2023-06-20T15:26:00Z">
              <w:r>
                <w:rPr>
                  <w:lang w:val="fr-FR"/>
                </w:rPr>
                <w:t>Exception: Step 12 is repeated 5 times</w:t>
              </w:r>
            </w:ins>
          </w:p>
        </w:tc>
        <w:tc>
          <w:tcPr>
            <w:tcW w:w="708" w:type="dxa"/>
            <w:tcBorders>
              <w:top w:val="single" w:sz="4" w:space="0" w:color="auto"/>
              <w:left w:val="single" w:sz="4" w:space="0" w:color="auto"/>
              <w:bottom w:val="single" w:sz="4" w:space="0" w:color="auto"/>
              <w:right w:val="single" w:sz="4" w:space="0" w:color="auto"/>
            </w:tcBorders>
            <w:hideMark/>
          </w:tcPr>
          <w:p w14:paraId="591EB3F5" w14:textId="77777777" w:rsidR="00277723" w:rsidRDefault="00277723">
            <w:pPr>
              <w:pStyle w:val="TAC"/>
              <w:rPr>
                <w:ins w:id="1433" w:author="2951" w:date="2023-06-20T15:26:00Z"/>
                <w:lang w:val="fr-FR"/>
              </w:rPr>
            </w:pPr>
            <w:ins w:id="1434"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09EAB059" w14:textId="77777777" w:rsidR="00277723" w:rsidRDefault="00277723">
            <w:pPr>
              <w:pStyle w:val="TAL"/>
              <w:rPr>
                <w:ins w:id="1435" w:author="2951" w:date="2023-06-20T15:26:00Z"/>
                <w:lang w:val="fr-FR"/>
              </w:rPr>
            </w:pPr>
            <w:ins w:id="1436" w:author="2951" w:date="2023-06-20T15:26:00Z">
              <w:r>
                <w:rPr>
                  <w:lang w:val="fr-FR"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0B7C00DB" w14:textId="77777777" w:rsidR="00277723" w:rsidRDefault="00277723">
            <w:pPr>
              <w:pStyle w:val="TAC"/>
              <w:rPr>
                <w:ins w:id="1437" w:author="2951" w:date="2023-06-20T15:26:00Z"/>
                <w:lang w:val="fr-FR"/>
              </w:rPr>
            </w:pPr>
            <w:ins w:id="1438"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2F397FB7" w14:textId="77777777" w:rsidR="00277723" w:rsidRDefault="00277723">
            <w:pPr>
              <w:pStyle w:val="TAC"/>
              <w:rPr>
                <w:ins w:id="1439" w:author="2951" w:date="2023-06-20T15:26:00Z"/>
                <w:lang w:val="fr-FR"/>
              </w:rPr>
            </w:pPr>
            <w:ins w:id="1440" w:author="2951" w:date="2023-06-20T15:26:00Z">
              <w:r>
                <w:rPr>
                  <w:lang w:val="fr-FR"/>
                </w:rPr>
                <w:t>-</w:t>
              </w:r>
            </w:ins>
          </w:p>
        </w:tc>
      </w:tr>
      <w:tr w:rsidR="00277723" w14:paraId="2D1D9534" w14:textId="77777777" w:rsidTr="00277723">
        <w:trPr>
          <w:ins w:id="1441"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3A6547B4" w14:textId="77777777" w:rsidR="00277723" w:rsidRDefault="00277723">
            <w:pPr>
              <w:pStyle w:val="TAC"/>
              <w:rPr>
                <w:ins w:id="1442" w:author="2951" w:date="2023-06-20T15:26:00Z"/>
                <w:lang w:val="fr-FR" w:eastAsia="zh-CN"/>
              </w:rPr>
            </w:pPr>
            <w:ins w:id="1443" w:author="2951" w:date="2023-06-20T15:26:00Z">
              <w:r>
                <w:rPr>
                  <w:lang w:val="fr-FR" w:eastAsia="zh-CN"/>
                </w:rPr>
                <w:t>12</w:t>
              </w:r>
            </w:ins>
          </w:p>
        </w:tc>
        <w:tc>
          <w:tcPr>
            <w:tcW w:w="3967" w:type="dxa"/>
            <w:tcBorders>
              <w:top w:val="single" w:sz="4" w:space="0" w:color="auto"/>
              <w:left w:val="single" w:sz="4" w:space="0" w:color="auto"/>
              <w:bottom w:val="single" w:sz="4" w:space="0" w:color="auto"/>
              <w:right w:val="single" w:sz="4" w:space="0" w:color="auto"/>
            </w:tcBorders>
            <w:hideMark/>
          </w:tcPr>
          <w:p w14:paraId="5A7C9E61" w14:textId="77777777" w:rsidR="00277723" w:rsidRDefault="00277723">
            <w:pPr>
              <w:pStyle w:val="TAL"/>
              <w:rPr>
                <w:ins w:id="1444" w:author="2951" w:date="2023-06-20T15:26:00Z"/>
                <w:highlight w:val="green"/>
                <w:lang w:val="fr-FR" w:eastAsia="en-US"/>
              </w:rPr>
            </w:pPr>
            <w:ins w:id="1445" w:author="2951" w:date="2023-06-20T15:26:00Z">
              <w:r>
                <w:rPr>
                  <w:lang w:val="fr-FR"/>
                </w:rPr>
                <w:t>The SS transmits a MBS Packet on the MTCH with LCID=1 and g-RNTI =</w:t>
              </w:r>
              <w:r>
                <w:rPr>
                  <w:lang w:val="fr-FR" w:eastAsia="zh-CN"/>
                </w:rPr>
                <w:t xml:space="preserve"> ’</w:t>
              </w:r>
              <w:r>
                <w:rPr>
                  <w:lang w:val="fr-FR"/>
                </w:rPr>
                <w:t>0001’H.</w:t>
              </w:r>
            </w:ins>
          </w:p>
        </w:tc>
        <w:tc>
          <w:tcPr>
            <w:tcW w:w="708" w:type="dxa"/>
            <w:tcBorders>
              <w:top w:val="single" w:sz="4" w:space="0" w:color="auto"/>
              <w:left w:val="single" w:sz="4" w:space="0" w:color="auto"/>
              <w:bottom w:val="single" w:sz="4" w:space="0" w:color="auto"/>
              <w:right w:val="single" w:sz="4" w:space="0" w:color="auto"/>
            </w:tcBorders>
            <w:hideMark/>
          </w:tcPr>
          <w:p w14:paraId="79D4CED8" w14:textId="77777777" w:rsidR="00277723" w:rsidRDefault="00277723">
            <w:pPr>
              <w:pStyle w:val="TAC"/>
              <w:rPr>
                <w:ins w:id="1446" w:author="2951" w:date="2023-06-20T15:26:00Z"/>
                <w:lang w:val="fr-FR"/>
              </w:rPr>
            </w:pPr>
            <w:ins w:id="1447" w:author="2951" w:date="2023-06-20T15:26: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74102BFA" w14:textId="77777777" w:rsidR="00277723" w:rsidRDefault="00277723">
            <w:pPr>
              <w:pStyle w:val="TAL"/>
              <w:rPr>
                <w:ins w:id="1448" w:author="2951" w:date="2023-06-20T15:26:00Z"/>
                <w:lang w:val="fr-FR"/>
              </w:rPr>
            </w:pPr>
            <w:ins w:id="1449" w:author="2951" w:date="2023-06-20T15:26:00Z">
              <w:r>
                <w:rPr>
                  <w:lang w:val="fr-FR" w:eastAsia="zh-CN"/>
                </w:rPr>
                <w:t>MBS Packet.</w:t>
              </w:r>
            </w:ins>
          </w:p>
        </w:tc>
        <w:tc>
          <w:tcPr>
            <w:tcW w:w="567" w:type="dxa"/>
            <w:tcBorders>
              <w:top w:val="single" w:sz="4" w:space="0" w:color="auto"/>
              <w:left w:val="single" w:sz="4" w:space="0" w:color="auto"/>
              <w:bottom w:val="single" w:sz="4" w:space="0" w:color="auto"/>
              <w:right w:val="single" w:sz="4" w:space="0" w:color="auto"/>
            </w:tcBorders>
            <w:hideMark/>
          </w:tcPr>
          <w:p w14:paraId="2B740B3C" w14:textId="77777777" w:rsidR="00277723" w:rsidRDefault="00277723">
            <w:pPr>
              <w:pStyle w:val="TAC"/>
              <w:rPr>
                <w:ins w:id="1450" w:author="2951" w:date="2023-06-20T15:26:00Z"/>
                <w:lang w:val="fr-FR"/>
              </w:rPr>
            </w:pPr>
            <w:ins w:id="1451"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1DDFC88D" w14:textId="77777777" w:rsidR="00277723" w:rsidRDefault="00277723">
            <w:pPr>
              <w:pStyle w:val="TAC"/>
              <w:rPr>
                <w:ins w:id="1452" w:author="2951" w:date="2023-06-20T15:26:00Z"/>
                <w:lang w:val="fr-FR"/>
              </w:rPr>
            </w:pPr>
            <w:ins w:id="1453" w:author="2951" w:date="2023-06-20T15:26:00Z">
              <w:r>
                <w:rPr>
                  <w:lang w:val="fr-FR"/>
                </w:rPr>
                <w:t>-</w:t>
              </w:r>
            </w:ins>
          </w:p>
        </w:tc>
      </w:tr>
      <w:tr w:rsidR="00277723" w14:paraId="5EC5108E" w14:textId="77777777" w:rsidTr="00277723">
        <w:trPr>
          <w:ins w:id="1454"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62F1A668" w14:textId="77777777" w:rsidR="00277723" w:rsidRDefault="00277723">
            <w:pPr>
              <w:pStyle w:val="TAC"/>
              <w:rPr>
                <w:ins w:id="1455" w:author="2951" w:date="2023-06-20T15:26:00Z"/>
                <w:lang w:val="fr-FR" w:eastAsia="zh-CN"/>
              </w:rPr>
            </w:pPr>
            <w:ins w:id="1456" w:author="2951" w:date="2023-06-20T15:26:00Z">
              <w:r>
                <w:rPr>
                  <w:lang w:val="fr-FR" w:eastAsia="zh-CN"/>
                </w:rPr>
                <w:t>13</w:t>
              </w:r>
            </w:ins>
          </w:p>
        </w:tc>
        <w:tc>
          <w:tcPr>
            <w:tcW w:w="3967" w:type="dxa"/>
            <w:tcBorders>
              <w:top w:val="single" w:sz="4" w:space="0" w:color="auto"/>
              <w:left w:val="single" w:sz="4" w:space="0" w:color="auto"/>
              <w:bottom w:val="single" w:sz="4" w:space="0" w:color="auto"/>
              <w:right w:val="single" w:sz="4" w:space="0" w:color="auto"/>
            </w:tcBorders>
            <w:hideMark/>
          </w:tcPr>
          <w:p w14:paraId="6B89DEA9" w14:textId="77777777" w:rsidR="00277723" w:rsidRDefault="00277723">
            <w:pPr>
              <w:pStyle w:val="TAL"/>
              <w:rPr>
                <w:ins w:id="1457" w:author="2951" w:date="2023-06-20T15:26:00Z"/>
                <w:lang w:val="fr-FR" w:eastAsia="en-US"/>
              </w:rPr>
            </w:pPr>
            <w:ins w:id="1458" w:author="2951" w:date="2023-06-20T15:26:00Z">
              <w:r>
                <w:rPr>
                  <w:lang w:val="fr-FR"/>
                </w:rPr>
                <w:t xml:space="preserve">The SS transmits an </w:t>
              </w:r>
              <w:r>
                <w:rPr>
                  <w:rFonts w:eastAsia="MS Gothic"/>
                  <w:lang w:val="fr-FR"/>
                </w:rPr>
                <w:t xml:space="preserve">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QUEST</w:t>
              </w:r>
              <w:r>
                <w:rPr>
                  <w:lang w:val="fr-FR"/>
                </w:rPr>
                <w:t xml:space="preserve"> message</w:t>
              </w:r>
              <w:r>
                <w:rPr>
                  <w:lang w:val="fr-FR" w:eastAsia="zh-CN"/>
                </w:rPr>
                <w:t xml:space="preserve">. </w:t>
              </w:r>
            </w:ins>
          </w:p>
        </w:tc>
        <w:tc>
          <w:tcPr>
            <w:tcW w:w="708" w:type="dxa"/>
            <w:tcBorders>
              <w:top w:val="single" w:sz="4" w:space="0" w:color="auto"/>
              <w:left w:val="single" w:sz="4" w:space="0" w:color="auto"/>
              <w:bottom w:val="single" w:sz="4" w:space="0" w:color="auto"/>
              <w:right w:val="single" w:sz="4" w:space="0" w:color="auto"/>
            </w:tcBorders>
            <w:hideMark/>
          </w:tcPr>
          <w:p w14:paraId="232FF567" w14:textId="77777777" w:rsidR="00277723" w:rsidRDefault="00277723">
            <w:pPr>
              <w:pStyle w:val="TAC"/>
              <w:rPr>
                <w:ins w:id="1459" w:author="2951" w:date="2023-06-20T15:26:00Z"/>
                <w:lang w:val="fr-FR"/>
              </w:rPr>
            </w:pPr>
            <w:ins w:id="1460" w:author="2951" w:date="2023-06-20T15:26: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01E63B93" w14:textId="77777777" w:rsidR="00277723" w:rsidRDefault="00277723">
            <w:pPr>
              <w:pStyle w:val="TAL"/>
              <w:rPr>
                <w:ins w:id="1461" w:author="2951" w:date="2023-06-20T15:26:00Z"/>
                <w:rFonts w:eastAsia="MS Gothic"/>
                <w:lang w:val="fr-FR"/>
              </w:rPr>
            </w:pPr>
            <w:ins w:id="1462" w:author="2951" w:date="2023-06-20T15:26:00Z">
              <w:r>
                <w:rPr>
                  <w:rFonts w:eastAsia="MS Gothic"/>
                  <w:lang w:val="fr-FR"/>
                </w:rPr>
                <w:t xml:space="preserve">NR RRC: </w:t>
              </w:r>
              <w:r>
                <w:rPr>
                  <w:rFonts w:eastAsia="MS Gothic"/>
                  <w:i/>
                  <w:lang w:val="fr-FR"/>
                </w:rPr>
                <w:t>DLInformationTransfer</w:t>
              </w:r>
            </w:ins>
          </w:p>
          <w:p w14:paraId="788830FE" w14:textId="77777777" w:rsidR="00277723" w:rsidRPr="00277723" w:rsidRDefault="00277723">
            <w:pPr>
              <w:pStyle w:val="TAL"/>
              <w:rPr>
                <w:ins w:id="1463" w:author="2951" w:date="2023-06-20T15:26:00Z"/>
                <w:lang w:val="fr-FR"/>
              </w:rPr>
            </w:pPr>
            <w:ins w:id="1464" w:author="2951" w:date="2023-06-20T15:26:00Z">
              <w:r>
                <w:rPr>
                  <w:rFonts w:eastAsia="MS Gothic"/>
                  <w:lang w:val="fr-FR"/>
                </w:rPr>
                <w:t xml:space="preserve">TC: 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QUEST</w:t>
              </w:r>
            </w:ins>
          </w:p>
        </w:tc>
        <w:tc>
          <w:tcPr>
            <w:tcW w:w="567" w:type="dxa"/>
            <w:tcBorders>
              <w:top w:val="single" w:sz="4" w:space="0" w:color="auto"/>
              <w:left w:val="single" w:sz="4" w:space="0" w:color="auto"/>
              <w:bottom w:val="single" w:sz="4" w:space="0" w:color="auto"/>
              <w:right w:val="single" w:sz="4" w:space="0" w:color="auto"/>
            </w:tcBorders>
            <w:hideMark/>
          </w:tcPr>
          <w:p w14:paraId="1BCC8221" w14:textId="77777777" w:rsidR="00277723" w:rsidRDefault="00277723">
            <w:pPr>
              <w:pStyle w:val="TAC"/>
              <w:rPr>
                <w:ins w:id="1465" w:author="2951" w:date="2023-06-20T15:26:00Z"/>
                <w:lang w:val="fr-FR"/>
              </w:rPr>
            </w:pPr>
            <w:ins w:id="1466"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0FA8EE27" w14:textId="77777777" w:rsidR="00277723" w:rsidRDefault="00277723">
            <w:pPr>
              <w:pStyle w:val="TAC"/>
              <w:rPr>
                <w:ins w:id="1467" w:author="2951" w:date="2023-06-20T15:26:00Z"/>
                <w:lang w:val="fr-FR"/>
              </w:rPr>
            </w:pPr>
            <w:ins w:id="1468" w:author="2951" w:date="2023-06-20T15:26:00Z">
              <w:r>
                <w:rPr>
                  <w:lang w:val="fr-FR"/>
                </w:rPr>
                <w:t>-</w:t>
              </w:r>
            </w:ins>
          </w:p>
        </w:tc>
      </w:tr>
      <w:tr w:rsidR="00277723" w14:paraId="3EE7A6F7" w14:textId="77777777" w:rsidTr="00277723">
        <w:trPr>
          <w:ins w:id="1469"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4918EEE1" w14:textId="77777777" w:rsidR="00277723" w:rsidRDefault="00277723">
            <w:pPr>
              <w:pStyle w:val="TAC"/>
              <w:rPr>
                <w:ins w:id="1470" w:author="2951" w:date="2023-06-20T15:26:00Z"/>
                <w:lang w:val="fr-FR"/>
              </w:rPr>
            </w:pPr>
            <w:ins w:id="1471" w:author="2951" w:date="2023-06-20T15:26:00Z">
              <w:r>
                <w:rPr>
                  <w:lang w:val="fr-FR" w:eastAsia="zh-CN"/>
                </w:rPr>
                <w:t>14</w:t>
              </w:r>
            </w:ins>
          </w:p>
        </w:tc>
        <w:tc>
          <w:tcPr>
            <w:tcW w:w="3967" w:type="dxa"/>
            <w:tcBorders>
              <w:top w:val="single" w:sz="4" w:space="0" w:color="auto"/>
              <w:left w:val="single" w:sz="4" w:space="0" w:color="auto"/>
              <w:bottom w:val="single" w:sz="4" w:space="0" w:color="auto"/>
              <w:right w:val="single" w:sz="4" w:space="0" w:color="auto"/>
            </w:tcBorders>
            <w:hideMark/>
          </w:tcPr>
          <w:p w14:paraId="5C90F8AA" w14:textId="77777777" w:rsidR="00277723" w:rsidRDefault="00277723">
            <w:pPr>
              <w:pStyle w:val="TAL"/>
              <w:rPr>
                <w:ins w:id="1472" w:author="2951" w:date="2023-06-20T15:26:00Z"/>
                <w:lang w:val="fr-FR"/>
              </w:rPr>
            </w:pPr>
            <w:ins w:id="1473" w:author="2951" w:date="2023-06-20T15:26:00Z">
              <w:r>
                <w:rPr>
                  <w:lang w:val="fr-FR"/>
                </w:rPr>
                <w:t>UE respond</w:t>
              </w:r>
              <w:r>
                <w:rPr>
                  <w:lang w:val="fr-FR" w:eastAsia="zh-CN"/>
                </w:rPr>
                <w:t>s</w:t>
              </w:r>
              <w:r>
                <w:rPr>
                  <w:lang w:val="fr-FR"/>
                </w:rPr>
                <w:t xml:space="preserve"> with UE TEST LOOP MODE </w:t>
              </w:r>
              <w:r>
                <w:rPr>
                  <w:lang w:val="fr-FR" w:eastAsia="zh-CN"/>
                </w:rPr>
                <w:t>C</w:t>
              </w:r>
              <w:r>
                <w:rPr>
                  <w:lang w:val="fr-FR"/>
                </w:rPr>
                <w:t xml:space="preserve"> </w:t>
              </w:r>
              <w:r>
                <w:rPr>
                  <w:lang w:val="fr-FR" w:eastAsia="zh-CN"/>
                </w:rPr>
                <w:t xml:space="preserve">MBMS </w:t>
              </w:r>
              <w:r>
                <w:rPr>
                  <w:lang w:val="fr-FR"/>
                </w:rPr>
                <w:t>PACKET COUNTER RESPONSE.</w:t>
              </w:r>
            </w:ins>
          </w:p>
        </w:tc>
        <w:tc>
          <w:tcPr>
            <w:tcW w:w="708" w:type="dxa"/>
            <w:tcBorders>
              <w:top w:val="single" w:sz="4" w:space="0" w:color="auto"/>
              <w:left w:val="single" w:sz="4" w:space="0" w:color="auto"/>
              <w:bottom w:val="single" w:sz="4" w:space="0" w:color="auto"/>
              <w:right w:val="single" w:sz="4" w:space="0" w:color="auto"/>
            </w:tcBorders>
            <w:hideMark/>
          </w:tcPr>
          <w:p w14:paraId="40A0842C" w14:textId="77777777" w:rsidR="00277723" w:rsidRDefault="00277723">
            <w:pPr>
              <w:pStyle w:val="TAC"/>
              <w:rPr>
                <w:ins w:id="1474" w:author="2951" w:date="2023-06-20T15:26:00Z"/>
                <w:lang w:val="fr-FR"/>
              </w:rPr>
            </w:pPr>
            <w:ins w:id="1475" w:author="2951" w:date="2023-06-20T15:26:00Z">
              <w:r>
                <w:rPr>
                  <w:lang w:val="fr-FR"/>
                </w:rPr>
                <w:t>--&gt;</w:t>
              </w:r>
            </w:ins>
          </w:p>
        </w:tc>
        <w:tc>
          <w:tcPr>
            <w:tcW w:w="2975" w:type="dxa"/>
            <w:tcBorders>
              <w:top w:val="single" w:sz="4" w:space="0" w:color="auto"/>
              <w:left w:val="single" w:sz="4" w:space="0" w:color="auto"/>
              <w:bottom w:val="single" w:sz="4" w:space="0" w:color="auto"/>
              <w:right w:val="single" w:sz="4" w:space="0" w:color="auto"/>
            </w:tcBorders>
            <w:hideMark/>
          </w:tcPr>
          <w:p w14:paraId="68FB73D5" w14:textId="77777777" w:rsidR="00277723" w:rsidRDefault="00277723">
            <w:pPr>
              <w:pStyle w:val="TAL"/>
              <w:rPr>
                <w:ins w:id="1476" w:author="2951" w:date="2023-06-20T15:26:00Z"/>
                <w:rFonts w:eastAsia="MS Gothic"/>
                <w:lang w:val="fr-FR"/>
              </w:rPr>
            </w:pPr>
            <w:ins w:id="1477" w:author="2951" w:date="2023-06-20T15:26:00Z">
              <w:r>
                <w:rPr>
                  <w:rFonts w:eastAsia="MS Gothic"/>
                  <w:lang w:val="fr-FR"/>
                </w:rPr>
                <w:t xml:space="preserve">NR RRC: </w:t>
              </w:r>
              <w:r>
                <w:rPr>
                  <w:rFonts w:eastAsia="MS Gothic"/>
                  <w:i/>
                  <w:lang w:val="fr-FR"/>
                </w:rPr>
                <w:t>ULInformationTransfer</w:t>
              </w:r>
            </w:ins>
          </w:p>
          <w:p w14:paraId="1197A925" w14:textId="77777777" w:rsidR="00277723" w:rsidRPr="00277723" w:rsidRDefault="00277723">
            <w:pPr>
              <w:pStyle w:val="TAL"/>
              <w:rPr>
                <w:ins w:id="1478" w:author="2951" w:date="2023-06-20T15:26:00Z"/>
                <w:lang w:val="fr-FR"/>
              </w:rPr>
            </w:pPr>
            <w:ins w:id="1479" w:author="2951" w:date="2023-06-20T15:26:00Z">
              <w:r>
                <w:rPr>
                  <w:rFonts w:eastAsia="MS Gothic"/>
                  <w:lang w:val="fr-FR"/>
                </w:rPr>
                <w:t xml:space="preserve">TC: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SPONSE</w:t>
              </w:r>
            </w:ins>
          </w:p>
        </w:tc>
        <w:tc>
          <w:tcPr>
            <w:tcW w:w="567" w:type="dxa"/>
            <w:tcBorders>
              <w:top w:val="single" w:sz="4" w:space="0" w:color="auto"/>
              <w:left w:val="single" w:sz="4" w:space="0" w:color="auto"/>
              <w:bottom w:val="single" w:sz="4" w:space="0" w:color="auto"/>
              <w:right w:val="single" w:sz="4" w:space="0" w:color="auto"/>
            </w:tcBorders>
            <w:hideMark/>
          </w:tcPr>
          <w:p w14:paraId="0240A01A" w14:textId="77777777" w:rsidR="00277723" w:rsidRDefault="00277723">
            <w:pPr>
              <w:pStyle w:val="TAC"/>
              <w:rPr>
                <w:ins w:id="1480" w:author="2951" w:date="2023-06-20T15:26:00Z"/>
                <w:lang w:val="fr-FR"/>
              </w:rPr>
            </w:pPr>
            <w:ins w:id="1481"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044AA6A4" w14:textId="77777777" w:rsidR="00277723" w:rsidRDefault="00277723">
            <w:pPr>
              <w:pStyle w:val="TAC"/>
              <w:rPr>
                <w:ins w:id="1482" w:author="2951" w:date="2023-06-20T15:26:00Z"/>
                <w:lang w:val="fr-FR"/>
              </w:rPr>
            </w:pPr>
            <w:ins w:id="1483" w:author="2951" w:date="2023-06-20T15:26:00Z">
              <w:r>
                <w:rPr>
                  <w:lang w:val="fr-FR"/>
                </w:rPr>
                <w:t>-</w:t>
              </w:r>
            </w:ins>
          </w:p>
        </w:tc>
      </w:tr>
      <w:tr w:rsidR="00277723" w14:paraId="21EAA87D" w14:textId="77777777" w:rsidTr="00277723">
        <w:trPr>
          <w:ins w:id="1484"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57FD23D7" w14:textId="77777777" w:rsidR="00277723" w:rsidRDefault="00277723">
            <w:pPr>
              <w:pStyle w:val="TAC"/>
              <w:rPr>
                <w:ins w:id="1485" w:author="2951" w:date="2023-06-20T15:26:00Z"/>
                <w:lang w:val="fr-FR"/>
              </w:rPr>
            </w:pPr>
            <w:ins w:id="1486" w:author="2951" w:date="2023-06-20T15:26:00Z">
              <w:r>
                <w:rPr>
                  <w:lang w:val="fr-FR" w:eastAsia="zh-CN"/>
                </w:rPr>
                <w:t>15</w:t>
              </w:r>
            </w:ins>
          </w:p>
        </w:tc>
        <w:tc>
          <w:tcPr>
            <w:tcW w:w="3967" w:type="dxa"/>
            <w:tcBorders>
              <w:top w:val="single" w:sz="4" w:space="0" w:color="auto"/>
              <w:left w:val="single" w:sz="4" w:space="0" w:color="auto"/>
              <w:bottom w:val="single" w:sz="4" w:space="0" w:color="auto"/>
              <w:right w:val="single" w:sz="4" w:space="0" w:color="auto"/>
            </w:tcBorders>
            <w:hideMark/>
          </w:tcPr>
          <w:p w14:paraId="2554E306" w14:textId="77777777" w:rsidR="00277723" w:rsidRDefault="00277723">
            <w:pPr>
              <w:pStyle w:val="TAL"/>
              <w:rPr>
                <w:ins w:id="1487" w:author="2951" w:date="2023-06-20T15:26:00Z"/>
                <w:lang w:val="fr-FR"/>
              </w:rPr>
            </w:pPr>
            <w:ins w:id="1488" w:author="2951" w:date="2023-06-20T15:26:00Z">
              <w:r>
                <w:rPr>
                  <w:lang w:val="fr-FR" w:eastAsia="zh-CN"/>
                </w:rPr>
                <w:t>Check:</w:t>
              </w:r>
              <w:r>
                <w:rPr>
                  <w:rFonts w:eastAsia="MS Gothic"/>
                  <w:lang w:val="fr-FR"/>
                </w:rPr>
                <w:t xml:space="preserve"> </w:t>
              </w:r>
              <w:r>
                <w:rPr>
                  <w:lang w:val="fr-FR" w:eastAsia="zh-CN"/>
                </w:rPr>
                <w:t>Is</w:t>
              </w:r>
              <w:r>
                <w:rPr>
                  <w:rFonts w:eastAsia="MS Gothic"/>
                  <w:lang w:val="fr-FR"/>
                </w:rPr>
                <w:t xml:space="preserve"> the number of reported </w:t>
              </w:r>
              <w:r>
                <w:rPr>
                  <w:lang w:val="fr-FR" w:eastAsia="zh-CN"/>
                </w:rPr>
                <w:t xml:space="preserve">MBS </w:t>
              </w:r>
              <w:r>
                <w:rPr>
                  <w:lang w:val="fr-FR"/>
                </w:rPr>
                <w:t>P</w:t>
              </w:r>
              <w:r>
                <w:rPr>
                  <w:lang w:val="fr-FR" w:eastAsia="zh-CN"/>
                </w:rPr>
                <w:t>ackets</w:t>
              </w:r>
              <w:r>
                <w:rPr>
                  <w:rFonts w:eastAsia="MS Gothic"/>
                  <w:lang w:val="fr-FR"/>
                </w:rPr>
                <w:t xml:space="preserve"> received on the M</w:t>
              </w:r>
              <w:r>
                <w:rPr>
                  <w:lang w:val="fr-FR" w:eastAsia="zh-CN"/>
                </w:rPr>
                <w:t>T</w:t>
              </w:r>
              <w:r>
                <w:rPr>
                  <w:rFonts w:eastAsia="MS Gothic"/>
                  <w:lang w:val="fr-FR"/>
                </w:rPr>
                <w:t>CH in step 14 greater than zero</w:t>
              </w:r>
              <w:r>
                <w:rPr>
                  <w:lang w:val="fr-FR" w:eastAsia="zh-CN"/>
                </w:rPr>
                <w:t>?</w:t>
              </w:r>
            </w:ins>
          </w:p>
        </w:tc>
        <w:tc>
          <w:tcPr>
            <w:tcW w:w="708" w:type="dxa"/>
            <w:tcBorders>
              <w:top w:val="single" w:sz="4" w:space="0" w:color="auto"/>
              <w:left w:val="single" w:sz="4" w:space="0" w:color="auto"/>
              <w:bottom w:val="single" w:sz="4" w:space="0" w:color="auto"/>
              <w:right w:val="single" w:sz="4" w:space="0" w:color="auto"/>
            </w:tcBorders>
            <w:hideMark/>
          </w:tcPr>
          <w:p w14:paraId="44961095" w14:textId="77777777" w:rsidR="00277723" w:rsidRDefault="00277723">
            <w:pPr>
              <w:pStyle w:val="TAC"/>
              <w:rPr>
                <w:ins w:id="1489" w:author="2951" w:date="2023-06-20T15:26:00Z"/>
                <w:lang w:val="fr-FR"/>
              </w:rPr>
            </w:pPr>
            <w:ins w:id="1490"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4C06EED5" w14:textId="77777777" w:rsidR="00277723" w:rsidRDefault="00277723">
            <w:pPr>
              <w:pStyle w:val="TAL"/>
              <w:rPr>
                <w:ins w:id="1491" w:author="2951" w:date="2023-06-20T15:26:00Z"/>
                <w:lang w:val="fr-FR"/>
              </w:rPr>
            </w:pPr>
            <w:ins w:id="1492" w:author="2951" w:date="2023-06-20T15:26:00Z">
              <w:r>
                <w:rPr>
                  <w:lang w:val="fr-FR"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41053EE4" w14:textId="77777777" w:rsidR="00277723" w:rsidRDefault="00277723">
            <w:pPr>
              <w:pStyle w:val="TAC"/>
              <w:rPr>
                <w:ins w:id="1493" w:author="2951" w:date="2023-06-20T15:26:00Z"/>
                <w:lang w:val="fr-FR"/>
              </w:rPr>
            </w:pPr>
            <w:ins w:id="1494" w:author="2951" w:date="2023-06-20T15:26:00Z">
              <w:r>
                <w:rPr>
                  <w:lang w:val="fr-FR"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014A7EAF" w14:textId="77777777" w:rsidR="00277723" w:rsidRDefault="00277723">
            <w:pPr>
              <w:pStyle w:val="TAC"/>
              <w:rPr>
                <w:ins w:id="1495" w:author="2951" w:date="2023-06-20T15:26:00Z"/>
                <w:lang w:val="fr-FR"/>
              </w:rPr>
            </w:pPr>
            <w:ins w:id="1496" w:author="2951" w:date="2023-06-20T15:26:00Z">
              <w:r>
                <w:rPr>
                  <w:lang w:val="fr-FR" w:eastAsia="zh-CN"/>
                </w:rPr>
                <w:t>P</w:t>
              </w:r>
            </w:ins>
          </w:p>
        </w:tc>
      </w:tr>
      <w:tr w:rsidR="00277723" w14:paraId="395054C5" w14:textId="77777777" w:rsidTr="00277723">
        <w:trPr>
          <w:ins w:id="1497"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424E7DA1" w14:textId="77777777" w:rsidR="00277723" w:rsidRDefault="00277723">
            <w:pPr>
              <w:pStyle w:val="TAC"/>
              <w:rPr>
                <w:ins w:id="1498" w:author="2951" w:date="2023-06-20T15:26:00Z"/>
                <w:lang w:val="fr-FR" w:eastAsia="zh-CN"/>
              </w:rPr>
            </w:pPr>
            <w:ins w:id="1499" w:author="2951" w:date="2023-06-20T15:26:00Z">
              <w:r>
                <w:rPr>
                  <w:lang w:val="fr-FR" w:eastAsia="zh-CN"/>
                </w:rPr>
                <w:t>16</w:t>
              </w:r>
            </w:ins>
          </w:p>
        </w:tc>
        <w:tc>
          <w:tcPr>
            <w:tcW w:w="3967" w:type="dxa"/>
            <w:tcBorders>
              <w:top w:val="single" w:sz="4" w:space="0" w:color="auto"/>
              <w:left w:val="single" w:sz="4" w:space="0" w:color="auto"/>
              <w:bottom w:val="single" w:sz="4" w:space="0" w:color="auto"/>
              <w:right w:val="single" w:sz="4" w:space="0" w:color="auto"/>
            </w:tcBorders>
            <w:hideMark/>
          </w:tcPr>
          <w:p w14:paraId="583673FF" w14:textId="77777777" w:rsidR="00277723" w:rsidRDefault="00277723">
            <w:pPr>
              <w:pStyle w:val="TAL"/>
              <w:rPr>
                <w:ins w:id="1500" w:author="2951" w:date="2023-06-20T15:26:00Z"/>
                <w:lang w:val="fr-FR" w:eastAsia="zh-CN"/>
              </w:rPr>
            </w:pPr>
            <w:ins w:id="1501" w:author="2951" w:date="2023-06-20T15:26:00Z">
              <w:r>
                <w:rPr>
                  <w:lang w:val="fr-FR" w:eastAsia="zh-CN"/>
                </w:rPr>
                <w:t xml:space="preserve">The SS updates </w:t>
              </w:r>
              <w:r>
                <w:rPr>
                  <w:i/>
                  <w:color w:val="000000"/>
                  <w:lang w:val="fr-FR"/>
                </w:rPr>
                <w:t>MBSBroadcastConfiguration</w:t>
              </w:r>
              <w:r>
                <w:rPr>
                  <w:i/>
                  <w:color w:val="000000"/>
                  <w:lang w:val="fr-FR" w:eastAsia="zh-CN"/>
                </w:rPr>
                <w:t xml:space="preserve"> </w:t>
              </w:r>
              <w:r>
                <w:rPr>
                  <w:lang w:val="fr-FR" w:eastAsia="zh-CN"/>
                </w:rPr>
                <w:t xml:space="preserve">message to modify the configuration for </w:t>
              </w:r>
              <w:r>
                <w:rPr>
                  <w:lang w:val="fr-FR"/>
                </w:rPr>
                <w:t xml:space="preserve">MBS Service ID </w:t>
              </w:r>
              <w:r>
                <w:rPr>
                  <w:lang w:val="fr-FR" w:eastAsia="zh-CN"/>
                </w:rPr>
                <w:t>‘000001’H</w:t>
              </w:r>
            </w:ins>
          </w:p>
        </w:tc>
        <w:tc>
          <w:tcPr>
            <w:tcW w:w="708" w:type="dxa"/>
            <w:tcBorders>
              <w:top w:val="single" w:sz="4" w:space="0" w:color="auto"/>
              <w:left w:val="single" w:sz="4" w:space="0" w:color="auto"/>
              <w:bottom w:val="single" w:sz="4" w:space="0" w:color="auto"/>
              <w:right w:val="single" w:sz="4" w:space="0" w:color="auto"/>
            </w:tcBorders>
            <w:hideMark/>
          </w:tcPr>
          <w:p w14:paraId="3C0CF260" w14:textId="77777777" w:rsidR="00277723" w:rsidRDefault="00277723">
            <w:pPr>
              <w:pStyle w:val="TAC"/>
              <w:rPr>
                <w:ins w:id="1502" w:author="2951" w:date="2023-06-20T15:26:00Z"/>
                <w:lang w:val="fr-FR" w:eastAsia="en-US"/>
              </w:rPr>
            </w:pPr>
            <w:ins w:id="1503"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57BB2690" w14:textId="77777777" w:rsidR="00277723" w:rsidRDefault="00277723">
            <w:pPr>
              <w:pStyle w:val="TAL"/>
              <w:rPr>
                <w:ins w:id="1504" w:author="2951" w:date="2023-06-20T15:26:00Z"/>
                <w:lang w:val="fr-FR" w:eastAsia="zh-CN"/>
              </w:rPr>
            </w:pPr>
            <w:ins w:id="1505" w:author="2951" w:date="2023-06-20T15:26: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41C34C69" w14:textId="77777777" w:rsidR="00277723" w:rsidRDefault="00277723">
            <w:pPr>
              <w:pStyle w:val="TAC"/>
              <w:rPr>
                <w:ins w:id="1506" w:author="2951" w:date="2023-06-20T15:26:00Z"/>
                <w:lang w:val="fr-FR" w:eastAsia="zh-CN"/>
              </w:rPr>
            </w:pPr>
            <w:ins w:id="1507"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7C5739C6" w14:textId="77777777" w:rsidR="00277723" w:rsidRDefault="00277723">
            <w:pPr>
              <w:pStyle w:val="TAC"/>
              <w:rPr>
                <w:ins w:id="1508" w:author="2951" w:date="2023-06-20T15:26:00Z"/>
                <w:lang w:val="fr-FR" w:eastAsia="zh-CN"/>
              </w:rPr>
            </w:pPr>
            <w:ins w:id="1509" w:author="2951" w:date="2023-06-20T15:26:00Z">
              <w:r>
                <w:rPr>
                  <w:lang w:val="fr-FR"/>
                </w:rPr>
                <w:t>-</w:t>
              </w:r>
            </w:ins>
          </w:p>
        </w:tc>
      </w:tr>
      <w:tr w:rsidR="00277723" w14:paraId="7390AF57" w14:textId="77777777" w:rsidTr="00277723">
        <w:trPr>
          <w:ins w:id="1510"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59D0DC83" w14:textId="77777777" w:rsidR="00277723" w:rsidRDefault="00277723">
            <w:pPr>
              <w:pStyle w:val="TAC"/>
              <w:rPr>
                <w:ins w:id="1511" w:author="2951" w:date="2023-06-20T15:26:00Z"/>
                <w:lang w:val="fr-FR" w:eastAsia="zh-CN"/>
              </w:rPr>
            </w:pPr>
            <w:ins w:id="1512" w:author="2951" w:date="2023-06-20T15:26:00Z">
              <w:r>
                <w:rPr>
                  <w:lang w:val="fr-FR" w:eastAsia="zh-CN"/>
                </w:rPr>
                <w:t>17</w:t>
              </w:r>
            </w:ins>
          </w:p>
        </w:tc>
        <w:tc>
          <w:tcPr>
            <w:tcW w:w="3967" w:type="dxa"/>
            <w:tcBorders>
              <w:top w:val="single" w:sz="4" w:space="0" w:color="auto"/>
              <w:left w:val="single" w:sz="4" w:space="0" w:color="auto"/>
              <w:bottom w:val="single" w:sz="4" w:space="0" w:color="auto"/>
              <w:right w:val="single" w:sz="4" w:space="0" w:color="auto"/>
            </w:tcBorders>
            <w:hideMark/>
          </w:tcPr>
          <w:p w14:paraId="3CA86A5A" w14:textId="77777777" w:rsidR="00277723" w:rsidRDefault="00277723">
            <w:pPr>
              <w:pStyle w:val="TAL"/>
              <w:rPr>
                <w:ins w:id="1513" w:author="2951" w:date="2023-06-20T15:26:00Z"/>
                <w:lang w:val="fr-FR" w:eastAsia="zh-CN"/>
              </w:rPr>
            </w:pPr>
            <w:ins w:id="1514" w:author="2951" w:date="2023-06-20T15:26:00Z">
              <w:r>
                <w:rPr>
                  <w:lang w:val="fr-FR" w:eastAsia="zh-CN"/>
                </w:rPr>
                <w:t xml:space="preserve">The SS transmits MCCH information change notification due to MBS service </w:t>
              </w:r>
              <w:r>
                <w:rPr>
                  <w:lang w:val="fr-FR"/>
                </w:rPr>
                <w:t>modification</w:t>
              </w:r>
            </w:ins>
          </w:p>
        </w:tc>
        <w:tc>
          <w:tcPr>
            <w:tcW w:w="708" w:type="dxa"/>
            <w:tcBorders>
              <w:top w:val="single" w:sz="4" w:space="0" w:color="auto"/>
              <w:left w:val="single" w:sz="4" w:space="0" w:color="auto"/>
              <w:bottom w:val="single" w:sz="4" w:space="0" w:color="auto"/>
              <w:right w:val="single" w:sz="4" w:space="0" w:color="auto"/>
            </w:tcBorders>
            <w:hideMark/>
          </w:tcPr>
          <w:p w14:paraId="2404D397" w14:textId="77777777" w:rsidR="00277723" w:rsidRDefault="00277723">
            <w:pPr>
              <w:pStyle w:val="TAC"/>
              <w:rPr>
                <w:ins w:id="1515" w:author="2951" w:date="2023-06-20T15:26:00Z"/>
                <w:lang w:val="fr-FR" w:eastAsia="en-US"/>
              </w:rPr>
            </w:pPr>
            <w:ins w:id="1516"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683619FA" w14:textId="77777777" w:rsidR="00277723" w:rsidRDefault="00277723">
            <w:pPr>
              <w:pStyle w:val="TAL"/>
              <w:rPr>
                <w:ins w:id="1517" w:author="2951" w:date="2023-06-20T15:26:00Z"/>
                <w:lang w:val="fr-FR" w:eastAsia="zh-CN"/>
              </w:rPr>
            </w:pPr>
            <w:ins w:id="1518" w:author="2951" w:date="2023-06-20T15:26: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7E8F68A7" w14:textId="77777777" w:rsidR="00277723" w:rsidRDefault="00277723">
            <w:pPr>
              <w:pStyle w:val="TAC"/>
              <w:rPr>
                <w:ins w:id="1519" w:author="2951" w:date="2023-06-20T15:26:00Z"/>
                <w:lang w:val="fr-FR" w:eastAsia="zh-CN"/>
              </w:rPr>
            </w:pPr>
            <w:ins w:id="1520"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5EAED0E4" w14:textId="77777777" w:rsidR="00277723" w:rsidRDefault="00277723">
            <w:pPr>
              <w:pStyle w:val="TAC"/>
              <w:rPr>
                <w:ins w:id="1521" w:author="2951" w:date="2023-06-20T15:26:00Z"/>
                <w:lang w:val="fr-FR" w:eastAsia="zh-CN"/>
              </w:rPr>
            </w:pPr>
            <w:ins w:id="1522" w:author="2951" w:date="2023-06-20T15:26:00Z">
              <w:r>
                <w:rPr>
                  <w:lang w:val="fr-FR"/>
                </w:rPr>
                <w:t>-</w:t>
              </w:r>
            </w:ins>
          </w:p>
        </w:tc>
      </w:tr>
      <w:tr w:rsidR="00277723" w14:paraId="245EC347" w14:textId="77777777" w:rsidTr="00277723">
        <w:trPr>
          <w:ins w:id="1523"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10A387C2" w14:textId="77777777" w:rsidR="00277723" w:rsidRDefault="00277723">
            <w:pPr>
              <w:pStyle w:val="TAC"/>
              <w:rPr>
                <w:ins w:id="1524" w:author="2951" w:date="2023-06-20T15:26:00Z"/>
                <w:lang w:val="fr-FR" w:eastAsia="zh-CN"/>
              </w:rPr>
            </w:pPr>
            <w:ins w:id="1525" w:author="2951" w:date="2023-06-20T15:26:00Z">
              <w:r>
                <w:rPr>
                  <w:lang w:val="fr-FR" w:eastAsia="zh-CN"/>
                </w:rPr>
                <w:t>-</w:t>
              </w:r>
            </w:ins>
          </w:p>
        </w:tc>
        <w:tc>
          <w:tcPr>
            <w:tcW w:w="3967" w:type="dxa"/>
            <w:tcBorders>
              <w:top w:val="single" w:sz="4" w:space="0" w:color="auto"/>
              <w:left w:val="single" w:sz="4" w:space="0" w:color="auto"/>
              <w:bottom w:val="single" w:sz="4" w:space="0" w:color="auto"/>
              <w:right w:val="single" w:sz="4" w:space="0" w:color="auto"/>
            </w:tcBorders>
            <w:hideMark/>
          </w:tcPr>
          <w:p w14:paraId="6C9BC75C" w14:textId="77777777" w:rsidR="00277723" w:rsidRDefault="00277723">
            <w:pPr>
              <w:pStyle w:val="TAL"/>
              <w:rPr>
                <w:ins w:id="1526" w:author="2951" w:date="2023-06-20T15:26:00Z"/>
                <w:lang w:val="fr-FR" w:eastAsia="zh-CN"/>
              </w:rPr>
            </w:pPr>
            <w:ins w:id="1527" w:author="2951" w:date="2023-06-20T15:26:00Z">
              <w:r>
                <w:rPr>
                  <w:lang w:val="fr-FR"/>
                </w:rPr>
                <w:t>Exception: Step 18 is repeated 5 times</w:t>
              </w:r>
            </w:ins>
          </w:p>
        </w:tc>
        <w:tc>
          <w:tcPr>
            <w:tcW w:w="708" w:type="dxa"/>
            <w:tcBorders>
              <w:top w:val="single" w:sz="4" w:space="0" w:color="auto"/>
              <w:left w:val="single" w:sz="4" w:space="0" w:color="auto"/>
              <w:bottom w:val="single" w:sz="4" w:space="0" w:color="auto"/>
              <w:right w:val="single" w:sz="4" w:space="0" w:color="auto"/>
            </w:tcBorders>
            <w:hideMark/>
          </w:tcPr>
          <w:p w14:paraId="2F3C02DE" w14:textId="77777777" w:rsidR="00277723" w:rsidRDefault="00277723">
            <w:pPr>
              <w:pStyle w:val="TAC"/>
              <w:rPr>
                <w:ins w:id="1528" w:author="2951" w:date="2023-06-20T15:26:00Z"/>
                <w:lang w:val="fr-FR" w:eastAsia="en-US"/>
              </w:rPr>
            </w:pPr>
            <w:ins w:id="1529"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2C46CE99" w14:textId="77777777" w:rsidR="00277723" w:rsidRDefault="00277723">
            <w:pPr>
              <w:pStyle w:val="TAL"/>
              <w:rPr>
                <w:ins w:id="1530" w:author="2951" w:date="2023-06-20T15:26:00Z"/>
                <w:lang w:val="fr-FR"/>
              </w:rPr>
            </w:pPr>
            <w:ins w:id="1531" w:author="2951" w:date="2023-06-20T15:26:00Z">
              <w:r>
                <w:rPr>
                  <w:lang w:val="fr-FR"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33709627" w14:textId="77777777" w:rsidR="00277723" w:rsidRDefault="00277723">
            <w:pPr>
              <w:pStyle w:val="TAC"/>
              <w:rPr>
                <w:ins w:id="1532" w:author="2951" w:date="2023-06-20T15:26:00Z"/>
                <w:lang w:val="fr-FR"/>
              </w:rPr>
            </w:pPr>
            <w:ins w:id="1533"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013D3674" w14:textId="77777777" w:rsidR="00277723" w:rsidRDefault="00277723">
            <w:pPr>
              <w:pStyle w:val="TAC"/>
              <w:rPr>
                <w:ins w:id="1534" w:author="2951" w:date="2023-06-20T15:26:00Z"/>
                <w:lang w:val="fr-FR"/>
              </w:rPr>
            </w:pPr>
            <w:ins w:id="1535" w:author="2951" w:date="2023-06-20T15:26:00Z">
              <w:r>
                <w:rPr>
                  <w:lang w:val="fr-FR"/>
                </w:rPr>
                <w:t>-</w:t>
              </w:r>
            </w:ins>
          </w:p>
        </w:tc>
      </w:tr>
      <w:tr w:rsidR="00277723" w14:paraId="59EF8AC0" w14:textId="77777777" w:rsidTr="00277723">
        <w:trPr>
          <w:ins w:id="1536"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62764B0A" w14:textId="77777777" w:rsidR="00277723" w:rsidRDefault="00277723">
            <w:pPr>
              <w:pStyle w:val="TAC"/>
              <w:rPr>
                <w:ins w:id="1537" w:author="2951" w:date="2023-06-20T15:26:00Z"/>
                <w:lang w:val="fr-FR" w:eastAsia="zh-CN"/>
              </w:rPr>
            </w:pPr>
            <w:ins w:id="1538" w:author="2951" w:date="2023-06-20T15:26:00Z">
              <w:r>
                <w:rPr>
                  <w:lang w:val="fr-FR" w:eastAsia="zh-CN"/>
                </w:rPr>
                <w:t>18</w:t>
              </w:r>
            </w:ins>
          </w:p>
        </w:tc>
        <w:tc>
          <w:tcPr>
            <w:tcW w:w="3967" w:type="dxa"/>
            <w:tcBorders>
              <w:top w:val="single" w:sz="4" w:space="0" w:color="auto"/>
              <w:left w:val="single" w:sz="4" w:space="0" w:color="auto"/>
              <w:bottom w:val="single" w:sz="4" w:space="0" w:color="auto"/>
              <w:right w:val="single" w:sz="4" w:space="0" w:color="auto"/>
            </w:tcBorders>
            <w:hideMark/>
          </w:tcPr>
          <w:p w14:paraId="6F29B893" w14:textId="77777777" w:rsidR="00277723" w:rsidRDefault="00277723">
            <w:pPr>
              <w:pStyle w:val="TAL"/>
              <w:rPr>
                <w:ins w:id="1539" w:author="2951" w:date="2023-06-20T15:26:00Z"/>
                <w:lang w:val="fr-FR" w:eastAsia="zh-CN"/>
              </w:rPr>
            </w:pPr>
            <w:ins w:id="1540" w:author="2951" w:date="2023-06-20T15:26:00Z">
              <w:r>
                <w:rPr>
                  <w:lang w:val="fr-FR"/>
                </w:rPr>
                <w:t>The SS transmits a MBS Packet on the MTCH with LCID=1 and g-RNTI =</w:t>
              </w:r>
              <w:r>
                <w:rPr>
                  <w:lang w:val="fr-FR" w:eastAsia="zh-CN"/>
                </w:rPr>
                <w:t xml:space="preserve"> ’</w:t>
              </w:r>
              <w:r>
                <w:rPr>
                  <w:lang w:val="fr-FR"/>
                </w:rPr>
                <w:t>0002’H.</w:t>
              </w:r>
            </w:ins>
          </w:p>
        </w:tc>
        <w:tc>
          <w:tcPr>
            <w:tcW w:w="708" w:type="dxa"/>
            <w:tcBorders>
              <w:top w:val="single" w:sz="4" w:space="0" w:color="auto"/>
              <w:left w:val="single" w:sz="4" w:space="0" w:color="auto"/>
              <w:bottom w:val="single" w:sz="4" w:space="0" w:color="auto"/>
              <w:right w:val="single" w:sz="4" w:space="0" w:color="auto"/>
            </w:tcBorders>
            <w:hideMark/>
          </w:tcPr>
          <w:p w14:paraId="2E9AE42D" w14:textId="77777777" w:rsidR="00277723" w:rsidRDefault="00277723">
            <w:pPr>
              <w:pStyle w:val="TAC"/>
              <w:rPr>
                <w:ins w:id="1541" w:author="2951" w:date="2023-06-20T15:26:00Z"/>
                <w:lang w:val="fr-FR" w:eastAsia="en-US"/>
              </w:rPr>
            </w:pPr>
            <w:ins w:id="1542" w:author="2951" w:date="2023-06-20T15:26: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07306718" w14:textId="77777777" w:rsidR="00277723" w:rsidRDefault="00277723">
            <w:pPr>
              <w:pStyle w:val="TAL"/>
              <w:rPr>
                <w:ins w:id="1543" w:author="2951" w:date="2023-06-20T15:26:00Z"/>
                <w:lang w:val="fr-FR"/>
              </w:rPr>
            </w:pPr>
            <w:ins w:id="1544" w:author="2951" w:date="2023-06-20T15:26:00Z">
              <w:r>
                <w:rPr>
                  <w:lang w:val="fr-FR" w:eastAsia="zh-CN"/>
                </w:rPr>
                <w:t>MBS Packet.</w:t>
              </w:r>
            </w:ins>
          </w:p>
        </w:tc>
        <w:tc>
          <w:tcPr>
            <w:tcW w:w="567" w:type="dxa"/>
            <w:tcBorders>
              <w:top w:val="single" w:sz="4" w:space="0" w:color="auto"/>
              <w:left w:val="single" w:sz="4" w:space="0" w:color="auto"/>
              <w:bottom w:val="single" w:sz="4" w:space="0" w:color="auto"/>
              <w:right w:val="single" w:sz="4" w:space="0" w:color="auto"/>
            </w:tcBorders>
            <w:hideMark/>
          </w:tcPr>
          <w:p w14:paraId="66EFC7E7" w14:textId="77777777" w:rsidR="00277723" w:rsidRDefault="00277723">
            <w:pPr>
              <w:pStyle w:val="TAC"/>
              <w:rPr>
                <w:ins w:id="1545" w:author="2951" w:date="2023-06-20T15:26:00Z"/>
                <w:lang w:val="fr-FR"/>
              </w:rPr>
            </w:pPr>
            <w:ins w:id="1546"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17D4CE00" w14:textId="77777777" w:rsidR="00277723" w:rsidRDefault="00277723">
            <w:pPr>
              <w:pStyle w:val="TAC"/>
              <w:rPr>
                <w:ins w:id="1547" w:author="2951" w:date="2023-06-20T15:26:00Z"/>
                <w:lang w:val="fr-FR"/>
              </w:rPr>
            </w:pPr>
            <w:ins w:id="1548" w:author="2951" w:date="2023-06-20T15:26:00Z">
              <w:r>
                <w:rPr>
                  <w:lang w:val="fr-FR"/>
                </w:rPr>
                <w:t>-</w:t>
              </w:r>
            </w:ins>
          </w:p>
        </w:tc>
      </w:tr>
      <w:tr w:rsidR="00277723" w14:paraId="49446CB7" w14:textId="77777777" w:rsidTr="00277723">
        <w:trPr>
          <w:ins w:id="1549"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55AABCCB" w14:textId="77777777" w:rsidR="00277723" w:rsidRDefault="00277723">
            <w:pPr>
              <w:pStyle w:val="TAC"/>
              <w:rPr>
                <w:ins w:id="1550" w:author="2951" w:date="2023-06-20T15:26:00Z"/>
                <w:lang w:val="fr-FR" w:eastAsia="zh-CN"/>
              </w:rPr>
            </w:pPr>
            <w:ins w:id="1551" w:author="2951" w:date="2023-06-20T15:26:00Z">
              <w:r>
                <w:rPr>
                  <w:lang w:val="fr-FR" w:eastAsia="zh-CN"/>
                </w:rPr>
                <w:t>19</w:t>
              </w:r>
            </w:ins>
          </w:p>
        </w:tc>
        <w:tc>
          <w:tcPr>
            <w:tcW w:w="3967" w:type="dxa"/>
            <w:tcBorders>
              <w:top w:val="single" w:sz="4" w:space="0" w:color="auto"/>
              <w:left w:val="single" w:sz="4" w:space="0" w:color="auto"/>
              <w:bottom w:val="single" w:sz="4" w:space="0" w:color="auto"/>
              <w:right w:val="single" w:sz="4" w:space="0" w:color="auto"/>
            </w:tcBorders>
            <w:hideMark/>
          </w:tcPr>
          <w:p w14:paraId="121997CF" w14:textId="77777777" w:rsidR="00277723" w:rsidRDefault="00277723">
            <w:pPr>
              <w:pStyle w:val="TAL"/>
              <w:rPr>
                <w:ins w:id="1552" w:author="2951" w:date="2023-06-20T15:26:00Z"/>
                <w:lang w:val="fr-FR" w:eastAsia="zh-CN"/>
              </w:rPr>
            </w:pPr>
            <w:ins w:id="1553" w:author="2951" w:date="2023-06-20T15:26:00Z">
              <w:r>
                <w:rPr>
                  <w:lang w:val="fr-FR"/>
                </w:rPr>
                <w:t xml:space="preserve">The SS transmits an </w:t>
              </w:r>
              <w:r>
                <w:rPr>
                  <w:rFonts w:eastAsia="MS Gothic"/>
                  <w:lang w:val="fr-FR"/>
                </w:rPr>
                <w:t xml:space="preserve">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QUEST</w:t>
              </w:r>
              <w:r>
                <w:rPr>
                  <w:lang w:val="fr-FR"/>
                </w:rPr>
                <w:t xml:space="preserve"> message</w:t>
              </w:r>
              <w:r>
                <w:rPr>
                  <w:lang w:val="fr-FR" w:eastAsia="zh-CN"/>
                </w:rPr>
                <w:t xml:space="preserve">. </w:t>
              </w:r>
            </w:ins>
          </w:p>
        </w:tc>
        <w:tc>
          <w:tcPr>
            <w:tcW w:w="708" w:type="dxa"/>
            <w:tcBorders>
              <w:top w:val="single" w:sz="4" w:space="0" w:color="auto"/>
              <w:left w:val="single" w:sz="4" w:space="0" w:color="auto"/>
              <w:bottom w:val="single" w:sz="4" w:space="0" w:color="auto"/>
              <w:right w:val="single" w:sz="4" w:space="0" w:color="auto"/>
            </w:tcBorders>
            <w:hideMark/>
          </w:tcPr>
          <w:p w14:paraId="7AE18E6D" w14:textId="77777777" w:rsidR="00277723" w:rsidRDefault="00277723">
            <w:pPr>
              <w:pStyle w:val="TAC"/>
              <w:rPr>
                <w:ins w:id="1554" w:author="2951" w:date="2023-06-20T15:26:00Z"/>
                <w:lang w:val="fr-FR" w:eastAsia="en-US"/>
              </w:rPr>
            </w:pPr>
            <w:ins w:id="1555" w:author="2951" w:date="2023-06-20T15:26: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3A21EE93" w14:textId="77777777" w:rsidR="00277723" w:rsidRDefault="00277723">
            <w:pPr>
              <w:pStyle w:val="TAL"/>
              <w:rPr>
                <w:ins w:id="1556" w:author="2951" w:date="2023-06-20T15:26:00Z"/>
                <w:rFonts w:eastAsia="MS Gothic"/>
                <w:lang w:val="fr-FR"/>
              </w:rPr>
            </w:pPr>
            <w:ins w:id="1557" w:author="2951" w:date="2023-06-20T15:26:00Z">
              <w:r>
                <w:rPr>
                  <w:rFonts w:eastAsia="MS Gothic"/>
                  <w:lang w:val="fr-FR"/>
                </w:rPr>
                <w:t xml:space="preserve">NR RRC: </w:t>
              </w:r>
              <w:r>
                <w:rPr>
                  <w:rFonts w:eastAsia="MS Gothic"/>
                  <w:i/>
                  <w:lang w:val="fr-FR"/>
                </w:rPr>
                <w:t>DLInformationTransfer</w:t>
              </w:r>
            </w:ins>
          </w:p>
          <w:p w14:paraId="42CA445C" w14:textId="77777777" w:rsidR="00277723" w:rsidRPr="00277723" w:rsidRDefault="00277723">
            <w:pPr>
              <w:pStyle w:val="TAL"/>
              <w:rPr>
                <w:ins w:id="1558" w:author="2951" w:date="2023-06-20T15:26:00Z"/>
                <w:lang w:val="fr-FR"/>
              </w:rPr>
            </w:pPr>
            <w:ins w:id="1559" w:author="2951" w:date="2023-06-20T15:26:00Z">
              <w:r>
                <w:rPr>
                  <w:rFonts w:eastAsia="MS Gothic"/>
                  <w:lang w:val="fr-FR"/>
                </w:rPr>
                <w:t xml:space="preserve">TC: 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QUEST</w:t>
              </w:r>
            </w:ins>
          </w:p>
        </w:tc>
        <w:tc>
          <w:tcPr>
            <w:tcW w:w="567" w:type="dxa"/>
            <w:tcBorders>
              <w:top w:val="single" w:sz="4" w:space="0" w:color="auto"/>
              <w:left w:val="single" w:sz="4" w:space="0" w:color="auto"/>
              <w:bottom w:val="single" w:sz="4" w:space="0" w:color="auto"/>
              <w:right w:val="single" w:sz="4" w:space="0" w:color="auto"/>
            </w:tcBorders>
            <w:hideMark/>
          </w:tcPr>
          <w:p w14:paraId="64AD57C9" w14:textId="77777777" w:rsidR="00277723" w:rsidRDefault="00277723">
            <w:pPr>
              <w:pStyle w:val="TAC"/>
              <w:rPr>
                <w:ins w:id="1560" w:author="2951" w:date="2023-06-20T15:26:00Z"/>
                <w:lang w:val="fr-FR"/>
              </w:rPr>
            </w:pPr>
            <w:ins w:id="1561"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690D961B" w14:textId="77777777" w:rsidR="00277723" w:rsidRDefault="00277723">
            <w:pPr>
              <w:pStyle w:val="TAC"/>
              <w:rPr>
                <w:ins w:id="1562" w:author="2951" w:date="2023-06-20T15:26:00Z"/>
                <w:lang w:val="fr-FR"/>
              </w:rPr>
            </w:pPr>
            <w:ins w:id="1563" w:author="2951" w:date="2023-06-20T15:26:00Z">
              <w:r>
                <w:rPr>
                  <w:lang w:val="fr-FR"/>
                </w:rPr>
                <w:t>-</w:t>
              </w:r>
            </w:ins>
          </w:p>
        </w:tc>
      </w:tr>
      <w:tr w:rsidR="00277723" w14:paraId="67068740" w14:textId="77777777" w:rsidTr="00277723">
        <w:trPr>
          <w:ins w:id="1564"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610B7954" w14:textId="77777777" w:rsidR="00277723" w:rsidRDefault="00277723">
            <w:pPr>
              <w:pStyle w:val="TAC"/>
              <w:rPr>
                <w:ins w:id="1565" w:author="2951" w:date="2023-06-20T15:26:00Z"/>
                <w:lang w:val="fr-FR" w:eastAsia="zh-CN"/>
              </w:rPr>
            </w:pPr>
            <w:ins w:id="1566" w:author="2951" w:date="2023-06-20T15:26:00Z">
              <w:r>
                <w:rPr>
                  <w:lang w:val="fr-FR" w:eastAsia="zh-CN"/>
                </w:rPr>
                <w:t>20</w:t>
              </w:r>
            </w:ins>
          </w:p>
        </w:tc>
        <w:tc>
          <w:tcPr>
            <w:tcW w:w="3967" w:type="dxa"/>
            <w:tcBorders>
              <w:top w:val="single" w:sz="4" w:space="0" w:color="auto"/>
              <w:left w:val="single" w:sz="4" w:space="0" w:color="auto"/>
              <w:bottom w:val="single" w:sz="4" w:space="0" w:color="auto"/>
              <w:right w:val="single" w:sz="4" w:space="0" w:color="auto"/>
            </w:tcBorders>
            <w:hideMark/>
          </w:tcPr>
          <w:p w14:paraId="103A64FC" w14:textId="77777777" w:rsidR="00277723" w:rsidRDefault="00277723">
            <w:pPr>
              <w:pStyle w:val="TAL"/>
              <w:rPr>
                <w:ins w:id="1567" w:author="2951" w:date="2023-06-20T15:26:00Z"/>
                <w:lang w:val="fr-FR" w:eastAsia="zh-CN"/>
              </w:rPr>
            </w:pPr>
            <w:ins w:id="1568" w:author="2951" w:date="2023-06-20T15:26:00Z">
              <w:r>
                <w:rPr>
                  <w:lang w:val="fr-FR"/>
                </w:rPr>
                <w:t>UE respond</w:t>
              </w:r>
              <w:r>
                <w:rPr>
                  <w:lang w:val="fr-FR" w:eastAsia="zh-CN"/>
                </w:rPr>
                <w:t>s</w:t>
              </w:r>
              <w:r>
                <w:rPr>
                  <w:lang w:val="fr-FR"/>
                </w:rPr>
                <w:t xml:space="preserve"> with UE TEST LOOP MODE </w:t>
              </w:r>
              <w:r>
                <w:rPr>
                  <w:lang w:val="fr-FR" w:eastAsia="zh-CN"/>
                </w:rPr>
                <w:t>C</w:t>
              </w:r>
              <w:r>
                <w:rPr>
                  <w:lang w:val="fr-FR"/>
                </w:rPr>
                <w:t xml:space="preserve"> </w:t>
              </w:r>
              <w:r>
                <w:rPr>
                  <w:lang w:val="fr-FR" w:eastAsia="zh-CN"/>
                </w:rPr>
                <w:t xml:space="preserve">MBMS </w:t>
              </w:r>
              <w:r>
                <w:rPr>
                  <w:lang w:val="fr-FR"/>
                </w:rPr>
                <w:t>PACKET COUNTER RESPONSE.</w:t>
              </w:r>
            </w:ins>
          </w:p>
        </w:tc>
        <w:tc>
          <w:tcPr>
            <w:tcW w:w="708" w:type="dxa"/>
            <w:tcBorders>
              <w:top w:val="single" w:sz="4" w:space="0" w:color="auto"/>
              <w:left w:val="single" w:sz="4" w:space="0" w:color="auto"/>
              <w:bottom w:val="single" w:sz="4" w:space="0" w:color="auto"/>
              <w:right w:val="single" w:sz="4" w:space="0" w:color="auto"/>
            </w:tcBorders>
            <w:hideMark/>
          </w:tcPr>
          <w:p w14:paraId="2B40C661" w14:textId="77777777" w:rsidR="00277723" w:rsidRDefault="00277723">
            <w:pPr>
              <w:pStyle w:val="TAC"/>
              <w:rPr>
                <w:ins w:id="1569" w:author="2951" w:date="2023-06-20T15:26:00Z"/>
                <w:lang w:val="fr-FR" w:eastAsia="en-US"/>
              </w:rPr>
            </w:pPr>
            <w:ins w:id="1570" w:author="2951" w:date="2023-06-20T15:26:00Z">
              <w:r>
                <w:rPr>
                  <w:lang w:val="fr-FR"/>
                </w:rPr>
                <w:t>--&gt;</w:t>
              </w:r>
            </w:ins>
          </w:p>
        </w:tc>
        <w:tc>
          <w:tcPr>
            <w:tcW w:w="2975" w:type="dxa"/>
            <w:tcBorders>
              <w:top w:val="single" w:sz="4" w:space="0" w:color="auto"/>
              <w:left w:val="single" w:sz="4" w:space="0" w:color="auto"/>
              <w:bottom w:val="single" w:sz="4" w:space="0" w:color="auto"/>
              <w:right w:val="single" w:sz="4" w:space="0" w:color="auto"/>
            </w:tcBorders>
            <w:hideMark/>
          </w:tcPr>
          <w:p w14:paraId="6F073EDE" w14:textId="77777777" w:rsidR="00277723" w:rsidRDefault="00277723">
            <w:pPr>
              <w:pStyle w:val="TAL"/>
              <w:rPr>
                <w:ins w:id="1571" w:author="2951" w:date="2023-06-20T15:26:00Z"/>
                <w:rFonts w:eastAsia="MS Gothic"/>
                <w:lang w:val="fr-FR"/>
              </w:rPr>
            </w:pPr>
            <w:ins w:id="1572" w:author="2951" w:date="2023-06-20T15:26:00Z">
              <w:r>
                <w:rPr>
                  <w:rFonts w:eastAsia="MS Gothic"/>
                  <w:lang w:val="fr-FR"/>
                </w:rPr>
                <w:t xml:space="preserve">NR RRC: </w:t>
              </w:r>
              <w:r>
                <w:rPr>
                  <w:rFonts w:eastAsia="MS Gothic"/>
                  <w:i/>
                  <w:lang w:val="fr-FR"/>
                </w:rPr>
                <w:t>ULInformationTransfer</w:t>
              </w:r>
            </w:ins>
          </w:p>
          <w:p w14:paraId="0403BD5E" w14:textId="77777777" w:rsidR="00277723" w:rsidRPr="00277723" w:rsidRDefault="00277723">
            <w:pPr>
              <w:pStyle w:val="TAL"/>
              <w:rPr>
                <w:ins w:id="1573" w:author="2951" w:date="2023-06-20T15:26:00Z"/>
                <w:lang w:val="fr-FR"/>
              </w:rPr>
            </w:pPr>
            <w:ins w:id="1574" w:author="2951" w:date="2023-06-20T15:26:00Z">
              <w:r>
                <w:rPr>
                  <w:rFonts w:eastAsia="MS Gothic"/>
                  <w:lang w:val="fr-FR"/>
                </w:rPr>
                <w:t xml:space="preserve">TC: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SPONSE</w:t>
              </w:r>
            </w:ins>
          </w:p>
        </w:tc>
        <w:tc>
          <w:tcPr>
            <w:tcW w:w="567" w:type="dxa"/>
            <w:tcBorders>
              <w:top w:val="single" w:sz="4" w:space="0" w:color="auto"/>
              <w:left w:val="single" w:sz="4" w:space="0" w:color="auto"/>
              <w:bottom w:val="single" w:sz="4" w:space="0" w:color="auto"/>
              <w:right w:val="single" w:sz="4" w:space="0" w:color="auto"/>
            </w:tcBorders>
            <w:hideMark/>
          </w:tcPr>
          <w:p w14:paraId="1E847639" w14:textId="77777777" w:rsidR="00277723" w:rsidRDefault="00277723">
            <w:pPr>
              <w:pStyle w:val="TAC"/>
              <w:rPr>
                <w:ins w:id="1575" w:author="2951" w:date="2023-06-20T15:26:00Z"/>
                <w:lang w:val="fr-FR"/>
              </w:rPr>
            </w:pPr>
            <w:ins w:id="1576"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5AB82F97" w14:textId="77777777" w:rsidR="00277723" w:rsidRDefault="00277723">
            <w:pPr>
              <w:pStyle w:val="TAC"/>
              <w:rPr>
                <w:ins w:id="1577" w:author="2951" w:date="2023-06-20T15:26:00Z"/>
                <w:lang w:val="fr-FR"/>
              </w:rPr>
            </w:pPr>
            <w:ins w:id="1578" w:author="2951" w:date="2023-06-20T15:26:00Z">
              <w:r>
                <w:rPr>
                  <w:lang w:val="fr-FR"/>
                </w:rPr>
                <w:t>-</w:t>
              </w:r>
            </w:ins>
          </w:p>
        </w:tc>
      </w:tr>
      <w:tr w:rsidR="00277723" w14:paraId="4C18666D" w14:textId="77777777" w:rsidTr="00277723">
        <w:trPr>
          <w:ins w:id="1579"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007F8276" w14:textId="77777777" w:rsidR="00277723" w:rsidRDefault="00277723">
            <w:pPr>
              <w:pStyle w:val="TAC"/>
              <w:rPr>
                <w:ins w:id="1580" w:author="2951" w:date="2023-06-20T15:26:00Z"/>
                <w:lang w:val="fr-FR" w:eastAsia="zh-CN"/>
              </w:rPr>
            </w:pPr>
            <w:ins w:id="1581" w:author="2951" w:date="2023-06-20T15:26:00Z">
              <w:r>
                <w:rPr>
                  <w:lang w:val="fr-FR" w:eastAsia="zh-CN"/>
                </w:rPr>
                <w:t>21</w:t>
              </w:r>
            </w:ins>
          </w:p>
        </w:tc>
        <w:tc>
          <w:tcPr>
            <w:tcW w:w="3967" w:type="dxa"/>
            <w:tcBorders>
              <w:top w:val="single" w:sz="4" w:space="0" w:color="auto"/>
              <w:left w:val="single" w:sz="4" w:space="0" w:color="auto"/>
              <w:bottom w:val="single" w:sz="4" w:space="0" w:color="auto"/>
              <w:right w:val="single" w:sz="4" w:space="0" w:color="auto"/>
            </w:tcBorders>
            <w:hideMark/>
          </w:tcPr>
          <w:p w14:paraId="36BCA509" w14:textId="77777777" w:rsidR="00277723" w:rsidRDefault="00277723">
            <w:pPr>
              <w:pStyle w:val="TAL"/>
              <w:rPr>
                <w:ins w:id="1582" w:author="2951" w:date="2023-06-20T15:26:00Z"/>
                <w:lang w:val="fr-FR" w:eastAsia="zh-CN"/>
              </w:rPr>
            </w:pPr>
            <w:ins w:id="1583" w:author="2951" w:date="2023-06-20T15:26:00Z">
              <w:r>
                <w:rPr>
                  <w:lang w:val="fr-FR" w:eastAsia="zh-CN"/>
                </w:rPr>
                <w:t>Check:</w:t>
              </w:r>
              <w:r>
                <w:rPr>
                  <w:rFonts w:eastAsia="MS Gothic"/>
                  <w:lang w:val="fr-FR"/>
                </w:rPr>
                <w:t xml:space="preserve"> </w:t>
              </w:r>
              <w:r>
                <w:rPr>
                  <w:lang w:val="fr-FR" w:eastAsia="zh-CN"/>
                </w:rPr>
                <w:t>Is</w:t>
              </w:r>
              <w:r>
                <w:rPr>
                  <w:rFonts w:eastAsia="MS Gothic"/>
                  <w:lang w:val="fr-FR"/>
                </w:rPr>
                <w:t xml:space="preserve"> the number of reported </w:t>
              </w:r>
              <w:r>
                <w:rPr>
                  <w:lang w:val="fr-FR" w:eastAsia="zh-CN"/>
                </w:rPr>
                <w:t xml:space="preserve">MBS </w:t>
              </w:r>
              <w:r>
                <w:rPr>
                  <w:lang w:val="fr-FR"/>
                </w:rPr>
                <w:t>P</w:t>
              </w:r>
              <w:r>
                <w:rPr>
                  <w:lang w:val="fr-FR" w:eastAsia="zh-CN"/>
                </w:rPr>
                <w:t>ackets</w:t>
              </w:r>
              <w:r>
                <w:rPr>
                  <w:rFonts w:eastAsia="MS Gothic"/>
                  <w:lang w:val="fr-FR"/>
                </w:rPr>
                <w:t xml:space="preserve"> received on the M</w:t>
              </w:r>
              <w:r>
                <w:rPr>
                  <w:lang w:val="fr-FR" w:eastAsia="zh-CN"/>
                </w:rPr>
                <w:t>T</w:t>
              </w:r>
              <w:r>
                <w:rPr>
                  <w:rFonts w:eastAsia="MS Gothic"/>
                  <w:lang w:val="fr-FR"/>
                </w:rPr>
                <w:t>CH in step 20 greater than the number of reported in step 15</w:t>
              </w:r>
              <w:r>
                <w:rPr>
                  <w:lang w:val="fr-FR" w:eastAsia="zh-CN"/>
                </w:rPr>
                <w:t>?</w:t>
              </w:r>
            </w:ins>
          </w:p>
        </w:tc>
        <w:tc>
          <w:tcPr>
            <w:tcW w:w="708" w:type="dxa"/>
            <w:tcBorders>
              <w:top w:val="single" w:sz="4" w:space="0" w:color="auto"/>
              <w:left w:val="single" w:sz="4" w:space="0" w:color="auto"/>
              <w:bottom w:val="single" w:sz="4" w:space="0" w:color="auto"/>
              <w:right w:val="single" w:sz="4" w:space="0" w:color="auto"/>
            </w:tcBorders>
            <w:hideMark/>
          </w:tcPr>
          <w:p w14:paraId="7E141EA3" w14:textId="77777777" w:rsidR="00277723" w:rsidRDefault="00277723">
            <w:pPr>
              <w:pStyle w:val="TAC"/>
              <w:rPr>
                <w:ins w:id="1584" w:author="2951" w:date="2023-06-20T15:26:00Z"/>
                <w:lang w:val="fr-FR" w:eastAsia="en-US"/>
              </w:rPr>
            </w:pPr>
            <w:ins w:id="1585"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64E84CBF" w14:textId="77777777" w:rsidR="00277723" w:rsidRDefault="00277723">
            <w:pPr>
              <w:pStyle w:val="TAL"/>
              <w:rPr>
                <w:ins w:id="1586" w:author="2951" w:date="2023-06-20T15:26:00Z"/>
                <w:lang w:val="fr-FR"/>
              </w:rPr>
            </w:pPr>
            <w:ins w:id="1587" w:author="2951" w:date="2023-06-20T15:26:00Z">
              <w:r>
                <w:rPr>
                  <w:lang w:val="fr-FR"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3ED52D34" w14:textId="77777777" w:rsidR="00277723" w:rsidRDefault="00277723">
            <w:pPr>
              <w:pStyle w:val="TAC"/>
              <w:rPr>
                <w:ins w:id="1588" w:author="2951" w:date="2023-06-20T15:26:00Z"/>
                <w:lang w:val="fr-FR"/>
              </w:rPr>
            </w:pPr>
            <w:ins w:id="1589" w:author="2951" w:date="2023-06-20T15:26:00Z">
              <w:r>
                <w:rPr>
                  <w:lang w:val="fr-FR"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1333FA5C" w14:textId="77777777" w:rsidR="00277723" w:rsidRDefault="00277723">
            <w:pPr>
              <w:pStyle w:val="TAC"/>
              <w:rPr>
                <w:ins w:id="1590" w:author="2951" w:date="2023-06-20T15:26:00Z"/>
                <w:lang w:val="fr-FR"/>
              </w:rPr>
            </w:pPr>
            <w:ins w:id="1591" w:author="2951" w:date="2023-06-20T15:26:00Z">
              <w:r>
                <w:rPr>
                  <w:lang w:val="fr-FR" w:eastAsia="zh-CN"/>
                </w:rPr>
                <w:t>P</w:t>
              </w:r>
            </w:ins>
          </w:p>
        </w:tc>
      </w:tr>
      <w:tr w:rsidR="00277723" w14:paraId="7281BA33" w14:textId="77777777" w:rsidTr="00277723">
        <w:trPr>
          <w:ins w:id="1592"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5F1E369E" w14:textId="77777777" w:rsidR="00277723" w:rsidRDefault="00277723">
            <w:pPr>
              <w:pStyle w:val="TAC"/>
              <w:rPr>
                <w:ins w:id="1593" w:author="2951" w:date="2023-06-20T15:26:00Z"/>
                <w:lang w:val="fr-FR" w:eastAsia="zh-CN"/>
              </w:rPr>
            </w:pPr>
            <w:ins w:id="1594" w:author="2951" w:date="2023-06-20T15:26:00Z">
              <w:r>
                <w:rPr>
                  <w:lang w:val="fr-FR" w:eastAsia="zh-CN"/>
                </w:rPr>
                <w:t>22</w:t>
              </w:r>
            </w:ins>
          </w:p>
        </w:tc>
        <w:tc>
          <w:tcPr>
            <w:tcW w:w="3967" w:type="dxa"/>
            <w:tcBorders>
              <w:top w:val="single" w:sz="4" w:space="0" w:color="auto"/>
              <w:left w:val="single" w:sz="4" w:space="0" w:color="auto"/>
              <w:bottom w:val="single" w:sz="4" w:space="0" w:color="auto"/>
              <w:right w:val="single" w:sz="4" w:space="0" w:color="auto"/>
            </w:tcBorders>
            <w:hideMark/>
          </w:tcPr>
          <w:p w14:paraId="25222F21" w14:textId="77777777" w:rsidR="00277723" w:rsidRDefault="00277723">
            <w:pPr>
              <w:pStyle w:val="TAL"/>
              <w:rPr>
                <w:ins w:id="1595" w:author="2951" w:date="2023-06-20T15:26:00Z"/>
                <w:lang w:val="fr-FR" w:eastAsia="zh-CN"/>
              </w:rPr>
            </w:pPr>
            <w:ins w:id="1596" w:author="2951" w:date="2023-06-20T15:26:00Z">
              <w:r>
                <w:rPr>
                  <w:lang w:val="fr-FR"/>
                </w:rPr>
                <w:t xml:space="preserve">The SS transmits an </w:t>
              </w:r>
              <w:r>
                <w:rPr>
                  <w:i/>
                  <w:lang w:val="fr-FR"/>
                </w:rPr>
                <w:t>RRCRelease</w:t>
              </w:r>
              <w:r>
                <w:rPr>
                  <w:lang w:val="fr-FR"/>
                </w:rPr>
                <w:t xml:space="preserve"> message.</w:t>
              </w:r>
            </w:ins>
          </w:p>
        </w:tc>
        <w:tc>
          <w:tcPr>
            <w:tcW w:w="708" w:type="dxa"/>
            <w:tcBorders>
              <w:top w:val="single" w:sz="4" w:space="0" w:color="auto"/>
              <w:left w:val="single" w:sz="4" w:space="0" w:color="auto"/>
              <w:bottom w:val="single" w:sz="4" w:space="0" w:color="auto"/>
              <w:right w:val="single" w:sz="4" w:space="0" w:color="auto"/>
            </w:tcBorders>
            <w:hideMark/>
          </w:tcPr>
          <w:p w14:paraId="2B76D5C3" w14:textId="77777777" w:rsidR="00277723" w:rsidRDefault="00277723">
            <w:pPr>
              <w:pStyle w:val="TAC"/>
              <w:rPr>
                <w:ins w:id="1597" w:author="2951" w:date="2023-06-20T15:26:00Z"/>
                <w:lang w:val="fr-FR" w:eastAsia="en-US"/>
              </w:rPr>
            </w:pPr>
            <w:ins w:id="1598" w:author="2951" w:date="2023-06-20T15:26: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08F36C57" w14:textId="77777777" w:rsidR="00277723" w:rsidRDefault="00277723">
            <w:pPr>
              <w:pStyle w:val="TAL"/>
              <w:rPr>
                <w:ins w:id="1599" w:author="2951" w:date="2023-06-20T15:26:00Z"/>
                <w:lang w:val="fr-FR"/>
              </w:rPr>
            </w:pPr>
            <w:ins w:id="1600" w:author="2951" w:date="2023-06-20T15:26:00Z">
              <w:r>
                <w:rPr>
                  <w:lang w:val="fr-FR"/>
                </w:rPr>
                <w:t xml:space="preserve">NR </w:t>
              </w:r>
              <w:smartTag w:uri="urn:schemas-microsoft-com:office:smarttags" w:element="stockticker">
                <w:r>
                  <w:rPr>
                    <w:lang w:val="fr-FR"/>
                  </w:rPr>
                  <w:t>RRC</w:t>
                </w:r>
              </w:smartTag>
              <w:r>
                <w:rPr>
                  <w:lang w:val="fr-FR"/>
                </w:rPr>
                <w:t xml:space="preserve">: </w:t>
              </w:r>
              <w:r>
                <w:rPr>
                  <w:i/>
                  <w:lang w:val="fr-FR"/>
                </w:rPr>
                <w:t>RRCRelease</w:t>
              </w:r>
            </w:ins>
          </w:p>
        </w:tc>
        <w:tc>
          <w:tcPr>
            <w:tcW w:w="567" w:type="dxa"/>
            <w:tcBorders>
              <w:top w:val="single" w:sz="4" w:space="0" w:color="auto"/>
              <w:left w:val="single" w:sz="4" w:space="0" w:color="auto"/>
              <w:bottom w:val="single" w:sz="4" w:space="0" w:color="auto"/>
              <w:right w:val="single" w:sz="4" w:space="0" w:color="auto"/>
            </w:tcBorders>
            <w:hideMark/>
          </w:tcPr>
          <w:p w14:paraId="7D8FF88E" w14:textId="77777777" w:rsidR="00277723" w:rsidRDefault="00277723">
            <w:pPr>
              <w:pStyle w:val="TAC"/>
              <w:rPr>
                <w:ins w:id="1601" w:author="2951" w:date="2023-06-20T15:26:00Z"/>
                <w:lang w:val="fr-FR"/>
              </w:rPr>
            </w:pPr>
            <w:ins w:id="1602"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173F4D35" w14:textId="77777777" w:rsidR="00277723" w:rsidRDefault="00277723">
            <w:pPr>
              <w:pStyle w:val="TAC"/>
              <w:rPr>
                <w:ins w:id="1603" w:author="2951" w:date="2023-06-20T15:26:00Z"/>
                <w:lang w:val="fr-FR"/>
              </w:rPr>
            </w:pPr>
            <w:ins w:id="1604" w:author="2951" w:date="2023-06-20T15:26:00Z">
              <w:r>
                <w:rPr>
                  <w:lang w:val="fr-FR"/>
                </w:rPr>
                <w:t>-</w:t>
              </w:r>
            </w:ins>
          </w:p>
        </w:tc>
      </w:tr>
      <w:tr w:rsidR="00277723" w14:paraId="16E45E22" w14:textId="77777777" w:rsidTr="00277723">
        <w:trPr>
          <w:ins w:id="1605"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75D12F75" w14:textId="77777777" w:rsidR="00277723" w:rsidRDefault="00277723">
            <w:pPr>
              <w:pStyle w:val="TAC"/>
              <w:rPr>
                <w:ins w:id="1606" w:author="2951" w:date="2023-06-20T15:26:00Z"/>
                <w:lang w:val="fr-FR" w:eastAsia="zh-CN"/>
              </w:rPr>
            </w:pPr>
            <w:ins w:id="1607" w:author="2951" w:date="2023-06-20T15:26:00Z">
              <w:r>
                <w:rPr>
                  <w:lang w:val="fr-FR" w:eastAsia="zh-CN"/>
                </w:rPr>
                <w:t>23</w:t>
              </w:r>
            </w:ins>
          </w:p>
        </w:tc>
        <w:tc>
          <w:tcPr>
            <w:tcW w:w="3967" w:type="dxa"/>
            <w:tcBorders>
              <w:top w:val="single" w:sz="4" w:space="0" w:color="auto"/>
              <w:left w:val="single" w:sz="4" w:space="0" w:color="auto"/>
              <w:bottom w:val="single" w:sz="4" w:space="0" w:color="auto"/>
              <w:right w:val="single" w:sz="4" w:space="0" w:color="auto"/>
            </w:tcBorders>
            <w:hideMark/>
          </w:tcPr>
          <w:p w14:paraId="7516A24C" w14:textId="77777777" w:rsidR="00277723" w:rsidRDefault="00277723">
            <w:pPr>
              <w:pStyle w:val="TAL"/>
              <w:rPr>
                <w:ins w:id="1608" w:author="2951" w:date="2023-06-20T15:26:00Z"/>
                <w:lang w:val="fr-FR" w:eastAsia="zh-CN"/>
              </w:rPr>
            </w:pPr>
            <w:ins w:id="1609" w:author="2951" w:date="2023-06-20T15:26:00Z">
              <w:r>
                <w:rPr>
                  <w:lang w:val="fr-FR" w:eastAsia="zh-CN"/>
                </w:rPr>
                <w:t xml:space="preserve">The SS updates </w:t>
              </w:r>
              <w:r>
                <w:rPr>
                  <w:i/>
                  <w:color w:val="000000"/>
                  <w:lang w:val="fr-FR"/>
                </w:rPr>
                <w:t>MBSBroadcastConfiguration</w:t>
              </w:r>
              <w:r>
                <w:rPr>
                  <w:i/>
                  <w:color w:val="000000"/>
                  <w:lang w:val="fr-FR" w:eastAsia="zh-CN"/>
                </w:rPr>
                <w:t xml:space="preserve"> </w:t>
              </w:r>
              <w:r>
                <w:rPr>
                  <w:lang w:val="fr-FR" w:eastAsia="zh-CN"/>
                </w:rPr>
                <w:t xml:space="preserve">message to exclude the configuration for </w:t>
              </w:r>
              <w:r>
                <w:rPr>
                  <w:lang w:val="fr-FR"/>
                </w:rPr>
                <w:t xml:space="preserve">MBS Service ID </w:t>
              </w:r>
              <w:r>
                <w:rPr>
                  <w:lang w:val="fr-FR" w:eastAsia="zh-CN"/>
                </w:rPr>
                <w:t>‘000001’H.</w:t>
              </w:r>
            </w:ins>
          </w:p>
        </w:tc>
        <w:tc>
          <w:tcPr>
            <w:tcW w:w="708" w:type="dxa"/>
            <w:tcBorders>
              <w:top w:val="single" w:sz="4" w:space="0" w:color="auto"/>
              <w:left w:val="single" w:sz="4" w:space="0" w:color="auto"/>
              <w:bottom w:val="single" w:sz="4" w:space="0" w:color="auto"/>
              <w:right w:val="single" w:sz="4" w:space="0" w:color="auto"/>
            </w:tcBorders>
            <w:hideMark/>
          </w:tcPr>
          <w:p w14:paraId="005D3520" w14:textId="77777777" w:rsidR="00277723" w:rsidRDefault="00277723">
            <w:pPr>
              <w:pStyle w:val="TAC"/>
              <w:rPr>
                <w:ins w:id="1610" w:author="2951" w:date="2023-06-20T15:26:00Z"/>
                <w:lang w:val="fr-FR" w:eastAsia="en-US"/>
              </w:rPr>
            </w:pPr>
            <w:ins w:id="1611"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12CBB550" w14:textId="77777777" w:rsidR="00277723" w:rsidRDefault="00277723">
            <w:pPr>
              <w:pStyle w:val="TAL"/>
              <w:rPr>
                <w:ins w:id="1612" w:author="2951" w:date="2023-06-20T15:26:00Z"/>
                <w:lang w:val="fr-FR"/>
              </w:rPr>
            </w:pPr>
            <w:ins w:id="1613" w:author="2951" w:date="2023-06-20T15:26: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2BF789BE" w14:textId="77777777" w:rsidR="00277723" w:rsidRDefault="00277723">
            <w:pPr>
              <w:pStyle w:val="TAC"/>
              <w:rPr>
                <w:ins w:id="1614" w:author="2951" w:date="2023-06-20T15:26:00Z"/>
                <w:lang w:val="fr-FR"/>
              </w:rPr>
            </w:pPr>
            <w:ins w:id="1615"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526C1166" w14:textId="77777777" w:rsidR="00277723" w:rsidRDefault="00277723">
            <w:pPr>
              <w:pStyle w:val="TAC"/>
              <w:rPr>
                <w:ins w:id="1616" w:author="2951" w:date="2023-06-20T15:26:00Z"/>
                <w:lang w:val="fr-FR"/>
              </w:rPr>
            </w:pPr>
            <w:ins w:id="1617" w:author="2951" w:date="2023-06-20T15:26:00Z">
              <w:r>
                <w:rPr>
                  <w:lang w:val="fr-FR"/>
                </w:rPr>
                <w:t>-</w:t>
              </w:r>
            </w:ins>
          </w:p>
        </w:tc>
      </w:tr>
      <w:tr w:rsidR="00277723" w14:paraId="0474BD96" w14:textId="77777777" w:rsidTr="00277723">
        <w:trPr>
          <w:ins w:id="1618"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51FBFD4A" w14:textId="77777777" w:rsidR="00277723" w:rsidRDefault="00277723">
            <w:pPr>
              <w:pStyle w:val="TAC"/>
              <w:rPr>
                <w:ins w:id="1619" w:author="2951" w:date="2023-06-20T15:26:00Z"/>
                <w:lang w:val="fr-FR" w:eastAsia="zh-CN"/>
              </w:rPr>
            </w:pPr>
            <w:ins w:id="1620" w:author="2951" w:date="2023-06-20T15:26:00Z">
              <w:r>
                <w:rPr>
                  <w:lang w:val="fr-FR" w:eastAsia="zh-CN"/>
                </w:rPr>
                <w:t>24</w:t>
              </w:r>
            </w:ins>
          </w:p>
        </w:tc>
        <w:tc>
          <w:tcPr>
            <w:tcW w:w="3967" w:type="dxa"/>
            <w:tcBorders>
              <w:top w:val="single" w:sz="4" w:space="0" w:color="auto"/>
              <w:left w:val="single" w:sz="4" w:space="0" w:color="auto"/>
              <w:bottom w:val="single" w:sz="4" w:space="0" w:color="auto"/>
              <w:right w:val="single" w:sz="4" w:space="0" w:color="auto"/>
            </w:tcBorders>
            <w:hideMark/>
          </w:tcPr>
          <w:p w14:paraId="4B30EFE6" w14:textId="77777777" w:rsidR="00277723" w:rsidRDefault="00277723">
            <w:pPr>
              <w:pStyle w:val="TAL"/>
              <w:rPr>
                <w:ins w:id="1621" w:author="2951" w:date="2023-06-20T15:26:00Z"/>
                <w:lang w:val="fr-FR" w:eastAsia="zh-CN"/>
              </w:rPr>
            </w:pPr>
            <w:ins w:id="1622" w:author="2951" w:date="2023-06-20T15:26:00Z">
              <w:r>
                <w:rPr>
                  <w:lang w:val="fr-FR" w:eastAsia="zh-CN"/>
                </w:rPr>
                <w:t xml:space="preserve">The SS transmits MCCH information change notification due to MBS service </w:t>
              </w:r>
              <w:r>
                <w:rPr>
                  <w:lang w:val="fr-FR"/>
                </w:rPr>
                <w:t>stop.</w:t>
              </w:r>
            </w:ins>
          </w:p>
        </w:tc>
        <w:tc>
          <w:tcPr>
            <w:tcW w:w="708" w:type="dxa"/>
            <w:tcBorders>
              <w:top w:val="single" w:sz="4" w:space="0" w:color="auto"/>
              <w:left w:val="single" w:sz="4" w:space="0" w:color="auto"/>
              <w:bottom w:val="single" w:sz="4" w:space="0" w:color="auto"/>
              <w:right w:val="single" w:sz="4" w:space="0" w:color="auto"/>
            </w:tcBorders>
            <w:hideMark/>
          </w:tcPr>
          <w:p w14:paraId="2F70399A" w14:textId="77777777" w:rsidR="00277723" w:rsidRDefault="00277723">
            <w:pPr>
              <w:pStyle w:val="TAC"/>
              <w:rPr>
                <w:ins w:id="1623" w:author="2951" w:date="2023-06-20T15:26:00Z"/>
                <w:lang w:val="fr-FR" w:eastAsia="en-US"/>
              </w:rPr>
            </w:pPr>
            <w:ins w:id="1624"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7F5E83C3" w14:textId="77777777" w:rsidR="00277723" w:rsidRDefault="00277723">
            <w:pPr>
              <w:pStyle w:val="TAL"/>
              <w:rPr>
                <w:ins w:id="1625" w:author="2951" w:date="2023-06-20T15:26:00Z"/>
                <w:lang w:val="fr-FR"/>
              </w:rPr>
            </w:pPr>
            <w:ins w:id="1626" w:author="2951" w:date="2023-06-20T15:26: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67F1C03B" w14:textId="77777777" w:rsidR="00277723" w:rsidRDefault="00277723">
            <w:pPr>
              <w:pStyle w:val="TAC"/>
              <w:rPr>
                <w:ins w:id="1627" w:author="2951" w:date="2023-06-20T15:26:00Z"/>
                <w:lang w:val="fr-FR"/>
              </w:rPr>
            </w:pPr>
            <w:ins w:id="1628"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406882F5" w14:textId="77777777" w:rsidR="00277723" w:rsidRDefault="00277723">
            <w:pPr>
              <w:pStyle w:val="TAC"/>
              <w:rPr>
                <w:ins w:id="1629" w:author="2951" w:date="2023-06-20T15:26:00Z"/>
                <w:lang w:val="fr-FR"/>
              </w:rPr>
            </w:pPr>
            <w:ins w:id="1630" w:author="2951" w:date="2023-06-20T15:26:00Z">
              <w:r>
                <w:rPr>
                  <w:lang w:val="fr-FR"/>
                </w:rPr>
                <w:t>-</w:t>
              </w:r>
            </w:ins>
          </w:p>
        </w:tc>
      </w:tr>
      <w:tr w:rsidR="00277723" w14:paraId="6046E9BC" w14:textId="77777777" w:rsidTr="00277723">
        <w:trPr>
          <w:ins w:id="1631"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0D99C909" w14:textId="77777777" w:rsidR="00277723" w:rsidRDefault="00277723">
            <w:pPr>
              <w:pStyle w:val="TAC"/>
              <w:rPr>
                <w:ins w:id="1632" w:author="2951" w:date="2023-06-20T15:26:00Z"/>
                <w:lang w:val="fr-FR" w:eastAsia="zh-CN"/>
              </w:rPr>
            </w:pPr>
            <w:ins w:id="1633" w:author="2951" w:date="2023-06-20T15:26:00Z">
              <w:r>
                <w:rPr>
                  <w:lang w:val="fr-FR" w:eastAsia="zh-CN"/>
                </w:rPr>
                <w:t>-</w:t>
              </w:r>
            </w:ins>
          </w:p>
        </w:tc>
        <w:tc>
          <w:tcPr>
            <w:tcW w:w="3967" w:type="dxa"/>
            <w:tcBorders>
              <w:top w:val="single" w:sz="4" w:space="0" w:color="auto"/>
              <w:left w:val="single" w:sz="4" w:space="0" w:color="auto"/>
              <w:bottom w:val="single" w:sz="4" w:space="0" w:color="auto"/>
              <w:right w:val="single" w:sz="4" w:space="0" w:color="auto"/>
            </w:tcBorders>
            <w:hideMark/>
          </w:tcPr>
          <w:p w14:paraId="5FC211D2" w14:textId="77777777" w:rsidR="00277723" w:rsidRDefault="00277723">
            <w:pPr>
              <w:pStyle w:val="TAL"/>
              <w:rPr>
                <w:ins w:id="1634" w:author="2951" w:date="2023-06-20T15:26:00Z"/>
                <w:lang w:val="fr-FR" w:eastAsia="zh-CN"/>
              </w:rPr>
            </w:pPr>
            <w:ins w:id="1635" w:author="2951" w:date="2023-06-20T15:26:00Z">
              <w:r>
                <w:rPr>
                  <w:lang w:val="fr-FR"/>
                </w:rPr>
                <w:t>Exception: Step 25 is repeated 5 times</w:t>
              </w:r>
            </w:ins>
          </w:p>
        </w:tc>
        <w:tc>
          <w:tcPr>
            <w:tcW w:w="708" w:type="dxa"/>
            <w:tcBorders>
              <w:top w:val="single" w:sz="4" w:space="0" w:color="auto"/>
              <w:left w:val="single" w:sz="4" w:space="0" w:color="auto"/>
              <w:bottom w:val="single" w:sz="4" w:space="0" w:color="auto"/>
              <w:right w:val="single" w:sz="4" w:space="0" w:color="auto"/>
            </w:tcBorders>
            <w:hideMark/>
          </w:tcPr>
          <w:p w14:paraId="33327DEE" w14:textId="77777777" w:rsidR="00277723" w:rsidRDefault="00277723">
            <w:pPr>
              <w:pStyle w:val="TAC"/>
              <w:rPr>
                <w:ins w:id="1636" w:author="2951" w:date="2023-06-20T15:26:00Z"/>
                <w:lang w:val="fr-FR" w:eastAsia="en-US"/>
              </w:rPr>
            </w:pPr>
            <w:ins w:id="1637"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3315E8BB" w14:textId="77777777" w:rsidR="00277723" w:rsidRDefault="00277723">
            <w:pPr>
              <w:pStyle w:val="TAL"/>
              <w:rPr>
                <w:ins w:id="1638" w:author="2951" w:date="2023-06-20T15:26:00Z"/>
                <w:lang w:val="fr-FR"/>
              </w:rPr>
            </w:pPr>
            <w:ins w:id="1639" w:author="2951" w:date="2023-06-20T15:26:00Z">
              <w:r>
                <w:rPr>
                  <w:lang w:val="fr-FR"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6A8E1C88" w14:textId="77777777" w:rsidR="00277723" w:rsidRDefault="00277723">
            <w:pPr>
              <w:pStyle w:val="TAC"/>
              <w:rPr>
                <w:ins w:id="1640" w:author="2951" w:date="2023-06-20T15:26:00Z"/>
                <w:lang w:val="fr-FR"/>
              </w:rPr>
            </w:pPr>
            <w:ins w:id="1641"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68E97C00" w14:textId="77777777" w:rsidR="00277723" w:rsidRDefault="00277723">
            <w:pPr>
              <w:pStyle w:val="TAC"/>
              <w:rPr>
                <w:ins w:id="1642" w:author="2951" w:date="2023-06-20T15:26:00Z"/>
                <w:lang w:val="fr-FR"/>
              </w:rPr>
            </w:pPr>
            <w:ins w:id="1643" w:author="2951" w:date="2023-06-20T15:26:00Z">
              <w:r>
                <w:rPr>
                  <w:lang w:val="fr-FR"/>
                </w:rPr>
                <w:t>-</w:t>
              </w:r>
            </w:ins>
          </w:p>
        </w:tc>
      </w:tr>
      <w:tr w:rsidR="00277723" w14:paraId="3A5D810B" w14:textId="77777777" w:rsidTr="00277723">
        <w:trPr>
          <w:ins w:id="1644"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1B81B40E" w14:textId="77777777" w:rsidR="00277723" w:rsidRDefault="00277723">
            <w:pPr>
              <w:pStyle w:val="TAC"/>
              <w:rPr>
                <w:ins w:id="1645" w:author="2951" w:date="2023-06-20T15:26:00Z"/>
                <w:lang w:val="fr-FR" w:eastAsia="zh-CN"/>
              </w:rPr>
            </w:pPr>
            <w:ins w:id="1646" w:author="2951" w:date="2023-06-20T15:26:00Z">
              <w:r>
                <w:rPr>
                  <w:lang w:val="fr-FR" w:eastAsia="zh-CN"/>
                </w:rPr>
                <w:t>25</w:t>
              </w:r>
            </w:ins>
          </w:p>
        </w:tc>
        <w:tc>
          <w:tcPr>
            <w:tcW w:w="3967" w:type="dxa"/>
            <w:tcBorders>
              <w:top w:val="single" w:sz="4" w:space="0" w:color="auto"/>
              <w:left w:val="single" w:sz="4" w:space="0" w:color="auto"/>
              <w:bottom w:val="single" w:sz="4" w:space="0" w:color="auto"/>
              <w:right w:val="single" w:sz="4" w:space="0" w:color="auto"/>
            </w:tcBorders>
            <w:hideMark/>
          </w:tcPr>
          <w:p w14:paraId="59E53FFF" w14:textId="77777777" w:rsidR="00277723" w:rsidRDefault="00277723">
            <w:pPr>
              <w:pStyle w:val="TAL"/>
              <w:rPr>
                <w:ins w:id="1647" w:author="2951" w:date="2023-06-20T15:26:00Z"/>
                <w:lang w:val="fr-FR" w:eastAsia="zh-CN"/>
              </w:rPr>
            </w:pPr>
            <w:ins w:id="1648" w:author="2951" w:date="2023-06-20T15:26:00Z">
              <w:r>
                <w:rPr>
                  <w:lang w:val="fr-FR"/>
                </w:rPr>
                <w:t>The SS transmits a MBS Packet on the MTCH with LCID=1 and g-RNTI =</w:t>
              </w:r>
              <w:r>
                <w:rPr>
                  <w:lang w:val="fr-FR" w:eastAsia="zh-CN"/>
                </w:rPr>
                <w:t xml:space="preserve"> ’</w:t>
              </w:r>
              <w:r>
                <w:rPr>
                  <w:lang w:val="fr-FR"/>
                </w:rPr>
                <w:t>0002’H.</w:t>
              </w:r>
            </w:ins>
          </w:p>
        </w:tc>
        <w:tc>
          <w:tcPr>
            <w:tcW w:w="708" w:type="dxa"/>
            <w:tcBorders>
              <w:top w:val="single" w:sz="4" w:space="0" w:color="auto"/>
              <w:left w:val="single" w:sz="4" w:space="0" w:color="auto"/>
              <w:bottom w:val="single" w:sz="4" w:space="0" w:color="auto"/>
              <w:right w:val="single" w:sz="4" w:space="0" w:color="auto"/>
            </w:tcBorders>
            <w:hideMark/>
          </w:tcPr>
          <w:p w14:paraId="4AD4FB58" w14:textId="77777777" w:rsidR="00277723" w:rsidRDefault="00277723">
            <w:pPr>
              <w:pStyle w:val="TAC"/>
              <w:rPr>
                <w:ins w:id="1649" w:author="2951" w:date="2023-06-20T15:26:00Z"/>
                <w:lang w:val="fr-FR" w:eastAsia="en-US"/>
              </w:rPr>
            </w:pPr>
            <w:ins w:id="1650" w:author="2951" w:date="2023-06-20T15:26: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67BB3369" w14:textId="77777777" w:rsidR="00277723" w:rsidRDefault="00277723">
            <w:pPr>
              <w:pStyle w:val="TAL"/>
              <w:rPr>
                <w:ins w:id="1651" w:author="2951" w:date="2023-06-20T15:26:00Z"/>
                <w:lang w:val="fr-FR"/>
              </w:rPr>
            </w:pPr>
            <w:ins w:id="1652" w:author="2951" w:date="2023-06-20T15:26:00Z">
              <w:r>
                <w:rPr>
                  <w:lang w:val="fr-FR" w:eastAsia="zh-CN"/>
                </w:rPr>
                <w:t>MBS Packet.</w:t>
              </w:r>
            </w:ins>
          </w:p>
        </w:tc>
        <w:tc>
          <w:tcPr>
            <w:tcW w:w="567" w:type="dxa"/>
            <w:tcBorders>
              <w:top w:val="single" w:sz="4" w:space="0" w:color="auto"/>
              <w:left w:val="single" w:sz="4" w:space="0" w:color="auto"/>
              <w:bottom w:val="single" w:sz="4" w:space="0" w:color="auto"/>
              <w:right w:val="single" w:sz="4" w:space="0" w:color="auto"/>
            </w:tcBorders>
            <w:hideMark/>
          </w:tcPr>
          <w:p w14:paraId="13B03830" w14:textId="77777777" w:rsidR="00277723" w:rsidRDefault="00277723">
            <w:pPr>
              <w:pStyle w:val="TAC"/>
              <w:rPr>
                <w:ins w:id="1653" w:author="2951" w:date="2023-06-20T15:26:00Z"/>
                <w:lang w:val="fr-FR"/>
              </w:rPr>
            </w:pPr>
            <w:ins w:id="1654"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6A683245" w14:textId="77777777" w:rsidR="00277723" w:rsidRDefault="00277723">
            <w:pPr>
              <w:pStyle w:val="TAC"/>
              <w:rPr>
                <w:ins w:id="1655" w:author="2951" w:date="2023-06-20T15:26:00Z"/>
                <w:lang w:val="fr-FR"/>
              </w:rPr>
            </w:pPr>
            <w:ins w:id="1656" w:author="2951" w:date="2023-06-20T15:26:00Z">
              <w:r>
                <w:rPr>
                  <w:lang w:val="fr-FR"/>
                </w:rPr>
                <w:t>-</w:t>
              </w:r>
            </w:ins>
          </w:p>
        </w:tc>
      </w:tr>
      <w:tr w:rsidR="00277723" w14:paraId="4CD10C4C" w14:textId="77777777" w:rsidTr="00277723">
        <w:trPr>
          <w:ins w:id="1657"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302C6621" w14:textId="77777777" w:rsidR="00277723" w:rsidRDefault="00277723">
            <w:pPr>
              <w:pStyle w:val="TAC"/>
              <w:rPr>
                <w:ins w:id="1658" w:author="2951" w:date="2023-06-20T15:26:00Z"/>
                <w:lang w:val="fr-FR" w:eastAsia="zh-CN"/>
              </w:rPr>
            </w:pPr>
            <w:ins w:id="1659" w:author="2951" w:date="2023-06-20T15:26:00Z">
              <w:r>
                <w:rPr>
                  <w:lang w:val="fr-FR" w:eastAsia="zh-CN"/>
                </w:rPr>
                <w:t>26-33</w:t>
              </w:r>
            </w:ins>
          </w:p>
        </w:tc>
        <w:tc>
          <w:tcPr>
            <w:tcW w:w="3967" w:type="dxa"/>
            <w:tcBorders>
              <w:top w:val="single" w:sz="4" w:space="0" w:color="auto"/>
              <w:left w:val="single" w:sz="4" w:space="0" w:color="auto"/>
              <w:bottom w:val="single" w:sz="4" w:space="0" w:color="auto"/>
              <w:right w:val="single" w:sz="4" w:space="0" w:color="auto"/>
            </w:tcBorders>
            <w:hideMark/>
          </w:tcPr>
          <w:p w14:paraId="3256BF61" w14:textId="77777777" w:rsidR="00277723" w:rsidRDefault="00277723">
            <w:pPr>
              <w:pStyle w:val="TAL"/>
              <w:rPr>
                <w:ins w:id="1660" w:author="2951" w:date="2023-06-20T15:26:00Z"/>
                <w:lang w:val="fr-FR" w:eastAsia="zh-CN"/>
              </w:rPr>
            </w:pPr>
            <w:ins w:id="1661" w:author="2951" w:date="2023-06-20T15:26:00Z">
              <w:r>
                <w:rPr>
                  <w:kern w:val="2"/>
                  <w:lang w:val="fr-FR"/>
                </w:rPr>
                <w:t xml:space="preserve">Steps 1 to 8 of </w:t>
              </w:r>
              <w:r>
                <w:rPr>
                  <w:lang w:val="fr-FR" w:eastAsia="zh-CN"/>
                </w:rPr>
                <w:t xml:space="preserve">the generic procedures described in </w:t>
              </w:r>
              <w:r>
                <w:rPr>
                  <w:kern w:val="2"/>
                  <w:lang w:val="fr-FR"/>
                </w:rPr>
                <w:t>TS 38.508-1 subclause 4.5.4.2-3</w:t>
              </w:r>
              <w:r>
                <w:rPr>
                  <w:lang w:val="fr-FR" w:eastAsia="zh-CN"/>
                </w:rPr>
                <w:t xml:space="preserve"> are performed.</w:t>
              </w:r>
            </w:ins>
          </w:p>
        </w:tc>
        <w:tc>
          <w:tcPr>
            <w:tcW w:w="708" w:type="dxa"/>
            <w:tcBorders>
              <w:top w:val="single" w:sz="4" w:space="0" w:color="auto"/>
              <w:left w:val="single" w:sz="4" w:space="0" w:color="auto"/>
              <w:bottom w:val="single" w:sz="4" w:space="0" w:color="auto"/>
              <w:right w:val="single" w:sz="4" w:space="0" w:color="auto"/>
            </w:tcBorders>
            <w:hideMark/>
          </w:tcPr>
          <w:p w14:paraId="44F8B957" w14:textId="77777777" w:rsidR="00277723" w:rsidRDefault="00277723">
            <w:pPr>
              <w:pStyle w:val="TAC"/>
              <w:rPr>
                <w:ins w:id="1662" w:author="2951" w:date="2023-06-20T15:26:00Z"/>
                <w:lang w:val="fr-FR" w:eastAsia="en-US"/>
              </w:rPr>
            </w:pPr>
            <w:ins w:id="1663"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14EB14ED" w14:textId="77777777" w:rsidR="00277723" w:rsidRDefault="00277723">
            <w:pPr>
              <w:pStyle w:val="TAL"/>
              <w:rPr>
                <w:ins w:id="1664" w:author="2951" w:date="2023-06-20T15:26:00Z"/>
                <w:lang w:val="fr-FR" w:eastAsia="zh-CN"/>
              </w:rPr>
            </w:pPr>
            <w:ins w:id="1665" w:author="2951" w:date="2023-06-20T15:26: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198E852B" w14:textId="77777777" w:rsidR="00277723" w:rsidRDefault="00277723">
            <w:pPr>
              <w:pStyle w:val="TAC"/>
              <w:rPr>
                <w:ins w:id="1666" w:author="2951" w:date="2023-06-20T15:26:00Z"/>
                <w:lang w:val="fr-FR" w:eastAsia="zh-CN"/>
              </w:rPr>
            </w:pPr>
            <w:ins w:id="1667"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0B977786" w14:textId="77777777" w:rsidR="00277723" w:rsidRDefault="00277723">
            <w:pPr>
              <w:pStyle w:val="TAC"/>
              <w:rPr>
                <w:ins w:id="1668" w:author="2951" w:date="2023-06-20T15:26:00Z"/>
                <w:lang w:val="fr-FR" w:eastAsia="zh-CN"/>
              </w:rPr>
            </w:pPr>
            <w:ins w:id="1669" w:author="2951" w:date="2023-06-20T15:26:00Z">
              <w:r>
                <w:rPr>
                  <w:lang w:val="fr-FR"/>
                </w:rPr>
                <w:t>-</w:t>
              </w:r>
            </w:ins>
          </w:p>
        </w:tc>
      </w:tr>
      <w:tr w:rsidR="00277723" w14:paraId="255503EB" w14:textId="77777777" w:rsidTr="00277723">
        <w:trPr>
          <w:ins w:id="1670"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0AD1976E" w14:textId="77777777" w:rsidR="00277723" w:rsidRDefault="00277723">
            <w:pPr>
              <w:pStyle w:val="TAC"/>
              <w:rPr>
                <w:ins w:id="1671" w:author="2951" w:date="2023-06-20T15:26:00Z"/>
                <w:lang w:val="fr-FR" w:eastAsia="zh-CN"/>
              </w:rPr>
            </w:pPr>
            <w:ins w:id="1672" w:author="2951" w:date="2023-06-20T15:26:00Z">
              <w:r>
                <w:rPr>
                  <w:lang w:val="fr-FR" w:eastAsia="zh-CN"/>
                </w:rPr>
                <w:t>34</w:t>
              </w:r>
            </w:ins>
          </w:p>
        </w:tc>
        <w:tc>
          <w:tcPr>
            <w:tcW w:w="3967" w:type="dxa"/>
            <w:tcBorders>
              <w:top w:val="single" w:sz="4" w:space="0" w:color="auto"/>
              <w:left w:val="single" w:sz="4" w:space="0" w:color="auto"/>
              <w:bottom w:val="single" w:sz="4" w:space="0" w:color="auto"/>
              <w:right w:val="single" w:sz="4" w:space="0" w:color="auto"/>
            </w:tcBorders>
            <w:hideMark/>
          </w:tcPr>
          <w:p w14:paraId="25AB05F1" w14:textId="77777777" w:rsidR="00277723" w:rsidRDefault="00277723">
            <w:pPr>
              <w:pStyle w:val="TAL"/>
              <w:rPr>
                <w:ins w:id="1673" w:author="2951" w:date="2023-06-20T15:26:00Z"/>
                <w:lang w:val="fr-FR" w:eastAsia="zh-CN"/>
              </w:rPr>
            </w:pPr>
            <w:ins w:id="1674" w:author="2951" w:date="2023-06-20T15:26:00Z">
              <w:r>
                <w:rPr>
                  <w:lang w:val="fr-FR"/>
                </w:rPr>
                <w:t xml:space="preserve">The SS transmits an </w:t>
              </w:r>
              <w:r>
                <w:rPr>
                  <w:rFonts w:eastAsia="MS Gothic"/>
                  <w:lang w:val="fr-FR"/>
                </w:rPr>
                <w:t xml:space="preserve">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QUEST</w:t>
              </w:r>
              <w:r>
                <w:rPr>
                  <w:lang w:val="fr-FR"/>
                </w:rPr>
                <w:t xml:space="preserve"> message</w:t>
              </w:r>
              <w:r>
                <w:rPr>
                  <w:lang w:val="fr-FR" w:eastAsia="zh-CN"/>
                </w:rPr>
                <w:t xml:space="preserve">. </w:t>
              </w:r>
            </w:ins>
          </w:p>
        </w:tc>
        <w:tc>
          <w:tcPr>
            <w:tcW w:w="708" w:type="dxa"/>
            <w:tcBorders>
              <w:top w:val="single" w:sz="4" w:space="0" w:color="auto"/>
              <w:left w:val="single" w:sz="4" w:space="0" w:color="auto"/>
              <w:bottom w:val="single" w:sz="4" w:space="0" w:color="auto"/>
              <w:right w:val="single" w:sz="4" w:space="0" w:color="auto"/>
            </w:tcBorders>
            <w:hideMark/>
          </w:tcPr>
          <w:p w14:paraId="2D0FC41F" w14:textId="77777777" w:rsidR="00277723" w:rsidRDefault="00277723">
            <w:pPr>
              <w:pStyle w:val="TAC"/>
              <w:rPr>
                <w:ins w:id="1675" w:author="2951" w:date="2023-06-20T15:26:00Z"/>
                <w:lang w:val="fr-FR" w:eastAsia="en-US"/>
              </w:rPr>
            </w:pPr>
            <w:ins w:id="1676" w:author="2951" w:date="2023-06-20T15:26: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50E39D5F" w14:textId="77777777" w:rsidR="00277723" w:rsidRDefault="00277723">
            <w:pPr>
              <w:pStyle w:val="TAL"/>
              <w:rPr>
                <w:ins w:id="1677" w:author="2951" w:date="2023-06-20T15:26:00Z"/>
                <w:rFonts w:eastAsia="MS Gothic"/>
                <w:lang w:val="fr-FR"/>
              </w:rPr>
            </w:pPr>
            <w:ins w:id="1678" w:author="2951" w:date="2023-06-20T15:26:00Z">
              <w:r>
                <w:rPr>
                  <w:rFonts w:eastAsia="MS Gothic"/>
                  <w:lang w:val="fr-FR"/>
                </w:rPr>
                <w:t xml:space="preserve">NR RRC: </w:t>
              </w:r>
              <w:r>
                <w:rPr>
                  <w:rFonts w:eastAsia="MS Gothic"/>
                  <w:i/>
                  <w:lang w:val="fr-FR"/>
                </w:rPr>
                <w:t>DLInformationTransfer</w:t>
              </w:r>
            </w:ins>
          </w:p>
          <w:p w14:paraId="4719239F" w14:textId="77777777" w:rsidR="00277723" w:rsidRPr="00277723" w:rsidRDefault="00277723">
            <w:pPr>
              <w:pStyle w:val="TAL"/>
              <w:rPr>
                <w:ins w:id="1679" w:author="2951" w:date="2023-06-20T15:26:00Z"/>
                <w:lang w:val="fr-FR" w:eastAsia="zh-CN"/>
              </w:rPr>
            </w:pPr>
            <w:ins w:id="1680" w:author="2951" w:date="2023-06-20T15:26:00Z">
              <w:r>
                <w:rPr>
                  <w:rFonts w:eastAsia="MS Gothic"/>
                  <w:lang w:val="fr-FR"/>
                </w:rPr>
                <w:t xml:space="preserve">TC: 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QUEST</w:t>
              </w:r>
            </w:ins>
          </w:p>
        </w:tc>
        <w:tc>
          <w:tcPr>
            <w:tcW w:w="567" w:type="dxa"/>
            <w:tcBorders>
              <w:top w:val="single" w:sz="4" w:space="0" w:color="auto"/>
              <w:left w:val="single" w:sz="4" w:space="0" w:color="auto"/>
              <w:bottom w:val="single" w:sz="4" w:space="0" w:color="auto"/>
              <w:right w:val="single" w:sz="4" w:space="0" w:color="auto"/>
            </w:tcBorders>
            <w:hideMark/>
          </w:tcPr>
          <w:p w14:paraId="2A7869FF" w14:textId="77777777" w:rsidR="00277723" w:rsidRDefault="00277723">
            <w:pPr>
              <w:pStyle w:val="TAC"/>
              <w:rPr>
                <w:ins w:id="1681" w:author="2951" w:date="2023-06-20T15:26:00Z"/>
                <w:lang w:val="fr-FR" w:eastAsia="zh-CN"/>
              </w:rPr>
            </w:pPr>
            <w:ins w:id="1682"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6887304E" w14:textId="77777777" w:rsidR="00277723" w:rsidRDefault="00277723">
            <w:pPr>
              <w:pStyle w:val="TAC"/>
              <w:rPr>
                <w:ins w:id="1683" w:author="2951" w:date="2023-06-20T15:26:00Z"/>
                <w:lang w:val="fr-FR" w:eastAsia="zh-CN"/>
              </w:rPr>
            </w:pPr>
            <w:ins w:id="1684" w:author="2951" w:date="2023-06-20T15:26:00Z">
              <w:r>
                <w:rPr>
                  <w:lang w:val="fr-FR"/>
                </w:rPr>
                <w:t>-</w:t>
              </w:r>
            </w:ins>
          </w:p>
        </w:tc>
      </w:tr>
      <w:tr w:rsidR="00277723" w14:paraId="6AB014A5" w14:textId="77777777" w:rsidTr="00277723">
        <w:trPr>
          <w:ins w:id="1685"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49841135" w14:textId="77777777" w:rsidR="00277723" w:rsidRDefault="00277723">
            <w:pPr>
              <w:pStyle w:val="TAC"/>
              <w:rPr>
                <w:ins w:id="1686" w:author="2951" w:date="2023-06-20T15:26:00Z"/>
                <w:lang w:val="fr-FR" w:eastAsia="zh-CN"/>
              </w:rPr>
            </w:pPr>
            <w:ins w:id="1687" w:author="2951" w:date="2023-06-20T15:26:00Z">
              <w:r>
                <w:rPr>
                  <w:lang w:val="fr-FR" w:eastAsia="zh-CN"/>
                </w:rPr>
                <w:t>35</w:t>
              </w:r>
            </w:ins>
          </w:p>
        </w:tc>
        <w:tc>
          <w:tcPr>
            <w:tcW w:w="3967" w:type="dxa"/>
            <w:tcBorders>
              <w:top w:val="single" w:sz="4" w:space="0" w:color="auto"/>
              <w:left w:val="single" w:sz="4" w:space="0" w:color="auto"/>
              <w:bottom w:val="single" w:sz="4" w:space="0" w:color="auto"/>
              <w:right w:val="single" w:sz="4" w:space="0" w:color="auto"/>
            </w:tcBorders>
            <w:hideMark/>
          </w:tcPr>
          <w:p w14:paraId="6A94F8FD" w14:textId="77777777" w:rsidR="00277723" w:rsidRDefault="00277723">
            <w:pPr>
              <w:pStyle w:val="TAL"/>
              <w:rPr>
                <w:ins w:id="1688" w:author="2951" w:date="2023-06-20T15:26:00Z"/>
                <w:lang w:val="fr-FR" w:eastAsia="zh-CN"/>
              </w:rPr>
            </w:pPr>
            <w:ins w:id="1689" w:author="2951" w:date="2023-06-20T15:26:00Z">
              <w:r>
                <w:rPr>
                  <w:lang w:val="fr-FR"/>
                </w:rPr>
                <w:t>UE respond</w:t>
              </w:r>
              <w:r>
                <w:rPr>
                  <w:lang w:val="fr-FR" w:eastAsia="zh-CN"/>
                </w:rPr>
                <w:t>s</w:t>
              </w:r>
              <w:r>
                <w:rPr>
                  <w:lang w:val="fr-FR"/>
                </w:rPr>
                <w:t xml:space="preserve"> with UE TEST LOOP MODE </w:t>
              </w:r>
              <w:r>
                <w:rPr>
                  <w:lang w:val="fr-FR" w:eastAsia="zh-CN"/>
                </w:rPr>
                <w:t>C</w:t>
              </w:r>
              <w:r>
                <w:rPr>
                  <w:lang w:val="fr-FR"/>
                </w:rPr>
                <w:t xml:space="preserve"> </w:t>
              </w:r>
              <w:r>
                <w:rPr>
                  <w:lang w:val="fr-FR" w:eastAsia="zh-CN"/>
                </w:rPr>
                <w:t xml:space="preserve">MBMS </w:t>
              </w:r>
              <w:r>
                <w:rPr>
                  <w:lang w:val="fr-FR"/>
                </w:rPr>
                <w:t>PACKET COUNTER RESPONSE.</w:t>
              </w:r>
            </w:ins>
          </w:p>
        </w:tc>
        <w:tc>
          <w:tcPr>
            <w:tcW w:w="708" w:type="dxa"/>
            <w:tcBorders>
              <w:top w:val="single" w:sz="4" w:space="0" w:color="auto"/>
              <w:left w:val="single" w:sz="4" w:space="0" w:color="auto"/>
              <w:bottom w:val="single" w:sz="4" w:space="0" w:color="auto"/>
              <w:right w:val="single" w:sz="4" w:space="0" w:color="auto"/>
            </w:tcBorders>
            <w:hideMark/>
          </w:tcPr>
          <w:p w14:paraId="702100D6" w14:textId="77777777" w:rsidR="00277723" w:rsidRDefault="00277723">
            <w:pPr>
              <w:pStyle w:val="TAC"/>
              <w:rPr>
                <w:ins w:id="1690" w:author="2951" w:date="2023-06-20T15:26:00Z"/>
                <w:lang w:val="fr-FR" w:eastAsia="en-US"/>
              </w:rPr>
            </w:pPr>
            <w:ins w:id="1691" w:author="2951" w:date="2023-06-20T15:26:00Z">
              <w:r>
                <w:rPr>
                  <w:lang w:val="fr-FR"/>
                </w:rPr>
                <w:t>--&gt;</w:t>
              </w:r>
            </w:ins>
          </w:p>
        </w:tc>
        <w:tc>
          <w:tcPr>
            <w:tcW w:w="2975" w:type="dxa"/>
            <w:tcBorders>
              <w:top w:val="single" w:sz="4" w:space="0" w:color="auto"/>
              <w:left w:val="single" w:sz="4" w:space="0" w:color="auto"/>
              <w:bottom w:val="single" w:sz="4" w:space="0" w:color="auto"/>
              <w:right w:val="single" w:sz="4" w:space="0" w:color="auto"/>
            </w:tcBorders>
            <w:hideMark/>
          </w:tcPr>
          <w:p w14:paraId="3D2A0668" w14:textId="77777777" w:rsidR="00277723" w:rsidRDefault="00277723">
            <w:pPr>
              <w:pStyle w:val="TAL"/>
              <w:rPr>
                <w:ins w:id="1692" w:author="2951" w:date="2023-06-20T15:26:00Z"/>
                <w:rFonts w:eastAsia="MS Gothic"/>
                <w:lang w:val="fr-FR"/>
              </w:rPr>
            </w:pPr>
            <w:ins w:id="1693" w:author="2951" w:date="2023-06-20T15:26:00Z">
              <w:r>
                <w:rPr>
                  <w:rFonts w:eastAsia="MS Gothic"/>
                  <w:lang w:val="fr-FR"/>
                </w:rPr>
                <w:t xml:space="preserve">NR RRC: </w:t>
              </w:r>
              <w:r>
                <w:rPr>
                  <w:rFonts w:eastAsia="MS Gothic"/>
                  <w:i/>
                  <w:lang w:val="fr-FR"/>
                </w:rPr>
                <w:t>ULInformationTransfer</w:t>
              </w:r>
            </w:ins>
          </w:p>
          <w:p w14:paraId="10449695" w14:textId="77777777" w:rsidR="00277723" w:rsidRPr="00277723" w:rsidRDefault="00277723">
            <w:pPr>
              <w:pStyle w:val="TAL"/>
              <w:rPr>
                <w:ins w:id="1694" w:author="2951" w:date="2023-06-20T15:26:00Z"/>
                <w:lang w:val="fr-FR" w:eastAsia="zh-CN"/>
              </w:rPr>
            </w:pPr>
            <w:ins w:id="1695" w:author="2951" w:date="2023-06-20T15:26:00Z">
              <w:r>
                <w:rPr>
                  <w:rFonts w:eastAsia="MS Gothic"/>
                  <w:lang w:val="fr-FR"/>
                </w:rPr>
                <w:t xml:space="preserve">TC: 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SPONSE</w:t>
              </w:r>
            </w:ins>
          </w:p>
        </w:tc>
        <w:tc>
          <w:tcPr>
            <w:tcW w:w="567" w:type="dxa"/>
            <w:tcBorders>
              <w:top w:val="single" w:sz="4" w:space="0" w:color="auto"/>
              <w:left w:val="single" w:sz="4" w:space="0" w:color="auto"/>
              <w:bottom w:val="single" w:sz="4" w:space="0" w:color="auto"/>
              <w:right w:val="single" w:sz="4" w:space="0" w:color="auto"/>
            </w:tcBorders>
            <w:hideMark/>
          </w:tcPr>
          <w:p w14:paraId="32517A97" w14:textId="77777777" w:rsidR="00277723" w:rsidRDefault="00277723">
            <w:pPr>
              <w:pStyle w:val="TAC"/>
              <w:rPr>
                <w:ins w:id="1696" w:author="2951" w:date="2023-06-20T15:26:00Z"/>
                <w:lang w:val="fr-FR" w:eastAsia="zh-CN"/>
              </w:rPr>
            </w:pPr>
            <w:ins w:id="1697" w:author="2951" w:date="2023-06-20T15:26: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7AD8CFFD" w14:textId="77777777" w:rsidR="00277723" w:rsidRDefault="00277723">
            <w:pPr>
              <w:pStyle w:val="TAC"/>
              <w:rPr>
                <w:ins w:id="1698" w:author="2951" w:date="2023-06-20T15:26:00Z"/>
                <w:lang w:val="fr-FR" w:eastAsia="zh-CN"/>
              </w:rPr>
            </w:pPr>
            <w:ins w:id="1699" w:author="2951" w:date="2023-06-20T15:26:00Z">
              <w:r>
                <w:rPr>
                  <w:lang w:val="fr-FR"/>
                </w:rPr>
                <w:t>-</w:t>
              </w:r>
            </w:ins>
          </w:p>
        </w:tc>
      </w:tr>
      <w:tr w:rsidR="00277723" w14:paraId="535DB4B0" w14:textId="77777777" w:rsidTr="00277723">
        <w:trPr>
          <w:ins w:id="1700" w:author="2951" w:date="2023-06-20T15:26:00Z"/>
        </w:trPr>
        <w:tc>
          <w:tcPr>
            <w:tcW w:w="533" w:type="dxa"/>
            <w:tcBorders>
              <w:top w:val="single" w:sz="4" w:space="0" w:color="auto"/>
              <w:left w:val="single" w:sz="4" w:space="0" w:color="auto"/>
              <w:bottom w:val="single" w:sz="4" w:space="0" w:color="auto"/>
              <w:right w:val="single" w:sz="4" w:space="0" w:color="auto"/>
            </w:tcBorders>
            <w:hideMark/>
          </w:tcPr>
          <w:p w14:paraId="0014E1FA" w14:textId="77777777" w:rsidR="00277723" w:rsidRDefault="00277723">
            <w:pPr>
              <w:pStyle w:val="TAC"/>
              <w:rPr>
                <w:ins w:id="1701" w:author="2951" w:date="2023-06-20T15:26:00Z"/>
                <w:lang w:val="fr-FR" w:eastAsia="zh-CN"/>
              </w:rPr>
            </w:pPr>
            <w:ins w:id="1702" w:author="2951" w:date="2023-06-20T15:26:00Z">
              <w:r>
                <w:rPr>
                  <w:lang w:val="fr-FR" w:eastAsia="zh-CN"/>
                </w:rPr>
                <w:t>36</w:t>
              </w:r>
            </w:ins>
          </w:p>
        </w:tc>
        <w:tc>
          <w:tcPr>
            <w:tcW w:w="3967" w:type="dxa"/>
            <w:tcBorders>
              <w:top w:val="single" w:sz="4" w:space="0" w:color="auto"/>
              <w:left w:val="single" w:sz="4" w:space="0" w:color="auto"/>
              <w:bottom w:val="single" w:sz="4" w:space="0" w:color="auto"/>
              <w:right w:val="single" w:sz="4" w:space="0" w:color="auto"/>
            </w:tcBorders>
            <w:hideMark/>
          </w:tcPr>
          <w:p w14:paraId="3C2DD3BE" w14:textId="77777777" w:rsidR="00277723" w:rsidRDefault="00277723">
            <w:pPr>
              <w:pStyle w:val="TAL"/>
              <w:rPr>
                <w:ins w:id="1703" w:author="2951" w:date="2023-06-20T15:26:00Z"/>
                <w:lang w:val="fr-FR" w:eastAsia="zh-CN"/>
              </w:rPr>
            </w:pPr>
            <w:ins w:id="1704" w:author="2951" w:date="2023-06-20T15:26:00Z">
              <w:r>
                <w:rPr>
                  <w:lang w:val="fr-FR" w:eastAsia="zh-CN"/>
                </w:rPr>
                <w:t>Check:</w:t>
              </w:r>
              <w:r>
                <w:rPr>
                  <w:rFonts w:eastAsia="MS Gothic"/>
                  <w:lang w:val="fr-FR"/>
                </w:rPr>
                <w:t xml:space="preserve"> </w:t>
              </w:r>
              <w:r>
                <w:rPr>
                  <w:lang w:val="fr-FR" w:eastAsia="zh-CN"/>
                </w:rPr>
                <w:t>Is</w:t>
              </w:r>
              <w:r>
                <w:rPr>
                  <w:rFonts w:eastAsia="MS Gothic"/>
                  <w:lang w:val="fr-FR"/>
                </w:rPr>
                <w:t xml:space="preserve"> the number of reported </w:t>
              </w:r>
              <w:r>
                <w:rPr>
                  <w:lang w:val="fr-FR" w:eastAsia="zh-CN"/>
                </w:rPr>
                <w:t xml:space="preserve">MBS </w:t>
              </w:r>
              <w:r>
                <w:rPr>
                  <w:lang w:val="fr-FR"/>
                </w:rPr>
                <w:t>P</w:t>
              </w:r>
              <w:r>
                <w:rPr>
                  <w:lang w:val="fr-FR" w:eastAsia="zh-CN"/>
                </w:rPr>
                <w:t>ackets</w:t>
              </w:r>
              <w:r>
                <w:rPr>
                  <w:rFonts w:eastAsia="MS Gothic"/>
                  <w:lang w:val="fr-FR"/>
                </w:rPr>
                <w:t xml:space="preserve"> received on the M</w:t>
              </w:r>
              <w:r>
                <w:rPr>
                  <w:lang w:val="fr-FR" w:eastAsia="zh-CN"/>
                </w:rPr>
                <w:t>T</w:t>
              </w:r>
              <w:r>
                <w:rPr>
                  <w:rFonts w:eastAsia="MS Gothic"/>
                  <w:lang w:val="fr-FR"/>
                </w:rPr>
                <w:t>CH in step 35 equal to the number of reported in step 21</w:t>
              </w:r>
              <w:r>
                <w:rPr>
                  <w:lang w:val="fr-FR" w:eastAsia="zh-CN"/>
                </w:rPr>
                <w:t>?</w:t>
              </w:r>
            </w:ins>
          </w:p>
        </w:tc>
        <w:tc>
          <w:tcPr>
            <w:tcW w:w="708" w:type="dxa"/>
            <w:tcBorders>
              <w:top w:val="single" w:sz="4" w:space="0" w:color="auto"/>
              <w:left w:val="single" w:sz="4" w:space="0" w:color="auto"/>
              <w:bottom w:val="single" w:sz="4" w:space="0" w:color="auto"/>
              <w:right w:val="single" w:sz="4" w:space="0" w:color="auto"/>
            </w:tcBorders>
            <w:hideMark/>
          </w:tcPr>
          <w:p w14:paraId="4520E209" w14:textId="77777777" w:rsidR="00277723" w:rsidRDefault="00277723">
            <w:pPr>
              <w:pStyle w:val="TAC"/>
              <w:rPr>
                <w:ins w:id="1705" w:author="2951" w:date="2023-06-20T15:26:00Z"/>
                <w:lang w:val="fr-FR" w:eastAsia="en-US"/>
              </w:rPr>
            </w:pPr>
            <w:ins w:id="1706" w:author="2951" w:date="2023-06-20T15:26: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198C5BB9" w14:textId="77777777" w:rsidR="00277723" w:rsidRDefault="00277723">
            <w:pPr>
              <w:pStyle w:val="TAL"/>
              <w:rPr>
                <w:ins w:id="1707" w:author="2951" w:date="2023-06-20T15:26:00Z"/>
                <w:lang w:val="fr-FR" w:eastAsia="zh-CN"/>
              </w:rPr>
            </w:pPr>
            <w:ins w:id="1708" w:author="2951" w:date="2023-06-20T15:26:00Z">
              <w:r>
                <w:rPr>
                  <w:lang w:val="fr-FR"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38A783A0" w14:textId="77777777" w:rsidR="00277723" w:rsidRDefault="00277723">
            <w:pPr>
              <w:pStyle w:val="TAC"/>
              <w:rPr>
                <w:ins w:id="1709" w:author="2951" w:date="2023-06-20T15:26:00Z"/>
                <w:lang w:val="fr-FR" w:eastAsia="zh-CN"/>
              </w:rPr>
            </w:pPr>
            <w:ins w:id="1710" w:author="2951" w:date="2023-06-20T15:26:00Z">
              <w:r>
                <w:rPr>
                  <w:lang w:val="fr-FR"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0D716C8A" w14:textId="77777777" w:rsidR="00277723" w:rsidRDefault="00277723">
            <w:pPr>
              <w:pStyle w:val="TAC"/>
              <w:rPr>
                <w:ins w:id="1711" w:author="2951" w:date="2023-06-20T15:26:00Z"/>
                <w:lang w:val="fr-FR" w:eastAsia="zh-CN"/>
              </w:rPr>
            </w:pPr>
            <w:ins w:id="1712" w:author="2951" w:date="2023-06-20T15:26:00Z">
              <w:r>
                <w:rPr>
                  <w:lang w:val="fr-FR" w:eastAsia="zh-CN"/>
                </w:rPr>
                <w:t>P</w:t>
              </w:r>
            </w:ins>
          </w:p>
        </w:tc>
      </w:tr>
    </w:tbl>
    <w:p w14:paraId="4CE99383" w14:textId="77777777" w:rsidR="00277723" w:rsidRDefault="00277723" w:rsidP="00277723">
      <w:pPr>
        <w:rPr>
          <w:ins w:id="1713" w:author="2951" w:date="2023-06-20T15:26:00Z"/>
          <w:rFonts w:eastAsia="PMingLiU"/>
          <w:lang w:eastAsia="zh-TW"/>
        </w:rPr>
      </w:pPr>
    </w:p>
    <w:p w14:paraId="37CCDEAF" w14:textId="77777777" w:rsidR="00277723" w:rsidRPr="00277723" w:rsidRDefault="00277723" w:rsidP="00277723">
      <w:pPr>
        <w:pStyle w:val="H6"/>
        <w:rPr>
          <w:ins w:id="1714" w:author="2951" w:date="2023-06-20T15:26:00Z"/>
          <w:lang w:eastAsia="en-US"/>
        </w:rPr>
      </w:pPr>
      <w:ins w:id="1715" w:author="2951" w:date="2023-06-20T15:26:00Z">
        <w:r>
          <w:t>14.1.1.3.3.3</w:t>
        </w:r>
        <w:r>
          <w:tab/>
          <w:t>Specific message contents</w:t>
        </w:r>
      </w:ins>
    </w:p>
    <w:p w14:paraId="4987AE19" w14:textId="77777777" w:rsidR="00277723" w:rsidRDefault="00277723" w:rsidP="00277723">
      <w:pPr>
        <w:pStyle w:val="TH"/>
        <w:rPr>
          <w:ins w:id="1716" w:author="2951" w:date="2023-06-20T15:26:00Z"/>
        </w:rPr>
      </w:pPr>
      <w:ins w:id="1717" w:author="2951" w:date="2023-06-20T15:26:00Z">
        <w:r>
          <w:t xml:space="preserve">Table 14.1.1.3.3.3-1: </w:t>
        </w:r>
        <w:r>
          <w:rPr>
            <w:i/>
          </w:rPr>
          <w:t xml:space="preserve">SIB1 </w:t>
        </w:r>
        <w:r>
          <w:t xml:space="preserve">of NR Cell </w:t>
        </w:r>
        <w:r>
          <w:rPr>
            <w:lang w:eastAsia="zh-CN"/>
          </w:rPr>
          <w:t xml:space="preserve">1 (preamble and all steps, </w:t>
        </w:r>
        <w:r>
          <w:t>Table 14.1.1.3.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277723" w14:paraId="21D5ED9D" w14:textId="77777777" w:rsidTr="00277723">
        <w:trPr>
          <w:gridBefore w:val="1"/>
          <w:wBefore w:w="9" w:type="dxa"/>
          <w:ins w:id="1718" w:author="2951" w:date="2023-06-20T15:26:00Z"/>
        </w:trPr>
        <w:tc>
          <w:tcPr>
            <w:tcW w:w="9738" w:type="dxa"/>
            <w:gridSpan w:val="4"/>
            <w:tcBorders>
              <w:top w:val="single" w:sz="4" w:space="0" w:color="auto"/>
              <w:left w:val="single" w:sz="4" w:space="0" w:color="auto"/>
              <w:bottom w:val="single" w:sz="4" w:space="0" w:color="auto"/>
              <w:right w:val="single" w:sz="4" w:space="0" w:color="auto"/>
            </w:tcBorders>
            <w:hideMark/>
          </w:tcPr>
          <w:p w14:paraId="752EDCB4" w14:textId="77777777" w:rsidR="00277723" w:rsidRDefault="00277723">
            <w:pPr>
              <w:pStyle w:val="TAL"/>
              <w:rPr>
                <w:ins w:id="1719" w:author="2951" w:date="2023-06-20T15:26:00Z"/>
                <w:lang w:val="fr-FR"/>
              </w:rPr>
            </w:pPr>
            <w:ins w:id="1720" w:author="2951" w:date="2023-06-20T15:26:00Z">
              <w:r>
                <w:rPr>
                  <w:lang w:val="fr-FR"/>
                </w:rPr>
                <w:t>Derivation Path: TS 38.508-1 [4], Table 4.6.3-28</w:t>
              </w:r>
            </w:ins>
          </w:p>
        </w:tc>
      </w:tr>
      <w:tr w:rsidR="00277723" w14:paraId="3A4CC874" w14:textId="77777777" w:rsidTr="00277723">
        <w:trPr>
          <w:ins w:id="1721"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95C34" w14:textId="77777777" w:rsidR="00277723" w:rsidRDefault="00277723">
            <w:pPr>
              <w:pStyle w:val="TAH"/>
              <w:rPr>
                <w:ins w:id="1722" w:author="2951" w:date="2023-06-20T15:26:00Z"/>
                <w:lang w:val="fr-FR"/>
              </w:rPr>
            </w:pPr>
            <w:ins w:id="1723" w:author="2951" w:date="2023-06-20T15:26: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30B43" w14:textId="77777777" w:rsidR="00277723" w:rsidRDefault="00277723">
            <w:pPr>
              <w:pStyle w:val="TAH"/>
              <w:rPr>
                <w:ins w:id="1724" w:author="2951" w:date="2023-06-20T15:26:00Z"/>
                <w:lang w:val="fr-FR"/>
              </w:rPr>
            </w:pPr>
            <w:ins w:id="1725" w:author="2951" w:date="2023-06-20T15:26: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3D10C" w14:textId="77777777" w:rsidR="00277723" w:rsidRDefault="00277723">
            <w:pPr>
              <w:pStyle w:val="TAH"/>
              <w:rPr>
                <w:ins w:id="1726" w:author="2951" w:date="2023-06-20T15:26:00Z"/>
                <w:lang w:val="fr-FR"/>
              </w:rPr>
            </w:pPr>
            <w:ins w:id="1727" w:author="2951" w:date="2023-06-20T15:26: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78CAE" w14:textId="77777777" w:rsidR="00277723" w:rsidRDefault="00277723">
            <w:pPr>
              <w:pStyle w:val="TAH"/>
              <w:rPr>
                <w:ins w:id="1728" w:author="2951" w:date="2023-06-20T15:26:00Z"/>
                <w:lang w:val="fr-FR"/>
              </w:rPr>
            </w:pPr>
            <w:ins w:id="1729" w:author="2951" w:date="2023-06-20T15:26:00Z">
              <w:r>
                <w:rPr>
                  <w:lang w:val="fr-FR"/>
                </w:rPr>
                <w:t>Condition</w:t>
              </w:r>
            </w:ins>
          </w:p>
        </w:tc>
      </w:tr>
      <w:tr w:rsidR="00277723" w14:paraId="6ABB8AC9" w14:textId="77777777" w:rsidTr="00277723">
        <w:trPr>
          <w:ins w:id="1730"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2CA6E" w14:textId="77777777" w:rsidR="00277723" w:rsidRDefault="00277723">
            <w:pPr>
              <w:pStyle w:val="TAL"/>
              <w:rPr>
                <w:ins w:id="1731" w:author="2951" w:date="2023-06-20T15:26:00Z"/>
                <w:lang w:val="fr-FR"/>
              </w:rPr>
            </w:pPr>
            <w:ins w:id="1732" w:author="2951" w:date="2023-06-20T15:26:00Z">
              <w:r>
                <w:rPr>
                  <w:lang w:val="fr-FR"/>
                </w:rPr>
                <w:t>SIB1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CB1F5" w14:textId="77777777" w:rsidR="00277723" w:rsidRDefault="00277723">
            <w:pPr>
              <w:pStyle w:val="TAL"/>
              <w:rPr>
                <w:ins w:id="1733"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CF3C" w14:textId="77777777" w:rsidR="00277723" w:rsidRDefault="00277723">
            <w:pPr>
              <w:pStyle w:val="TAL"/>
              <w:rPr>
                <w:ins w:id="1734"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1F25C" w14:textId="77777777" w:rsidR="00277723" w:rsidRDefault="00277723">
            <w:pPr>
              <w:pStyle w:val="TAL"/>
              <w:rPr>
                <w:ins w:id="1735" w:author="2951" w:date="2023-06-20T15:26:00Z"/>
                <w:lang w:val="fr-FR"/>
              </w:rPr>
            </w:pPr>
          </w:p>
        </w:tc>
      </w:tr>
      <w:tr w:rsidR="00277723" w14:paraId="1A16501F" w14:textId="77777777" w:rsidTr="00277723">
        <w:trPr>
          <w:ins w:id="1736"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83948" w14:textId="77777777" w:rsidR="00277723" w:rsidRDefault="00277723">
            <w:pPr>
              <w:pStyle w:val="TAL"/>
              <w:rPr>
                <w:ins w:id="1737" w:author="2951" w:date="2023-06-20T15:26:00Z"/>
                <w:lang w:val="fr-FR"/>
              </w:rPr>
            </w:pPr>
            <w:ins w:id="1738" w:author="2951" w:date="2023-06-20T15:26:00Z">
              <w:r>
                <w:rPr>
                  <w:lang w:val="fr-FR"/>
                </w:rPr>
                <w:t xml:space="preserve">  servingCellConfigCommon</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A4717" w14:textId="77777777" w:rsidR="00277723" w:rsidRDefault="00277723">
            <w:pPr>
              <w:pStyle w:val="TAL"/>
              <w:rPr>
                <w:ins w:id="1739" w:author="2951" w:date="2023-06-20T15:26:00Z"/>
                <w:lang w:val="fr-FR"/>
              </w:rPr>
            </w:pPr>
            <w:ins w:id="1740" w:author="2951" w:date="2023-06-20T15:26:00Z">
              <w:r>
                <w:rPr>
                  <w:lang w:val="fr-FR"/>
                </w:rPr>
                <w:t>ServingCellConfigCommonSI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5FF38" w14:textId="77777777" w:rsidR="00277723" w:rsidRDefault="00277723">
            <w:pPr>
              <w:pStyle w:val="TAL"/>
              <w:rPr>
                <w:ins w:id="1741" w:author="2951" w:date="2023-06-20T15:26:00Z"/>
                <w:lang w:val="fr-FR"/>
              </w:rPr>
            </w:pPr>
            <w:ins w:id="1742" w:author="2951" w:date="2023-06-20T15:26:00Z">
              <w:r>
                <w:rPr>
                  <w:lang w:val="fr-FR"/>
                </w:rPr>
                <w:t>Table 14.1.1.3.3.3-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CD438" w14:textId="77777777" w:rsidR="00277723" w:rsidRDefault="00277723">
            <w:pPr>
              <w:pStyle w:val="TAL"/>
              <w:rPr>
                <w:ins w:id="1743" w:author="2951" w:date="2023-06-20T15:26:00Z"/>
                <w:lang w:val="fr-FR"/>
              </w:rPr>
            </w:pPr>
          </w:p>
        </w:tc>
      </w:tr>
      <w:tr w:rsidR="00277723" w14:paraId="6871327B" w14:textId="77777777" w:rsidTr="00277723">
        <w:trPr>
          <w:ins w:id="1744"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C7EC4" w14:textId="77777777" w:rsidR="00277723" w:rsidRDefault="00277723">
            <w:pPr>
              <w:pStyle w:val="TAL"/>
              <w:rPr>
                <w:ins w:id="1745" w:author="2951" w:date="2023-06-20T15:26:00Z"/>
                <w:lang w:val="fr-FR"/>
              </w:rPr>
            </w:pPr>
            <w:ins w:id="1746" w:author="2951" w:date="2023-06-20T15:26:00Z">
              <w:r>
                <w:rPr>
                  <w:lang w:val="fr-FR"/>
                </w:rPr>
                <w:t xml:space="preserve">  nonCriticalExtension</w:t>
              </w:r>
              <w:r>
                <w:rPr>
                  <w:lang w:val="fr-FR" w:eastAsia="zh-CN"/>
                </w:rPr>
                <w:t xml:space="preserve"> </w:t>
              </w:r>
              <w:r>
                <w:rPr>
                  <w:lang w:val="fr-FR"/>
                </w:rPr>
                <w:t>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80650" w14:textId="77777777" w:rsidR="00277723" w:rsidRDefault="00277723">
            <w:pPr>
              <w:pStyle w:val="TAL"/>
              <w:rPr>
                <w:ins w:id="1747"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6EE1F" w14:textId="77777777" w:rsidR="00277723" w:rsidRDefault="00277723">
            <w:pPr>
              <w:pStyle w:val="TAL"/>
              <w:rPr>
                <w:ins w:id="1748"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A0AE7" w14:textId="77777777" w:rsidR="00277723" w:rsidRDefault="00277723">
            <w:pPr>
              <w:pStyle w:val="TAL"/>
              <w:rPr>
                <w:ins w:id="1749" w:author="2951" w:date="2023-06-20T15:26:00Z"/>
                <w:lang w:val="fr-FR"/>
              </w:rPr>
            </w:pPr>
          </w:p>
        </w:tc>
      </w:tr>
      <w:tr w:rsidR="00277723" w14:paraId="3B4D3BF9" w14:textId="77777777" w:rsidTr="00277723">
        <w:trPr>
          <w:ins w:id="1750"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A8E8B" w14:textId="77777777" w:rsidR="00277723" w:rsidRDefault="00277723">
            <w:pPr>
              <w:pStyle w:val="TAL"/>
              <w:rPr>
                <w:ins w:id="1751" w:author="2951" w:date="2023-06-20T15:26:00Z"/>
                <w:lang w:val="fr-FR"/>
              </w:rPr>
            </w:pPr>
            <w:ins w:id="1752" w:author="2951" w:date="2023-06-20T15:26:00Z">
              <w:r>
                <w:rPr>
                  <w:lang w:val="en-US"/>
                </w:rPr>
                <w:t xml:space="preserve">    nonCriticalExtension</w:t>
              </w:r>
              <w:r>
                <w:rPr>
                  <w:lang w:val="en-US" w:eastAsia="zh-CN"/>
                </w:rPr>
                <w:t xml:space="preserve"> </w:t>
              </w:r>
              <w:r>
                <w:rPr>
                  <w:lang w:val="en-US"/>
                </w:rPr>
                <w:t>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B5FFB" w14:textId="77777777" w:rsidR="00277723" w:rsidRDefault="00277723">
            <w:pPr>
              <w:pStyle w:val="TAL"/>
              <w:rPr>
                <w:ins w:id="1753"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E1931" w14:textId="77777777" w:rsidR="00277723" w:rsidRDefault="00277723">
            <w:pPr>
              <w:pStyle w:val="TAL"/>
              <w:rPr>
                <w:ins w:id="1754"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95421" w14:textId="77777777" w:rsidR="00277723" w:rsidRDefault="00277723">
            <w:pPr>
              <w:pStyle w:val="TAL"/>
              <w:rPr>
                <w:ins w:id="1755" w:author="2951" w:date="2023-06-20T15:26:00Z"/>
                <w:lang w:val="fr-FR"/>
              </w:rPr>
            </w:pPr>
          </w:p>
        </w:tc>
      </w:tr>
      <w:tr w:rsidR="00277723" w14:paraId="2ECB4A11" w14:textId="77777777" w:rsidTr="00277723">
        <w:trPr>
          <w:ins w:id="1756"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28BF6" w14:textId="77777777" w:rsidR="00277723" w:rsidRDefault="00277723">
            <w:pPr>
              <w:pStyle w:val="TAL"/>
              <w:rPr>
                <w:ins w:id="1757" w:author="2951" w:date="2023-06-20T15:26:00Z"/>
                <w:lang w:val="fr-FR"/>
              </w:rPr>
            </w:pPr>
            <w:ins w:id="1758" w:author="2951" w:date="2023-06-20T15:26:00Z">
              <w:r>
                <w:rPr>
                  <w:lang w:val="en-US"/>
                </w:rPr>
                <w:t xml:space="preserve">  </w:t>
              </w:r>
              <w:r>
                <w:rPr>
                  <w:lang w:val="en-US" w:eastAsia="zh-CN"/>
                </w:rPr>
                <w:t xml:space="preserve">  </w:t>
              </w:r>
              <w:r>
                <w:rPr>
                  <w:lang w:val="en-US"/>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214E" w14:textId="77777777" w:rsidR="00277723" w:rsidRDefault="00277723">
            <w:pPr>
              <w:pStyle w:val="TAL"/>
              <w:rPr>
                <w:ins w:id="1759"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A6502" w14:textId="77777777" w:rsidR="00277723" w:rsidRDefault="00277723">
            <w:pPr>
              <w:pStyle w:val="TAL"/>
              <w:rPr>
                <w:ins w:id="1760"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1D5FF" w14:textId="77777777" w:rsidR="00277723" w:rsidRDefault="00277723">
            <w:pPr>
              <w:pStyle w:val="TAL"/>
              <w:rPr>
                <w:ins w:id="1761" w:author="2951" w:date="2023-06-20T15:26:00Z"/>
                <w:lang w:val="fr-FR"/>
              </w:rPr>
            </w:pPr>
          </w:p>
        </w:tc>
      </w:tr>
      <w:tr w:rsidR="00277723" w14:paraId="6FD82229" w14:textId="77777777" w:rsidTr="00277723">
        <w:trPr>
          <w:ins w:id="1762"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52B04" w14:textId="77777777" w:rsidR="00277723" w:rsidRDefault="00277723">
            <w:pPr>
              <w:pStyle w:val="TAL"/>
              <w:rPr>
                <w:ins w:id="1763" w:author="2951" w:date="2023-06-20T15:26:00Z"/>
                <w:lang w:val="fr-FR"/>
              </w:rPr>
            </w:pPr>
            <w:ins w:id="1764" w:author="2951" w:date="2023-06-20T15:26:00Z">
              <w:r>
                <w:rPr>
                  <w:lang w:val="en-US"/>
                </w:rPr>
                <w:t xml:space="preserve">  </w:t>
              </w:r>
              <w:r>
                <w:rPr>
                  <w:lang w:val="en-US" w:eastAsia="zh-CN"/>
                </w:rPr>
                <w:t xml:space="preserve">  </w:t>
              </w:r>
              <w:r>
                <w:rPr>
                  <w:lang w:val="en-US"/>
                </w:rPr>
                <w:t xml:space="preserve">    si-SchedulingInfo-v1700 </w:t>
              </w:r>
              <w:r w:rsidRPr="00277723">
                <w:rPr>
                  <w:color w:val="000000"/>
                  <w:lang w:val="fr-FR"/>
                </w:rPr>
                <w:t>SEQUENCE (SIZE (1..maxSI-Message)) OF SchedulingInfo2-r17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0252D" w14:textId="77777777" w:rsidR="00277723" w:rsidRDefault="00277723">
            <w:pPr>
              <w:pStyle w:val="TAL"/>
              <w:rPr>
                <w:ins w:id="1765" w:author="2951" w:date="2023-06-20T15:26:00Z"/>
                <w:lang w:val="fr-FR" w:eastAsia="zh-CN"/>
              </w:rPr>
            </w:pPr>
            <w:ins w:id="1766" w:author="2951" w:date="2023-06-20T15:26:00Z">
              <w:r>
                <w:rPr>
                  <w:lang w:val="fr-FR" w:eastAsia="zh-CN"/>
                </w:rPr>
                <w:t>1 entry</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EF854" w14:textId="77777777" w:rsidR="00277723" w:rsidRDefault="00277723">
            <w:pPr>
              <w:pStyle w:val="TAL"/>
              <w:rPr>
                <w:ins w:id="1767"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98535" w14:textId="77777777" w:rsidR="00277723" w:rsidRDefault="00277723">
            <w:pPr>
              <w:pStyle w:val="TAL"/>
              <w:rPr>
                <w:ins w:id="1768" w:author="2951" w:date="2023-06-20T15:26:00Z"/>
                <w:lang w:val="fr-FR"/>
              </w:rPr>
            </w:pPr>
          </w:p>
        </w:tc>
      </w:tr>
      <w:tr w:rsidR="00277723" w14:paraId="390712D9" w14:textId="77777777" w:rsidTr="00277723">
        <w:trPr>
          <w:ins w:id="1769"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36BEA" w14:textId="77777777" w:rsidR="00277723" w:rsidRDefault="00277723">
            <w:pPr>
              <w:pStyle w:val="TAL"/>
              <w:rPr>
                <w:ins w:id="1770" w:author="2951" w:date="2023-06-20T15:26:00Z"/>
                <w:lang w:val="en-US"/>
              </w:rPr>
            </w:pPr>
            <w:ins w:id="1771" w:author="2951" w:date="2023-06-20T15:26:00Z">
              <w:r>
                <w:rPr>
                  <w:lang w:val="en-US"/>
                </w:rPr>
                <w:t xml:space="preserve">  </w:t>
              </w:r>
              <w:r>
                <w:rPr>
                  <w:lang w:val="en-US" w:eastAsia="zh-CN"/>
                </w:rPr>
                <w:t xml:space="preserve">  </w:t>
              </w:r>
              <w:r>
                <w:rPr>
                  <w:lang w:val="en-US"/>
                </w:rPr>
                <w:t xml:space="preserve">      </w:t>
              </w:r>
              <w:r>
                <w:rPr>
                  <w:lang w:val="fr-FR"/>
                </w:rPr>
                <w:t>SchedulingInfo2-r17 [1]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FD4F1" w14:textId="77777777" w:rsidR="00277723" w:rsidRDefault="00277723">
            <w:pPr>
              <w:pStyle w:val="TAL"/>
              <w:rPr>
                <w:ins w:id="1772" w:author="2951" w:date="2023-06-20T15:26:00Z"/>
                <w:lang w:val="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8C85D" w14:textId="77777777" w:rsidR="00277723" w:rsidRDefault="00277723">
            <w:pPr>
              <w:pStyle w:val="TAL"/>
              <w:rPr>
                <w:ins w:id="1773" w:author="2951" w:date="2023-06-20T15:26:00Z"/>
                <w:lang w:val="fr-FR" w:eastAsia="zh-CN"/>
              </w:rPr>
            </w:pPr>
            <w:ins w:id="1774" w:author="2951" w:date="2023-06-20T15:26:00Z">
              <w:r>
                <w:rPr>
                  <w:lang w:val="fr-FR" w:eastAsia="zh-CN"/>
                </w:rPr>
                <w:t>entry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B7512" w14:textId="77777777" w:rsidR="00277723" w:rsidRDefault="00277723">
            <w:pPr>
              <w:pStyle w:val="TAL"/>
              <w:rPr>
                <w:ins w:id="1775" w:author="2951" w:date="2023-06-20T15:26:00Z"/>
                <w:lang w:val="fr-FR" w:eastAsia="en-US"/>
              </w:rPr>
            </w:pPr>
          </w:p>
        </w:tc>
      </w:tr>
      <w:tr w:rsidR="00277723" w14:paraId="34CDA7FA" w14:textId="77777777" w:rsidTr="00277723">
        <w:trPr>
          <w:ins w:id="1776"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AEA78" w14:textId="77777777" w:rsidR="00277723" w:rsidRDefault="00277723">
            <w:pPr>
              <w:pStyle w:val="TAL"/>
              <w:rPr>
                <w:ins w:id="1777" w:author="2951" w:date="2023-06-20T15:26:00Z"/>
                <w:lang w:val="en-US"/>
              </w:rPr>
            </w:pPr>
            <w:ins w:id="1778" w:author="2951" w:date="2023-06-20T15:26:00Z">
              <w:r>
                <w:rPr>
                  <w:lang w:val="en-US"/>
                </w:rPr>
                <w:t xml:space="preserve">  </w:t>
              </w:r>
              <w:r>
                <w:rPr>
                  <w:lang w:val="en-US" w:eastAsia="zh-CN"/>
                </w:rPr>
                <w:t xml:space="preserve">  </w:t>
              </w:r>
              <w:r>
                <w:rPr>
                  <w:lang w:val="en-US"/>
                </w:rPr>
                <w:t xml:space="preserve">        </w:t>
              </w:r>
              <w:r>
                <w:rPr>
                  <w:lang w:val="fr-FR"/>
                </w:rPr>
                <w:t>si-BroadcastStatus-r17</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1DD0E" w14:textId="77777777" w:rsidR="00277723" w:rsidRDefault="00277723">
            <w:pPr>
              <w:pStyle w:val="TAL"/>
              <w:rPr>
                <w:ins w:id="1779" w:author="2951" w:date="2023-06-20T15:26:00Z"/>
                <w:lang w:val="en-US"/>
              </w:rPr>
            </w:pPr>
            <w:ins w:id="1780" w:author="2951" w:date="2023-06-20T15:26:00Z">
              <w:r>
                <w:rPr>
                  <w:lang w:val="fr-FR"/>
                </w:rPr>
                <w:t>broadcasting</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A254B" w14:textId="77777777" w:rsidR="00277723" w:rsidRDefault="00277723">
            <w:pPr>
              <w:pStyle w:val="TAL"/>
              <w:rPr>
                <w:ins w:id="1781"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ABD3" w14:textId="77777777" w:rsidR="00277723" w:rsidRDefault="00277723">
            <w:pPr>
              <w:pStyle w:val="TAL"/>
              <w:rPr>
                <w:ins w:id="1782" w:author="2951" w:date="2023-06-20T15:26:00Z"/>
                <w:lang w:val="fr-FR"/>
              </w:rPr>
            </w:pPr>
          </w:p>
        </w:tc>
      </w:tr>
      <w:tr w:rsidR="00277723" w14:paraId="68773C11" w14:textId="77777777" w:rsidTr="00277723">
        <w:trPr>
          <w:ins w:id="1783"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1F1FE" w14:textId="77777777" w:rsidR="00277723" w:rsidRDefault="00277723">
            <w:pPr>
              <w:pStyle w:val="TAL"/>
              <w:rPr>
                <w:ins w:id="1784" w:author="2951" w:date="2023-06-20T15:26:00Z"/>
                <w:lang w:val="en-US"/>
              </w:rPr>
            </w:pPr>
            <w:ins w:id="1785" w:author="2951" w:date="2023-06-20T15:26:00Z">
              <w:r>
                <w:rPr>
                  <w:lang w:val="en-US"/>
                </w:rPr>
                <w:t xml:space="preserve">  </w:t>
              </w:r>
              <w:r>
                <w:rPr>
                  <w:lang w:val="en-US" w:eastAsia="zh-CN"/>
                </w:rPr>
                <w:t xml:space="preserve">  </w:t>
              </w:r>
              <w:r>
                <w:rPr>
                  <w:lang w:val="en-US"/>
                </w:rPr>
                <w:t xml:space="preserve">        </w:t>
              </w:r>
              <w:r>
                <w:rPr>
                  <w:lang w:val="fr-FR"/>
                </w:rPr>
                <w:t>si-WindowPosition-r17</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D84C0" w14:textId="77777777" w:rsidR="00277723" w:rsidRDefault="00277723">
            <w:pPr>
              <w:pStyle w:val="TAL"/>
              <w:rPr>
                <w:ins w:id="1786" w:author="2951" w:date="2023-06-20T15:26:00Z"/>
                <w:lang w:val="en-US" w:eastAsia="zh-CN"/>
              </w:rPr>
            </w:pPr>
            <w:ins w:id="1787" w:author="2951" w:date="2023-06-20T15:26:00Z">
              <w:r>
                <w:rPr>
                  <w:lang w:val="en-US" w:eastAsia="zh-CN"/>
                </w:rPr>
                <w:t>2</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A8DAC" w14:textId="77777777" w:rsidR="00277723" w:rsidRDefault="00277723">
            <w:pPr>
              <w:pStyle w:val="TAL"/>
              <w:rPr>
                <w:ins w:id="1788" w:author="2951" w:date="2023-06-20T15:26:00Z"/>
                <w:highlight w:val="green"/>
                <w:lang w:val="fr-FR" w:eastAsia="zh-CN"/>
              </w:rPr>
            </w:pPr>
            <w:ins w:id="1789" w:author="2951" w:date="2023-06-20T15:26:00Z">
              <w:r>
                <w:rPr>
                  <w:lang w:val="fr-FR" w:eastAsia="zh-CN"/>
                </w:rPr>
                <w:t>entry number for</w:t>
              </w:r>
              <w:r>
                <w:rPr>
                  <w:highlight w:val="green"/>
                  <w:lang w:val="fr-FR" w:eastAsia="zh-CN"/>
                </w:rPr>
                <w:t xml:space="preserve"> </w:t>
              </w:r>
              <w:r>
                <w:rPr>
                  <w:i/>
                  <w:lang w:val="fr-FR"/>
                </w:rPr>
                <w:t>si-SchedulingInfo</w:t>
              </w:r>
              <w:r>
                <w:rPr>
                  <w:lang w:val="fr-FR"/>
                </w:rPr>
                <w:t xml:space="preserve"> in </w:t>
              </w:r>
              <w:r>
                <w:rPr>
                  <w:i/>
                  <w:lang w:val="fr-FR"/>
                </w:rPr>
                <w:t xml:space="preserve">SIB1 </w:t>
              </w:r>
              <w:r>
                <w:rPr>
                  <w:lang w:val="fr-FR"/>
                </w:rPr>
                <w:t>+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9C3BF" w14:textId="77777777" w:rsidR="00277723" w:rsidRDefault="00277723">
            <w:pPr>
              <w:pStyle w:val="TAL"/>
              <w:rPr>
                <w:ins w:id="1790" w:author="2951" w:date="2023-06-20T15:26:00Z"/>
                <w:highlight w:val="green"/>
                <w:lang w:val="fr-FR" w:eastAsia="en-US"/>
              </w:rPr>
            </w:pPr>
          </w:p>
        </w:tc>
      </w:tr>
      <w:tr w:rsidR="00277723" w14:paraId="60B38504" w14:textId="77777777" w:rsidTr="00277723">
        <w:trPr>
          <w:ins w:id="1791"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85588" w14:textId="77777777" w:rsidR="00277723" w:rsidRDefault="00277723">
            <w:pPr>
              <w:pStyle w:val="TAL"/>
              <w:rPr>
                <w:ins w:id="1792" w:author="2951" w:date="2023-06-20T15:26:00Z"/>
                <w:lang w:val="en-US"/>
              </w:rPr>
            </w:pPr>
            <w:ins w:id="1793" w:author="2951" w:date="2023-06-20T15:26:00Z">
              <w:r>
                <w:rPr>
                  <w:lang w:val="en-US"/>
                </w:rPr>
                <w:t xml:space="preserve">  </w:t>
              </w:r>
              <w:r>
                <w:rPr>
                  <w:lang w:val="en-US" w:eastAsia="zh-CN"/>
                </w:rPr>
                <w:t xml:space="preserve">  </w:t>
              </w:r>
              <w:r>
                <w:rPr>
                  <w:lang w:val="en-US"/>
                </w:rPr>
                <w:t xml:space="preserve">        </w:t>
              </w:r>
              <w:r>
                <w:rPr>
                  <w:lang w:val="fr-FR"/>
                </w:rPr>
                <w:t>si-Periodicity-r17</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617D4" w14:textId="77777777" w:rsidR="00277723" w:rsidRDefault="00277723">
            <w:pPr>
              <w:pStyle w:val="TAL"/>
              <w:rPr>
                <w:ins w:id="1794" w:author="2951" w:date="2023-06-20T15:26:00Z"/>
                <w:lang w:val="en-US" w:eastAsia="zh-CN"/>
              </w:rPr>
            </w:pPr>
            <w:ins w:id="1795" w:author="2951" w:date="2023-06-20T15:26:00Z">
              <w:r>
                <w:rPr>
                  <w:lang w:val="en-US" w:eastAsia="zh-CN"/>
                </w:rPr>
                <w:t>64</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CD630" w14:textId="77777777" w:rsidR="00277723" w:rsidRDefault="00277723">
            <w:pPr>
              <w:pStyle w:val="TAL"/>
              <w:rPr>
                <w:ins w:id="1796"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1D5CB" w14:textId="77777777" w:rsidR="00277723" w:rsidRDefault="00277723">
            <w:pPr>
              <w:pStyle w:val="TAL"/>
              <w:rPr>
                <w:ins w:id="1797" w:author="2951" w:date="2023-06-20T15:26:00Z"/>
                <w:lang w:val="fr-FR"/>
              </w:rPr>
            </w:pPr>
          </w:p>
        </w:tc>
      </w:tr>
      <w:tr w:rsidR="00277723" w14:paraId="6F023FC9" w14:textId="77777777" w:rsidTr="00277723">
        <w:trPr>
          <w:ins w:id="1798"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2D41A" w14:textId="77777777" w:rsidR="00277723" w:rsidRPr="00277723" w:rsidRDefault="00277723">
            <w:pPr>
              <w:pStyle w:val="TAL"/>
              <w:rPr>
                <w:ins w:id="1799" w:author="2951" w:date="2023-06-20T15:26:00Z"/>
                <w:color w:val="000000"/>
                <w:lang w:val="en-US"/>
              </w:rPr>
            </w:pPr>
            <w:ins w:id="1800" w:author="2951" w:date="2023-06-20T15:26:00Z">
              <w:r w:rsidRPr="00277723">
                <w:rPr>
                  <w:color w:val="000000"/>
                  <w:lang w:val="en-US"/>
                </w:rPr>
                <w:t xml:space="preserve">  </w:t>
              </w:r>
              <w:r w:rsidRPr="00277723">
                <w:rPr>
                  <w:color w:val="000000"/>
                  <w:lang w:val="en-US" w:eastAsia="zh-CN"/>
                </w:rPr>
                <w:t xml:space="preserve">  </w:t>
              </w:r>
              <w:r w:rsidRPr="00277723">
                <w:rPr>
                  <w:color w:val="000000"/>
                  <w:lang w:val="en-US"/>
                </w:rPr>
                <w:t xml:space="preserve">        </w:t>
              </w:r>
              <w:r w:rsidRPr="00277723">
                <w:rPr>
                  <w:color w:val="000000"/>
                  <w:lang w:val="fr-FR"/>
                </w:rPr>
                <w:t>sib-MappingInfo-r17 SEQUENCE (SIZE (1..maxSIB)) OF SIB-TypeInfo-v1700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C7A2" w14:textId="77777777" w:rsidR="00277723" w:rsidRDefault="00277723">
            <w:pPr>
              <w:pStyle w:val="TAL"/>
              <w:rPr>
                <w:ins w:id="1801" w:author="2951" w:date="2023-06-20T15:26:00Z"/>
                <w:lang w:val="en-US" w:eastAsia="zh-CN"/>
              </w:rPr>
            </w:pPr>
            <w:ins w:id="1802" w:author="2951" w:date="2023-06-20T15:26:00Z">
              <w:r>
                <w:rPr>
                  <w:lang w:val="en-US" w:eastAsia="zh-CN"/>
                </w:rPr>
                <w:t>1 entry</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51B1" w14:textId="77777777" w:rsidR="00277723" w:rsidRDefault="00277723">
            <w:pPr>
              <w:pStyle w:val="TAL"/>
              <w:rPr>
                <w:ins w:id="1803"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C3D9" w14:textId="77777777" w:rsidR="00277723" w:rsidRDefault="00277723">
            <w:pPr>
              <w:pStyle w:val="TAL"/>
              <w:rPr>
                <w:ins w:id="1804" w:author="2951" w:date="2023-06-20T15:26:00Z"/>
                <w:lang w:val="fr-FR"/>
              </w:rPr>
            </w:pPr>
          </w:p>
        </w:tc>
      </w:tr>
      <w:tr w:rsidR="00277723" w14:paraId="27353C8D" w14:textId="77777777" w:rsidTr="00277723">
        <w:trPr>
          <w:ins w:id="1805"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5E7D9" w14:textId="77777777" w:rsidR="00277723" w:rsidRPr="00277723" w:rsidRDefault="00277723">
            <w:pPr>
              <w:pStyle w:val="TAL"/>
              <w:rPr>
                <w:ins w:id="1806" w:author="2951" w:date="2023-06-20T15:26:00Z"/>
                <w:color w:val="000000"/>
                <w:lang w:val="en-US"/>
              </w:rPr>
            </w:pPr>
            <w:ins w:id="1807" w:author="2951" w:date="2023-06-20T15:26:00Z">
              <w:r w:rsidRPr="00277723">
                <w:rPr>
                  <w:color w:val="000000"/>
                  <w:lang w:val="en-US"/>
                </w:rPr>
                <w:t xml:space="preserve">  </w:t>
              </w:r>
              <w:r w:rsidRPr="00277723">
                <w:rPr>
                  <w:color w:val="000000"/>
                  <w:lang w:val="en-US" w:eastAsia="zh-CN"/>
                </w:rPr>
                <w:t xml:space="preserve">  </w:t>
              </w:r>
              <w:r w:rsidRPr="00277723">
                <w:rPr>
                  <w:color w:val="000000"/>
                  <w:lang w:val="en-US"/>
                </w:rPr>
                <w:t xml:space="preserve">          </w:t>
              </w:r>
              <w:r w:rsidRPr="00277723">
                <w:rPr>
                  <w:color w:val="000000"/>
                  <w:lang w:val="fr-FR"/>
                </w:rPr>
                <w:t>SIB-TypeInfo-v1700 [1]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C43FA" w14:textId="77777777" w:rsidR="00277723" w:rsidRDefault="00277723">
            <w:pPr>
              <w:pStyle w:val="TAL"/>
              <w:rPr>
                <w:ins w:id="1808" w:author="2951" w:date="2023-06-20T15:26:00Z"/>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8A6FD" w14:textId="77777777" w:rsidR="00277723" w:rsidRDefault="00277723">
            <w:pPr>
              <w:pStyle w:val="TAL"/>
              <w:rPr>
                <w:ins w:id="1809" w:author="2951" w:date="2023-06-20T15:26:00Z"/>
                <w:lang w:val="fr-FR" w:eastAsia="en-US"/>
              </w:rPr>
            </w:pPr>
            <w:ins w:id="1810" w:author="2951" w:date="2023-06-20T15:26:00Z">
              <w:r>
                <w:rPr>
                  <w:lang w:val="fr-FR" w:eastAsia="zh-CN"/>
                </w:rPr>
                <w:t>entry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AF13B" w14:textId="77777777" w:rsidR="00277723" w:rsidRDefault="00277723">
            <w:pPr>
              <w:pStyle w:val="TAL"/>
              <w:rPr>
                <w:ins w:id="1811" w:author="2951" w:date="2023-06-20T15:26:00Z"/>
                <w:lang w:val="fr-FR"/>
              </w:rPr>
            </w:pPr>
          </w:p>
        </w:tc>
      </w:tr>
      <w:tr w:rsidR="00277723" w14:paraId="5BC600F6" w14:textId="77777777" w:rsidTr="00277723">
        <w:trPr>
          <w:ins w:id="1812"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0B814" w14:textId="77777777" w:rsidR="00277723" w:rsidRPr="00277723" w:rsidRDefault="00277723">
            <w:pPr>
              <w:pStyle w:val="TAL"/>
              <w:rPr>
                <w:ins w:id="1813" w:author="2951" w:date="2023-06-20T15:26:00Z"/>
                <w:color w:val="000000"/>
                <w:lang w:val="en-US"/>
              </w:rPr>
            </w:pPr>
            <w:ins w:id="1814" w:author="2951" w:date="2023-06-20T15:26:00Z">
              <w:r w:rsidRPr="00277723">
                <w:rPr>
                  <w:color w:val="000000"/>
                  <w:lang w:val="en-US"/>
                </w:rPr>
                <w:t xml:space="preserve">  </w:t>
              </w:r>
              <w:r w:rsidRPr="00277723">
                <w:rPr>
                  <w:color w:val="000000"/>
                  <w:lang w:val="en-US" w:eastAsia="zh-CN"/>
                </w:rPr>
                <w:t xml:space="preserve">  </w:t>
              </w:r>
              <w:r w:rsidRPr="00277723">
                <w:rPr>
                  <w:color w:val="000000"/>
                  <w:lang w:val="en-US"/>
                </w:rPr>
                <w:t xml:space="preserve">            </w:t>
              </w:r>
              <w:r w:rsidRPr="00277723">
                <w:rPr>
                  <w:color w:val="000000"/>
                  <w:lang w:val="fr-FR"/>
                </w:rPr>
                <w:t>sibType-r17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29C59" w14:textId="77777777" w:rsidR="00277723" w:rsidRDefault="00277723">
            <w:pPr>
              <w:pStyle w:val="TAL"/>
              <w:rPr>
                <w:ins w:id="1815" w:author="2951" w:date="2023-06-20T15:26:00Z"/>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4EE4F" w14:textId="77777777" w:rsidR="00277723" w:rsidRDefault="00277723">
            <w:pPr>
              <w:pStyle w:val="TAL"/>
              <w:rPr>
                <w:ins w:id="1816"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6F65B" w14:textId="77777777" w:rsidR="00277723" w:rsidRDefault="00277723">
            <w:pPr>
              <w:pStyle w:val="TAL"/>
              <w:rPr>
                <w:ins w:id="1817" w:author="2951" w:date="2023-06-20T15:26:00Z"/>
                <w:lang w:val="fr-FR"/>
              </w:rPr>
            </w:pPr>
          </w:p>
        </w:tc>
      </w:tr>
      <w:tr w:rsidR="00277723" w14:paraId="6C6B8EAF" w14:textId="77777777" w:rsidTr="00277723">
        <w:trPr>
          <w:ins w:id="1818"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FD088" w14:textId="77777777" w:rsidR="00277723" w:rsidRDefault="00277723">
            <w:pPr>
              <w:pStyle w:val="TAL"/>
              <w:rPr>
                <w:ins w:id="1819" w:author="2951" w:date="2023-06-20T15:26:00Z"/>
                <w:lang w:val="en-US"/>
              </w:rPr>
            </w:pPr>
            <w:ins w:id="1820" w:author="2951" w:date="2023-06-20T15:26:00Z">
              <w:r>
                <w:rPr>
                  <w:lang w:val="en-US"/>
                </w:rPr>
                <w:t xml:space="preserve">  </w:t>
              </w:r>
              <w:r>
                <w:rPr>
                  <w:lang w:val="en-US" w:eastAsia="zh-CN"/>
                </w:rPr>
                <w:t xml:space="preserve">  </w:t>
              </w:r>
              <w:r>
                <w:rPr>
                  <w:lang w:val="en-US"/>
                </w:rPr>
                <w:t xml:space="preserve">              </w:t>
              </w:r>
              <w:r>
                <w:rPr>
                  <w:lang w:val="fr-FR"/>
                </w:rPr>
                <w:t>type1-r17</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FD237" w14:textId="77777777" w:rsidR="00277723" w:rsidRDefault="00277723">
            <w:pPr>
              <w:pStyle w:val="TAL"/>
              <w:rPr>
                <w:ins w:id="1821" w:author="2951" w:date="2023-06-20T15:26:00Z"/>
                <w:lang w:val="en-US" w:eastAsia="zh-CN"/>
              </w:rPr>
            </w:pPr>
            <w:ins w:id="1822" w:author="2951" w:date="2023-06-20T15:26:00Z">
              <w:r>
                <w:rPr>
                  <w:lang w:val="fr-FR"/>
                </w:rPr>
                <w:t>sibType20</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05588" w14:textId="77777777" w:rsidR="00277723" w:rsidRDefault="00277723">
            <w:pPr>
              <w:pStyle w:val="TAL"/>
              <w:rPr>
                <w:ins w:id="1823"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E1C2C" w14:textId="77777777" w:rsidR="00277723" w:rsidRDefault="00277723">
            <w:pPr>
              <w:pStyle w:val="TAL"/>
              <w:rPr>
                <w:ins w:id="1824" w:author="2951" w:date="2023-06-20T15:26:00Z"/>
                <w:lang w:val="fr-FR"/>
              </w:rPr>
            </w:pPr>
          </w:p>
        </w:tc>
      </w:tr>
      <w:tr w:rsidR="00277723" w14:paraId="6AE3A422" w14:textId="77777777" w:rsidTr="00277723">
        <w:trPr>
          <w:ins w:id="1825"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DD372" w14:textId="77777777" w:rsidR="00277723" w:rsidRDefault="00277723">
            <w:pPr>
              <w:pStyle w:val="TAL"/>
              <w:rPr>
                <w:ins w:id="1826" w:author="2951" w:date="2023-06-20T15:26:00Z"/>
                <w:lang w:val="en-US"/>
              </w:rPr>
            </w:pPr>
            <w:ins w:id="1827" w:author="2951" w:date="2023-06-20T15:26:00Z">
              <w:r>
                <w:rPr>
                  <w:lang w:val="en-US"/>
                </w:rPr>
                <w:t xml:space="preserve">  </w:t>
              </w:r>
              <w:r>
                <w:rPr>
                  <w:lang w:val="en-US" w:eastAsia="zh-CN"/>
                </w:rPr>
                <w:t xml:space="preserve">  </w:t>
              </w:r>
              <w:r>
                <w:rPr>
                  <w:lang w:val="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0A1" w14:textId="77777777" w:rsidR="00277723" w:rsidRDefault="00277723">
            <w:pPr>
              <w:pStyle w:val="TAL"/>
              <w:rPr>
                <w:ins w:id="1828" w:author="2951" w:date="2023-06-20T15:26:00Z"/>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5DFD6" w14:textId="77777777" w:rsidR="00277723" w:rsidRDefault="00277723">
            <w:pPr>
              <w:pStyle w:val="TAL"/>
              <w:rPr>
                <w:ins w:id="1829"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8FC4C" w14:textId="77777777" w:rsidR="00277723" w:rsidRDefault="00277723">
            <w:pPr>
              <w:pStyle w:val="TAL"/>
              <w:rPr>
                <w:ins w:id="1830" w:author="2951" w:date="2023-06-20T15:26:00Z"/>
                <w:lang w:val="fr-FR"/>
              </w:rPr>
            </w:pPr>
          </w:p>
        </w:tc>
      </w:tr>
      <w:tr w:rsidR="00277723" w14:paraId="626F80CD" w14:textId="77777777" w:rsidTr="00277723">
        <w:trPr>
          <w:ins w:id="1831" w:author="2951" w:date="2023-06-20T15:26:00Z"/>
        </w:trPr>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A1C92DB" w14:textId="77777777" w:rsidR="00277723" w:rsidRDefault="00277723">
            <w:pPr>
              <w:pStyle w:val="TAL"/>
              <w:rPr>
                <w:ins w:id="1832" w:author="2951" w:date="2023-06-20T15:26:00Z"/>
                <w:lang w:val="en-US"/>
              </w:rPr>
            </w:pPr>
            <w:ins w:id="1833" w:author="2951" w:date="2023-06-20T15:26:00Z">
              <w:r w:rsidRPr="00277723">
                <w:rPr>
                  <w:color w:val="000000"/>
                  <w:lang w:val="en-US"/>
                </w:rPr>
                <w:t xml:space="preserve">  </w:t>
              </w:r>
              <w:r w:rsidRPr="00277723">
                <w:rPr>
                  <w:color w:val="000000"/>
                  <w:lang w:val="en-US" w:eastAsia="zh-CN"/>
                </w:rPr>
                <w:t xml:space="preserve">  </w:t>
              </w:r>
              <w:r w:rsidRPr="00277723">
                <w:rPr>
                  <w:color w:val="000000"/>
                  <w:lang w:val="en-US"/>
                </w:rPr>
                <w:t xml:space="preserve">            </w:t>
              </w:r>
              <w:r>
                <w:rPr>
                  <w:lang w:val="fr-FR"/>
                </w:rPr>
                <w:t>valueTag-r17</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AA19D" w14:textId="77777777" w:rsidR="00277723" w:rsidRDefault="00277723">
            <w:pPr>
              <w:pStyle w:val="TAL"/>
              <w:rPr>
                <w:ins w:id="1834" w:author="2951" w:date="2023-06-20T15:26:00Z"/>
                <w:lang w:val="en-US" w:eastAsia="zh-CN"/>
              </w:rPr>
            </w:pPr>
            <w:ins w:id="1835" w:author="2951" w:date="2023-06-20T15:26:00Z">
              <w:r>
                <w:rPr>
                  <w:lang w:val="en-US" w:eastAsia="zh-CN"/>
                </w:rPr>
                <w:t>0</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6FDDE" w14:textId="77777777" w:rsidR="00277723" w:rsidRDefault="00277723">
            <w:pPr>
              <w:pStyle w:val="TAL"/>
              <w:rPr>
                <w:ins w:id="1836"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614F9" w14:textId="77777777" w:rsidR="00277723" w:rsidRDefault="00277723">
            <w:pPr>
              <w:pStyle w:val="TAL"/>
              <w:rPr>
                <w:ins w:id="1837" w:author="2951" w:date="2023-06-20T15:26:00Z"/>
                <w:lang w:val="fr-FR" w:eastAsia="zh-CN"/>
              </w:rPr>
            </w:pPr>
          </w:p>
        </w:tc>
      </w:tr>
      <w:tr w:rsidR="00277723" w14:paraId="71D76F67" w14:textId="77777777" w:rsidTr="00277723">
        <w:trPr>
          <w:ins w:id="1838"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D2B56" w14:textId="77777777" w:rsidR="00277723" w:rsidRDefault="00277723">
            <w:pPr>
              <w:pStyle w:val="TAL"/>
              <w:rPr>
                <w:ins w:id="1839" w:author="2951" w:date="2023-06-20T15:26:00Z"/>
                <w:lang w:val="en-US" w:eastAsia="en-US"/>
              </w:rPr>
            </w:pPr>
            <w:ins w:id="1840" w:author="2951" w:date="2023-06-20T15:26:00Z">
              <w:r>
                <w:rPr>
                  <w:lang w:val="en-US"/>
                </w:rPr>
                <w:t xml:space="preserve">  </w:t>
              </w:r>
              <w:r>
                <w:rPr>
                  <w:lang w:val="en-US" w:eastAsia="zh-CN"/>
                </w:rPr>
                <w:t xml:space="preserve">  </w:t>
              </w:r>
              <w:r>
                <w:rPr>
                  <w:lang w:val="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46D8B" w14:textId="77777777" w:rsidR="00277723" w:rsidRDefault="00277723">
            <w:pPr>
              <w:pStyle w:val="TAL"/>
              <w:rPr>
                <w:ins w:id="1841" w:author="2951" w:date="2023-06-20T15:26:00Z"/>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B252A" w14:textId="77777777" w:rsidR="00277723" w:rsidRDefault="00277723">
            <w:pPr>
              <w:pStyle w:val="TAL"/>
              <w:rPr>
                <w:ins w:id="1842"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DBAE3" w14:textId="77777777" w:rsidR="00277723" w:rsidRDefault="00277723">
            <w:pPr>
              <w:pStyle w:val="TAL"/>
              <w:rPr>
                <w:ins w:id="1843" w:author="2951" w:date="2023-06-20T15:26:00Z"/>
                <w:lang w:val="fr-FR"/>
              </w:rPr>
            </w:pPr>
          </w:p>
        </w:tc>
      </w:tr>
      <w:tr w:rsidR="00277723" w14:paraId="2B62FC95" w14:textId="77777777" w:rsidTr="00277723">
        <w:trPr>
          <w:ins w:id="1844"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9B38F" w14:textId="77777777" w:rsidR="00277723" w:rsidRDefault="00277723">
            <w:pPr>
              <w:pStyle w:val="TAL"/>
              <w:rPr>
                <w:ins w:id="1845" w:author="2951" w:date="2023-06-20T15:26:00Z"/>
                <w:lang w:val="en-US"/>
              </w:rPr>
            </w:pPr>
            <w:ins w:id="1846" w:author="2951" w:date="2023-06-20T15:26:00Z">
              <w:r>
                <w:rPr>
                  <w:lang w:val="en-US"/>
                </w:rPr>
                <w:t xml:space="preserve">  </w:t>
              </w:r>
              <w:r>
                <w:rPr>
                  <w:lang w:val="en-US" w:eastAsia="zh-CN"/>
                </w:rPr>
                <w:t xml:space="preserve">  </w:t>
              </w:r>
              <w:r>
                <w:rPr>
                  <w:lang w:val="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5993" w14:textId="77777777" w:rsidR="00277723" w:rsidRDefault="00277723">
            <w:pPr>
              <w:pStyle w:val="TAL"/>
              <w:rPr>
                <w:ins w:id="1847" w:author="2951" w:date="2023-06-20T15:26:00Z"/>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5A81" w14:textId="77777777" w:rsidR="00277723" w:rsidRDefault="00277723">
            <w:pPr>
              <w:pStyle w:val="TAL"/>
              <w:rPr>
                <w:ins w:id="1848"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BFBAD" w14:textId="77777777" w:rsidR="00277723" w:rsidRDefault="00277723">
            <w:pPr>
              <w:pStyle w:val="TAL"/>
              <w:rPr>
                <w:ins w:id="1849" w:author="2951" w:date="2023-06-20T15:26:00Z"/>
                <w:lang w:val="fr-FR"/>
              </w:rPr>
            </w:pPr>
          </w:p>
        </w:tc>
      </w:tr>
      <w:tr w:rsidR="00277723" w14:paraId="66C6B468" w14:textId="77777777" w:rsidTr="00277723">
        <w:trPr>
          <w:ins w:id="1850"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0A6B7" w14:textId="77777777" w:rsidR="00277723" w:rsidRDefault="00277723">
            <w:pPr>
              <w:pStyle w:val="TAL"/>
              <w:rPr>
                <w:ins w:id="1851" w:author="2951" w:date="2023-06-20T15:26:00Z"/>
                <w:lang w:val="en-US"/>
              </w:rPr>
            </w:pPr>
            <w:ins w:id="1852" w:author="2951" w:date="2023-06-20T15:26:00Z">
              <w:r>
                <w:rPr>
                  <w:lang w:val="en-US"/>
                </w:rPr>
                <w:t xml:space="preserve">  </w:t>
              </w:r>
              <w:r>
                <w:rPr>
                  <w:lang w:val="en-US" w:eastAsia="zh-CN"/>
                </w:rPr>
                <w:t xml:space="preserve">  </w:t>
              </w:r>
              <w:r>
                <w:rPr>
                  <w:lang w:val="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87200" w14:textId="77777777" w:rsidR="00277723" w:rsidRDefault="00277723">
            <w:pPr>
              <w:pStyle w:val="TAL"/>
              <w:rPr>
                <w:ins w:id="1853" w:author="2951" w:date="2023-06-20T15:26:00Z"/>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5AB1" w14:textId="77777777" w:rsidR="00277723" w:rsidRDefault="00277723">
            <w:pPr>
              <w:pStyle w:val="TAL"/>
              <w:rPr>
                <w:ins w:id="1854"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1955" w14:textId="77777777" w:rsidR="00277723" w:rsidRDefault="00277723">
            <w:pPr>
              <w:pStyle w:val="TAL"/>
              <w:rPr>
                <w:ins w:id="1855" w:author="2951" w:date="2023-06-20T15:26:00Z"/>
                <w:lang w:val="fr-FR"/>
              </w:rPr>
            </w:pPr>
          </w:p>
        </w:tc>
      </w:tr>
      <w:tr w:rsidR="00277723" w14:paraId="1510C964" w14:textId="77777777" w:rsidTr="00277723">
        <w:trPr>
          <w:ins w:id="1856"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3F483" w14:textId="77777777" w:rsidR="00277723" w:rsidRDefault="00277723">
            <w:pPr>
              <w:pStyle w:val="TAL"/>
              <w:rPr>
                <w:ins w:id="1857" w:author="2951" w:date="2023-06-20T15:26:00Z"/>
                <w:lang w:val="en-US"/>
              </w:rPr>
            </w:pPr>
            <w:ins w:id="1858" w:author="2951" w:date="2023-06-20T15:26:00Z">
              <w:r>
                <w:rPr>
                  <w:lang w:val="en-US"/>
                </w:rPr>
                <w:t xml:space="preserve">  </w:t>
              </w:r>
              <w:r>
                <w:rPr>
                  <w:lang w:val="en-US" w:eastAsia="zh-CN"/>
                </w:rPr>
                <w:t xml:space="preserve">    </w:t>
              </w:r>
              <w:r>
                <w:rPr>
                  <w:lang w:val="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833A8" w14:textId="77777777" w:rsidR="00277723" w:rsidRDefault="00277723">
            <w:pPr>
              <w:pStyle w:val="TAL"/>
              <w:rPr>
                <w:ins w:id="1859" w:author="2951" w:date="2023-06-20T15:26:00Z"/>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2ADCA" w14:textId="77777777" w:rsidR="00277723" w:rsidRDefault="00277723">
            <w:pPr>
              <w:pStyle w:val="TAL"/>
              <w:rPr>
                <w:ins w:id="1860" w:author="2951" w:date="2023-06-20T15:26:00Z"/>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1FE98" w14:textId="77777777" w:rsidR="00277723" w:rsidRDefault="00277723">
            <w:pPr>
              <w:pStyle w:val="TAL"/>
              <w:rPr>
                <w:ins w:id="1861" w:author="2951" w:date="2023-06-20T15:26:00Z"/>
                <w:lang w:val="fr-FR"/>
              </w:rPr>
            </w:pPr>
          </w:p>
        </w:tc>
      </w:tr>
      <w:tr w:rsidR="00277723" w14:paraId="24B36305" w14:textId="77777777" w:rsidTr="00277723">
        <w:trPr>
          <w:ins w:id="1862"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AAF56" w14:textId="77777777" w:rsidR="00277723" w:rsidRDefault="00277723">
            <w:pPr>
              <w:pStyle w:val="TAL"/>
              <w:rPr>
                <w:ins w:id="1863" w:author="2951" w:date="2023-06-20T15:26:00Z"/>
                <w:lang w:val="fr-FR"/>
              </w:rPr>
            </w:pPr>
            <w:ins w:id="1864" w:author="2951" w:date="2023-06-20T15:26:00Z">
              <w:r>
                <w:rPr>
                  <w:lang w:val="en-US"/>
                </w:rPr>
                <w:t xml:space="preserve">  </w:t>
              </w:r>
              <w:r>
                <w:rPr>
                  <w:lang w:val="en-US" w:eastAsia="zh-CN"/>
                </w:rPr>
                <w:t xml:space="preserve">  </w:t>
              </w:r>
              <w:r>
                <w:rPr>
                  <w:lang w:val="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3DF2" w14:textId="77777777" w:rsidR="00277723" w:rsidRDefault="00277723">
            <w:pPr>
              <w:pStyle w:val="TAL"/>
              <w:rPr>
                <w:ins w:id="1865"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66698" w14:textId="77777777" w:rsidR="00277723" w:rsidRDefault="00277723">
            <w:pPr>
              <w:pStyle w:val="TAL"/>
              <w:rPr>
                <w:ins w:id="1866" w:author="2951" w:date="2023-06-20T15:26:00Z"/>
                <w:lang w:val="fr-FR"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D4D3" w14:textId="77777777" w:rsidR="00277723" w:rsidRDefault="00277723">
            <w:pPr>
              <w:pStyle w:val="TAL"/>
              <w:rPr>
                <w:ins w:id="1867" w:author="2951" w:date="2023-06-20T15:26:00Z"/>
                <w:lang w:val="fr-FR" w:eastAsia="en-US"/>
              </w:rPr>
            </w:pPr>
          </w:p>
        </w:tc>
      </w:tr>
      <w:tr w:rsidR="00277723" w14:paraId="1AC5E177" w14:textId="77777777" w:rsidTr="00277723">
        <w:trPr>
          <w:ins w:id="1868"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A6B6B" w14:textId="77777777" w:rsidR="00277723" w:rsidRDefault="00277723">
            <w:pPr>
              <w:pStyle w:val="TAL"/>
              <w:rPr>
                <w:ins w:id="1869" w:author="2951" w:date="2023-06-20T15:26:00Z"/>
                <w:lang w:val="fr-FR"/>
              </w:rPr>
            </w:pPr>
            <w:ins w:id="1870" w:author="2951" w:date="2023-06-20T15:26:00Z">
              <w:r>
                <w:rPr>
                  <w:lang w:val="en-US"/>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7AEFB" w14:textId="77777777" w:rsidR="00277723" w:rsidRDefault="00277723">
            <w:pPr>
              <w:pStyle w:val="TAL"/>
              <w:rPr>
                <w:ins w:id="1871"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0951E" w14:textId="77777777" w:rsidR="00277723" w:rsidRDefault="00277723">
            <w:pPr>
              <w:pStyle w:val="TAL"/>
              <w:rPr>
                <w:ins w:id="1872"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9A1C" w14:textId="77777777" w:rsidR="00277723" w:rsidRDefault="00277723">
            <w:pPr>
              <w:pStyle w:val="TAL"/>
              <w:rPr>
                <w:ins w:id="1873" w:author="2951" w:date="2023-06-20T15:26:00Z"/>
                <w:lang w:val="fr-FR"/>
              </w:rPr>
            </w:pPr>
          </w:p>
        </w:tc>
      </w:tr>
      <w:tr w:rsidR="00277723" w14:paraId="360D9E4D" w14:textId="77777777" w:rsidTr="00277723">
        <w:trPr>
          <w:ins w:id="1874"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75C09" w14:textId="77777777" w:rsidR="00277723" w:rsidRDefault="00277723">
            <w:pPr>
              <w:pStyle w:val="TAL"/>
              <w:rPr>
                <w:ins w:id="1875" w:author="2951" w:date="2023-06-20T15:26:00Z"/>
                <w:lang w:val="fr-FR"/>
              </w:rPr>
            </w:pPr>
            <w:ins w:id="1876"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29BE2" w14:textId="77777777" w:rsidR="00277723" w:rsidRDefault="00277723">
            <w:pPr>
              <w:pStyle w:val="TAL"/>
              <w:rPr>
                <w:ins w:id="1877"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32C68" w14:textId="77777777" w:rsidR="00277723" w:rsidRDefault="00277723">
            <w:pPr>
              <w:pStyle w:val="TAL"/>
              <w:rPr>
                <w:ins w:id="1878"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B5CA2" w14:textId="77777777" w:rsidR="00277723" w:rsidRDefault="00277723">
            <w:pPr>
              <w:pStyle w:val="TAL"/>
              <w:rPr>
                <w:ins w:id="1879" w:author="2951" w:date="2023-06-20T15:26:00Z"/>
                <w:lang w:val="fr-FR"/>
              </w:rPr>
            </w:pPr>
          </w:p>
        </w:tc>
      </w:tr>
      <w:tr w:rsidR="00277723" w14:paraId="62697BC0" w14:textId="77777777" w:rsidTr="00277723">
        <w:trPr>
          <w:ins w:id="1880" w:author="2951" w:date="2023-06-20T15: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EB595" w14:textId="77777777" w:rsidR="00277723" w:rsidRDefault="00277723">
            <w:pPr>
              <w:pStyle w:val="TAL"/>
              <w:rPr>
                <w:ins w:id="1881" w:author="2951" w:date="2023-06-20T15:26:00Z"/>
                <w:lang w:val="fr-FR"/>
              </w:rPr>
            </w:pPr>
            <w:ins w:id="1882" w:author="2951" w:date="2023-06-20T15:26: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E526" w14:textId="77777777" w:rsidR="00277723" w:rsidRDefault="00277723">
            <w:pPr>
              <w:pStyle w:val="TAL"/>
              <w:rPr>
                <w:ins w:id="1883"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BE2B5" w14:textId="77777777" w:rsidR="00277723" w:rsidRDefault="00277723">
            <w:pPr>
              <w:pStyle w:val="TAL"/>
              <w:rPr>
                <w:ins w:id="1884"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515FD" w14:textId="77777777" w:rsidR="00277723" w:rsidRDefault="00277723">
            <w:pPr>
              <w:pStyle w:val="TAL"/>
              <w:rPr>
                <w:ins w:id="1885" w:author="2951" w:date="2023-06-20T15:26:00Z"/>
                <w:lang w:val="fr-FR"/>
              </w:rPr>
            </w:pPr>
          </w:p>
        </w:tc>
      </w:tr>
    </w:tbl>
    <w:p w14:paraId="03BD63B9" w14:textId="77777777" w:rsidR="00277723" w:rsidRDefault="00277723" w:rsidP="00277723">
      <w:pPr>
        <w:rPr>
          <w:ins w:id="1886" w:author="2951" w:date="2023-06-20T15:26:00Z"/>
          <w:lang w:eastAsia="en-US"/>
        </w:rPr>
      </w:pPr>
    </w:p>
    <w:p w14:paraId="13A7640F" w14:textId="77777777" w:rsidR="00277723" w:rsidRDefault="00277723" w:rsidP="00277723">
      <w:pPr>
        <w:pStyle w:val="TH"/>
        <w:rPr>
          <w:ins w:id="1887" w:author="2951" w:date="2023-06-20T15:26:00Z"/>
          <w:i/>
          <w:iCs/>
        </w:rPr>
      </w:pPr>
      <w:ins w:id="1888" w:author="2951" w:date="2023-06-20T15:26:00Z">
        <w:r>
          <w:t xml:space="preserve">Table 14.1.1.3.3.3-2: </w:t>
        </w:r>
        <w:r>
          <w:rPr>
            <w:i/>
            <w:iCs/>
          </w:rPr>
          <w:t xml:space="preserve">ServingCellConfigCommonSIB </w:t>
        </w:r>
        <w:r>
          <w:rPr>
            <w:lang w:eastAsia="zh-CN"/>
          </w:rPr>
          <w:t>(</w:t>
        </w:r>
        <w:r>
          <w:t>Table 14.1.1.3.3.3-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14:paraId="4ACB15BB" w14:textId="77777777" w:rsidTr="00277723">
        <w:trPr>
          <w:ins w:id="1889" w:author="2951" w:date="2023-06-20T15:26:00Z"/>
        </w:trPr>
        <w:tc>
          <w:tcPr>
            <w:tcW w:w="9747" w:type="dxa"/>
            <w:gridSpan w:val="4"/>
            <w:tcBorders>
              <w:top w:val="single" w:sz="4" w:space="0" w:color="auto"/>
              <w:left w:val="single" w:sz="4" w:space="0" w:color="auto"/>
              <w:bottom w:val="single" w:sz="4" w:space="0" w:color="auto"/>
              <w:right w:val="single" w:sz="4" w:space="0" w:color="auto"/>
            </w:tcBorders>
            <w:hideMark/>
          </w:tcPr>
          <w:p w14:paraId="17B6619A" w14:textId="77777777" w:rsidR="00277723" w:rsidRDefault="00277723">
            <w:pPr>
              <w:pStyle w:val="TAH"/>
              <w:jc w:val="left"/>
              <w:rPr>
                <w:ins w:id="1890" w:author="2951" w:date="2023-06-20T15:26:00Z"/>
                <w:b w:val="0"/>
                <w:lang w:val="fr-FR"/>
              </w:rPr>
            </w:pPr>
            <w:ins w:id="1891" w:author="2951" w:date="2023-06-20T15:26:00Z">
              <w:r>
                <w:rPr>
                  <w:b w:val="0"/>
                  <w:lang w:val="fr-FR"/>
                </w:rPr>
                <w:t>Derivation Path: TS 38.508-1 [4], Table 4.6.3-169</w:t>
              </w:r>
            </w:ins>
          </w:p>
        </w:tc>
      </w:tr>
      <w:tr w:rsidR="00277723" w14:paraId="743CBC60" w14:textId="77777777" w:rsidTr="00277723">
        <w:trPr>
          <w:ins w:id="1892"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C0D7708" w14:textId="77777777" w:rsidR="00277723" w:rsidRDefault="00277723">
            <w:pPr>
              <w:pStyle w:val="TAH"/>
              <w:rPr>
                <w:ins w:id="1893" w:author="2951" w:date="2023-06-20T15:26:00Z"/>
                <w:lang w:val="fr-FR"/>
              </w:rPr>
            </w:pPr>
            <w:ins w:id="1894" w:author="2951" w:date="2023-06-20T15:26: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5B9C4E6A" w14:textId="77777777" w:rsidR="00277723" w:rsidRDefault="00277723">
            <w:pPr>
              <w:pStyle w:val="TAH"/>
              <w:rPr>
                <w:ins w:id="1895" w:author="2951" w:date="2023-06-20T15:26:00Z"/>
                <w:lang w:val="fr-FR"/>
              </w:rPr>
            </w:pPr>
            <w:ins w:id="1896" w:author="2951" w:date="2023-06-20T15:26: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1679108D" w14:textId="77777777" w:rsidR="00277723" w:rsidRDefault="00277723">
            <w:pPr>
              <w:pStyle w:val="TAH"/>
              <w:rPr>
                <w:ins w:id="1897" w:author="2951" w:date="2023-06-20T15:26:00Z"/>
                <w:lang w:val="fr-FR"/>
              </w:rPr>
            </w:pPr>
            <w:ins w:id="1898" w:author="2951" w:date="2023-06-20T15:26: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3D7CB51C" w14:textId="77777777" w:rsidR="00277723" w:rsidRDefault="00277723">
            <w:pPr>
              <w:pStyle w:val="TAH"/>
              <w:rPr>
                <w:ins w:id="1899" w:author="2951" w:date="2023-06-20T15:26:00Z"/>
                <w:lang w:val="fr-FR"/>
              </w:rPr>
            </w:pPr>
            <w:ins w:id="1900" w:author="2951" w:date="2023-06-20T15:26:00Z">
              <w:r>
                <w:rPr>
                  <w:lang w:val="fr-FR"/>
                </w:rPr>
                <w:t>Condition</w:t>
              </w:r>
            </w:ins>
          </w:p>
        </w:tc>
      </w:tr>
      <w:tr w:rsidR="00277723" w14:paraId="728FEF8D" w14:textId="77777777" w:rsidTr="00277723">
        <w:trPr>
          <w:ins w:id="1901"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9139A79" w14:textId="77777777" w:rsidR="00277723" w:rsidRDefault="00277723">
            <w:pPr>
              <w:pStyle w:val="TAL"/>
              <w:rPr>
                <w:ins w:id="1902" w:author="2951" w:date="2023-06-20T15:26:00Z"/>
                <w:lang w:val="fr-FR"/>
              </w:rPr>
            </w:pPr>
            <w:ins w:id="1903" w:author="2951" w:date="2023-06-20T15:26:00Z">
              <w:r>
                <w:rPr>
                  <w:lang w:val="fr-FR"/>
                </w:rPr>
                <w:t>ServingCellConfigCommonSIB ::= SEQUENCE {</w:t>
              </w:r>
            </w:ins>
          </w:p>
        </w:tc>
        <w:tc>
          <w:tcPr>
            <w:tcW w:w="2267" w:type="dxa"/>
            <w:tcBorders>
              <w:top w:val="single" w:sz="4" w:space="0" w:color="auto"/>
              <w:left w:val="single" w:sz="4" w:space="0" w:color="auto"/>
              <w:bottom w:val="single" w:sz="4" w:space="0" w:color="auto"/>
              <w:right w:val="single" w:sz="4" w:space="0" w:color="auto"/>
            </w:tcBorders>
          </w:tcPr>
          <w:p w14:paraId="6019E780" w14:textId="77777777" w:rsidR="00277723" w:rsidRDefault="00277723">
            <w:pPr>
              <w:pStyle w:val="TAL"/>
              <w:rPr>
                <w:ins w:id="1904"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5CD307A5" w14:textId="77777777" w:rsidR="00277723" w:rsidRDefault="00277723">
            <w:pPr>
              <w:pStyle w:val="TAL"/>
              <w:rPr>
                <w:ins w:id="1905"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26D91F3B" w14:textId="77777777" w:rsidR="00277723" w:rsidRDefault="00277723">
            <w:pPr>
              <w:pStyle w:val="TAL"/>
              <w:rPr>
                <w:ins w:id="1906" w:author="2951" w:date="2023-06-20T15:26:00Z"/>
                <w:lang w:val="fr-FR"/>
              </w:rPr>
            </w:pPr>
          </w:p>
        </w:tc>
      </w:tr>
      <w:tr w:rsidR="00277723" w14:paraId="23BA5AE9" w14:textId="77777777" w:rsidTr="00277723">
        <w:trPr>
          <w:ins w:id="190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16E5DB40" w14:textId="77777777" w:rsidR="00277723" w:rsidRDefault="00277723">
            <w:pPr>
              <w:pStyle w:val="TAL"/>
              <w:rPr>
                <w:ins w:id="1908" w:author="2951" w:date="2023-06-20T15:26:00Z"/>
                <w:lang w:val="fr-FR"/>
              </w:rPr>
            </w:pPr>
            <w:ins w:id="1909" w:author="2951" w:date="2023-06-20T15:26:00Z">
              <w:r>
                <w:rPr>
                  <w:lang w:val="fr-FR"/>
                </w:rPr>
                <w:t xml:space="preserve">  downlinkConfigCommon</w:t>
              </w:r>
            </w:ins>
          </w:p>
        </w:tc>
        <w:tc>
          <w:tcPr>
            <w:tcW w:w="2267" w:type="dxa"/>
            <w:tcBorders>
              <w:top w:val="single" w:sz="4" w:space="0" w:color="auto"/>
              <w:left w:val="single" w:sz="4" w:space="0" w:color="auto"/>
              <w:bottom w:val="single" w:sz="4" w:space="0" w:color="auto"/>
              <w:right w:val="single" w:sz="4" w:space="0" w:color="auto"/>
            </w:tcBorders>
            <w:hideMark/>
          </w:tcPr>
          <w:p w14:paraId="0B18F6CD" w14:textId="77777777" w:rsidR="00277723" w:rsidRDefault="00277723">
            <w:pPr>
              <w:pStyle w:val="TAL"/>
              <w:rPr>
                <w:ins w:id="1910" w:author="2951" w:date="2023-06-20T15:26:00Z"/>
                <w:lang w:val="fr-FR"/>
              </w:rPr>
            </w:pPr>
            <w:ins w:id="1911" w:author="2951" w:date="2023-06-20T15:26:00Z">
              <w:r>
                <w:rPr>
                  <w:lang w:val="fr-FR"/>
                </w:rPr>
                <w:t>DownlinkConfigCommonSIB</w:t>
              </w:r>
            </w:ins>
          </w:p>
        </w:tc>
        <w:tc>
          <w:tcPr>
            <w:tcW w:w="1700" w:type="dxa"/>
            <w:tcBorders>
              <w:top w:val="single" w:sz="4" w:space="0" w:color="auto"/>
              <w:left w:val="single" w:sz="4" w:space="0" w:color="auto"/>
              <w:bottom w:val="single" w:sz="4" w:space="0" w:color="auto"/>
              <w:right w:val="single" w:sz="4" w:space="0" w:color="auto"/>
            </w:tcBorders>
            <w:hideMark/>
          </w:tcPr>
          <w:p w14:paraId="57C0D410" w14:textId="77777777" w:rsidR="00277723" w:rsidRDefault="00277723">
            <w:pPr>
              <w:pStyle w:val="TAL"/>
              <w:rPr>
                <w:ins w:id="1912" w:author="2951" w:date="2023-06-20T15:26:00Z"/>
                <w:lang w:val="fr-FR"/>
              </w:rPr>
            </w:pPr>
            <w:ins w:id="1913" w:author="2951" w:date="2023-06-20T15:26:00Z">
              <w:r>
                <w:rPr>
                  <w:lang w:val="fr-FR"/>
                </w:rPr>
                <w:t>Table 14.1.1.3.3.3-3</w:t>
              </w:r>
            </w:ins>
          </w:p>
        </w:tc>
        <w:tc>
          <w:tcPr>
            <w:tcW w:w="1245" w:type="dxa"/>
            <w:tcBorders>
              <w:top w:val="single" w:sz="4" w:space="0" w:color="auto"/>
              <w:left w:val="single" w:sz="4" w:space="0" w:color="auto"/>
              <w:bottom w:val="single" w:sz="4" w:space="0" w:color="auto"/>
              <w:right w:val="single" w:sz="4" w:space="0" w:color="auto"/>
            </w:tcBorders>
          </w:tcPr>
          <w:p w14:paraId="1B944F7E" w14:textId="77777777" w:rsidR="00277723" w:rsidRDefault="00277723">
            <w:pPr>
              <w:pStyle w:val="TAL"/>
              <w:rPr>
                <w:ins w:id="1914" w:author="2951" w:date="2023-06-20T15:26:00Z"/>
                <w:lang w:val="fr-FR"/>
              </w:rPr>
            </w:pPr>
          </w:p>
        </w:tc>
      </w:tr>
      <w:tr w:rsidR="00277723" w14:paraId="04D6EBF6" w14:textId="77777777" w:rsidTr="00277723">
        <w:trPr>
          <w:ins w:id="1915"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F3E50B8" w14:textId="77777777" w:rsidR="00277723" w:rsidRDefault="00277723">
            <w:pPr>
              <w:pStyle w:val="TAL"/>
              <w:rPr>
                <w:ins w:id="1916" w:author="2951" w:date="2023-06-20T15:26:00Z"/>
                <w:lang w:val="fr-FR"/>
              </w:rPr>
            </w:pPr>
            <w:ins w:id="1917" w:author="2951" w:date="2023-06-20T15:26:00Z">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54AB85E6" w14:textId="77777777" w:rsidR="00277723" w:rsidRDefault="00277723">
            <w:pPr>
              <w:pStyle w:val="TAL"/>
              <w:rPr>
                <w:ins w:id="1918"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533CA757" w14:textId="77777777" w:rsidR="00277723" w:rsidRDefault="00277723">
            <w:pPr>
              <w:pStyle w:val="TAL"/>
              <w:rPr>
                <w:ins w:id="1919"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58EC85D4" w14:textId="77777777" w:rsidR="00277723" w:rsidRDefault="00277723">
            <w:pPr>
              <w:pStyle w:val="TAL"/>
              <w:rPr>
                <w:ins w:id="1920" w:author="2951" w:date="2023-06-20T15:26:00Z"/>
                <w:lang w:val="fr-FR"/>
              </w:rPr>
            </w:pPr>
          </w:p>
        </w:tc>
      </w:tr>
    </w:tbl>
    <w:p w14:paraId="4426FCF5" w14:textId="77777777" w:rsidR="00277723" w:rsidRDefault="00277723" w:rsidP="00277723">
      <w:pPr>
        <w:rPr>
          <w:ins w:id="1921" w:author="2951" w:date="2023-06-20T15:26:00Z"/>
          <w:lang w:eastAsia="en-US"/>
        </w:rPr>
      </w:pPr>
    </w:p>
    <w:p w14:paraId="26C30C83" w14:textId="77777777" w:rsidR="00277723" w:rsidRDefault="00277723" w:rsidP="00277723">
      <w:pPr>
        <w:pStyle w:val="TH"/>
        <w:rPr>
          <w:ins w:id="1922" w:author="2951" w:date="2023-06-20T15:26:00Z"/>
          <w:i/>
          <w:iCs/>
        </w:rPr>
      </w:pPr>
      <w:ins w:id="1923" w:author="2951" w:date="2023-06-20T15:26:00Z">
        <w:r>
          <w:t xml:space="preserve">Table 14.1.1.3.3.3-3: </w:t>
        </w:r>
        <w:r>
          <w:rPr>
            <w:i/>
            <w:iCs/>
          </w:rPr>
          <w:t xml:space="preserve">DownlinkConfigCommonSIB </w:t>
        </w:r>
        <w:r>
          <w:rPr>
            <w:lang w:eastAsia="zh-CN"/>
          </w:rPr>
          <w:t>(</w:t>
        </w:r>
        <w:r>
          <w:t>Table 14.1.1.3.3.3-2)</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14:paraId="26837E4E" w14:textId="77777777" w:rsidTr="00277723">
        <w:trPr>
          <w:ins w:id="1924" w:author="2951" w:date="2023-06-20T15:26:00Z"/>
        </w:trPr>
        <w:tc>
          <w:tcPr>
            <w:tcW w:w="9747" w:type="dxa"/>
            <w:gridSpan w:val="4"/>
            <w:tcBorders>
              <w:top w:val="single" w:sz="4" w:space="0" w:color="auto"/>
              <w:left w:val="single" w:sz="4" w:space="0" w:color="auto"/>
              <w:bottom w:val="single" w:sz="4" w:space="0" w:color="auto"/>
              <w:right w:val="single" w:sz="4" w:space="0" w:color="auto"/>
            </w:tcBorders>
            <w:hideMark/>
          </w:tcPr>
          <w:p w14:paraId="23C3B856" w14:textId="77777777" w:rsidR="00277723" w:rsidRDefault="00277723">
            <w:pPr>
              <w:pStyle w:val="TAH"/>
              <w:jc w:val="left"/>
              <w:rPr>
                <w:ins w:id="1925" w:author="2951" w:date="2023-06-20T15:26:00Z"/>
                <w:b w:val="0"/>
                <w:lang w:val="fr-FR"/>
              </w:rPr>
            </w:pPr>
            <w:ins w:id="1926" w:author="2951" w:date="2023-06-20T15:26:00Z">
              <w:r>
                <w:rPr>
                  <w:b w:val="0"/>
                  <w:lang w:val="fr-FR"/>
                </w:rPr>
                <w:t>Derivation Path: TS 38.508-1 [4], Table 4.6.3-53</w:t>
              </w:r>
            </w:ins>
          </w:p>
        </w:tc>
      </w:tr>
      <w:tr w:rsidR="00277723" w14:paraId="567EF1E3" w14:textId="77777777" w:rsidTr="00277723">
        <w:trPr>
          <w:ins w:id="192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1D913F9E" w14:textId="77777777" w:rsidR="00277723" w:rsidRDefault="00277723">
            <w:pPr>
              <w:pStyle w:val="TAH"/>
              <w:rPr>
                <w:ins w:id="1928" w:author="2951" w:date="2023-06-20T15:26:00Z"/>
                <w:lang w:val="fr-FR"/>
              </w:rPr>
            </w:pPr>
            <w:ins w:id="1929" w:author="2951" w:date="2023-06-20T15:26: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68425C99" w14:textId="77777777" w:rsidR="00277723" w:rsidRDefault="00277723">
            <w:pPr>
              <w:pStyle w:val="TAH"/>
              <w:rPr>
                <w:ins w:id="1930" w:author="2951" w:date="2023-06-20T15:26:00Z"/>
                <w:lang w:val="fr-FR"/>
              </w:rPr>
            </w:pPr>
            <w:ins w:id="1931" w:author="2951" w:date="2023-06-20T15:26: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54E74F5E" w14:textId="77777777" w:rsidR="00277723" w:rsidRDefault="00277723">
            <w:pPr>
              <w:pStyle w:val="TAH"/>
              <w:rPr>
                <w:ins w:id="1932" w:author="2951" w:date="2023-06-20T15:26:00Z"/>
                <w:lang w:val="fr-FR"/>
              </w:rPr>
            </w:pPr>
            <w:ins w:id="1933" w:author="2951" w:date="2023-06-20T15:26: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48DCB7AB" w14:textId="77777777" w:rsidR="00277723" w:rsidRDefault="00277723">
            <w:pPr>
              <w:pStyle w:val="TAH"/>
              <w:rPr>
                <w:ins w:id="1934" w:author="2951" w:date="2023-06-20T15:26:00Z"/>
                <w:lang w:val="fr-FR"/>
              </w:rPr>
            </w:pPr>
            <w:ins w:id="1935" w:author="2951" w:date="2023-06-20T15:26:00Z">
              <w:r>
                <w:rPr>
                  <w:lang w:val="fr-FR"/>
                </w:rPr>
                <w:t>Condition</w:t>
              </w:r>
            </w:ins>
          </w:p>
        </w:tc>
      </w:tr>
      <w:tr w:rsidR="00277723" w14:paraId="099CAD96" w14:textId="77777777" w:rsidTr="00277723">
        <w:trPr>
          <w:ins w:id="1936"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F127857" w14:textId="77777777" w:rsidR="00277723" w:rsidRDefault="00277723">
            <w:pPr>
              <w:pStyle w:val="TAL"/>
              <w:rPr>
                <w:ins w:id="1937" w:author="2951" w:date="2023-06-20T15:26:00Z"/>
                <w:lang w:val="fr-FR"/>
              </w:rPr>
            </w:pPr>
            <w:ins w:id="1938" w:author="2951" w:date="2023-06-20T15:26:00Z">
              <w:r>
                <w:rPr>
                  <w:lang w:val="fr-FR"/>
                </w:rPr>
                <w:t>DownlinkConfigCommonSIB ::= SEQUENCE {</w:t>
              </w:r>
            </w:ins>
          </w:p>
        </w:tc>
        <w:tc>
          <w:tcPr>
            <w:tcW w:w="2267" w:type="dxa"/>
            <w:tcBorders>
              <w:top w:val="single" w:sz="4" w:space="0" w:color="auto"/>
              <w:left w:val="single" w:sz="4" w:space="0" w:color="auto"/>
              <w:bottom w:val="single" w:sz="4" w:space="0" w:color="auto"/>
              <w:right w:val="single" w:sz="4" w:space="0" w:color="auto"/>
            </w:tcBorders>
          </w:tcPr>
          <w:p w14:paraId="629F8A81" w14:textId="77777777" w:rsidR="00277723" w:rsidRDefault="00277723">
            <w:pPr>
              <w:pStyle w:val="TAL"/>
              <w:rPr>
                <w:ins w:id="1939"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1D915C18" w14:textId="77777777" w:rsidR="00277723" w:rsidRDefault="00277723">
            <w:pPr>
              <w:pStyle w:val="TAL"/>
              <w:rPr>
                <w:ins w:id="1940"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6C86C767" w14:textId="77777777" w:rsidR="00277723" w:rsidRDefault="00277723">
            <w:pPr>
              <w:pStyle w:val="TAL"/>
              <w:rPr>
                <w:ins w:id="1941" w:author="2951" w:date="2023-06-20T15:26:00Z"/>
                <w:lang w:val="fr-FR"/>
              </w:rPr>
            </w:pPr>
          </w:p>
        </w:tc>
      </w:tr>
      <w:tr w:rsidR="00277723" w14:paraId="64B5BBCC" w14:textId="77777777" w:rsidTr="00277723">
        <w:trPr>
          <w:ins w:id="1942"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ABC0E03" w14:textId="77777777" w:rsidR="00277723" w:rsidRDefault="00277723">
            <w:pPr>
              <w:pStyle w:val="TAL"/>
              <w:rPr>
                <w:ins w:id="1943" w:author="2951" w:date="2023-06-20T15:26:00Z"/>
                <w:lang w:val="fr-FR"/>
              </w:rPr>
            </w:pPr>
            <w:ins w:id="1944" w:author="2951" w:date="2023-06-20T15:26:00Z">
              <w:r>
                <w:rPr>
                  <w:lang w:val="fr-FR"/>
                </w:rPr>
                <w:t xml:space="preserve">  initialDownlinkBWP</w:t>
              </w:r>
            </w:ins>
          </w:p>
        </w:tc>
        <w:tc>
          <w:tcPr>
            <w:tcW w:w="2267" w:type="dxa"/>
            <w:tcBorders>
              <w:top w:val="single" w:sz="4" w:space="0" w:color="auto"/>
              <w:left w:val="single" w:sz="4" w:space="0" w:color="auto"/>
              <w:bottom w:val="single" w:sz="4" w:space="0" w:color="auto"/>
              <w:right w:val="single" w:sz="4" w:space="0" w:color="auto"/>
            </w:tcBorders>
            <w:hideMark/>
          </w:tcPr>
          <w:p w14:paraId="7B725D9B" w14:textId="77777777" w:rsidR="00277723" w:rsidRDefault="00277723">
            <w:pPr>
              <w:pStyle w:val="TAL"/>
              <w:rPr>
                <w:ins w:id="1945" w:author="2951" w:date="2023-06-20T15:26:00Z"/>
                <w:lang w:val="fr-FR"/>
              </w:rPr>
            </w:pPr>
            <w:ins w:id="1946" w:author="2951" w:date="2023-06-20T15:26:00Z">
              <w:r>
                <w:rPr>
                  <w:lang w:val="fr-FR"/>
                </w:rPr>
                <w:t xml:space="preserve">BWP-DownlinkCommon </w:t>
              </w:r>
            </w:ins>
          </w:p>
        </w:tc>
        <w:tc>
          <w:tcPr>
            <w:tcW w:w="1700" w:type="dxa"/>
            <w:tcBorders>
              <w:top w:val="single" w:sz="4" w:space="0" w:color="auto"/>
              <w:left w:val="single" w:sz="4" w:space="0" w:color="auto"/>
              <w:bottom w:val="single" w:sz="4" w:space="0" w:color="auto"/>
              <w:right w:val="single" w:sz="4" w:space="0" w:color="auto"/>
            </w:tcBorders>
            <w:hideMark/>
          </w:tcPr>
          <w:p w14:paraId="6D7DFF50" w14:textId="77777777" w:rsidR="00277723" w:rsidRDefault="00277723">
            <w:pPr>
              <w:pStyle w:val="TAL"/>
              <w:rPr>
                <w:ins w:id="1947" w:author="2951" w:date="2023-06-20T15:26:00Z"/>
                <w:lang w:val="fr-FR"/>
              </w:rPr>
            </w:pPr>
            <w:ins w:id="1948" w:author="2951" w:date="2023-06-20T15:26:00Z">
              <w:r>
                <w:rPr>
                  <w:lang w:val="fr-FR"/>
                </w:rPr>
                <w:t>Table 14.1.1.3.3.3-4</w:t>
              </w:r>
            </w:ins>
          </w:p>
        </w:tc>
        <w:tc>
          <w:tcPr>
            <w:tcW w:w="1245" w:type="dxa"/>
            <w:tcBorders>
              <w:top w:val="single" w:sz="4" w:space="0" w:color="auto"/>
              <w:left w:val="single" w:sz="4" w:space="0" w:color="auto"/>
              <w:bottom w:val="single" w:sz="4" w:space="0" w:color="auto"/>
              <w:right w:val="single" w:sz="4" w:space="0" w:color="auto"/>
            </w:tcBorders>
          </w:tcPr>
          <w:p w14:paraId="15B89195" w14:textId="77777777" w:rsidR="00277723" w:rsidRDefault="00277723">
            <w:pPr>
              <w:pStyle w:val="TAL"/>
              <w:rPr>
                <w:ins w:id="1949" w:author="2951" w:date="2023-06-20T15:26:00Z"/>
                <w:lang w:val="fr-FR"/>
              </w:rPr>
            </w:pPr>
          </w:p>
        </w:tc>
      </w:tr>
      <w:tr w:rsidR="00277723" w14:paraId="4CE91385" w14:textId="77777777" w:rsidTr="00277723">
        <w:trPr>
          <w:ins w:id="1950"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AF26391" w14:textId="77777777" w:rsidR="00277723" w:rsidRDefault="00277723">
            <w:pPr>
              <w:pStyle w:val="TAL"/>
              <w:rPr>
                <w:ins w:id="1951" w:author="2951" w:date="2023-06-20T15:26:00Z"/>
                <w:lang w:val="fr-FR"/>
              </w:rPr>
            </w:pPr>
            <w:ins w:id="1952" w:author="2951" w:date="2023-06-20T15:26:00Z">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2FE27F14" w14:textId="77777777" w:rsidR="00277723" w:rsidRDefault="00277723">
            <w:pPr>
              <w:pStyle w:val="TAL"/>
              <w:rPr>
                <w:ins w:id="1953"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1F31EE18" w14:textId="77777777" w:rsidR="00277723" w:rsidRDefault="00277723">
            <w:pPr>
              <w:pStyle w:val="TAL"/>
              <w:rPr>
                <w:ins w:id="1954"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5987E1AA" w14:textId="77777777" w:rsidR="00277723" w:rsidRDefault="00277723">
            <w:pPr>
              <w:pStyle w:val="TAL"/>
              <w:rPr>
                <w:ins w:id="1955" w:author="2951" w:date="2023-06-20T15:26:00Z"/>
                <w:lang w:val="fr-FR"/>
              </w:rPr>
            </w:pPr>
          </w:p>
        </w:tc>
      </w:tr>
    </w:tbl>
    <w:p w14:paraId="249EAA36" w14:textId="77777777" w:rsidR="00277723" w:rsidRDefault="00277723" w:rsidP="00277723">
      <w:pPr>
        <w:rPr>
          <w:ins w:id="1956" w:author="2951" w:date="2023-06-20T15:26:00Z"/>
          <w:lang w:eastAsia="en-US"/>
        </w:rPr>
      </w:pPr>
    </w:p>
    <w:p w14:paraId="75F4ABBC" w14:textId="77777777" w:rsidR="00277723" w:rsidRDefault="00277723" w:rsidP="00277723">
      <w:pPr>
        <w:pStyle w:val="TH"/>
        <w:rPr>
          <w:ins w:id="1957" w:author="2951" w:date="2023-06-20T15:26:00Z"/>
        </w:rPr>
      </w:pPr>
      <w:ins w:id="1958" w:author="2951" w:date="2023-06-20T15:26:00Z">
        <w:r>
          <w:t xml:space="preserve">Table 14.1.1.3.3.3-4: </w:t>
        </w:r>
        <w:r>
          <w:rPr>
            <w:i/>
          </w:rPr>
          <w:t xml:space="preserve">BWP-DownlinkCommon </w:t>
        </w:r>
        <w:r>
          <w:rPr>
            <w:lang w:eastAsia="zh-CN"/>
          </w:rPr>
          <w:t>(</w:t>
        </w:r>
        <w:r>
          <w:t>Table 14.1.1.3.3.3-3)</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14:paraId="6A693A12" w14:textId="77777777" w:rsidTr="00277723">
        <w:trPr>
          <w:ins w:id="1959" w:author="2951" w:date="2023-06-20T15:26:00Z"/>
        </w:trPr>
        <w:tc>
          <w:tcPr>
            <w:tcW w:w="9747" w:type="dxa"/>
            <w:gridSpan w:val="4"/>
            <w:tcBorders>
              <w:top w:val="single" w:sz="4" w:space="0" w:color="auto"/>
              <w:left w:val="single" w:sz="4" w:space="0" w:color="auto"/>
              <w:bottom w:val="single" w:sz="4" w:space="0" w:color="auto"/>
              <w:right w:val="single" w:sz="4" w:space="0" w:color="auto"/>
            </w:tcBorders>
            <w:hideMark/>
          </w:tcPr>
          <w:p w14:paraId="466D4E7F" w14:textId="77777777" w:rsidR="00277723" w:rsidRDefault="00277723">
            <w:pPr>
              <w:pStyle w:val="TAH"/>
              <w:jc w:val="left"/>
              <w:rPr>
                <w:ins w:id="1960" w:author="2951" w:date="2023-06-20T15:26:00Z"/>
                <w:b w:val="0"/>
                <w:lang w:val="fr-FR"/>
              </w:rPr>
            </w:pPr>
            <w:ins w:id="1961" w:author="2951" w:date="2023-06-20T15:26:00Z">
              <w:r>
                <w:rPr>
                  <w:b w:val="0"/>
                  <w:lang w:val="fr-FR"/>
                </w:rPr>
                <w:t>Derivation Path: TS 38.508-1 [4], Table 4.6.3-10 with condition InitialBWP_SIB</w:t>
              </w:r>
            </w:ins>
          </w:p>
        </w:tc>
      </w:tr>
      <w:tr w:rsidR="00277723" w14:paraId="16FBB0D5" w14:textId="77777777" w:rsidTr="00277723">
        <w:trPr>
          <w:ins w:id="1962"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1E5BFDF" w14:textId="77777777" w:rsidR="00277723" w:rsidRDefault="00277723">
            <w:pPr>
              <w:pStyle w:val="TAH"/>
              <w:rPr>
                <w:ins w:id="1963" w:author="2951" w:date="2023-06-20T15:26:00Z"/>
                <w:lang w:val="fr-FR"/>
              </w:rPr>
            </w:pPr>
            <w:ins w:id="1964" w:author="2951" w:date="2023-06-20T15:26: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45FEA71A" w14:textId="77777777" w:rsidR="00277723" w:rsidRDefault="00277723">
            <w:pPr>
              <w:pStyle w:val="TAH"/>
              <w:rPr>
                <w:ins w:id="1965" w:author="2951" w:date="2023-06-20T15:26:00Z"/>
                <w:lang w:val="fr-FR"/>
              </w:rPr>
            </w:pPr>
            <w:ins w:id="1966" w:author="2951" w:date="2023-06-20T15:26: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555D6929" w14:textId="77777777" w:rsidR="00277723" w:rsidRDefault="00277723">
            <w:pPr>
              <w:pStyle w:val="TAH"/>
              <w:rPr>
                <w:ins w:id="1967" w:author="2951" w:date="2023-06-20T15:26:00Z"/>
                <w:lang w:val="fr-FR"/>
              </w:rPr>
            </w:pPr>
            <w:ins w:id="1968" w:author="2951" w:date="2023-06-20T15:26: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7B982621" w14:textId="77777777" w:rsidR="00277723" w:rsidRDefault="00277723">
            <w:pPr>
              <w:pStyle w:val="TAH"/>
              <w:rPr>
                <w:ins w:id="1969" w:author="2951" w:date="2023-06-20T15:26:00Z"/>
                <w:lang w:val="fr-FR"/>
              </w:rPr>
            </w:pPr>
            <w:ins w:id="1970" w:author="2951" w:date="2023-06-20T15:26:00Z">
              <w:r>
                <w:rPr>
                  <w:lang w:val="fr-FR"/>
                </w:rPr>
                <w:t>Condition</w:t>
              </w:r>
            </w:ins>
          </w:p>
        </w:tc>
      </w:tr>
      <w:tr w:rsidR="00277723" w14:paraId="2B3CF94A" w14:textId="77777777" w:rsidTr="00277723">
        <w:trPr>
          <w:ins w:id="1971"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0BBA422" w14:textId="77777777" w:rsidR="00277723" w:rsidRDefault="00277723">
            <w:pPr>
              <w:pStyle w:val="TAL"/>
              <w:rPr>
                <w:ins w:id="1972" w:author="2951" w:date="2023-06-20T15:26:00Z"/>
                <w:lang w:val="fr-FR"/>
              </w:rPr>
            </w:pPr>
            <w:ins w:id="1973" w:author="2951" w:date="2023-06-20T15:26:00Z">
              <w:r>
                <w:rPr>
                  <w:lang w:val="fr-FR"/>
                </w:rPr>
                <w:t xml:space="preserve">BWP-DownlinkCommon ::= </w:t>
              </w:r>
              <w:r>
                <w:rPr>
                  <w:snapToGrid w:val="0"/>
                  <w:lang w:val="fr-FR"/>
                </w:rPr>
                <w:t xml:space="preserve">SEQUENCE </w:t>
              </w:r>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49949480" w14:textId="77777777" w:rsidR="00277723" w:rsidRDefault="00277723">
            <w:pPr>
              <w:pStyle w:val="TAL"/>
              <w:rPr>
                <w:ins w:id="1974"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6411DEC5" w14:textId="77777777" w:rsidR="00277723" w:rsidRDefault="00277723">
            <w:pPr>
              <w:pStyle w:val="TAL"/>
              <w:rPr>
                <w:ins w:id="1975"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1C9C1777" w14:textId="77777777" w:rsidR="00277723" w:rsidRDefault="00277723">
            <w:pPr>
              <w:pStyle w:val="TAL"/>
              <w:rPr>
                <w:ins w:id="1976" w:author="2951" w:date="2023-06-20T15:26:00Z"/>
                <w:lang w:val="fr-FR"/>
              </w:rPr>
            </w:pPr>
          </w:p>
        </w:tc>
      </w:tr>
      <w:tr w:rsidR="00277723" w14:paraId="4904F4A0" w14:textId="77777777" w:rsidTr="00277723">
        <w:trPr>
          <w:ins w:id="197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D34432E" w14:textId="77777777" w:rsidR="00277723" w:rsidRDefault="00277723">
            <w:pPr>
              <w:pStyle w:val="TAL"/>
              <w:rPr>
                <w:ins w:id="1978" w:author="2951" w:date="2023-06-20T15:26:00Z"/>
                <w:lang w:val="fr-FR"/>
              </w:rPr>
            </w:pPr>
            <w:ins w:id="1979" w:author="2951" w:date="2023-06-20T15:26:00Z">
              <w:r>
                <w:rPr>
                  <w:lang w:val="fr-FR"/>
                </w:rPr>
                <w:t xml:space="preserve">  pdcch-ConfigCommon CHOICE {</w:t>
              </w:r>
            </w:ins>
          </w:p>
        </w:tc>
        <w:tc>
          <w:tcPr>
            <w:tcW w:w="2267" w:type="dxa"/>
            <w:tcBorders>
              <w:top w:val="single" w:sz="4" w:space="0" w:color="auto"/>
              <w:left w:val="single" w:sz="4" w:space="0" w:color="auto"/>
              <w:bottom w:val="single" w:sz="4" w:space="0" w:color="auto"/>
              <w:right w:val="single" w:sz="4" w:space="0" w:color="auto"/>
            </w:tcBorders>
          </w:tcPr>
          <w:p w14:paraId="39021780" w14:textId="77777777" w:rsidR="00277723" w:rsidRDefault="00277723">
            <w:pPr>
              <w:pStyle w:val="TAL"/>
              <w:rPr>
                <w:ins w:id="1980"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204C5089" w14:textId="77777777" w:rsidR="00277723" w:rsidRDefault="00277723">
            <w:pPr>
              <w:pStyle w:val="TAL"/>
              <w:rPr>
                <w:ins w:id="1981"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2ABA52BD" w14:textId="77777777" w:rsidR="00277723" w:rsidRDefault="00277723">
            <w:pPr>
              <w:pStyle w:val="TAL"/>
              <w:rPr>
                <w:ins w:id="1982" w:author="2951" w:date="2023-06-20T15:26:00Z"/>
                <w:lang w:val="fr-FR"/>
              </w:rPr>
            </w:pPr>
          </w:p>
        </w:tc>
      </w:tr>
      <w:tr w:rsidR="00277723" w14:paraId="4F59A0A5" w14:textId="77777777" w:rsidTr="00277723">
        <w:trPr>
          <w:ins w:id="1983"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E298167" w14:textId="77777777" w:rsidR="00277723" w:rsidRDefault="00277723">
            <w:pPr>
              <w:pStyle w:val="TAL"/>
              <w:rPr>
                <w:ins w:id="1984" w:author="2951" w:date="2023-06-20T15:26:00Z"/>
                <w:lang w:val="fr-FR"/>
              </w:rPr>
            </w:pPr>
            <w:ins w:id="1985" w:author="2951" w:date="2023-06-20T15:26:00Z">
              <w:r>
                <w:rPr>
                  <w:lang w:val="fr-FR"/>
                </w:rPr>
                <w:t xml:space="preserve">    setup</w:t>
              </w:r>
            </w:ins>
          </w:p>
        </w:tc>
        <w:tc>
          <w:tcPr>
            <w:tcW w:w="2267" w:type="dxa"/>
            <w:tcBorders>
              <w:top w:val="single" w:sz="4" w:space="0" w:color="auto"/>
              <w:left w:val="single" w:sz="4" w:space="0" w:color="auto"/>
              <w:bottom w:val="single" w:sz="4" w:space="0" w:color="auto"/>
              <w:right w:val="single" w:sz="4" w:space="0" w:color="auto"/>
            </w:tcBorders>
            <w:hideMark/>
          </w:tcPr>
          <w:p w14:paraId="7956401B" w14:textId="77777777" w:rsidR="00277723" w:rsidRDefault="00277723">
            <w:pPr>
              <w:pStyle w:val="TAL"/>
              <w:rPr>
                <w:ins w:id="1986" w:author="2951" w:date="2023-06-20T15:26:00Z"/>
                <w:lang w:val="fr-FR"/>
              </w:rPr>
            </w:pPr>
            <w:ins w:id="1987" w:author="2951" w:date="2023-06-20T15:26:00Z">
              <w:r>
                <w:rPr>
                  <w:lang w:val="fr-FR"/>
                </w:rPr>
                <w:t>PDCCH-ConfigCommon with condition</w:t>
              </w:r>
            </w:ins>
          </w:p>
          <w:p w14:paraId="7CE63707" w14:textId="77777777" w:rsidR="00277723" w:rsidRDefault="00277723">
            <w:pPr>
              <w:pStyle w:val="TAL"/>
              <w:rPr>
                <w:ins w:id="1988" w:author="2951" w:date="2023-06-20T15:26:00Z"/>
                <w:lang w:val="fr-FR"/>
              </w:rPr>
            </w:pPr>
            <w:ins w:id="1989" w:author="2951" w:date="2023-06-20T15:26:00Z">
              <w:r>
                <w:rPr>
                  <w:lang w:val="fr-FR"/>
                </w:rPr>
                <w:t>MBS_Broadcast</w:t>
              </w:r>
            </w:ins>
          </w:p>
        </w:tc>
        <w:tc>
          <w:tcPr>
            <w:tcW w:w="1700" w:type="dxa"/>
            <w:tcBorders>
              <w:top w:val="single" w:sz="4" w:space="0" w:color="auto"/>
              <w:left w:val="single" w:sz="4" w:space="0" w:color="auto"/>
              <w:bottom w:val="single" w:sz="4" w:space="0" w:color="auto"/>
              <w:right w:val="single" w:sz="4" w:space="0" w:color="auto"/>
            </w:tcBorders>
          </w:tcPr>
          <w:p w14:paraId="26DA050D" w14:textId="77777777" w:rsidR="00277723" w:rsidRDefault="00277723">
            <w:pPr>
              <w:pStyle w:val="TAL"/>
              <w:rPr>
                <w:ins w:id="1990"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150080CB" w14:textId="77777777" w:rsidR="00277723" w:rsidRDefault="00277723">
            <w:pPr>
              <w:pStyle w:val="TAL"/>
              <w:rPr>
                <w:ins w:id="1991" w:author="2951" w:date="2023-06-20T15:26:00Z"/>
                <w:lang w:val="fr-FR"/>
              </w:rPr>
            </w:pPr>
          </w:p>
        </w:tc>
      </w:tr>
      <w:tr w:rsidR="00277723" w14:paraId="35972FFF" w14:textId="77777777" w:rsidTr="00277723">
        <w:trPr>
          <w:ins w:id="1992"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C74BCEC" w14:textId="77777777" w:rsidR="00277723" w:rsidRDefault="00277723">
            <w:pPr>
              <w:pStyle w:val="TAL"/>
              <w:rPr>
                <w:ins w:id="1993" w:author="2951" w:date="2023-06-20T15:26:00Z"/>
                <w:lang w:val="fr-FR"/>
              </w:rPr>
            </w:pPr>
            <w:ins w:id="1994"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6580818C" w14:textId="77777777" w:rsidR="00277723" w:rsidRDefault="00277723">
            <w:pPr>
              <w:pStyle w:val="TAL"/>
              <w:rPr>
                <w:ins w:id="1995"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0DF6D392" w14:textId="77777777" w:rsidR="00277723" w:rsidRDefault="00277723">
            <w:pPr>
              <w:pStyle w:val="TAL"/>
              <w:rPr>
                <w:ins w:id="1996"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511F373E" w14:textId="77777777" w:rsidR="00277723" w:rsidRDefault="00277723">
            <w:pPr>
              <w:pStyle w:val="TAL"/>
              <w:rPr>
                <w:ins w:id="1997" w:author="2951" w:date="2023-06-20T15:26:00Z"/>
                <w:lang w:val="fr-FR"/>
              </w:rPr>
            </w:pPr>
          </w:p>
        </w:tc>
      </w:tr>
      <w:tr w:rsidR="00277723" w14:paraId="2C304F55" w14:textId="77777777" w:rsidTr="00277723">
        <w:trPr>
          <w:ins w:id="1998"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041927C0" w14:textId="77777777" w:rsidR="00277723" w:rsidRDefault="00277723">
            <w:pPr>
              <w:pStyle w:val="TAL"/>
              <w:rPr>
                <w:ins w:id="1999" w:author="2951" w:date="2023-06-20T15:26:00Z"/>
                <w:lang w:val="fr-FR"/>
              </w:rPr>
            </w:pPr>
            <w:ins w:id="2000" w:author="2951" w:date="2023-06-20T15:26:00Z">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5416A99F" w14:textId="77777777" w:rsidR="00277723" w:rsidRDefault="00277723">
            <w:pPr>
              <w:pStyle w:val="TAL"/>
              <w:rPr>
                <w:ins w:id="2001"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04760D6F" w14:textId="77777777" w:rsidR="00277723" w:rsidRDefault="00277723">
            <w:pPr>
              <w:pStyle w:val="TAL"/>
              <w:rPr>
                <w:ins w:id="2002"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3FEE188A" w14:textId="77777777" w:rsidR="00277723" w:rsidRDefault="00277723">
            <w:pPr>
              <w:pStyle w:val="TAL"/>
              <w:rPr>
                <w:ins w:id="2003" w:author="2951" w:date="2023-06-20T15:26:00Z"/>
                <w:lang w:val="fr-FR"/>
              </w:rPr>
            </w:pPr>
          </w:p>
        </w:tc>
      </w:tr>
    </w:tbl>
    <w:p w14:paraId="54604A9E" w14:textId="77777777" w:rsidR="00277723" w:rsidRDefault="00277723" w:rsidP="00277723">
      <w:pPr>
        <w:rPr>
          <w:ins w:id="2004" w:author="2951" w:date="2023-06-20T15:26:00Z"/>
          <w:lang w:eastAsia="en-US"/>
        </w:rPr>
      </w:pPr>
    </w:p>
    <w:p w14:paraId="0D1B67F8" w14:textId="77777777" w:rsidR="00277723" w:rsidRDefault="00277723" w:rsidP="00277723">
      <w:pPr>
        <w:pStyle w:val="TH"/>
        <w:rPr>
          <w:ins w:id="2005" w:author="2951" w:date="2023-06-20T15:26:00Z"/>
        </w:rPr>
      </w:pPr>
      <w:ins w:id="2006" w:author="2951" w:date="2023-06-20T15:26:00Z">
        <w:r w:rsidRPr="00277723">
          <w:rPr>
            <w:color w:val="000000"/>
          </w:rPr>
          <w:t>Table 14.1.1.3.3.3-5</w:t>
        </w:r>
        <w:r>
          <w:t xml:space="preserve">: </w:t>
        </w:r>
        <w:r>
          <w:rPr>
            <w:i/>
          </w:rPr>
          <w:t xml:space="preserve">SIB20 </w:t>
        </w:r>
        <w:r>
          <w:t xml:space="preserve">of NR Cell </w:t>
        </w:r>
        <w:r>
          <w:rPr>
            <w:lang w:eastAsia="zh-CN"/>
          </w:rPr>
          <w:t xml:space="preserve">1 (preamble and all steps, </w:t>
        </w:r>
        <w:r>
          <w:t>Table 14.1.1.3.3.2-1)</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7"/>
        <w:gridCol w:w="2411"/>
        <w:gridCol w:w="1559"/>
        <w:gridCol w:w="1673"/>
      </w:tblGrid>
      <w:tr w:rsidR="00277723" w14:paraId="3FE22EA1" w14:textId="77777777" w:rsidTr="00277723">
        <w:trPr>
          <w:ins w:id="2007" w:author="2951" w:date="2023-06-20T15:26:00Z"/>
        </w:trPr>
        <w:tc>
          <w:tcPr>
            <w:tcW w:w="9747" w:type="dxa"/>
            <w:gridSpan w:val="4"/>
            <w:tcBorders>
              <w:top w:val="single" w:sz="4" w:space="0" w:color="auto"/>
              <w:left w:val="single" w:sz="4" w:space="0" w:color="auto"/>
              <w:bottom w:val="single" w:sz="4" w:space="0" w:color="auto"/>
              <w:right w:val="single" w:sz="4" w:space="0" w:color="auto"/>
            </w:tcBorders>
            <w:hideMark/>
          </w:tcPr>
          <w:p w14:paraId="6F703D07" w14:textId="77777777" w:rsidR="00277723" w:rsidRDefault="00277723">
            <w:pPr>
              <w:pStyle w:val="TAH"/>
              <w:jc w:val="left"/>
              <w:rPr>
                <w:ins w:id="2008" w:author="2951" w:date="2023-06-20T15:26:00Z"/>
                <w:b w:val="0"/>
                <w:lang w:val="fr-FR"/>
              </w:rPr>
            </w:pPr>
            <w:ins w:id="2009" w:author="2951" w:date="2023-06-20T15:26:00Z">
              <w:r>
                <w:rPr>
                  <w:b w:val="0"/>
                  <w:lang w:val="fr-FR"/>
                </w:rPr>
                <w:t>Derivation Path: TS 38.508-1 [4], Table 4.6.2-19</w:t>
              </w:r>
            </w:ins>
          </w:p>
        </w:tc>
      </w:tr>
      <w:tr w:rsidR="00277723" w14:paraId="4A1F26B7" w14:textId="77777777" w:rsidTr="00277723">
        <w:trPr>
          <w:ins w:id="2010" w:author="2951" w:date="2023-06-20T15:26:00Z"/>
        </w:trPr>
        <w:tc>
          <w:tcPr>
            <w:tcW w:w="4106" w:type="dxa"/>
            <w:tcBorders>
              <w:top w:val="single" w:sz="4" w:space="0" w:color="auto"/>
              <w:left w:val="single" w:sz="4" w:space="0" w:color="auto"/>
              <w:bottom w:val="single" w:sz="4" w:space="0" w:color="auto"/>
              <w:right w:val="single" w:sz="4" w:space="0" w:color="auto"/>
            </w:tcBorders>
            <w:hideMark/>
          </w:tcPr>
          <w:p w14:paraId="63239E58" w14:textId="77777777" w:rsidR="00277723" w:rsidRDefault="00277723">
            <w:pPr>
              <w:pStyle w:val="TAH"/>
              <w:rPr>
                <w:ins w:id="2011" w:author="2951" w:date="2023-06-20T15:26:00Z"/>
                <w:lang w:val="fr-FR"/>
              </w:rPr>
            </w:pPr>
            <w:ins w:id="2012" w:author="2951" w:date="2023-06-20T15:26:00Z">
              <w:r>
                <w:rPr>
                  <w:lang w:val="fr-FR"/>
                </w:rPr>
                <w:t>Information Element</w:t>
              </w:r>
            </w:ins>
          </w:p>
        </w:tc>
        <w:tc>
          <w:tcPr>
            <w:tcW w:w="2410" w:type="dxa"/>
            <w:tcBorders>
              <w:top w:val="single" w:sz="4" w:space="0" w:color="auto"/>
              <w:left w:val="single" w:sz="4" w:space="0" w:color="auto"/>
              <w:bottom w:val="single" w:sz="4" w:space="0" w:color="auto"/>
              <w:right w:val="single" w:sz="4" w:space="0" w:color="auto"/>
            </w:tcBorders>
            <w:hideMark/>
          </w:tcPr>
          <w:p w14:paraId="687E7739" w14:textId="77777777" w:rsidR="00277723" w:rsidRDefault="00277723">
            <w:pPr>
              <w:pStyle w:val="TAH"/>
              <w:rPr>
                <w:ins w:id="2013" w:author="2951" w:date="2023-06-20T15:26:00Z"/>
                <w:lang w:val="fr-FR"/>
              </w:rPr>
            </w:pPr>
            <w:ins w:id="2014" w:author="2951" w:date="2023-06-20T15:26:00Z">
              <w:r>
                <w:rPr>
                  <w:lang w:val="fr-FR"/>
                </w:rPr>
                <w:t>Value/remark</w:t>
              </w:r>
            </w:ins>
          </w:p>
        </w:tc>
        <w:tc>
          <w:tcPr>
            <w:tcW w:w="1559" w:type="dxa"/>
            <w:tcBorders>
              <w:top w:val="single" w:sz="4" w:space="0" w:color="auto"/>
              <w:left w:val="single" w:sz="4" w:space="0" w:color="auto"/>
              <w:bottom w:val="single" w:sz="4" w:space="0" w:color="auto"/>
              <w:right w:val="single" w:sz="4" w:space="0" w:color="auto"/>
            </w:tcBorders>
            <w:hideMark/>
          </w:tcPr>
          <w:p w14:paraId="56B0BD11" w14:textId="77777777" w:rsidR="00277723" w:rsidRDefault="00277723">
            <w:pPr>
              <w:pStyle w:val="TAH"/>
              <w:rPr>
                <w:ins w:id="2015" w:author="2951" w:date="2023-06-20T15:26:00Z"/>
                <w:lang w:val="fr-FR"/>
              </w:rPr>
            </w:pPr>
            <w:ins w:id="2016" w:author="2951" w:date="2023-06-20T15:26:00Z">
              <w:r>
                <w:rPr>
                  <w:lang w:val="fr-FR"/>
                </w:rPr>
                <w:t>Comment</w:t>
              </w:r>
            </w:ins>
          </w:p>
        </w:tc>
        <w:tc>
          <w:tcPr>
            <w:tcW w:w="1672" w:type="dxa"/>
            <w:tcBorders>
              <w:top w:val="single" w:sz="4" w:space="0" w:color="auto"/>
              <w:left w:val="single" w:sz="4" w:space="0" w:color="auto"/>
              <w:bottom w:val="single" w:sz="4" w:space="0" w:color="auto"/>
              <w:right w:val="single" w:sz="4" w:space="0" w:color="auto"/>
            </w:tcBorders>
            <w:hideMark/>
          </w:tcPr>
          <w:p w14:paraId="55521C93" w14:textId="77777777" w:rsidR="00277723" w:rsidRDefault="00277723">
            <w:pPr>
              <w:pStyle w:val="TAH"/>
              <w:rPr>
                <w:ins w:id="2017" w:author="2951" w:date="2023-06-20T15:26:00Z"/>
                <w:lang w:val="fr-FR"/>
              </w:rPr>
            </w:pPr>
            <w:ins w:id="2018" w:author="2951" w:date="2023-06-20T15:26:00Z">
              <w:r>
                <w:rPr>
                  <w:lang w:val="fr-FR"/>
                </w:rPr>
                <w:t>Condition</w:t>
              </w:r>
            </w:ins>
          </w:p>
        </w:tc>
      </w:tr>
      <w:tr w:rsidR="00277723" w14:paraId="2FC9B299" w14:textId="77777777" w:rsidTr="00277723">
        <w:trPr>
          <w:ins w:id="2019" w:author="2951" w:date="2023-06-20T15:26:00Z"/>
        </w:trPr>
        <w:tc>
          <w:tcPr>
            <w:tcW w:w="4106" w:type="dxa"/>
            <w:tcBorders>
              <w:top w:val="single" w:sz="4" w:space="0" w:color="auto"/>
              <w:left w:val="single" w:sz="4" w:space="0" w:color="auto"/>
              <w:bottom w:val="single" w:sz="4" w:space="0" w:color="auto"/>
              <w:right w:val="single" w:sz="4" w:space="0" w:color="auto"/>
            </w:tcBorders>
            <w:hideMark/>
          </w:tcPr>
          <w:p w14:paraId="281D293A" w14:textId="77777777" w:rsidR="00277723" w:rsidRDefault="00277723">
            <w:pPr>
              <w:pStyle w:val="TAL"/>
              <w:rPr>
                <w:ins w:id="2020" w:author="2951" w:date="2023-06-20T15:26:00Z"/>
                <w:lang w:val="fr-FR"/>
              </w:rPr>
            </w:pPr>
            <w:ins w:id="2021" w:author="2951" w:date="2023-06-20T15:26:00Z">
              <w:r>
                <w:rPr>
                  <w:lang w:val="fr-FR"/>
                </w:rPr>
                <w:t>SIB20-r17 ::= SEQUENCE {</w:t>
              </w:r>
            </w:ins>
          </w:p>
        </w:tc>
        <w:tc>
          <w:tcPr>
            <w:tcW w:w="2410" w:type="dxa"/>
            <w:tcBorders>
              <w:top w:val="single" w:sz="4" w:space="0" w:color="auto"/>
              <w:left w:val="single" w:sz="4" w:space="0" w:color="auto"/>
              <w:bottom w:val="single" w:sz="4" w:space="0" w:color="auto"/>
              <w:right w:val="single" w:sz="4" w:space="0" w:color="auto"/>
            </w:tcBorders>
          </w:tcPr>
          <w:p w14:paraId="01C35B62" w14:textId="77777777" w:rsidR="00277723" w:rsidRDefault="00277723">
            <w:pPr>
              <w:pStyle w:val="TAL"/>
              <w:rPr>
                <w:ins w:id="2022" w:author="2951" w:date="2023-06-20T15:26:00Z"/>
                <w:lang w:val="fr-FR"/>
              </w:rPr>
            </w:pPr>
          </w:p>
        </w:tc>
        <w:tc>
          <w:tcPr>
            <w:tcW w:w="1559" w:type="dxa"/>
            <w:tcBorders>
              <w:top w:val="single" w:sz="4" w:space="0" w:color="auto"/>
              <w:left w:val="single" w:sz="4" w:space="0" w:color="auto"/>
              <w:bottom w:val="single" w:sz="4" w:space="0" w:color="auto"/>
              <w:right w:val="single" w:sz="4" w:space="0" w:color="auto"/>
            </w:tcBorders>
          </w:tcPr>
          <w:p w14:paraId="3E9572C1" w14:textId="77777777" w:rsidR="00277723" w:rsidRDefault="00277723">
            <w:pPr>
              <w:pStyle w:val="TAL"/>
              <w:rPr>
                <w:ins w:id="2023"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66019C8" w14:textId="77777777" w:rsidR="00277723" w:rsidRDefault="00277723">
            <w:pPr>
              <w:pStyle w:val="TAL"/>
              <w:rPr>
                <w:ins w:id="2024" w:author="2951" w:date="2023-06-20T15:26:00Z"/>
                <w:lang w:val="fr-FR"/>
              </w:rPr>
            </w:pPr>
          </w:p>
        </w:tc>
      </w:tr>
      <w:tr w:rsidR="00277723" w14:paraId="4E9BC55F" w14:textId="77777777" w:rsidTr="00277723">
        <w:trPr>
          <w:ins w:id="2025" w:author="2951" w:date="2023-06-20T15:26:00Z"/>
        </w:trPr>
        <w:tc>
          <w:tcPr>
            <w:tcW w:w="4106" w:type="dxa"/>
            <w:tcBorders>
              <w:top w:val="single" w:sz="4" w:space="0" w:color="auto"/>
              <w:left w:val="single" w:sz="4" w:space="0" w:color="auto"/>
              <w:bottom w:val="single" w:sz="4" w:space="0" w:color="auto"/>
              <w:right w:val="single" w:sz="4" w:space="0" w:color="auto"/>
            </w:tcBorders>
            <w:hideMark/>
          </w:tcPr>
          <w:p w14:paraId="67D5601C" w14:textId="77777777" w:rsidR="00277723" w:rsidRDefault="00277723">
            <w:pPr>
              <w:pStyle w:val="TAL"/>
              <w:rPr>
                <w:ins w:id="2026" w:author="2951" w:date="2023-06-20T15:26:00Z"/>
                <w:lang w:val="fr-FR"/>
              </w:rPr>
            </w:pPr>
            <w:ins w:id="2027" w:author="2951" w:date="2023-06-20T15:26:00Z">
              <w:r>
                <w:rPr>
                  <w:lang w:val="fr-FR"/>
                </w:rPr>
                <w:t xml:space="preserve">  mcch-Config-r17 SEQUENCE {</w:t>
              </w:r>
            </w:ins>
          </w:p>
        </w:tc>
        <w:tc>
          <w:tcPr>
            <w:tcW w:w="2410" w:type="dxa"/>
            <w:tcBorders>
              <w:top w:val="single" w:sz="4" w:space="0" w:color="auto"/>
              <w:left w:val="single" w:sz="4" w:space="0" w:color="auto"/>
              <w:bottom w:val="single" w:sz="4" w:space="0" w:color="auto"/>
              <w:right w:val="single" w:sz="4" w:space="0" w:color="auto"/>
            </w:tcBorders>
          </w:tcPr>
          <w:p w14:paraId="7FD50BC7" w14:textId="77777777" w:rsidR="00277723" w:rsidRDefault="00277723">
            <w:pPr>
              <w:pStyle w:val="TAL"/>
              <w:rPr>
                <w:ins w:id="2028" w:author="2951" w:date="2023-06-20T15:26:00Z"/>
                <w:lang w:val="fr-FR"/>
              </w:rPr>
            </w:pPr>
          </w:p>
        </w:tc>
        <w:tc>
          <w:tcPr>
            <w:tcW w:w="1559" w:type="dxa"/>
            <w:tcBorders>
              <w:top w:val="single" w:sz="4" w:space="0" w:color="auto"/>
              <w:left w:val="single" w:sz="4" w:space="0" w:color="auto"/>
              <w:bottom w:val="single" w:sz="4" w:space="0" w:color="auto"/>
              <w:right w:val="single" w:sz="4" w:space="0" w:color="auto"/>
            </w:tcBorders>
          </w:tcPr>
          <w:p w14:paraId="2B31C9EE" w14:textId="77777777" w:rsidR="00277723" w:rsidRDefault="00277723">
            <w:pPr>
              <w:pStyle w:val="TAL"/>
              <w:rPr>
                <w:ins w:id="2029"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301C7406" w14:textId="77777777" w:rsidR="00277723" w:rsidRDefault="00277723">
            <w:pPr>
              <w:pStyle w:val="TAL"/>
              <w:rPr>
                <w:ins w:id="2030" w:author="2951" w:date="2023-06-20T15:26:00Z"/>
                <w:lang w:val="fr-FR"/>
              </w:rPr>
            </w:pPr>
          </w:p>
        </w:tc>
      </w:tr>
      <w:tr w:rsidR="00277723" w14:paraId="3426D4E6" w14:textId="77777777" w:rsidTr="00277723">
        <w:trPr>
          <w:ins w:id="2031" w:author="2951" w:date="2023-06-20T15:26:00Z"/>
        </w:trPr>
        <w:tc>
          <w:tcPr>
            <w:tcW w:w="4106" w:type="dxa"/>
            <w:tcBorders>
              <w:top w:val="single" w:sz="4" w:space="0" w:color="auto"/>
              <w:left w:val="single" w:sz="4" w:space="0" w:color="auto"/>
              <w:bottom w:val="nil"/>
              <w:right w:val="single" w:sz="4" w:space="0" w:color="auto"/>
            </w:tcBorders>
            <w:hideMark/>
          </w:tcPr>
          <w:p w14:paraId="48EFBA62" w14:textId="77777777" w:rsidR="00277723" w:rsidRDefault="00277723">
            <w:pPr>
              <w:pStyle w:val="TAL"/>
              <w:rPr>
                <w:ins w:id="2032" w:author="2951" w:date="2023-06-20T15:26:00Z"/>
                <w:lang w:val="fr-FR"/>
              </w:rPr>
            </w:pPr>
            <w:ins w:id="2033" w:author="2951" w:date="2023-06-20T15:26:00Z">
              <w:r>
                <w:rPr>
                  <w:lang w:val="fr-FR"/>
                </w:rPr>
                <w:t xml:space="preserve">    mcch-WindowStartSlot-r17</w:t>
              </w:r>
            </w:ins>
          </w:p>
        </w:tc>
        <w:tc>
          <w:tcPr>
            <w:tcW w:w="2410" w:type="dxa"/>
            <w:tcBorders>
              <w:top w:val="single" w:sz="4" w:space="0" w:color="auto"/>
              <w:left w:val="single" w:sz="4" w:space="0" w:color="auto"/>
              <w:bottom w:val="single" w:sz="4" w:space="0" w:color="auto"/>
              <w:right w:val="single" w:sz="4" w:space="0" w:color="auto"/>
            </w:tcBorders>
            <w:hideMark/>
          </w:tcPr>
          <w:p w14:paraId="2FCE1885" w14:textId="77777777" w:rsidR="00277723" w:rsidRDefault="00277723">
            <w:pPr>
              <w:pStyle w:val="TAL"/>
              <w:rPr>
                <w:ins w:id="2034" w:author="2951" w:date="2023-06-20T15:26:00Z"/>
                <w:lang w:val="fr-FR" w:eastAsia="zh-CN"/>
              </w:rPr>
            </w:pPr>
            <w:ins w:id="2035" w:author="2951" w:date="2023-06-20T15:26:00Z">
              <w:r>
                <w:rPr>
                  <w:lang w:val="fr-FR" w:eastAsia="zh-CN"/>
                </w:rPr>
                <w:t>6</w:t>
              </w:r>
            </w:ins>
          </w:p>
        </w:tc>
        <w:tc>
          <w:tcPr>
            <w:tcW w:w="1559" w:type="dxa"/>
            <w:tcBorders>
              <w:top w:val="single" w:sz="4" w:space="0" w:color="auto"/>
              <w:left w:val="single" w:sz="4" w:space="0" w:color="auto"/>
              <w:bottom w:val="single" w:sz="4" w:space="0" w:color="auto"/>
              <w:right w:val="single" w:sz="4" w:space="0" w:color="auto"/>
            </w:tcBorders>
          </w:tcPr>
          <w:p w14:paraId="108F74C5" w14:textId="77777777" w:rsidR="00277723" w:rsidRDefault="00277723">
            <w:pPr>
              <w:pStyle w:val="TAL"/>
              <w:rPr>
                <w:ins w:id="2036" w:author="2951" w:date="2023-06-20T15:26:00Z"/>
                <w:lang w:val="fr-FR" w:eastAsia="en-US"/>
              </w:rPr>
            </w:pPr>
          </w:p>
        </w:tc>
        <w:tc>
          <w:tcPr>
            <w:tcW w:w="1672" w:type="dxa"/>
            <w:tcBorders>
              <w:top w:val="single" w:sz="4" w:space="0" w:color="auto"/>
              <w:left w:val="single" w:sz="4" w:space="0" w:color="auto"/>
              <w:bottom w:val="single" w:sz="4" w:space="0" w:color="auto"/>
              <w:right w:val="single" w:sz="4" w:space="0" w:color="auto"/>
            </w:tcBorders>
            <w:hideMark/>
          </w:tcPr>
          <w:p w14:paraId="6A7F63DC" w14:textId="77777777" w:rsidR="00277723" w:rsidRDefault="00277723">
            <w:pPr>
              <w:pStyle w:val="TAL"/>
              <w:rPr>
                <w:ins w:id="2037" w:author="2951" w:date="2023-06-20T15:26:00Z"/>
                <w:lang w:val="fr-FR" w:eastAsia="zh-CN"/>
              </w:rPr>
            </w:pPr>
            <w:ins w:id="2038" w:author="2951" w:date="2023-06-20T15:26:00Z">
              <w:r>
                <w:rPr>
                  <w:lang w:val="fr-FR" w:eastAsia="zh-CN"/>
                </w:rPr>
                <w:t xml:space="preserve">SCS15 OR SCS 120 </w:t>
              </w:r>
            </w:ins>
          </w:p>
        </w:tc>
      </w:tr>
      <w:tr w:rsidR="00277723" w14:paraId="68F35C60" w14:textId="77777777" w:rsidTr="00277723">
        <w:trPr>
          <w:ins w:id="2039" w:author="2951" w:date="2023-06-20T15:26:00Z"/>
        </w:trPr>
        <w:tc>
          <w:tcPr>
            <w:tcW w:w="4106" w:type="dxa"/>
            <w:tcBorders>
              <w:top w:val="nil"/>
              <w:left w:val="single" w:sz="4" w:space="0" w:color="auto"/>
              <w:bottom w:val="nil"/>
              <w:right w:val="single" w:sz="4" w:space="0" w:color="auto"/>
            </w:tcBorders>
          </w:tcPr>
          <w:p w14:paraId="50C25D8F" w14:textId="77777777" w:rsidR="00277723" w:rsidRDefault="00277723">
            <w:pPr>
              <w:pStyle w:val="TAL"/>
              <w:rPr>
                <w:ins w:id="2040" w:author="2951" w:date="2023-06-20T15:26:00Z"/>
                <w:lang w:val="fr-FR" w:eastAsia="en-US"/>
              </w:rPr>
            </w:pPr>
          </w:p>
        </w:tc>
        <w:tc>
          <w:tcPr>
            <w:tcW w:w="2410" w:type="dxa"/>
            <w:tcBorders>
              <w:top w:val="single" w:sz="4" w:space="0" w:color="auto"/>
              <w:left w:val="single" w:sz="4" w:space="0" w:color="auto"/>
              <w:bottom w:val="single" w:sz="4" w:space="0" w:color="auto"/>
              <w:right w:val="single" w:sz="4" w:space="0" w:color="auto"/>
            </w:tcBorders>
            <w:hideMark/>
          </w:tcPr>
          <w:p w14:paraId="4B8C2744" w14:textId="77777777" w:rsidR="00277723" w:rsidRDefault="00277723">
            <w:pPr>
              <w:pStyle w:val="TAL"/>
              <w:rPr>
                <w:ins w:id="2041" w:author="2951" w:date="2023-06-20T15:26:00Z"/>
                <w:lang w:val="fr-FR" w:eastAsia="zh-CN"/>
              </w:rPr>
            </w:pPr>
            <w:ins w:id="2042" w:author="2951" w:date="2023-06-20T15:26:00Z">
              <w:r>
                <w:rPr>
                  <w:lang w:val="fr-FR" w:eastAsia="zh-CN"/>
                </w:rPr>
                <w:t>3</w:t>
              </w:r>
            </w:ins>
          </w:p>
        </w:tc>
        <w:tc>
          <w:tcPr>
            <w:tcW w:w="1559" w:type="dxa"/>
            <w:tcBorders>
              <w:top w:val="single" w:sz="4" w:space="0" w:color="auto"/>
              <w:left w:val="single" w:sz="4" w:space="0" w:color="auto"/>
              <w:bottom w:val="single" w:sz="4" w:space="0" w:color="auto"/>
              <w:right w:val="single" w:sz="4" w:space="0" w:color="auto"/>
            </w:tcBorders>
          </w:tcPr>
          <w:p w14:paraId="5ACB4041" w14:textId="77777777" w:rsidR="00277723" w:rsidRDefault="00277723">
            <w:pPr>
              <w:pStyle w:val="TAL"/>
              <w:rPr>
                <w:ins w:id="2043" w:author="2951" w:date="2023-06-20T15:26:00Z"/>
                <w:lang w:val="fr-FR" w:eastAsia="en-US"/>
              </w:rPr>
            </w:pPr>
          </w:p>
        </w:tc>
        <w:tc>
          <w:tcPr>
            <w:tcW w:w="1672" w:type="dxa"/>
            <w:tcBorders>
              <w:top w:val="single" w:sz="4" w:space="0" w:color="auto"/>
              <w:left w:val="single" w:sz="4" w:space="0" w:color="auto"/>
              <w:bottom w:val="single" w:sz="4" w:space="0" w:color="auto"/>
              <w:right w:val="single" w:sz="4" w:space="0" w:color="auto"/>
            </w:tcBorders>
            <w:hideMark/>
          </w:tcPr>
          <w:p w14:paraId="426CF4AD" w14:textId="77777777" w:rsidR="00277723" w:rsidRDefault="00277723">
            <w:pPr>
              <w:pStyle w:val="TAL"/>
              <w:rPr>
                <w:ins w:id="2044" w:author="2951" w:date="2023-06-20T15:26:00Z"/>
                <w:lang w:val="fr-FR" w:eastAsia="zh-CN"/>
              </w:rPr>
            </w:pPr>
            <w:ins w:id="2045" w:author="2951" w:date="2023-06-20T15:26:00Z">
              <w:r>
                <w:rPr>
                  <w:lang w:val="fr-FR" w:eastAsia="zh-CN"/>
                </w:rPr>
                <w:t xml:space="preserve">SCS30 </w:t>
              </w:r>
            </w:ins>
          </w:p>
        </w:tc>
      </w:tr>
      <w:tr w:rsidR="00277723" w14:paraId="78630ECF" w14:textId="77777777" w:rsidTr="00277723">
        <w:trPr>
          <w:ins w:id="2046" w:author="2951" w:date="2023-06-20T15:26:00Z"/>
        </w:trPr>
        <w:tc>
          <w:tcPr>
            <w:tcW w:w="4106" w:type="dxa"/>
            <w:tcBorders>
              <w:top w:val="single" w:sz="4" w:space="0" w:color="auto"/>
              <w:left w:val="single" w:sz="4" w:space="0" w:color="auto"/>
              <w:bottom w:val="nil"/>
              <w:right w:val="single" w:sz="4" w:space="0" w:color="auto"/>
            </w:tcBorders>
            <w:hideMark/>
          </w:tcPr>
          <w:p w14:paraId="5B2BAC4F" w14:textId="77777777" w:rsidR="00277723" w:rsidRDefault="00277723">
            <w:pPr>
              <w:pStyle w:val="TAL"/>
              <w:rPr>
                <w:ins w:id="2047" w:author="2951" w:date="2023-06-20T15:26:00Z"/>
                <w:lang w:val="fr-FR" w:eastAsia="en-US"/>
              </w:rPr>
            </w:pPr>
            <w:ins w:id="2048" w:author="2951" w:date="2023-06-20T15:26:00Z">
              <w:r>
                <w:rPr>
                  <w:lang w:val="fr-FR"/>
                </w:rPr>
                <w:t xml:space="preserve">    mcch-WindowDuration-r17</w:t>
              </w:r>
            </w:ins>
          </w:p>
        </w:tc>
        <w:tc>
          <w:tcPr>
            <w:tcW w:w="2410" w:type="dxa"/>
            <w:tcBorders>
              <w:top w:val="single" w:sz="4" w:space="0" w:color="auto"/>
              <w:left w:val="single" w:sz="4" w:space="0" w:color="auto"/>
              <w:bottom w:val="single" w:sz="4" w:space="0" w:color="auto"/>
              <w:right w:val="single" w:sz="4" w:space="0" w:color="auto"/>
            </w:tcBorders>
            <w:hideMark/>
          </w:tcPr>
          <w:p w14:paraId="357E3FF2" w14:textId="77777777" w:rsidR="00277723" w:rsidRDefault="00277723">
            <w:pPr>
              <w:pStyle w:val="TAL"/>
              <w:rPr>
                <w:ins w:id="2049" w:author="2951" w:date="2023-06-20T15:26:00Z"/>
                <w:lang w:val="fr-FR" w:eastAsia="zh-CN"/>
              </w:rPr>
            </w:pPr>
            <w:ins w:id="2050" w:author="2951" w:date="2023-06-20T15:26:00Z">
              <w:r>
                <w:rPr>
                  <w:lang w:val="fr-FR" w:eastAsia="zh-CN"/>
                </w:rPr>
                <w:t>Not present</w:t>
              </w:r>
            </w:ins>
          </w:p>
        </w:tc>
        <w:tc>
          <w:tcPr>
            <w:tcW w:w="1559" w:type="dxa"/>
            <w:tcBorders>
              <w:top w:val="single" w:sz="4" w:space="0" w:color="auto"/>
              <w:left w:val="single" w:sz="4" w:space="0" w:color="auto"/>
              <w:bottom w:val="single" w:sz="4" w:space="0" w:color="auto"/>
              <w:right w:val="single" w:sz="4" w:space="0" w:color="auto"/>
            </w:tcBorders>
          </w:tcPr>
          <w:p w14:paraId="4767FA4F" w14:textId="77777777" w:rsidR="00277723" w:rsidRDefault="00277723">
            <w:pPr>
              <w:pStyle w:val="TAL"/>
              <w:rPr>
                <w:ins w:id="2051" w:author="2951" w:date="2023-06-20T15:26:00Z"/>
                <w:lang w:val="fr-FR" w:eastAsia="en-US"/>
              </w:rPr>
            </w:pPr>
          </w:p>
        </w:tc>
        <w:tc>
          <w:tcPr>
            <w:tcW w:w="1672" w:type="dxa"/>
            <w:tcBorders>
              <w:top w:val="single" w:sz="4" w:space="0" w:color="auto"/>
              <w:left w:val="single" w:sz="4" w:space="0" w:color="auto"/>
              <w:bottom w:val="single" w:sz="4" w:space="0" w:color="auto"/>
              <w:right w:val="single" w:sz="4" w:space="0" w:color="auto"/>
            </w:tcBorders>
          </w:tcPr>
          <w:p w14:paraId="7AFA88E7" w14:textId="77777777" w:rsidR="00277723" w:rsidRDefault="00277723">
            <w:pPr>
              <w:pStyle w:val="TAL"/>
              <w:rPr>
                <w:ins w:id="2052" w:author="2951" w:date="2023-06-20T15:26:00Z"/>
                <w:lang w:val="fr-FR" w:eastAsia="zh-CN"/>
              </w:rPr>
            </w:pPr>
          </w:p>
        </w:tc>
      </w:tr>
      <w:tr w:rsidR="00277723" w14:paraId="69DCDC7F" w14:textId="77777777" w:rsidTr="00277723">
        <w:trPr>
          <w:ins w:id="2053" w:author="2951" w:date="2023-06-20T15:26:00Z"/>
        </w:trPr>
        <w:tc>
          <w:tcPr>
            <w:tcW w:w="4106" w:type="dxa"/>
            <w:tcBorders>
              <w:top w:val="single" w:sz="4" w:space="0" w:color="auto"/>
              <w:left w:val="single" w:sz="4" w:space="0" w:color="auto"/>
              <w:bottom w:val="single" w:sz="4" w:space="0" w:color="auto"/>
              <w:right w:val="single" w:sz="4" w:space="0" w:color="auto"/>
            </w:tcBorders>
            <w:hideMark/>
          </w:tcPr>
          <w:p w14:paraId="0B3C1603" w14:textId="77777777" w:rsidR="00277723" w:rsidRDefault="00277723">
            <w:pPr>
              <w:pStyle w:val="TAL"/>
              <w:rPr>
                <w:ins w:id="2054" w:author="2951" w:date="2023-06-20T15:26:00Z"/>
                <w:lang w:val="fr-FR" w:eastAsia="en-US"/>
              </w:rPr>
            </w:pPr>
            <w:ins w:id="2055" w:author="2951" w:date="2023-06-20T15:26:00Z">
              <w:r>
                <w:rPr>
                  <w:lang w:val="fr-FR"/>
                </w:rPr>
                <w:t xml:space="preserve">  }</w:t>
              </w:r>
            </w:ins>
          </w:p>
        </w:tc>
        <w:tc>
          <w:tcPr>
            <w:tcW w:w="2410" w:type="dxa"/>
            <w:tcBorders>
              <w:top w:val="single" w:sz="4" w:space="0" w:color="auto"/>
              <w:left w:val="single" w:sz="4" w:space="0" w:color="auto"/>
              <w:bottom w:val="single" w:sz="4" w:space="0" w:color="auto"/>
              <w:right w:val="single" w:sz="4" w:space="0" w:color="auto"/>
            </w:tcBorders>
          </w:tcPr>
          <w:p w14:paraId="1B25197B" w14:textId="77777777" w:rsidR="00277723" w:rsidRDefault="00277723">
            <w:pPr>
              <w:pStyle w:val="TAL"/>
              <w:rPr>
                <w:ins w:id="2056" w:author="2951" w:date="2023-06-20T15:26:00Z"/>
                <w:lang w:val="fr-FR" w:eastAsia="zh-CN"/>
              </w:rPr>
            </w:pPr>
          </w:p>
        </w:tc>
        <w:tc>
          <w:tcPr>
            <w:tcW w:w="1559" w:type="dxa"/>
            <w:tcBorders>
              <w:top w:val="single" w:sz="4" w:space="0" w:color="auto"/>
              <w:left w:val="single" w:sz="4" w:space="0" w:color="auto"/>
              <w:bottom w:val="single" w:sz="4" w:space="0" w:color="auto"/>
              <w:right w:val="single" w:sz="4" w:space="0" w:color="auto"/>
            </w:tcBorders>
          </w:tcPr>
          <w:p w14:paraId="794F337C" w14:textId="77777777" w:rsidR="00277723" w:rsidRDefault="00277723">
            <w:pPr>
              <w:pStyle w:val="TAL"/>
              <w:rPr>
                <w:ins w:id="2057" w:author="2951" w:date="2023-06-20T15:26:00Z"/>
                <w:lang w:val="fr-FR" w:eastAsia="en-US"/>
              </w:rPr>
            </w:pPr>
          </w:p>
        </w:tc>
        <w:tc>
          <w:tcPr>
            <w:tcW w:w="1672" w:type="dxa"/>
            <w:tcBorders>
              <w:top w:val="single" w:sz="4" w:space="0" w:color="auto"/>
              <w:left w:val="single" w:sz="4" w:space="0" w:color="auto"/>
              <w:bottom w:val="single" w:sz="4" w:space="0" w:color="auto"/>
              <w:right w:val="single" w:sz="4" w:space="0" w:color="auto"/>
            </w:tcBorders>
          </w:tcPr>
          <w:p w14:paraId="6E7717E7" w14:textId="77777777" w:rsidR="00277723" w:rsidRDefault="00277723">
            <w:pPr>
              <w:pStyle w:val="TAL"/>
              <w:rPr>
                <w:ins w:id="2058" w:author="2951" w:date="2023-06-20T15:26:00Z"/>
                <w:lang w:val="fr-FR"/>
              </w:rPr>
            </w:pPr>
          </w:p>
        </w:tc>
      </w:tr>
      <w:tr w:rsidR="00277723" w14:paraId="55FC5BD0" w14:textId="77777777" w:rsidTr="00277723">
        <w:trPr>
          <w:ins w:id="2059" w:author="2951" w:date="2023-06-20T15:26:00Z"/>
        </w:trPr>
        <w:tc>
          <w:tcPr>
            <w:tcW w:w="4106" w:type="dxa"/>
            <w:tcBorders>
              <w:top w:val="single" w:sz="4" w:space="0" w:color="auto"/>
              <w:left w:val="single" w:sz="4" w:space="0" w:color="auto"/>
              <w:bottom w:val="nil"/>
              <w:right w:val="single" w:sz="4" w:space="0" w:color="auto"/>
            </w:tcBorders>
            <w:hideMark/>
          </w:tcPr>
          <w:p w14:paraId="5903DD69" w14:textId="77777777" w:rsidR="00277723" w:rsidRDefault="00277723">
            <w:pPr>
              <w:pStyle w:val="TAL"/>
              <w:rPr>
                <w:ins w:id="2060" w:author="2951" w:date="2023-06-20T15:26:00Z"/>
                <w:lang w:val="fr-FR"/>
              </w:rPr>
            </w:pPr>
            <w:ins w:id="2061" w:author="2951" w:date="2023-06-20T15:26:00Z">
              <w:r>
                <w:rPr>
                  <w:lang w:val="fr-FR"/>
                </w:rPr>
                <w:t xml:space="preserve">  cfr-ConfigMCCH-MTCH-r17</w:t>
              </w:r>
            </w:ins>
          </w:p>
        </w:tc>
        <w:tc>
          <w:tcPr>
            <w:tcW w:w="2410" w:type="dxa"/>
            <w:tcBorders>
              <w:top w:val="single" w:sz="4" w:space="0" w:color="auto"/>
              <w:left w:val="single" w:sz="4" w:space="0" w:color="auto"/>
              <w:bottom w:val="single" w:sz="4" w:space="0" w:color="auto"/>
              <w:right w:val="single" w:sz="4" w:space="0" w:color="auto"/>
            </w:tcBorders>
            <w:hideMark/>
          </w:tcPr>
          <w:p w14:paraId="0451E6DB" w14:textId="77777777" w:rsidR="00277723" w:rsidRDefault="00277723">
            <w:pPr>
              <w:pStyle w:val="TAL"/>
              <w:rPr>
                <w:ins w:id="2062" w:author="2951" w:date="2023-06-20T15:26:00Z"/>
                <w:lang w:val="fr-FR" w:eastAsia="zh-CN"/>
              </w:rPr>
            </w:pPr>
            <w:ins w:id="2063" w:author="2951" w:date="2023-06-20T15:26:00Z">
              <w:r>
                <w:rPr>
                  <w:lang w:val="fr-FR"/>
                </w:rPr>
                <w:t>CFR-ConfigMCCH-MTCH-r17 with condition SIB1_BWP</w:t>
              </w:r>
            </w:ins>
          </w:p>
        </w:tc>
        <w:tc>
          <w:tcPr>
            <w:tcW w:w="1559" w:type="dxa"/>
            <w:tcBorders>
              <w:top w:val="single" w:sz="4" w:space="0" w:color="auto"/>
              <w:left w:val="single" w:sz="4" w:space="0" w:color="auto"/>
              <w:bottom w:val="single" w:sz="4" w:space="0" w:color="auto"/>
              <w:right w:val="single" w:sz="4" w:space="0" w:color="auto"/>
            </w:tcBorders>
            <w:hideMark/>
          </w:tcPr>
          <w:p w14:paraId="55120DA3" w14:textId="77777777" w:rsidR="00277723" w:rsidRDefault="00277723">
            <w:pPr>
              <w:pStyle w:val="TAL"/>
              <w:rPr>
                <w:ins w:id="2064" w:author="2951" w:date="2023-06-20T15:26:00Z"/>
                <w:lang w:val="fr-FR" w:eastAsia="en-US"/>
              </w:rPr>
            </w:pPr>
            <w:ins w:id="2065" w:author="2951" w:date="2023-06-20T15:26:00Z">
              <w:r>
                <w:rPr>
                  <w:lang w:val="fr-FR"/>
                </w:rPr>
                <w:t>TS 38.508-1 [4], Table 4.6.7-2</w:t>
              </w:r>
            </w:ins>
          </w:p>
        </w:tc>
        <w:tc>
          <w:tcPr>
            <w:tcW w:w="1672" w:type="dxa"/>
            <w:tcBorders>
              <w:top w:val="single" w:sz="4" w:space="0" w:color="auto"/>
              <w:left w:val="single" w:sz="4" w:space="0" w:color="auto"/>
              <w:bottom w:val="single" w:sz="4" w:space="0" w:color="auto"/>
              <w:right w:val="single" w:sz="4" w:space="0" w:color="auto"/>
            </w:tcBorders>
          </w:tcPr>
          <w:p w14:paraId="30A21B41" w14:textId="77777777" w:rsidR="00277723" w:rsidRDefault="00277723">
            <w:pPr>
              <w:pStyle w:val="TAL"/>
              <w:rPr>
                <w:ins w:id="2066" w:author="2951" w:date="2023-06-20T15:26:00Z"/>
                <w:lang w:val="fr-FR"/>
              </w:rPr>
            </w:pPr>
          </w:p>
        </w:tc>
      </w:tr>
      <w:tr w:rsidR="00277723" w14:paraId="4162E1AE" w14:textId="77777777" w:rsidTr="00277723">
        <w:trPr>
          <w:ins w:id="2067" w:author="2951" w:date="2023-06-20T15:26:00Z"/>
        </w:trPr>
        <w:tc>
          <w:tcPr>
            <w:tcW w:w="4106" w:type="dxa"/>
            <w:tcBorders>
              <w:top w:val="single" w:sz="4" w:space="0" w:color="auto"/>
              <w:left w:val="single" w:sz="4" w:space="0" w:color="auto"/>
              <w:bottom w:val="single" w:sz="4" w:space="0" w:color="auto"/>
              <w:right w:val="single" w:sz="4" w:space="0" w:color="auto"/>
            </w:tcBorders>
            <w:hideMark/>
          </w:tcPr>
          <w:p w14:paraId="4D5B142D" w14:textId="77777777" w:rsidR="00277723" w:rsidRDefault="00277723">
            <w:pPr>
              <w:pStyle w:val="TAL"/>
              <w:rPr>
                <w:ins w:id="2068" w:author="2951" w:date="2023-06-20T15:26:00Z"/>
                <w:lang w:val="fr-FR" w:eastAsia="zh-CN"/>
              </w:rPr>
            </w:pPr>
            <w:ins w:id="2069" w:author="2951" w:date="2023-06-20T15:26:00Z">
              <w:r>
                <w:rPr>
                  <w:lang w:val="fr-FR" w:eastAsia="zh-CN"/>
                </w:rPr>
                <w:t>}</w:t>
              </w:r>
            </w:ins>
          </w:p>
        </w:tc>
        <w:tc>
          <w:tcPr>
            <w:tcW w:w="2410" w:type="dxa"/>
            <w:tcBorders>
              <w:top w:val="single" w:sz="4" w:space="0" w:color="auto"/>
              <w:left w:val="single" w:sz="4" w:space="0" w:color="auto"/>
              <w:bottom w:val="single" w:sz="4" w:space="0" w:color="auto"/>
              <w:right w:val="single" w:sz="4" w:space="0" w:color="auto"/>
            </w:tcBorders>
          </w:tcPr>
          <w:p w14:paraId="3A21E57A" w14:textId="77777777" w:rsidR="00277723" w:rsidRDefault="00277723">
            <w:pPr>
              <w:pStyle w:val="TAL"/>
              <w:rPr>
                <w:ins w:id="2070" w:author="2951" w:date="2023-06-20T15:26:00Z"/>
                <w:lang w:val="fr-FR" w:eastAsia="en-US"/>
              </w:rPr>
            </w:pPr>
          </w:p>
        </w:tc>
        <w:tc>
          <w:tcPr>
            <w:tcW w:w="1559" w:type="dxa"/>
            <w:tcBorders>
              <w:top w:val="single" w:sz="4" w:space="0" w:color="auto"/>
              <w:left w:val="single" w:sz="4" w:space="0" w:color="auto"/>
              <w:bottom w:val="single" w:sz="4" w:space="0" w:color="auto"/>
              <w:right w:val="single" w:sz="4" w:space="0" w:color="auto"/>
            </w:tcBorders>
          </w:tcPr>
          <w:p w14:paraId="416D5F13" w14:textId="77777777" w:rsidR="00277723" w:rsidRDefault="00277723">
            <w:pPr>
              <w:pStyle w:val="TAL"/>
              <w:rPr>
                <w:ins w:id="2071"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BE52902" w14:textId="77777777" w:rsidR="00277723" w:rsidRDefault="00277723">
            <w:pPr>
              <w:pStyle w:val="TAL"/>
              <w:rPr>
                <w:ins w:id="2072" w:author="2951" w:date="2023-06-20T15:26:00Z"/>
                <w:lang w:val="fr-FR"/>
              </w:rPr>
            </w:pPr>
          </w:p>
        </w:tc>
      </w:tr>
    </w:tbl>
    <w:p w14:paraId="0978B3A5" w14:textId="77777777" w:rsidR="00277723" w:rsidRDefault="00277723" w:rsidP="00277723">
      <w:pPr>
        <w:rPr>
          <w:ins w:id="2073" w:author="2951" w:date="2023-06-20T15:26:00Z"/>
          <w:lang w:eastAsia="en-US"/>
        </w:rPr>
      </w:pPr>
    </w:p>
    <w:p w14:paraId="769075D6" w14:textId="77777777" w:rsidR="00277723" w:rsidRDefault="00277723" w:rsidP="00277723">
      <w:pPr>
        <w:pStyle w:val="TH"/>
        <w:rPr>
          <w:ins w:id="2074" w:author="2951" w:date="2023-06-20T15:26:00Z"/>
        </w:rPr>
      </w:pPr>
      <w:ins w:id="2075" w:author="2951" w:date="2023-06-20T15:26:00Z">
        <w:r w:rsidRPr="00277723">
          <w:rPr>
            <w:color w:val="000000"/>
          </w:rPr>
          <w:t>Table 14.1.1.3.3.3-6</w:t>
        </w:r>
        <w:r>
          <w:t xml:space="preserve">: </w:t>
        </w:r>
        <w:r>
          <w:rPr>
            <w:rStyle w:val="apple-style-span"/>
          </w:rPr>
          <w:t>ACTIVATE TEST MODE</w:t>
        </w:r>
        <w:r>
          <w:t xml:space="preserve"> (preamble, Table 14.1.1.3.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277723" w14:paraId="3541CFE2" w14:textId="77777777" w:rsidTr="00277723">
        <w:trPr>
          <w:cantSplit/>
          <w:ins w:id="2076" w:author="2951" w:date="2023-06-20T15:26:00Z"/>
        </w:trPr>
        <w:tc>
          <w:tcPr>
            <w:tcW w:w="9635" w:type="dxa"/>
            <w:tcBorders>
              <w:top w:val="single" w:sz="4" w:space="0" w:color="000000"/>
              <w:left w:val="single" w:sz="4" w:space="0" w:color="000000"/>
              <w:bottom w:val="single" w:sz="4" w:space="0" w:color="000000"/>
              <w:right w:val="single" w:sz="4" w:space="0" w:color="000000"/>
            </w:tcBorders>
            <w:hideMark/>
          </w:tcPr>
          <w:p w14:paraId="1F059C17" w14:textId="77777777" w:rsidR="00277723" w:rsidRDefault="00277723">
            <w:pPr>
              <w:pStyle w:val="TAL"/>
              <w:rPr>
                <w:ins w:id="2077" w:author="2951" w:date="2023-06-20T15:26:00Z"/>
                <w:lang w:val="fr-FR" w:eastAsia="zh-CN"/>
              </w:rPr>
            </w:pPr>
            <w:ins w:id="2078" w:author="2951" w:date="2023-06-20T15:26:00Z">
              <w:r>
                <w:rPr>
                  <w:lang w:val="fr-FR"/>
                </w:rPr>
                <w:t>Derivation Path: 36.508 [6], Table 4.</w:t>
              </w:r>
              <w:r>
                <w:rPr>
                  <w:lang w:val="fr-FR" w:eastAsia="zh-CN"/>
                </w:rPr>
                <w:t>7A</w:t>
              </w:r>
              <w:r>
                <w:rPr>
                  <w:lang w:val="fr-FR"/>
                </w:rPr>
                <w:t>-</w:t>
              </w:r>
              <w:r>
                <w:rPr>
                  <w:lang w:val="fr-FR" w:eastAsia="zh-CN"/>
                </w:rPr>
                <w:t>1</w:t>
              </w:r>
              <w:r>
                <w:rPr>
                  <w:lang w:val="fr-FR"/>
                </w:rPr>
                <w:t xml:space="preserve">, condition </w:t>
              </w:r>
              <w:r>
                <w:rPr>
                  <w:lang w:val="fr-FR" w:eastAsia="zh-CN"/>
                </w:rPr>
                <w:t>UE TEST LOOP MODE C</w:t>
              </w:r>
            </w:ins>
          </w:p>
        </w:tc>
      </w:tr>
    </w:tbl>
    <w:p w14:paraId="38D0ED6A" w14:textId="77777777" w:rsidR="00277723" w:rsidRDefault="00277723" w:rsidP="00277723">
      <w:pPr>
        <w:rPr>
          <w:ins w:id="2079" w:author="2951" w:date="2023-06-20T15:26:00Z"/>
          <w:lang w:eastAsia="zh-CN"/>
        </w:rPr>
      </w:pPr>
    </w:p>
    <w:p w14:paraId="4230CCF4" w14:textId="77777777" w:rsidR="00277723" w:rsidRDefault="00277723" w:rsidP="00277723">
      <w:pPr>
        <w:pStyle w:val="TH"/>
        <w:rPr>
          <w:ins w:id="2080" w:author="2951" w:date="2023-06-20T15:26:00Z"/>
          <w:lang w:eastAsia="en-US"/>
        </w:rPr>
      </w:pPr>
      <w:ins w:id="2081" w:author="2951" w:date="2023-06-20T15:26:00Z">
        <w:r w:rsidRPr="00277723">
          <w:rPr>
            <w:color w:val="000000"/>
          </w:rPr>
          <w:t>Table 14.1.1.3.3.3-7</w:t>
        </w:r>
        <w:r>
          <w:t xml:space="preserve">: </w:t>
        </w:r>
        <w:r>
          <w:rPr>
            <w:rStyle w:val="apple-style-span"/>
          </w:rPr>
          <w:t>CLOSE UE TEST LOOP</w:t>
        </w:r>
        <w:r>
          <w:t xml:space="preserve"> (step </w:t>
        </w:r>
        <w:r>
          <w:rPr>
            <w:lang w:eastAsia="zh-CN"/>
          </w:rPr>
          <w:t>11a1</w:t>
        </w:r>
        <w:r>
          <w:t>, Table 14.1.1.3.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277723" w14:paraId="07477101" w14:textId="77777777" w:rsidTr="00277723">
        <w:trPr>
          <w:cantSplit/>
          <w:ins w:id="2082" w:author="2951" w:date="2023-06-20T15:26:00Z"/>
        </w:trPr>
        <w:tc>
          <w:tcPr>
            <w:tcW w:w="9635" w:type="dxa"/>
            <w:tcBorders>
              <w:top w:val="single" w:sz="4" w:space="0" w:color="000000"/>
              <w:left w:val="single" w:sz="4" w:space="0" w:color="000000"/>
              <w:bottom w:val="single" w:sz="4" w:space="0" w:color="000000"/>
              <w:right w:val="single" w:sz="4" w:space="0" w:color="000000"/>
            </w:tcBorders>
            <w:hideMark/>
          </w:tcPr>
          <w:p w14:paraId="6533977D" w14:textId="77777777" w:rsidR="00277723" w:rsidRDefault="00277723">
            <w:pPr>
              <w:pStyle w:val="TAL"/>
              <w:rPr>
                <w:ins w:id="2083" w:author="2951" w:date="2023-06-20T15:26:00Z"/>
                <w:lang w:val="fr-FR" w:eastAsia="zh-CN"/>
              </w:rPr>
            </w:pPr>
            <w:ins w:id="2084" w:author="2951" w:date="2023-06-20T15:26:00Z">
              <w:r>
                <w:rPr>
                  <w:lang w:val="fr-FR"/>
                </w:rPr>
                <w:t>Derivation Path: 38.508-1 [4], Table 4.</w:t>
              </w:r>
              <w:r>
                <w:rPr>
                  <w:lang w:val="fr-FR" w:eastAsia="zh-CN"/>
                </w:rPr>
                <w:t>7A</w:t>
              </w:r>
              <w:r>
                <w:rPr>
                  <w:lang w:val="fr-FR"/>
                </w:rPr>
                <w:t>-</w:t>
              </w:r>
              <w:r>
                <w:rPr>
                  <w:lang w:val="fr-FR" w:eastAsia="zh-CN"/>
                </w:rPr>
                <w:t>3</w:t>
              </w:r>
              <w:r>
                <w:rPr>
                  <w:lang w:val="fr-FR"/>
                </w:rPr>
                <w:t xml:space="preserve">, condition </w:t>
              </w:r>
              <w:r>
                <w:rPr>
                  <w:lang w:val="fr-FR" w:eastAsia="zh-CN"/>
                </w:rPr>
                <w:t>UE TEST LOOP MODE C and Broadcast MRB</w:t>
              </w:r>
            </w:ins>
          </w:p>
        </w:tc>
      </w:tr>
    </w:tbl>
    <w:p w14:paraId="5AC6D7A1" w14:textId="77777777" w:rsidR="00277723" w:rsidRDefault="00277723" w:rsidP="00277723">
      <w:pPr>
        <w:rPr>
          <w:ins w:id="2085" w:author="2951" w:date="2023-06-20T15:26:00Z"/>
          <w:rFonts w:eastAsia="SimSun"/>
          <w:kern w:val="2"/>
          <w:lang w:eastAsia="en-US"/>
        </w:rPr>
      </w:pPr>
    </w:p>
    <w:p w14:paraId="194B1208" w14:textId="77777777" w:rsidR="00277723" w:rsidRPr="00277723" w:rsidRDefault="00277723" w:rsidP="00277723">
      <w:pPr>
        <w:pStyle w:val="TH"/>
        <w:rPr>
          <w:ins w:id="2086" w:author="2951" w:date="2023-06-20T15:26:00Z"/>
        </w:rPr>
      </w:pPr>
      <w:ins w:id="2087" w:author="2951" w:date="2023-06-20T15:26:00Z">
        <w:r w:rsidRPr="00277723">
          <w:rPr>
            <w:color w:val="000000"/>
          </w:rPr>
          <w:t>Table 14.1.1.3.3.3-8</w:t>
        </w:r>
        <w:r>
          <w:t xml:space="preserve">: </w:t>
        </w:r>
        <w:r>
          <w:rPr>
            <w:rFonts w:eastAsia="MS Gothic"/>
          </w:rPr>
          <w:t xml:space="preserve">UE TEST LOOP MODE </w:t>
        </w:r>
        <w:r>
          <w:rPr>
            <w:lang w:eastAsia="zh-CN"/>
          </w:rPr>
          <w:t>C</w:t>
        </w:r>
        <w:r>
          <w:rPr>
            <w:rFonts w:eastAsia="MS Gothic"/>
          </w:rPr>
          <w:t xml:space="preserve"> </w:t>
        </w:r>
        <w:r>
          <w:rPr>
            <w:lang w:eastAsia="zh-CN"/>
          </w:rPr>
          <w:t xml:space="preserve">MBMS </w:t>
        </w:r>
        <w:r>
          <w:t>PACKET</w:t>
        </w:r>
        <w:r>
          <w:rPr>
            <w:rFonts w:eastAsia="MS Gothic"/>
          </w:rPr>
          <w:t xml:space="preserve"> COUNTER REQUEST</w:t>
        </w:r>
        <w:r>
          <w:t xml:space="preserve"> (step </w:t>
        </w:r>
        <w:r>
          <w:rPr>
            <w:lang w:eastAsia="zh-CN"/>
          </w:rPr>
          <w:t>13</w:t>
        </w:r>
        <w:r>
          <w:t>, step 19 and step 34, Table 14.1.1.3.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277723" w14:paraId="3A191CA3" w14:textId="77777777" w:rsidTr="00277723">
        <w:trPr>
          <w:cantSplit/>
          <w:ins w:id="2088" w:author="2951" w:date="2023-06-20T15:26:00Z"/>
        </w:trPr>
        <w:tc>
          <w:tcPr>
            <w:tcW w:w="9635" w:type="dxa"/>
            <w:tcBorders>
              <w:top w:val="single" w:sz="4" w:space="0" w:color="000000"/>
              <w:left w:val="single" w:sz="4" w:space="0" w:color="000000"/>
              <w:bottom w:val="single" w:sz="4" w:space="0" w:color="000000"/>
              <w:right w:val="single" w:sz="4" w:space="0" w:color="000000"/>
            </w:tcBorders>
            <w:hideMark/>
          </w:tcPr>
          <w:p w14:paraId="6FFF8EE0" w14:textId="77777777" w:rsidR="00277723" w:rsidRDefault="00277723">
            <w:pPr>
              <w:pStyle w:val="TAL"/>
              <w:rPr>
                <w:ins w:id="2089" w:author="2951" w:date="2023-06-20T15:26:00Z"/>
                <w:lang w:val="fr-FR" w:eastAsia="zh-CN"/>
              </w:rPr>
            </w:pPr>
            <w:ins w:id="2090" w:author="2951" w:date="2023-06-20T15:26:00Z">
              <w:r>
                <w:rPr>
                  <w:lang w:val="fr-FR"/>
                </w:rPr>
                <w:t>Derivation Path: 36.508 [6], Table 4.</w:t>
              </w:r>
              <w:r>
                <w:rPr>
                  <w:lang w:val="fr-FR" w:eastAsia="zh-CN"/>
                </w:rPr>
                <w:t>7A</w:t>
              </w:r>
              <w:r>
                <w:rPr>
                  <w:lang w:val="fr-FR"/>
                </w:rPr>
                <w:t>-</w:t>
              </w:r>
              <w:r>
                <w:rPr>
                  <w:lang w:val="fr-FR" w:eastAsia="zh-CN"/>
                </w:rPr>
                <w:t>9</w:t>
              </w:r>
            </w:ins>
          </w:p>
        </w:tc>
      </w:tr>
    </w:tbl>
    <w:p w14:paraId="706C7D64" w14:textId="77777777" w:rsidR="00277723" w:rsidRDefault="00277723" w:rsidP="00277723">
      <w:pPr>
        <w:rPr>
          <w:ins w:id="2091" w:author="2951" w:date="2023-06-20T15:26:00Z"/>
          <w:rFonts w:eastAsia="SimSun"/>
          <w:kern w:val="2"/>
          <w:lang w:eastAsia="en-US"/>
        </w:rPr>
      </w:pPr>
    </w:p>
    <w:p w14:paraId="0D135FEA" w14:textId="77777777" w:rsidR="00277723" w:rsidRPr="00277723" w:rsidRDefault="00277723" w:rsidP="00277723">
      <w:pPr>
        <w:pStyle w:val="TH"/>
        <w:rPr>
          <w:ins w:id="2092" w:author="2951" w:date="2023-06-20T15:26:00Z"/>
        </w:rPr>
      </w:pPr>
      <w:ins w:id="2093" w:author="2951" w:date="2023-06-20T15:26:00Z">
        <w:r w:rsidRPr="00277723">
          <w:rPr>
            <w:color w:val="000000"/>
          </w:rPr>
          <w:t>Table 14.1.1.3.3.3-9</w:t>
        </w:r>
        <w:r>
          <w:t xml:space="preserve">: </w:t>
        </w:r>
        <w:r>
          <w:rPr>
            <w:i/>
          </w:rPr>
          <w:t xml:space="preserve">MBSBroadcastConfiguration </w:t>
        </w:r>
        <w:r>
          <w:t xml:space="preserve">(preamble, step </w:t>
        </w:r>
        <w:r>
          <w:rPr>
            <w:lang w:eastAsia="zh-CN"/>
          </w:rPr>
          <w:t>1, step16 and step23</w:t>
        </w:r>
        <w:r>
          <w:t>, Table 14.1.1.3.3.2-1)</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277723" w14:paraId="05DBA6DC" w14:textId="77777777" w:rsidTr="00277723">
        <w:trPr>
          <w:ins w:id="2094" w:author="2951" w:date="2023-06-20T15:26:00Z"/>
        </w:trPr>
        <w:tc>
          <w:tcPr>
            <w:tcW w:w="9750" w:type="dxa"/>
            <w:gridSpan w:val="4"/>
            <w:tcBorders>
              <w:top w:val="single" w:sz="4" w:space="0" w:color="auto"/>
              <w:left w:val="single" w:sz="4" w:space="0" w:color="auto"/>
              <w:bottom w:val="single" w:sz="4" w:space="0" w:color="auto"/>
              <w:right w:val="single" w:sz="4" w:space="0" w:color="auto"/>
            </w:tcBorders>
            <w:hideMark/>
          </w:tcPr>
          <w:p w14:paraId="3B534DC7" w14:textId="77777777" w:rsidR="00277723" w:rsidRDefault="00277723">
            <w:pPr>
              <w:pStyle w:val="TAH"/>
              <w:jc w:val="left"/>
              <w:rPr>
                <w:ins w:id="2095" w:author="2951" w:date="2023-06-20T15:26:00Z"/>
                <w:b w:val="0"/>
                <w:lang w:val="fr-FR"/>
              </w:rPr>
            </w:pPr>
            <w:ins w:id="2096" w:author="2951" w:date="2023-06-20T15:26:00Z">
              <w:r>
                <w:rPr>
                  <w:b w:val="0"/>
                  <w:lang w:val="fr-FR"/>
                </w:rPr>
                <w:t>Derivation Path: TS 38.508-1 [4], Table 4.6.1-5ABA</w:t>
              </w:r>
            </w:ins>
          </w:p>
        </w:tc>
      </w:tr>
      <w:tr w:rsidR="00277723" w14:paraId="7744D054" w14:textId="77777777" w:rsidTr="00277723">
        <w:trPr>
          <w:ins w:id="209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69CF80C" w14:textId="77777777" w:rsidR="00277723" w:rsidRDefault="00277723">
            <w:pPr>
              <w:pStyle w:val="TAH"/>
              <w:rPr>
                <w:ins w:id="2098" w:author="2951" w:date="2023-06-20T15:26:00Z"/>
                <w:lang w:val="fr-FR"/>
              </w:rPr>
            </w:pPr>
            <w:ins w:id="2099" w:author="2951" w:date="2023-06-20T15:26: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5EE4D20E" w14:textId="77777777" w:rsidR="00277723" w:rsidRDefault="00277723">
            <w:pPr>
              <w:pStyle w:val="TAH"/>
              <w:rPr>
                <w:ins w:id="2100" w:author="2951" w:date="2023-06-20T15:26:00Z"/>
                <w:lang w:val="fr-FR"/>
              </w:rPr>
            </w:pPr>
            <w:ins w:id="2101" w:author="2951" w:date="2023-06-20T15:26: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0B5B39EE" w14:textId="77777777" w:rsidR="00277723" w:rsidRDefault="00277723">
            <w:pPr>
              <w:pStyle w:val="TAH"/>
              <w:rPr>
                <w:ins w:id="2102" w:author="2951" w:date="2023-06-20T15:26:00Z"/>
                <w:lang w:val="fr-FR"/>
              </w:rPr>
            </w:pPr>
            <w:ins w:id="2103" w:author="2951" w:date="2023-06-20T15:26:00Z">
              <w:r>
                <w:rPr>
                  <w:lang w:val="fr-FR"/>
                </w:rPr>
                <w:t>Comment</w:t>
              </w:r>
            </w:ins>
          </w:p>
        </w:tc>
        <w:tc>
          <w:tcPr>
            <w:tcW w:w="1248" w:type="dxa"/>
            <w:tcBorders>
              <w:top w:val="single" w:sz="4" w:space="0" w:color="auto"/>
              <w:left w:val="single" w:sz="4" w:space="0" w:color="auto"/>
              <w:bottom w:val="single" w:sz="4" w:space="0" w:color="auto"/>
              <w:right w:val="single" w:sz="4" w:space="0" w:color="auto"/>
            </w:tcBorders>
            <w:hideMark/>
          </w:tcPr>
          <w:p w14:paraId="45CA26F1" w14:textId="77777777" w:rsidR="00277723" w:rsidRDefault="00277723">
            <w:pPr>
              <w:pStyle w:val="TAH"/>
              <w:rPr>
                <w:ins w:id="2104" w:author="2951" w:date="2023-06-20T15:26:00Z"/>
                <w:lang w:val="fr-FR"/>
              </w:rPr>
            </w:pPr>
            <w:ins w:id="2105" w:author="2951" w:date="2023-06-20T15:26:00Z">
              <w:r>
                <w:rPr>
                  <w:lang w:val="fr-FR"/>
                </w:rPr>
                <w:t>Condition</w:t>
              </w:r>
            </w:ins>
          </w:p>
        </w:tc>
      </w:tr>
      <w:tr w:rsidR="00277723" w14:paraId="21464AED" w14:textId="77777777" w:rsidTr="00277723">
        <w:trPr>
          <w:ins w:id="2106"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5F90C1F" w14:textId="77777777" w:rsidR="00277723" w:rsidRDefault="00277723">
            <w:pPr>
              <w:pStyle w:val="TAL"/>
              <w:rPr>
                <w:ins w:id="2107" w:author="2951" w:date="2023-06-20T15:26:00Z"/>
                <w:lang w:val="fr-FR"/>
              </w:rPr>
            </w:pPr>
            <w:ins w:id="2108" w:author="2951" w:date="2023-06-20T15:26:00Z">
              <w:r>
                <w:rPr>
                  <w:lang w:val="fr-FR"/>
                </w:rPr>
                <w:t>MBSBroadcastConfiguration-r17 := SEQUENCE {</w:t>
              </w:r>
            </w:ins>
          </w:p>
        </w:tc>
        <w:tc>
          <w:tcPr>
            <w:tcW w:w="2267" w:type="dxa"/>
            <w:tcBorders>
              <w:top w:val="single" w:sz="4" w:space="0" w:color="auto"/>
              <w:left w:val="single" w:sz="4" w:space="0" w:color="auto"/>
              <w:bottom w:val="single" w:sz="4" w:space="0" w:color="auto"/>
              <w:right w:val="single" w:sz="4" w:space="0" w:color="auto"/>
            </w:tcBorders>
          </w:tcPr>
          <w:p w14:paraId="5E52C06D" w14:textId="77777777" w:rsidR="00277723" w:rsidRDefault="00277723">
            <w:pPr>
              <w:pStyle w:val="TAL"/>
              <w:rPr>
                <w:ins w:id="2109"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27ACF429" w14:textId="77777777" w:rsidR="00277723" w:rsidRDefault="00277723">
            <w:pPr>
              <w:pStyle w:val="TAL"/>
              <w:rPr>
                <w:ins w:id="2110" w:author="2951" w:date="2023-06-20T15:26:00Z"/>
                <w:lang w:val="fr-FR"/>
              </w:rPr>
            </w:pPr>
          </w:p>
        </w:tc>
        <w:tc>
          <w:tcPr>
            <w:tcW w:w="1248" w:type="dxa"/>
            <w:tcBorders>
              <w:top w:val="single" w:sz="4" w:space="0" w:color="auto"/>
              <w:left w:val="single" w:sz="4" w:space="0" w:color="auto"/>
              <w:bottom w:val="single" w:sz="4" w:space="0" w:color="auto"/>
              <w:right w:val="single" w:sz="4" w:space="0" w:color="auto"/>
            </w:tcBorders>
          </w:tcPr>
          <w:p w14:paraId="311F8537" w14:textId="77777777" w:rsidR="00277723" w:rsidRDefault="00277723">
            <w:pPr>
              <w:pStyle w:val="TAL"/>
              <w:rPr>
                <w:ins w:id="2111" w:author="2951" w:date="2023-06-20T15:26:00Z"/>
                <w:lang w:val="fr-FR"/>
              </w:rPr>
            </w:pPr>
          </w:p>
        </w:tc>
      </w:tr>
      <w:tr w:rsidR="00277723" w14:paraId="19DEEFC0" w14:textId="77777777" w:rsidTr="00277723">
        <w:trPr>
          <w:ins w:id="2112"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0B52590" w14:textId="77777777" w:rsidR="00277723" w:rsidRDefault="00277723">
            <w:pPr>
              <w:pStyle w:val="TAL"/>
              <w:rPr>
                <w:ins w:id="2113" w:author="2951" w:date="2023-06-20T15:26:00Z"/>
                <w:lang w:val="fr-FR"/>
              </w:rPr>
            </w:pPr>
            <w:ins w:id="2114" w:author="2951" w:date="2023-06-20T15:26: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Pr>
          <w:p w14:paraId="606ED961" w14:textId="77777777" w:rsidR="00277723" w:rsidRDefault="00277723">
            <w:pPr>
              <w:pStyle w:val="TAL"/>
              <w:rPr>
                <w:ins w:id="2115" w:author="2951" w:date="2023-06-20T15:26:00Z"/>
                <w:lang w:val="fr-FR" w:eastAsia="zh-CN"/>
              </w:rPr>
            </w:pPr>
          </w:p>
        </w:tc>
        <w:tc>
          <w:tcPr>
            <w:tcW w:w="1700" w:type="dxa"/>
            <w:tcBorders>
              <w:top w:val="single" w:sz="4" w:space="0" w:color="auto"/>
              <w:left w:val="single" w:sz="4" w:space="0" w:color="auto"/>
              <w:bottom w:val="single" w:sz="4" w:space="0" w:color="auto"/>
              <w:right w:val="single" w:sz="4" w:space="0" w:color="auto"/>
            </w:tcBorders>
          </w:tcPr>
          <w:p w14:paraId="179656CD" w14:textId="77777777" w:rsidR="00277723" w:rsidRDefault="00277723">
            <w:pPr>
              <w:pStyle w:val="TAL"/>
              <w:rPr>
                <w:ins w:id="2116" w:author="2951" w:date="2023-06-20T15:26:00Z"/>
                <w:lang w:val="fr-FR" w:eastAsia="en-US"/>
              </w:rPr>
            </w:pPr>
          </w:p>
        </w:tc>
        <w:tc>
          <w:tcPr>
            <w:tcW w:w="1248" w:type="dxa"/>
            <w:tcBorders>
              <w:top w:val="single" w:sz="4" w:space="0" w:color="auto"/>
              <w:left w:val="single" w:sz="4" w:space="0" w:color="auto"/>
              <w:bottom w:val="single" w:sz="4" w:space="0" w:color="auto"/>
              <w:right w:val="single" w:sz="4" w:space="0" w:color="auto"/>
            </w:tcBorders>
          </w:tcPr>
          <w:p w14:paraId="7D8CB3E9" w14:textId="77777777" w:rsidR="00277723" w:rsidRDefault="00277723">
            <w:pPr>
              <w:pStyle w:val="TAL"/>
              <w:rPr>
                <w:ins w:id="2117" w:author="2951" w:date="2023-06-20T15:26:00Z"/>
                <w:lang w:val="fr-FR"/>
              </w:rPr>
            </w:pPr>
          </w:p>
        </w:tc>
      </w:tr>
      <w:tr w:rsidR="00277723" w14:paraId="204CBCE4" w14:textId="77777777" w:rsidTr="00277723">
        <w:trPr>
          <w:ins w:id="2118"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18A06734" w14:textId="77777777" w:rsidR="00277723" w:rsidRDefault="00277723">
            <w:pPr>
              <w:pStyle w:val="TAL"/>
              <w:rPr>
                <w:ins w:id="2119" w:author="2951" w:date="2023-06-20T15:26:00Z"/>
                <w:lang w:val="fr-FR"/>
              </w:rPr>
            </w:pPr>
            <w:ins w:id="2120" w:author="2951" w:date="2023-06-20T15:26:00Z">
              <w:r>
                <w:rPr>
                  <w:lang w:val="fr-FR"/>
                </w:rPr>
                <w:t xml:space="preserve">    mbsBroadcastConfiguration-r17 SEQUENCE {</w:t>
              </w:r>
            </w:ins>
          </w:p>
        </w:tc>
        <w:tc>
          <w:tcPr>
            <w:tcW w:w="2267" w:type="dxa"/>
            <w:tcBorders>
              <w:top w:val="single" w:sz="4" w:space="0" w:color="auto"/>
              <w:left w:val="single" w:sz="4" w:space="0" w:color="auto"/>
              <w:bottom w:val="single" w:sz="4" w:space="0" w:color="auto"/>
              <w:right w:val="single" w:sz="4" w:space="0" w:color="auto"/>
            </w:tcBorders>
          </w:tcPr>
          <w:p w14:paraId="5CA3F02F" w14:textId="77777777" w:rsidR="00277723" w:rsidRDefault="00277723">
            <w:pPr>
              <w:pStyle w:val="TAL"/>
              <w:rPr>
                <w:ins w:id="2121"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1842210E" w14:textId="77777777" w:rsidR="00277723" w:rsidRDefault="00277723">
            <w:pPr>
              <w:pStyle w:val="TAL"/>
              <w:rPr>
                <w:ins w:id="2122" w:author="2951" w:date="2023-06-20T15:26:00Z"/>
                <w:lang w:val="fr-FR" w:eastAsia="zh-CN"/>
              </w:rPr>
            </w:pPr>
          </w:p>
        </w:tc>
        <w:tc>
          <w:tcPr>
            <w:tcW w:w="1248" w:type="dxa"/>
            <w:tcBorders>
              <w:top w:val="single" w:sz="4" w:space="0" w:color="auto"/>
              <w:left w:val="single" w:sz="4" w:space="0" w:color="auto"/>
              <w:bottom w:val="single" w:sz="4" w:space="0" w:color="auto"/>
              <w:right w:val="single" w:sz="4" w:space="0" w:color="auto"/>
            </w:tcBorders>
          </w:tcPr>
          <w:p w14:paraId="3BFAD1BB" w14:textId="77777777" w:rsidR="00277723" w:rsidRDefault="00277723">
            <w:pPr>
              <w:pStyle w:val="TAL"/>
              <w:rPr>
                <w:ins w:id="2123" w:author="2951" w:date="2023-06-20T15:26:00Z"/>
                <w:lang w:val="fr-FR" w:eastAsia="en-US"/>
              </w:rPr>
            </w:pPr>
          </w:p>
        </w:tc>
      </w:tr>
      <w:tr w:rsidR="00277723" w14:paraId="2ABB8825" w14:textId="77777777" w:rsidTr="00277723">
        <w:trPr>
          <w:ins w:id="2124" w:author="2951" w:date="2023-06-20T15:26:00Z"/>
        </w:trPr>
        <w:tc>
          <w:tcPr>
            <w:tcW w:w="4535" w:type="dxa"/>
            <w:tcBorders>
              <w:top w:val="single" w:sz="4" w:space="0" w:color="auto"/>
              <w:left w:val="single" w:sz="4" w:space="0" w:color="auto"/>
              <w:bottom w:val="nil"/>
              <w:right w:val="single" w:sz="4" w:space="0" w:color="auto"/>
            </w:tcBorders>
            <w:hideMark/>
          </w:tcPr>
          <w:p w14:paraId="3AF73505" w14:textId="77777777" w:rsidR="00277723" w:rsidRDefault="00277723">
            <w:pPr>
              <w:pStyle w:val="TAL"/>
              <w:rPr>
                <w:ins w:id="2125" w:author="2951" w:date="2023-06-20T15:26:00Z"/>
                <w:lang w:val="fr-FR"/>
              </w:rPr>
            </w:pPr>
            <w:ins w:id="2126" w:author="2951" w:date="2023-06-20T15:26:00Z">
              <w:r>
                <w:rPr>
                  <w:lang w:val="fr-FR"/>
                </w:rPr>
                <w:t xml:space="preserve">      mbs-SessionInfoList-r17</w:t>
              </w:r>
            </w:ins>
          </w:p>
        </w:tc>
        <w:tc>
          <w:tcPr>
            <w:tcW w:w="2267" w:type="dxa"/>
            <w:tcBorders>
              <w:top w:val="single" w:sz="4" w:space="0" w:color="auto"/>
              <w:left w:val="single" w:sz="4" w:space="0" w:color="auto"/>
              <w:bottom w:val="single" w:sz="4" w:space="0" w:color="auto"/>
              <w:right w:val="single" w:sz="4" w:space="0" w:color="auto"/>
            </w:tcBorders>
            <w:hideMark/>
          </w:tcPr>
          <w:p w14:paraId="38B9D184" w14:textId="77777777" w:rsidR="00277723" w:rsidRDefault="00277723">
            <w:pPr>
              <w:pStyle w:val="TAL"/>
              <w:rPr>
                <w:ins w:id="2127" w:author="2951" w:date="2023-06-20T15:26:00Z"/>
                <w:lang w:val="fr-FR"/>
              </w:rPr>
            </w:pPr>
            <w:ins w:id="2128" w:author="2951" w:date="2023-06-20T15:26:00Z">
              <w:r>
                <w:rPr>
                  <w:lang w:val="fr-FR"/>
                </w:rPr>
                <w:t>MBS-SessionInfoList-Service2</w:t>
              </w:r>
            </w:ins>
          </w:p>
        </w:tc>
        <w:tc>
          <w:tcPr>
            <w:tcW w:w="1700" w:type="dxa"/>
            <w:tcBorders>
              <w:top w:val="single" w:sz="4" w:space="0" w:color="auto"/>
              <w:left w:val="single" w:sz="4" w:space="0" w:color="auto"/>
              <w:bottom w:val="single" w:sz="4" w:space="0" w:color="auto"/>
              <w:right w:val="single" w:sz="4" w:space="0" w:color="auto"/>
            </w:tcBorders>
            <w:hideMark/>
          </w:tcPr>
          <w:p w14:paraId="4BA7807B" w14:textId="77777777" w:rsidR="00277723" w:rsidRDefault="00277723">
            <w:pPr>
              <w:pStyle w:val="TAL"/>
              <w:rPr>
                <w:ins w:id="2129" w:author="2951" w:date="2023-06-20T15:26:00Z"/>
                <w:lang w:val="fr-FR" w:eastAsia="zh-CN"/>
              </w:rPr>
            </w:pPr>
            <w:ins w:id="2130" w:author="2951" w:date="2023-06-20T15:26:00Z">
              <w:r w:rsidRPr="00277723">
                <w:rPr>
                  <w:color w:val="000000"/>
                  <w:lang w:val="fr-FR"/>
                </w:rPr>
                <w:t>Table 14.1.1.3.3.3-10</w:t>
              </w:r>
            </w:ins>
          </w:p>
        </w:tc>
        <w:tc>
          <w:tcPr>
            <w:tcW w:w="1248" w:type="dxa"/>
            <w:tcBorders>
              <w:top w:val="single" w:sz="4" w:space="0" w:color="auto"/>
              <w:left w:val="single" w:sz="4" w:space="0" w:color="auto"/>
              <w:bottom w:val="single" w:sz="4" w:space="0" w:color="auto"/>
              <w:right w:val="single" w:sz="4" w:space="0" w:color="auto"/>
            </w:tcBorders>
            <w:hideMark/>
          </w:tcPr>
          <w:p w14:paraId="73F8CC1E" w14:textId="77777777" w:rsidR="00277723" w:rsidRDefault="00277723">
            <w:pPr>
              <w:pStyle w:val="TAL"/>
              <w:rPr>
                <w:ins w:id="2131" w:author="2951" w:date="2023-06-20T15:26:00Z"/>
                <w:lang w:val="fr-FR" w:eastAsia="zh-CN"/>
              </w:rPr>
            </w:pPr>
            <w:ins w:id="2132" w:author="2951" w:date="2023-06-20T15:26:00Z">
              <w:r>
                <w:rPr>
                  <w:lang w:val="fr-FR" w:eastAsia="zh-CN"/>
                </w:rPr>
                <w:t>Preamble, Step 23</w:t>
              </w:r>
            </w:ins>
          </w:p>
        </w:tc>
      </w:tr>
      <w:tr w:rsidR="00277723" w14:paraId="155C0745" w14:textId="77777777" w:rsidTr="00277723">
        <w:trPr>
          <w:ins w:id="2133" w:author="2951" w:date="2023-06-20T15:26:00Z"/>
        </w:trPr>
        <w:tc>
          <w:tcPr>
            <w:tcW w:w="4535" w:type="dxa"/>
            <w:tcBorders>
              <w:top w:val="nil"/>
              <w:left w:val="single" w:sz="4" w:space="0" w:color="auto"/>
              <w:bottom w:val="single" w:sz="4" w:space="0" w:color="auto"/>
              <w:right w:val="single" w:sz="4" w:space="0" w:color="auto"/>
            </w:tcBorders>
          </w:tcPr>
          <w:p w14:paraId="7762C6FC" w14:textId="77777777" w:rsidR="00277723" w:rsidRDefault="00277723">
            <w:pPr>
              <w:pStyle w:val="TAL"/>
              <w:rPr>
                <w:ins w:id="2134" w:author="2951" w:date="2023-06-20T15:26:00Z"/>
                <w:lang w:val="fr-FR" w:eastAsia="en-US"/>
              </w:rPr>
            </w:pPr>
          </w:p>
        </w:tc>
        <w:tc>
          <w:tcPr>
            <w:tcW w:w="2267" w:type="dxa"/>
            <w:tcBorders>
              <w:top w:val="single" w:sz="4" w:space="0" w:color="auto"/>
              <w:left w:val="single" w:sz="4" w:space="0" w:color="auto"/>
              <w:bottom w:val="single" w:sz="4" w:space="0" w:color="auto"/>
              <w:right w:val="single" w:sz="4" w:space="0" w:color="auto"/>
            </w:tcBorders>
            <w:hideMark/>
          </w:tcPr>
          <w:p w14:paraId="23789FB2" w14:textId="77777777" w:rsidR="00277723" w:rsidRDefault="00277723">
            <w:pPr>
              <w:pStyle w:val="TAL"/>
              <w:rPr>
                <w:ins w:id="2135" w:author="2951" w:date="2023-06-20T15:26:00Z"/>
                <w:lang w:val="fr-FR"/>
              </w:rPr>
            </w:pPr>
            <w:ins w:id="2136" w:author="2951" w:date="2023-06-20T15:26:00Z">
              <w:r>
                <w:rPr>
                  <w:lang w:val="fr-FR"/>
                </w:rPr>
                <w:t>MBS-SessionInfoList-Service1and2</w:t>
              </w:r>
            </w:ins>
          </w:p>
        </w:tc>
        <w:tc>
          <w:tcPr>
            <w:tcW w:w="1700" w:type="dxa"/>
            <w:tcBorders>
              <w:top w:val="single" w:sz="4" w:space="0" w:color="auto"/>
              <w:left w:val="single" w:sz="4" w:space="0" w:color="auto"/>
              <w:bottom w:val="single" w:sz="4" w:space="0" w:color="auto"/>
              <w:right w:val="single" w:sz="4" w:space="0" w:color="auto"/>
            </w:tcBorders>
            <w:hideMark/>
          </w:tcPr>
          <w:p w14:paraId="659323BD" w14:textId="77777777" w:rsidR="00277723" w:rsidRPr="00277723" w:rsidRDefault="00277723">
            <w:pPr>
              <w:pStyle w:val="TAL"/>
              <w:rPr>
                <w:ins w:id="2137" w:author="2951" w:date="2023-06-20T15:26:00Z"/>
                <w:color w:val="000000"/>
                <w:lang w:val="fr-FR"/>
              </w:rPr>
            </w:pPr>
            <w:ins w:id="2138" w:author="2951" w:date="2023-06-20T15:26:00Z">
              <w:r w:rsidRPr="00277723">
                <w:rPr>
                  <w:color w:val="000000"/>
                  <w:lang w:val="fr-FR"/>
                </w:rPr>
                <w:t>Table 14.1.1.3.3.3-11</w:t>
              </w:r>
            </w:ins>
          </w:p>
        </w:tc>
        <w:tc>
          <w:tcPr>
            <w:tcW w:w="1248" w:type="dxa"/>
            <w:tcBorders>
              <w:top w:val="single" w:sz="4" w:space="0" w:color="auto"/>
              <w:left w:val="single" w:sz="4" w:space="0" w:color="auto"/>
              <w:bottom w:val="single" w:sz="4" w:space="0" w:color="auto"/>
              <w:right w:val="single" w:sz="4" w:space="0" w:color="auto"/>
            </w:tcBorders>
            <w:hideMark/>
          </w:tcPr>
          <w:p w14:paraId="58CEECB7" w14:textId="77777777" w:rsidR="00277723" w:rsidRDefault="00277723">
            <w:pPr>
              <w:pStyle w:val="TAL"/>
              <w:rPr>
                <w:ins w:id="2139" w:author="2951" w:date="2023-06-20T15:26:00Z"/>
                <w:lang w:val="fr-FR" w:eastAsia="zh-CN"/>
              </w:rPr>
            </w:pPr>
            <w:ins w:id="2140" w:author="2951" w:date="2023-06-20T15:26:00Z">
              <w:r>
                <w:rPr>
                  <w:lang w:val="fr-FR" w:eastAsia="zh-CN"/>
                </w:rPr>
                <w:t>Step 1, Step 16</w:t>
              </w:r>
            </w:ins>
          </w:p>
        </w:tc>
      </w:tr>
      <w:tr w:rsidR="00277723" w14:paraId="455792BE" w14:textId="77777777" w:rsidTr="00277723">
        <w:trPr>
          <w:ins w:id="2141"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068F8CEE" w14:textId="77777777" w:rsidR="00277723" w:rsidRDefault="00277723">
            <w:pPr>
              <w:pStyle w:val="TAL"/>
              <w:rPr>
                <w:ins w:id="2142" w:author="2951" w:date="2023-06-20T15:26:00Z"/>
                <w:lang w:val="fr-FR" w:eastAsia="en-US"/>
              </w:rPr>
            </w:pPr>
            <w:ins w:id="2143"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C1E360A" w14:textId="77777777" w:rsidR="00277723" w:rsidRDefault="00277723">
            <w:pPr>
              <w:pStyle w:val="TAL"/>
              <w:rPr>
                <w:ins w:id="2144"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3E0C0496" w14:textId="77777777" w:rsidR="00277723" w:rsidRDefault="00277723">
            <w:pPr>
              <w:pStyle w:val="TAL"/>
              <w:rPr>
                <w:ins w:id="2145" w:author="2951" w:date="2023-06-20T15:26:00Z"/>
                <w:lang w:val="fr-FR" w:eastAsia="zh-CN"/>
              </w:rPr>
            </w:pPr>
          </w:p>
        </w:tc>
        <w:tc>
          <w:tcPr>
            <w:tcW w:w="1248" w:type="dxa"/>
            <w:tcBorders>
              <w:top w:val="single" w:sz="4" w:space="0" w:color="auto"/>
              <w:left w:val="single" w:sz="4" w:space="0" w:color="auto"/>
              <w:bottom w:val="single" w:sz="4" w:space="0" w:color="auto"/>
              <w:right w:val="single" w:sz="4" w:space="0" w:color="auto"/>
            </w:tcBorders>
          </w:tcPr>
          <w:p w14:paraId="6E18B7FF" w14:textId="77777777" w:rsidR="00277723" w:rsidRDefault="00277723">
            <w:pPr>
              <w:pStyle w:val="TAL"/>
              <w:rPr>
                <w:ins w:id="2146" w:author="2951" w:date="2023-06-20T15:26:00Z"/>
                <w:lang w:val="fr-FR" w:eastAsia="en-US"/>
              </w:rPr>
            </w:pPr>
          </w:p>
        </w:tc>
      </w:tr>
      <w:tr w:rsidR="00277723" w14:paraId="0F8106E1" w14:textId="77777777" w:rsidTr="00277723">
        <w:trPr>
          <w:ins w:id="214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4BA56C72" w14:textId="77777777" w:rsidR="00277723" w:rsidRDefault="00277723">
            <w:pPr>
              <w:pStyle w:val="TAL"/>
              <w:rPr>
                <w:ins w:id="2148" w:author="2951" w:date="2023-06-20T15:26:00Z"/>
                <w:lang w:val="fr-FR"/>
              </w:rPr>
            </w:pPr>
            <w:ins w:id="2149" w:author="2951" w:date="2023-06-20T15:26: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243E410F" w14:textId="77777777" w:rsidR="00277723" w:rsidRDefault="00277723">
            <w:pPr>
              <w:pStyle w:val="TAL"/>
              <w:rPr>
                <w:ins w:id="2150"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0352A8A8" w14:textId="77777777" w:rsidR="00277723" w:rsidRDefault="00277723">
            <w:pPr>
              <w:pStyle w:val="TAL"/>
              <w:rPr>
                <w:ins w:id="2151" w:author="2951" w:date="2023-06-20T15:26:00Z"/>
                <w:lang w:val="fr-FR"/>
              </w:rPr>
            </w:pPr>
          </w:p>
        </w:tc>
        <w:tc>
          <w:tcPr>
            <w:tcW w:w="1248" w:type="dxa"/>
            <w:tcBorders>
              <w:top w:val="single" w:sz="4" w:space="0" w:color="auto"/>
              <w:left w:val="single" w:sz="4" w:space="0" w:color="auto"/>
              <w:bottom w:val="single" w:sz="4" w:space="0" w:color="auto"/>
              <w:right w:val="single" w:sz="4" w:space="0" w:color="auto"/>
            </w:tcBorders>
          </w:tcPr>
          <w:p w14:paraId="151CDE18" w14:textId="77777777" w:rsidR="00277723" w:rsidRDefault="00277723">
            <w:pPr>
              <w:pStyle w:val="TAL"/>
              <w:rPr>
                <w:ins w:id="2152" w:author="2951" w:date="2023-06-20T15:26:00Z"/>
                <w:lang w:val="fr-FR"/>
              </w:rPr>
            </w:pPr>
          </w:p>
        </w:tc>
      </w:tr>
      <w:tr w:rsidR="00277723" w14:paraId="3AB74DC1" w14:textId="77777777" w:rsidTr="00277723">
        <w:trPr>
          <w:ins w:id="2153"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3F1AD25" w14:textId="77777777" w:rsidR="00277723" w:rsidRDefault="00277723">
            <w:pPr>
              <w:pStyle w:val="TAL"/>
              <w:rPr>
                <w:ins w:id="2154" w:author="2951" w:date="2023-06-20T15:26:00Z"/>
                <w:lang w:val="fr-FR" w:eastAsia="zh-CN"/>
              </w:rPr>
            </w:pPr>
            <w:ins w:id="2155" w:author="2951" w:date="2023-06-20T15:26:00Z">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498C4240" w14:textId="77777777" w:rsidR="00277723" w:rsidRDefault="00277723">
            <w:pPr>
              <w:pStyle w:val="TAL"/>
              <w:rPr>
                <w:ins w:id="2156" w:author="2951" w:date="2023-06-20T15:26:00Z"/>
                <w:lang w:val="fr-FR" w:eastAsia="en-US"/>
              </w:rPr>
            </w:pPr>
          </w:p>
        </w:tc>
        <w:tc>
          <w:tcPr>
            <w:tcW w:w="1700" w:type="dxa"/>
            <w:tcBorders>
              <w:top w:val="single" w:sz="4" w:space="0" w:color="auto"/>
              <w:left w:val="single" w:sz="4" w:space="0" w:color="auto"/>
              <w:bottom w:val="single" w:sz="4" w:space="0" w:color="auto"/>
              <w:right w:val="single" w:sz="4" w:space="0" w:color="auto"/>
            </w:tcBorders>
          </w:tcPr>
          <w:p w14:paraId="24D67AFA" w14:textId="77777777" w:rsidR="00277723" w:rsidRDefault="00277723">
            <w:pPr>
              <w:pStyle w:val="TAL"/>
              <w:rPr>
                <w:ins w:id="2157" w:author="2951" w:date="2023-06-20T15:26:00Z"/>
                <w:lang w:val="fr-FR"/>
              </w:rPr>
            </w:pPr>
          </w:p>
        </w:tc>
        <w:tc>
          <w:tcPr>
            <w:tcW w:w="1248" w:type="dxa"/>
            <w:tcBorders>
              <w:top w:val="single" w:sz="4" w:space="0" w:color="auto"/>
              <w:left w:val="single" w:sz="4" w:space="0" w:color="auto"/>
              <w:bottom w:val="single" w:sz="4" w:space="0" w:color="auto"/>
              <w:right w:val="single" w:sz="4" w:space="0" w:color="auto"/>
            </w:tcBorders>
          </w:tcPr>
          <w:p w14:paraId="5338879C" w14:textId="77777777" w:rsidR="00277723" w:rsidRDefault="00277723">
            <w:pPr>
              <w:pStyle w:val="TAL"/>
              <w:rPr>
                <w:ins w:id="2158" w:author="2951" w:date="2023-06-20T15:26:00Z"/>
                <w:lang w:val="fr-FR"/>
              </w:rPr>
            </w:pPr>
          </w:p>
        </w:tc>
      </w:tr>
    </w:tbl>
    <w:p w14:paraId="252EB60A" w14:textId="77777777" w:rsidR="00277723" w:rsidRDefault="00277723" w:rsidP="00277723">
      <w:pPr>
        <w:rPr>
          <w:ins w:id="2159" w:author="2951" w:date="2023-06-20T15:26:00Z"/>
          <w:noProof/>
          <w:lang w:eastAsia="en-US"/>
        </w:rPr>
      </w:pPr>
    </w:p>
    <w:p w14:paraId="0C0A57B5" w14:textId="77777777" w:rsidR="00277723" w:rsidRDefault="00277723" w:rsidP="00277723">
      <w:pPr>
        <w:pStyle w:val="TH"/>
        <w:rPr>
          <w:ins w:id="2160" w:author="2951" w:date="2023-06-20T15:26:00Z"/>
        </w:rPr>
      </w:pPr>
      <w:ins w:id="2161" w:author="2951" w:date="2023-06-20T15:26:00Z">
        <w:r w:rsidRPr="00277723">
          <w:rPr>
            <w:color w:val="000000"/>
          </w:rPr>
          <w:t>Table 14.1.1.3.3.3-10</w:t>
        </w:r>
        <w:r>
          <w:t xml:space="preserve">: </w:t>
        </w:r>
        <w:r>
          <w:rPr>
            <w:i/>
          </w:rPr>
          <w:t>MBS-SessionInfoList-</w:t>
        </w:r>
        <w:r>
          <w:rPr>
            <w:i/>
            <w:lang w:val="fr-FR"/>
          </w:rPr>
          <w:t xml:space="preserve">Service2 </w:t>
        </w:r>
        <w:r>
          <w:t>(</w:t>
        </w:r>
        <w:r w:rsidRPr="00277723">
          <w:rPr>
            <w:color w:val="000000"/>
          </w:rPr>
          <w:t>Table 14.1.1.3.3.3-9</w:t>
        </w:r>
        <w: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277723" w14:paraId="5FE84E3C" w14:textId="77777777" w:rsidTr="00277723">
        <w:trPr>
          <w:ins w:id="2162" w:author="2951" w:date="2023-06-20T15:26:00Z"/>
        </w:trPr>
        <w:tc>
          <w:tcPr>
            <w:tcW w:w="9747" w:type="dxa"/>
            <w:gridSpan w:val="4"/>
            <w:tcBorders>
              <w:top w:val="single" w:sz="4" w:space="0" w:color="auto"/>
              <w:left w:val="single" w:sz="4" w:space="0" w:color="auto"/>
              <w:bottom w:val="single" w:sz="4" w:space="0" w:color="auto"/>
              <w:right w:val="single" w:sz="4" w:space="0" w:color="auto"/>
            </w:tcBorders>
            <w:hideMark/>
          </w:tcPr>
          <w:p w14:paraId="03D36578" w14:textId="77777777" w:rsidR="00277723" w:rsidRDefault="00277723">
            <w:pPr>
              <w:pStyle w:val="TAH"/>
              <w:jc w:val="left"/>
              <w:rPr>
                <w:ins w:id="2163" w:author="2951" w:date="2023-06-20T15:26:00Z"/>
                <w:b w:val="0"/>
                <w:lang w:val="fr-FR"/>
              </w:rPr>
            </w:pPr>
            <w:ins w:id="2164" w:author="2951" w:date="2023-06-20T15:26:00Z">
              <w:r>
                <w:rPr>
                  <w:b w:val="0"/>
                  <w:lang w:val="fr-FR"/>
                </w:rPr>
                <w:t>Derivation Path: TS 38.508-1 [4], Table 4.6.7-6</w:t>
              </w:r>
            </w:ins>
          </w:p>
        </w:tc>
      </w:tr>
      <w:tr w:rsidR="00277723" w14:paraId="4B7A53D3" w14:textId="77777777" w:rsidTr="00277723">
        <w:trPr>
          <w:ins w:id="2165"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E0E42FD" w14:textId="77777777" w:rsidR="00277723" w:rsidRDefault="00277723">
            <w:pPr>
              <w:pStyle w:val="TAH"/>
              <w:rPr>
                <w:ins w:id="2166" w:author="2951" w:date="2023-06-20T15:26:00Z"/>
                <w:lang w:val="fr-FR"/>
              </w:rPr>
            </w:pPr>
            <w:ins w:id="2167" w:author="2951" w:date="2023-06-20T15:26: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342CD308" w14:textId="77777777" w:rsidR="00277723" w:rsidRDefault="00277723">
            <w:pPr>
              <w:pStyle w:val="TAH"/>
              <w:rPr>
                <w:ins w:id="2168" w:author="2951" w:date="2023-06-20T15:26:00Z"/>
                <w:lang w:val="fr-FR"/>
              </w:rPr>
            </w:pPr>
            <w:ins w:id="2169" w:author="2951" w:date="2023-06-20T15:26:00Z">
              <w:r>
                <w:rPr>
                  <w:lang w:val="fr-FR"/>
                </w:rPr>
                <w:t>Value/remark</w:t>
              </w:r>
            </w:ins>
          </w:p>
        </w:tc>
        <w:tc>
          <w:tcPr>
            <w:tcW w:w="1273" w:type="dxa"/>
            <w:tcBorders>
              <w:top w:val="single" w:sz="4" w:space="0" w:color="auto"/>
              <w:left w:val="single" w:sz="4" w:space="0" w:color="auto"/>
              <w:bottom w:val="single" w:sz="4" w:space="0" w:color="auto"/>
              <w:right w:val="single" w:sz="4" w:space="0" w:color="auto"/>
            </w:tcBorders>
            <w:hideMark/>
          </w:tcPr>
          <w:p w14:paraId="36A89BC5" w14:textId="77777777" w:rsidR="00277723" w:rsidRDefault="00277723">
            <w:pPr>
              <w:pStyle w:val="TAH"/>
              <w:rPr>
                <w:ins w:id="2170" w:author="2951" w:date="2023-06-20T15:26:00Z"/>
                <w:lang w:val="fr-FR"/>
              </w:rPr>
            </w:pPr>
            <w:ins w:id="2171" w:author="2951" w:date="2023-06-20T15:26:00Z">
              <w:r>
                <w:rPr>
                  <w:lang w:val="fr-FR"/>
                </w:rPr>
                <w:t>Comment</w:t>
              </w:r>
            </w:ins>
          </w:p>
        </w:tc>
        <w:tc>
          <w:tcPr>
            <w:tcW w:w="1672" w:type="dxa"/>
            <w:tcBorders>
              <w:top w:val="single" w:sz="4" w:space="0" w:color="auto"/>
              <w:left w:val="single" w:sz="4" w:space="0" w:color="auto"/>
              <w:bottom w:val="single" w:sz="4" w:space="0" w:color="auto"/>
              <w:right w:val="single" w:sz="4" w:space="0" w:color="auto"/>
            </w:tcBorders>
            <w:hideMark/>
          </w:tcPr>
          <w:p w14:paraId="7D6CA170" w14:textId="77777777" w:rsidR="00277723" w:rsidRDefault="00277723">
            <w:pPr>
              <w:pStyle w:val="TAH"/>
              <w:rPr>
                <w:ins w:id="2172" w:author="2951" w:date="2023-06-20T15:26:00Z"/>
                <w:lang w:val="fr-FR"/>
              </w:rPr>
            </w:pPr>
            <w:ins w:id="2173" w:author="2951" w:date="2023-06-20T15:26:00Z">
              <w:r>
                <w:rPr>
                  <w:lang w:val="fr-FR"/>
                </w:rPr>
                <w:t>Condition</w:t>
              </w:r>
            </w:ins>
          </w:p>
        </w:tc>
      </w:tr>
      <w:tr w:rsidR="00277723" w14:paraId="0EC78D34" w14:textId="77777777" w:rsidTr="00277723">
        <w:trPr>
          <w:ins w:id="2174"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EEEB586" w14:textId="77777777" w:rsidR="00277723" w:rsidRDefault="00277723">
            <w:pPr>
              <w:pStyle w:val="TAL"/>
              <w:rPr>
                <w:ins w:id="2175" w:author="2951" w:date="2023-06-20T15:26:00Z"/>
                <w:lang w:val="fr-FR"/>
              </w:rPr>
            </w:pPr>
            <w:ins w:id="2176" w:author="2951" w:date="2023-06-20T15:26:00Z">
              <w:r>
                <w:rPr>
                  <w:lang w:val="fr-FR"/>
                </w:rPr>
                <w:t>MBS-SessionInfoList-r17 ::= SEQUENCE (SIZE (1..maxNrofMBS-Session-r17)) OF MBS-SessionInfo-r17 {</w:t>
              </w:r>
            </w:ins>
          </w:p>
        </w:tc>
        <w:tc>
          <w:tcPr>
            <w:tcW w:w="2267" w:type="dxa"/>
            <w:tcBorders>
              <w:top w:val="single" w:sz="4" w:space="0" w:color="auto"/>
              <w:left w:val="single" w:sz="4" w:space="0" w:color="auto"/>
              <w:bottom w:val="single" w:sz="4" w:space="0" w:color="auto"/>
              <w:right w:val="single" w:sz="4" w:space="0" w:color="auto"/>
            </w:tcBorders>
            <w:hideMark/>
          </w:tcPr>
          <w:p w14:paraId="16B6906D" w14:textId="77777777" w:rsidR="00277723" w:rsidRDefault="00277723">
            <w:pPr>
              <w:pStyle w:val="TAL"/>
              <w:rPr>
                <w:ins w:id="2177" w:author="2951" w:date="2023-06-20T15:26:00Z"/>
                <w:lang w:val="fr-FR" w:eastAsia="zh-CN"/>
              </w:rPr>
            </w:pPr>
            <w:ins w:id="2178" w:author="2951" w:date="2023-06-20T15:26:00Z">
              <w:r>
                <w:rPr>
                  <w:lang w:val="fr-FR" w:eastAsia="zh-CN"/>
                </w:rPr>
                <w:t>1 entry</w:t>
              </w:r>
            </w:ins>
          </w:p>
        </w:tc>
        <w:tc>
          <w:tcPr>
            <w:tcW w:w="1273" w:type="dxa"/>
            <w:tcBorders>
              <w:top w:val="single" w:sz="4" w:space="0" w:color="auto"/>
              <w:left w:val="single" w:sz="4" w:space="0" w:color="auto"/>
              <w:bottom w:val="single" w:sz="4" w:space="0" w:color="auto"/>
              <w:right w:val="single" w:sz="4" w:space="0" w:color="auto"/>
            </w:tcBorders>
          </w:tcPr>
          <w:p w14:paraId="74CF68A8" w14:textId="77777777" w:rsidR="00277723" w:rsidRDefault="00277723">
            <w:pPr>
              <w:pStyle w:val="TAL"/>
              <w:rPr>
                <w:ins w:id="2179" w:author="2951" w:date="2023-06-20T15:26:00Z"/>
                <w:lang w:val="fr-FR" w:eastAsia="en-US"/>
              </w:rPr>
            </w:pPr>
          </w:p>
        </w:tc>
        <w:tc>
          <w:tcPr>
            <w:tcW w:w="1672" w:type="dxa"/>
            <w:tcBorders>
              <w:top w:val="single" w:sz="4" w:space="0" w:color="auto"/>
              <w:left w:val="single" w:sz="4" w:space="0" w:color="auto"/>
              <w:bottom w:val="single" w:sz="4" w:space="0" w:color="auto"/>
              <w:right w:val="single" w:sz="4" w:space="0" w:color="auto"/>
            </w:tcBorders>
          </w:tcPr>
          <w:p w14:paraId="53EEE4AC" w14:textId="77777777" w:rsidR="00277723" w:rsidRDefault="00277723">
            <w:pPr>
              <w:pStyle w:val="TAL"/>
              <w:rPr>
                <w:ins w:id="2180" w:author="2951" w:date="2023-06-20T15:26:00Z"/>
                <w:lang w:val="fr-FR"/>
              </w:rPr>
            </w:pPr>
          </w:p>
        </w:tc>
      </w:tr>
      <w:tr w:rsidR="00277723" w14:paraId="0D785EDC" w14:textId="77777777" w:rsidTr="00277723">
        <w:trPr>
          <w:ins w:id="2181"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1880BAE4" w14:textId="77777777" w:rsidR="00277723" w:rsidRDefault="00277723">
            <w:pPr>
              <w:pStyle w:val="TAL"/>
              <w:rPr>
                <w:ins w:id="2182" w:author="2951" w:date="2023-06-20T15:26:00Z"/>
                <w:lang w:val="fr-FR"/>
              </w:rPr>
            </w:pPr>
            <w:ins w:id="2183" w:author="2951" w:date="2023-06-20T15:26:00Z">
              <w:r>
                <w:rPr>
                  <w:lang w:val="fr-FR"/>
                </w:rPr>
                <w:t xml:space="preserve">  MBS-SessionInfo-r17[1] SEQUENCE {</w:t>
              </w:r>
            </w:ins>
          </w:p>
        </w:tc>
        <w:tc>
          <w:tcPr>
            <w:tcW w:w="2267" w:type="dxa"/>
            <w:tcBorders>
              <w:top w:val="single" w:sz="4" w:space="0" w:color="auto"/>
              <w:left w:val="single" w:sz="4" w:space="0" w:color="auto"/>
              <w:bottom w:val="single" w:sz="4" w:space="0" w:color="auto"/>
              <w:right w:val="single" w:sz="4" w:space="0" w:color="auto"/>
            </w:tcBorders>
          </w:tcPr>
          <w:p w14:paraId="1D8E7CBF" w14:textId="77777777" w:rsidR="00277723" w:rsidRDefault="00277723">
            <w:pPr>
              <w:pStyle w:val="TAL"/>
              <w:rPr>
                <w:ins w:id="2184"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hideMark/>
          </w:tcPr>
          <w:p w14:paraId="7E545C89" w14:textId="77777777" w:rsidR="00277723" w:rsidRDefault="00277723">
            <w:pPr>
              <w:pStyle w:val="TAL"/>
              <w:rPr>
                <w:ins w:id="2185" w:author="2951" w:date="2023-06-20T15:26:00Z"/>
                <w:lang w:val="fr-FR" w:eastAsia="zh-CN"/>
              </w:rPr>
            </w:pPr>
            <w:ins w:id="2186" w:author="2951" w:date="2023-06-20T15:26:00Z">
              <w:r>
                <w:rPr>
                  <w:lang w:val="fr-FR" w:eastAsia="zh-CN"/>
                </w:rPr>
                <w:t>entry 1</w:t>
              </w:r>
            </w:ins>
          </w:p>
        </w:tc>
        <w:tc>
          <w:tcPr>
            <w:tcW w:w="1672" w:type="dxa"/>
            <w:tcBorders>
              <w:top w:val="single" w:sz="4" w:space="0" w:color="auto"/>
              <w:left w:val="single" w:sz="4" w:space="0" w:color="auto"/>
              <w:bottom w:val="single" w:sz="4" w:space="0" w:color="auto"/>
              <w:right w:val="single" w:sz="4" w:space="0" w:color="auto"/>
            </w:tcBorders>
          </w:tcPr>
          <w:p w14:paraId="056EF9F8" w14:textId="77777777" w:rsidR="00277723" w:rsidRDefault="00277723">
            <w:pPr>
              <w:pStyle w:val="TAL"/>
              <w:rPr>
                <w:ins w:id="2187" w:author="2951" w:date="2023-06-20T15:26:00Z"/>
                <w:lang w:val="fr-FR" w:eastAsia="en-US"/>
              </w:rPr>
            </w:pPr>
          </w:p>
        </w:tc>
      </w:tr>
      <w:tr w:rsidR="00277723" w14:paraId="45227AD3" w14:textId="77777777" w:rsidTr="00277723">
        <w:trPr>
          <w:ins w:id="2188"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DDBE780" w14:textId="77777777" w:rsidR="00277723" w:rsidRDefault="00277723">
            <w:pPr>
              <w:pStyle w:val="TAL"/>
              <w:rPr>
                <w:ins w:id="2189" w:author="2951" w:date="2023-06-20T15:26:00Z"/>
                <w:lang w:val="fr-FR"/>
              </w:rPr>
            </w:pPr>
            <w:ins w:id="2190" w:author="2951" w:date="2023-06-20T15:26:00Z">
              <w:r>
                <w:rPr>
                  <w:lang w:val="fr-FR"/>
                </w:rPr>
                <w:t xml:space="preserve">    mbs-SessionId-r17</w:t>
              </w:r>
            </w:ins>
          </w:p>
        </w:tc>
        <w:tc>
          <w:tcPr>
            <w:tcW w:w="2267" w:type="dxa"/>
            <w:tcBorders>
              <w:top w:val="single" w:sz="4" w:space="0" w:color="auto"/>
              <w:left w:val="single" w:sz="4" w:space="0" w:color="auto"/>
              <w:bottom w:val="single" w:sz="4" w:space="0" w:color="auto"/>
              <w:right w:val="single" w:sz="4" w:space="0" w:color="auto"/>
            </w:tcBorders>
            <w:hideMark/>
          </w:tcPr>
          <w:p w14:paraId="584D0193" w14:textId="77777777" w:rsidR="00277723" w:rsidRDefault="00277723">
            <w:pPr>
              <w:pStyle w:val="TAL"/>
              <w:rPr>
                <w:ins w:id="2191" w:author="2951" w:date="2023-06-20T15:26:00Z"/>
                <w:lang w:val="fr-FR" w:eastAsia="zh-CN"/>
              </w:rPr>
            </w:pPr>
            <w:ins w:id="2192" w:author="2951" w:date="2023-06-20T15:26:00Z">
              <w:r>
                <w:rPr>
                  <w:lang w:val="fr-FR" w:eastAsia="zh-CN"/>
                </w:rPr>
                <w:t>TMGI-r17 with condition Service2</w:t>
              </w:r>
            </w:ins>
          </w:p>
        </w:tc>
        <w:tc>
          <w:tcPr>
            <w:tcW w:w="1273" w:type="dxa"/>
            <w:tcBorders>
              <w:top w:val="single" w:sz="4" w:space="0" w:color="auto"/>
              <w:left w:val="single" w:sz="4" w:space="0" w:color="auto"/>
              <w:bottom w:val="single" w:sz="4" w:space="0" w:color="auto"/>
              <w:right w:val="single" w:sz="4" w:space="0" w:color="auto"/>
            </w:tcBorders>
          </w:tcPr>
          <w:p w14:paraId="1D4249B5" w14:textId="77777777" w:rsidR="00277723" w:rsidRDefault="00277723">
            <w:pPr>
              <w:pStyle w:val="TAL"/>
              <w:rPr>
                <w:ins w:id="2193"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13126E69" w14:textId="77777777" w:rsidR="00277723" w:rsidRDefault="00277723">
            <w:pPr>
              <w:pStyle w:val="TAL"/>
              <w:rPr>
                <w:ins w:id="2194" w:author="2951" w:date="2023-06-20T15:26:00Z"/>
                <w:lang w:val="fr-FR" w:eastAsia="en-US"/>
              </w:rPr>
            </w:pPr>
          </w:p>
        </w:tc>
      </w:tr>
      <w:tr w:rsidR="00277723" w14:paraId="1AF2C3BB" w14:textId="77777777" w:rsidTr="00277723">
        <w:trPr>
          <w:ins w:id="2195" w:author="2951" w:date="2023-06-20T15:26:00Z"/>
        </w:trPr>
        <w:tc>
          <w:tcPr>
            <w:tcW w:w="4535" w:type="dxa"/>
            <w:tcBorders>
              <w:top w:val="single" w:sz="4" w:space="0" w:color="auto"/>
              <w:left w:val="single" w:sz="4" w:space="0" w:color="auto"/>
              <w:bottom w:val="nil"/>
              <w:right w:val="single" w:sz="4" w:space="0" w:color="auto"/>
            </w:tcBorders>
            <w:hideMark/>
          </w:tcPr>
          <w:p w14:paraId="56CED1D5" w14:textId="77777777" w:rsidR="00277723" w:rsidRDefault="00277723">
            <w:pPr>
              <w:pStyle w:val="TAL"/>
              <w:rPr>
                <w:ins w:id="2196" w:author="2951" w:date="2023-06-20T15:26:00Z"/>
                <w:lang w:val="fr-FR"/>
              </w:rPr>
            </w:pPr>
            <w:ins w:id="2197" w:author="2951" w:date="2023-06-20T15:26:00Z">
              <w:r>
                <w:rPr>
                  <w:lang w:val="fr-FR"/>
                </w:rPr>
                <w:t xml:space="preserve">    g-RNTI-r17</w:t>
              </w:r>
            </w:ins>
          </w:p>
        </w:tc>
        <w:tc>
          <w:tcPr>
            <w:tcW w:w="2267" w:type="dxa"/>
            <w:tcBorders>
              <w:top w:val="single" w:sz="4" w:space="0" w:color="auto"/>
              <w:left w:val="single" w:sz="4" w:space="0" w:color="auto"/>
              <w:bottom w:val="single" w:sz="4" w:space="0" w:color="auto"/>
              <w:right w:val="single" w:sz="4" w:space="0" w:color="auto"/>
            </w:tcBorders>
            <w:hideMark/>
          </w:tcPr>
          <w:p w14:paraId="5754C8C5" w14:textId="77777777" w:rsidR="00277723" w:rsidRDefault="00277723">
            <w:pPr>
              <w:pStyle w:val="TAL"/>
              <w:rPr>
                <w:ins w:id="2198" w:author="2951" w:date="2023-06-20T15:26:00Z"/>
                <w:lang w:val="fr-FR"/>
              </w:rPr>
            </w:pPr>
            <w:ins w:id="2199" w:author="2951" w:date="2023-06-20T15:26:00Z">
              <w:r>
                <w:rPr>
                  <w:lang w:val="fr-FR" w:eastAsia="zh-CN"/>
                </w:rPr>
                <w:t>’</w:t>
              </w:r>
              <w:r>
                <w:rPr>
                  <w:lang w:val="fr-FR"/>
                </w:rPr>
                <w:t>0003</w:t>
              </w:r>
              <w:r>
                <w:rPr>
                  <w:lang w:val="fr-FR" w:eastAsia="zh-CN"/>
                </w:rPr>
                <w:t>’</w:t>
              </w:r>
              <w:r>
                <w:rPr>
                  <w:lang w:val="fr-FR"/>
                </w:rPr>
                <w:t>H</w:t>
              </w:r>
            </w:ins>
          </w:p>
        </w:tc>
        <w:tc>
          <w:tcPr>
            <w:tcW w:w="1273" w:type="dxa"/>
            <w:tcBorders>
              <w:top w:val="single" w:sz="4" w:space="0" w:color="auto"/>
              <w:left w:val="single" w:sz="4" w:space="0" w:color="auto"/>
              <w:bottom w:val="single" w:sz="4" w:space="0" w:color="auto"/>
              <w:right w:val="single" w:sz="4" w:space="0" w:color="auto"/>
            </w:tcBorders>
          </w:tcPr>
          <w:p w14:paraId="6AA71916" w14:textId="77777777" w:rsidR="00277723" w:rsidRDefault="00277723">
            <w:pPr>
              <w:pStyle w:val="TAL"/>
              <w:rPr>
                <w:ins w:id="2200"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277A53EF" w14:textId="77777777" w:rsidR="00277723" w:rsidRDefault="00277723">
            <w:pPr>
              <w:pStyle w:val="TAL"/>
              <w:rPr>
                <w:ins w:id="2201" w:author="2951" w:date="2023-06-20T15:26:00Z"/>
                <w:lang w:val="fr-FR" w:eastAsia="zh-CN"/>
              </w:rPr>
            </w:pPr>
          </w:p>
        </w:tc>
      </w:tr>
      <w:tr w:rsidR="00277723" w14:paraId="21A6B4D5" w14:textId="77777777" w:rsidTr="00277723">
        <w:trPr>
          <w:ins w:id="2202" w:author="2951" w:date="2023-06-20T15:26:00Z"/>
        </w:trPr>
        <w:tc>
          <w:tcPr>
            <w:tcW w:w="4535" w:type="dxa"/>
            <w:tcBorders>
              <w:top w:val="single" w:sz="4" w:space="0" w:color="auto"/>
              <w:left w:val="single" w:sz="4" w:space="0" w:color="auto"/>
              <w:bottom w:val="nil"/>
              <w:right w:val="single" w:sz="4" w:space="0" w:color="auto"/>
            </w:tcBorders>
            <w:hideMark/>
          </w:tcPr>
          <w:p w14:paraId="6E4B907B" w14:textId="77777777" w:rsidR="00277723" w:rsidRDefault="00277723">
            <w:pPr>
              <w:pStyle w:val="TAL"/>
              <w:rPr>
                <w:ins w:id="2203" w:author="2951" w:date="2023-06-20T15:26:00Z"/>
                <w:lang w:val="fr-FR" w:eastAsia="en-US"/>
              </w:rPr>
            </w:pPr>
            <w:ins w:id="2204" w:author="2951" w:date="2023-06-20T15:26:00Z">
              <w:r>
                <w:rPr>
                  <w:lang w:val="fr-FR"/>
                </w:rPr>
                <w:t xml:space="preserve">    mrb-ListBroadcast-r17 SEQUENCE (SIZE (1..maxNrofMRB-Broadcast-r17)) OF MRB-InfoBroadcast-r17 {</w:t>
              </w:r>
            </w:ins>
          </w:p>
        </w:tc>
        <w:tc>
          <w:tcPr>
            <w:tcW w:w="2267" w:type="dxa"/>
            <w:tcBorders>
              <w:top w:val="single" w:sz="4" w:space="0" w:color="auto"/>
              <w:left w:val="single" w:sz="4" w:space="0" w:color="auto"/>
              <w:bottom w:val="single" w:sz="4" w:space="0" w:color="auto"/>
              <w:right w:val="single" w:sz="4" w:space="0" w:color="auto"/>
            </w:tcBorders>
            <w:hideMark/>
          </w:tcPr>
          <w:p w14:paraId="63F2BDAF" w14:textId="77777777" w:rsidR="00277723" w:rsidRDefault="00277723">
            <w:pPr>
              <w:pStyle w:val="TAL"/>
              <w:rPr>
                <w:ins w:id="2205" w:author="2951" w:date="2023-06-20T15:26:00Z"/>
                <w:lang w:val="fr-FR" w:eastAsia="zh-CN"/>
              </w:rPr>
            </w:pPr>
            <w:ins w:id="2206" w:author="2951" w:date="2023-06-20T15:26:00Z">
              <w:r>
                <w:rPr>
                  <w:lang w:val="fr-FR" w:eastAsia="zh-CN"/>
                </w:rPr>
                <w:t>1 entry</w:t>
              </w:r>
            </w:ins>
          </w:p>
        </w:tc>
        <w:tc>
          <w:tcPr>
            <w:tcW w:w="1273" w:type="dxa"/>
            <w:tcBorders>
              <w:top w:val="single" w:sz="4" w:space="0" w:color="auto"/>
              <w:left w:val="single" w:sz="4" w:space="0" w:color="auto"/>
              <w:bottom w:val="single" w:sz="4" w:space="0" w:color="auto"/>
              <w:right w:val="single" w:sz="4" w:space="0" w:color="auto"/>
            </w:tcBorders>
          </w:tcPr>
          <w:p w14:paraId="7263DE47" w14:textId="77777777" w:rsidR="00277723" w:rsidRDefault="00277723">
            <w:pPr>
              <w:pStyle w:val="TAL"/>
              <w:rPr>
                <w:ins w:id="2207"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7C5345B9" w14:textId="77777777" w:rsidR="00277723" w:rsidRDefault="00277723">
            <w:pPr>
              <w:pStyle w:val="TAL"/>
              <w:rPr>
                <w:ins w:id="2208" w:author="2951" w:date="2023-06-20T15:26:00Z"/>
                <w:lang w:val="fr-FR" w:eastAsia="zh-CN"/>
              </w:rPr>
            </w:pPr>
          </w:p>
        </w:tc>
      </w:tr>
      <w:tr w:rsidR="00277723" w14:paraId="515E0686" w14:textId="77777777" w:rsidTr="00277723">
        <w:trPr>
          <w:ins w:id="2209" w:author="2951" w:date="2023-06-20T15:26:00Z"/>
        </w:trPr>
        <w:tc>
          <w:tcPr>
            <w:tcW w:w="4535" w:type="dxa"/>
            <w:tcBorders>
              <w:top w:val="single" w:sz="4" w:space="0" w:color="auto"/>
              <w:left w:val="single" w:sz="4" w:space="0" w:color="auto"/>
              <w:bottom w:val="nil"/>
              <w:right w:val="single" w:sz="4" w:space="0" w:color="auto"/>
            </w:tcBorders>
            <w:hideMark/>
          </w:tcPr>
          <w:p w14:paraId="13741524" w14:textId="77777777" w:rsidR="00277723" w:rsidRDefault="00277723">
            <w:pPr>
              <w:pStyle w:val="TAL"/>
              <w:rPr>
                <w:ins w:id="2210" w:author="2951" w:date="2023-06-20T15:26:00Z"/>
                <w:lang w:val="fr-FR" w:eastAsia="en-US"/>
              </w:rPr>
            </w:pPr>
            <w:ins w:id="2211" w:author="2951" w:date="2023-06-20T15:26:00Z">
              <w:r>
                <w:rPr>
                  <w:lang w:val="fr-FR"/>
                </w:rPr>
                <w:t xml:space="preserve">      MRB-InfoBroadcast-r17[1] SEQUENCE {</w:t>
              </w:r>
            </w:ins>
          </w:p>
        </w:tc>
        <w:tc>
          <w:tcPr>
            <w:tcW w:w="2267" w:type="dxa"/>
            <w:tcBorders>
              <w:top w:val="single" w:sz="4" w:space="0" w:color="auto"/>
              <w:left w:val="single" w:sz="4" w:space="0" w:color="auto"/>
              <w:bottom w:val="single" w:sz="4" w:space="0" w:color="auto"/>
              <w:right w:val="single" w:sz="4" w:space="0" w:color="auto"/>
            </w:tcBorders>
          </w:tcPr>
          <w:p w14:paraId="675BBDAC" w14:textId="77777777" w:rsidR="00277723" w:rsidRDefault="00277723">
            <w:pPr>
              <w:pStyle w:val="TAL"/>
              <w:rPr>
                <w:ins w:id="2212"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hideMark/>
          </w:tcPr>
          <w:p w14:paraId="45886725" w14:textId="77777777" w:rsidR="00277723" w:rsidRDefault="00277723">
            <w:pPr>
              <w:pStyle w:val="TAL"/>
              <w:rPr>
                <w:ins w:id="2213" w:author="2951" w:date="2023-06-20T15:26:00Z"/>
                <w:lang w:val="fr-FR" w:eastAsia="zh-CN"/>
              </w:rPr>
            </w:pPr>
            <w:ins w:id="2214" w:author="2951" w:date="2023-06-20T15:26:00Z">
              <w:r>
                <w:rPr>
                  <w:lang w:val="fr-FR" w:eastAsia="zh-CN"/>
                </w:rPr>
                <w:t>entry 1</w:t>
              </w:r>
            </w:ins>
          </w:p>
        </w:tc>
        <w:tc>
          <w:tcPr>
            <w:tcW w:w="1672" w:type="dxa"/>
            <w:tcBorders>
              <w:top w:val="single" w:sz="4" w:space="0" w:color="auto"/>
              <w:left w:val="single" w:sz="4" w:space="0" w:color="auto"/>
              <w:bottom w:val="single" w:sz="4" w:space="0" w:color="auto"/>
              <w:right w:val="single" w:sz="4" w:space="0" w:color="auto"/>
            </w:tcBorders>
          </w:tcPr>
          <w:p w14:paraId="1CE9D35B" w14:textId="77777777" w:rsidR="00277723" w:rsidRDefault="00277723">
            <w:pPr>
              <w:pStyle w:val="TAL"/>
              <w:rPr>
                <w:ins w:id="2215" w:author="2951" w:date="2023-06-20T15:26:00Z"/>
                <w:lang w:val="fr-FR" w:eastAsia="zh-CN"/>
              </w:rPr>
            </w:pPr>
          </w:p>
        </w:tc>
      </w:tr>
      <w:tr w:rsidR="00277723" w14:paraId="439DA59C" w14:textId="77777777" w:rsidTr="00277723">
        <w:trPr>
          <w:ins w:id="2216" w:author="2951" w:date="2023-06-20T15:26:00Z"/>
        </w:trPr>
        <w:tc>
          <w:tcPr>
            <w:tcW w:w="4535" w:type="dxa"/>
            <w:tcBorders>
              <w:top w:val="single" w:sz="4" w:space="0" w:color="auto"/>
              <w:left w:val="single" w:sz="4" w:space="0" w:color="auto"/>
              <w:bottom w:val="nil"/>
              <w:right w:val="single" w:sz="4" w:space="0" w:color="auto"/>
            </w:tcBorders>
            <w:hideMark/>
          </w:tcPr>
          <w:p w14:paraId="1F2D32ED" w14:textId="77777777" w:rsidR="00277723" w:rsidRDefault="00277723">
            <w:pPr>
              <w:pStyle w:val="TAL"/>
              <w:rPr>
                <w:ins w:id="2217" w:author="2951" w:date="2023-06-20T15:26:00Z"/>
                <w:lang w:val="fr-FR" w:eastAsia="en-US"/>
              </w:rPr>
            </w:pPr>
            <w:ins w:id="2218" w:author="2951" w:date="2023-06-20T15:26:00Z">
              <w:r>
                <w:rPr>
                  <w:lang w:val="fr-FR"/>
                </w:rPr>
                <w:t xml:space="preserve">        pdcp-Config-r17 SEQUENCE {</w:t>
              </w:r>
            </w:ins>
          </w:p>
        </w:tc>
        <w:tc>
          <w:tcPr>
            <w:tcW w:w="2267" w:type="dxa"/>
            <w:tcBorders>
              <w:top w:val="single" w:sz="4" w:space="0" w:color="auto"/>
              <w:left w:val="single" w:sz="4" w:space="0" w:color="auto"/>
              <w:bottom w:val="single" w:sz="4" w:space="0" w:color="auto"/>
              <w:right w:val="single" w:sz="4" w:space="0" w:color="auto"/>
            </w:tcBorders>
          </w:tcPr>
          <w:p w14:paraId="24076552" w14:textId="77777777" w:rsidR="00277723" w:rsidRDefault="00277723">
            <w:pPr>
              <w:pStyle w:val="TAL"/>
              <w:rPr>
                <w:ins w:id="2219"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tcPr>
          <w:p w14:paraId="4AC6CF9C" w14:textId="77777777" w:rsidR="00277723" w:rsidRDefault="00277723">
            <w:pPr>
              <w:pStyle w:val="TAL"/>
              <w:rPr>
                <w:ins w:id="2220"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48175ED3" w14:textId="77777777" w:rsidR="00277723" w:rsidRDefault="00277723">
            <w:pPr>
              <w:pStyle w:val="TAL"/>
              <w:rPr>
                <w:ins w:id="2221" w:author="2951" w:date="2023-06-20T15:26:00Z"/>
                <w:lang w:val="fr-FR" w:eastAsia="zh-CN"/>
              </w:rPr>
            </w:pPr>
          </w:p>
        </w:tc>
      </w:tr>
      <w:tr w:rsidR="00277723" w14:paraId="4C45EBA3" w14:textId="77777777" w:rsidTr="00277723">
        <w:trPr>
          <w:ins w:id="2222" w:author="2951" w:date="2023-06-20T15:26:00Z"/>
        </w:trPr>
        <w:tc>
          <w:tcPr>
            <w:tcW w:w="4535" w:type="dxa"/>
            <w:tcBorders>
              <w:top w:val="single" w:sz="4" w:space="0" w:color="auto"/>
              <w:left w:val="single" w:sz="4" w:space="0" w:color="auto"/>
              <w:bottom w:val="nil"/>
              <w:right w:val="single" w:sz="4" w:space="0" w:color="auto"/>
            </w:tcBorders>
            <w:hideMark/>
          </w:tcPr>
          <w:p w14:paraId="11E72D2A" w14:textId="77777777" w:rsidR="00277723" w:rsidRDefault="00277723">
            <w:pPr>
              <w:pStyle w:val="TAL"/>
              <w:rPr>
                <w:ins w:id="2223" w:author="2951" w:date="2023-06-20T15:26:00Z"/>
                <w:lang w:val="fr-FR" w:eastAsia="en-US"/>
              </w:rPr>
            </w:pPr>
            <w:ins w:id="2224" w:author="2951" w:date="2023-06-20T15:26:00Z">
              <w:r>
                <w:rPr>
                  <w:lang w:val="fr-FR"/>
                </w:rPr>
                <w:t xml:space="preserve">          pdcp-SN-SizeDL-r17</w:t>
              </w:r>
            </w:ins>
          </w:p>
        </w:tc>
        <w:tc>
          <w:tcPr>
            <w:tcW w:w="2267" w:type="dxa"/>
            <w:tcBorders>
              <w:top w:val="single" w:sz="4" w:space="0" w:color="auto"/>
              <w:left w:val="single" w:sz="4" w:space="0" w:color="auto"/>
              <w:bottom w:val="single" w:sz="4" w:space="0" w:color="auto"/>
              <w:right w:val="single" w:sz="4" w:space="0" w:color="auto"/>
            </w:tcBorders>
            <w:hideMark/>
          </w:tcPr>
          <w:p w14:paraId="6CBC4F6A" w14:textId="77777777" w:rsidR="00277723" w:rsidRDefault="00277723">
            <w:pPr>
              <w:pStyle w:val="TAL"/>
              <w:rPr>
                <w:ins w:id="2225" w:author="2951" w:date="2023-06-20T15:26:00Z"/>
                <w:lang w:val="fr-FR" w:eastAsia="zh-CN"/>
              </w:rPr>
            </w:pPr>
            <w:ins w:id="2226"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0F3F8754" w14:textId="77777777" w:rsidR="00277723" w:rsidRDefault="00277723">
            <w:pPr>
              <w:pStyle w:val="TAL"/>
              <w:rPr>
                <w:ins w:id="2227"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133751B3" w14:textId="77777777" w:rsidR="00277723" w:rsidRDefault="00277723">
            <w:pPr>
              <w:pStyle w:val="TAL"/>
              <w:rPr>
                <w:ins w:id="2228" w:author="2951" w:date="2023-06-20T15:26:00Z"/>
                <w:lang w:val="fr-FR" w:eastAsia="zh-CN"/>
              </w:rPr>
            </w:pPr>
          </w:p>
        </w:tc>
      </w:tr>
      <w:tr w:rsidR="00277723" w14:paraId="69ADAE40" w14:textId="77777777" w:rsidTr="00277723">
        <w:trPr>
          <w:ins w:id="2229" w:author="2951" w:date="2023-06-20T15:26:00Z"/>
        </w:trPr>
        <w:tc>
          <w:tcPr>
            <w:tcW w:w="4535" w:type="dxa"/>
            <w:tcBorders>
              <w:top w:val="single" w:sz="4" w:space="0" w:color="auto"/>
              <w:left w:val="single" w:sz="4" w:space="0" w:color="auto"/>
              <w:bottom w:val="nil"/>
              <w:right w:val="single" w:sz="4" w:space="0" w:color="auto"/>
            </w:tcBorders>
            <w:hideMark/>
          </w:tcPr>
          <w:p w14:paraId="316D9B1E" w14:textId="77777777" w:rsidR="00277723" w:rsidRDefault="00277723">
            <w:pPr>
              <w:pStyle w:val="TAL"/>
              <w:rPr>
                <w:ins w:id="2230" w:author="2951" w:date="2023-06-20T15:26:00Z"/>
                <w:lang w:val="fr-FR" w:eastAsia="en-US"/>
              </w:rPr>
            </w:pPr>
            <w:ins w:id="2231" w:author="2951" w:date="2023-06-20T15:26:00Z">
              <w:r>
                <w:rPr>
                  <w:lang w:val="fr-FR"/>
                </w:rPr>
                <w:t xml:space="preserve">          headerCompression-r17 CHOICE {</w:t>
              </w:r>
            </w:ins>
          </w:p>
        </w:tc>
        <w:tc>
          <w:tcPr>
            <w:tcW w:w="2267" w:type="dxa"/>
            <w:tcBorders>
              <w:top w:val="single" w:sz="4" w:space="0" w:color="auto"/>
              <w:left w:val="single" w:sz="4" w:space="0" w:color="auto"/>
              <w:bottom w:val="single" w:sz="4" w:space="0" w:color="auto"/>
              <w:right w:val="single" w:sz="4" w:space="0" w:color="auto"/>
            </w:tcBorders>
          </w:tcPr>
          <w:p w14:paraId="54E48BA3" w14:textId="77777777" w:rsidR="00277723" w:rsidRDefault="00277723">
            <w:pPr>
              <w:pStyle w:val="TAL"/>
              <w:rPr>
                <w:ins w:id="2232"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tcPr>
          <w:p w14:paraId="5ECDDFD4" w14:textId="77777777" w:rsidR="00277723" w:rsidRDefault="00277723">
            <w:pPr>
              <w:pStyle w:val="TAL"/>
              <w:rPr>
                <w:ins w:id="2233"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1B10AC46" w14:textId="77777777" w:rsidR="00277723" w:rsidRDefault="00277723">
            <w:pPr>
              <w:pStyle w:val="TAL"/>
              <w:rPr>
                <w:ins w:id="2234" w:author="2951" w:date="2023-06-20T15:26:00Z"/>
                <w:lang w:val="fr-FR" w:eastAsia="zh-CN"/>
              </w:rPr>
            </w:pPr>
          </w:p>
        </w:tc>
      </w:tr>
      <w:tr w:rsidR="00277723" w14:paraId="43001C1A" w14:textId="77777777" w:rsidTr="00277723">
        <w:trPr>
          <w:ins w:id="2235" w:author="2951" w:date="2023-06-20T15:26:00Z"/>
        </w:trPr>
        <w:tc>
          <w:tcPr>
            <w:tcW w:w="4535" w:type="dxa"/>
            <w:tcBorders>
              <w:top w:val="single" w:sz="4" w:space="0" w:color="auto"/>
              <w:left w:val="single" w:sz="4" w:space="0" w:color="auto"/>
              <w:bottom w:val="nil"/>
              <w:right w:val="single" w:sz="4" w:space="0" w:color="auto"/>
            </w:tcBorders>
            <w:hideMark/>
          </w:tcPr>
          <w:p w14:paraId="4702CFA0" w14:textId="77777777" w:rsidR="00277723" w:rsidRDefault="00277723">
            <w:pPr>
              <w:pStyle w:val="TAL"/>
              <w:rPr>
                <w:ins w:id="2236" w:author="2951" w:date="2023-06-20T15:26:00Z"/>
                <w:lang w:val="fr-FR" w:eastAsia="en-US"/>
              </w:rPr>
            </w:pPr>
            <w:ins w:id="2237" w:author="2951" w:date="2023-06-20T15:26:00Z">
              <w:r>
                <w:rPr>
                  <w:lang w:val="fr-FR"/>
                </w:rPr>
                <w:t xml:space="preserve">            notUsed</w:t>
              </w:r>
            </w:ins>
          </w:p>
        </w:tc>
        <w:tc>
          <w:tcPr>
            <w:tcW w:w="2267" w:type="dxa"/>
            <w:tcBorders>
              <w:top w:val="single" w:sz="4" w:space="0" w:color="auto"/>
              <w:left w:val="single" w:sz="4" w:space="0" w:color="auto"/>
              <w:bottom w:val="single" w:sz="4" w:space="0" w:color="auto"/>
              <w:right w:val="single" w:sz="4" w:space="0" w:color="auto"/>
            </w:tcBorders>
            <w:hideMark/>
          </w:tcPr>
          <w:p w14:paraId="51E40910" w14:textId="77777777" w:rsidR="00277723" w:rsidRDefault="00277723">
            <w:pPr>
              <w:pStyle w:val="TAL"/>
              <w:rPr>
                <w:ins w:id="2238" w:author="2951" w:date="2023-06-20T15:26:00Z"/>
                <w:lang w:val="fr-FR" w:eastAsia="zh-CN"/>
              </w:rPr>
            </w:pPr>
            <w:ins w:id="2239" w:author="2951" w:date="2023-06-20T15:26:00Z">
              <w:r>
                <w:rPr>
                  <w:lang w:val="fr-FR" w:eastAsia="zh-CN"/>
                </w:rPr>
                <w:t>NULL</w:t>
              </w:r>
            </w:ins>
          </w:p>
        </w:tc>
        <w:tc>
          <w:tcPr>
            <w:tcW w:w="1273" w:type="dxa"/>
            <w:tcBorders>
              <w:top w:val="single" w:sz="4" w:space="0" w:color="auto"/>
              <w:left w:val="single" w:sz="4" w:space="0" w:color="auto"/>
              <w:bottom w:val="single" w:sz="4" w:space="0" w:color="auto"/>
              <w:right w:val="single" w:sz="4" w:space="0" w:color="auto"/>
            </w:tcBorders>
          </w:tcPr>
          <w:p w14:paraId="343C7FC8" w14:textId="77777777" w:rsidR="00277723" w:rsidRDefault="00277723">
            <w:pPr>
              <w:pStyle w:val="TAL"/>
              <w:rPr>
                <w:ins w:id="2240"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0FFEF4C0" w14:textId="77777777" w:rsidR="00277723" w:rsidRDefault="00277723">
            <w:pPr>
              <w:pStyle w:val="TAL"/>
              <w:rPr>
                <w:ins w:id="2241" w:author="2951" w:date="2023-06-20T15:26:00Z"/>
                <w:lang w:val="fr-FR" w:eastAsia="zh-CN"/>
              </w:rPr>
            </w:pPr>
          </w:p>
        </w:tc>
      </w:tr>
      <w:tr w:rsidR="00277723" w14:paraId="2FE88F5A" w14:textId="77777777" w:rsidTr="00277723">
        <w:trPr>
          <w:ins w:id="2242" w:author="2951" w:date="2023-06-20T15:26:00Z"/>
        </w:trPr>
        <w:tc>
          <w:tcPr>
            <w:tcW w:w="4535" w:type="dxa"/>
            <w:tcBorders>
              <w:top w:val="single" w:sz="4" w:space="0" w:color="auto"/>
              <w:left w:val="single" w:sz="4" w:space="0" w:color="auto"/>
              <w:bottom w:val="nil"/>
              <w:right w:val="single" w:sz="4" w:space="0" w:color="auto"/>
            </w:tcBorders>
            <w:hideMark/>
          </w:tcPr>
          <w:p w14:paraId="7642EDAE" w14:textId="77777777" w:rsidR="00277723" w:rsidRDefault="00277723">
            <w:pPr>
              <w:pStyle w:val="TAL"/>
              <w:rPr>
                <w:ins w:id="2243" w:author="2951" w:date="2023-06-20T15:26:00Z"/>
                <w:lang w:val="fr-FR" w:eastAsia="en-US"/>
              </w:rPr>
            </w:pPr>
            <w:ins w:id="2244"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00A51D0F" w14:textId="77777777" w:rsidR="00277723" w:rsidRDefault="00277723">
            <w:pPr>
              <w:pStyle w:val="TAL"/>
              <w:rPr>
                <w:ins w:id="2245"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tcPr>
          <w:p w14:paraId="59586AD7" w14:textId="77777777" w:rsidR="00277723" w:rsidRDefault="00277723">
            <w:pPr>
              <w:pStyle w:val="TAL"/>
              <w:rPr>
                <w:ins w:id="2246"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3007A242" w14:textId="77777777" w:rsidR="00277723" w:rsidRDefault="00277723">
            <w:pPr>
              <w:pStyle w:val="TAL"/>
              <w:rPr>
                <w:ins w:id="2247" w:author="2951" w:date="2023-06-20T15:26:00Z"/>
                <w:lang w:val="fr-FR" w:eastAsia="zh-CN"/>
              </w:rPr>
            </w:pPr>
          </w:p>
        </w:tc>
      </w:tr>
      <w:tr w:rsidR="00277723" w14:paraId="53187537" w14:textId="77777777" w:rsidTr="00277723">
        <w:trPr>
          <w:ins w:id="2248" w:author="2951" w:date="2023-06-20T15:26:00Z"/>
        </w:trPr>
        <w:tc>
          <w:tcPr>
            <w:tcW w:w="4535" w:type="dxa"/>
            <w:tcBorders>
              <w:top w:val="single" w:sz="4" w:space="0" w:color="auto"/>
              <w:left w:val="single" w:sz="4" w:space="0" w:color="auto"/>
              <w:bottom w:val="nil"/>
              <w:right w:val="single" w:sz="4" w:space="0" w:color="auto"/>
            </w:tcBorders>
            <w:hideMark/>
          </w:tcPr>
          <w:p w14:paraId="07D02D37" w14:textId="77777777" w:rsidR="00277723" w:rsidRDefault="00277723">
            <w:pPr>
              <w:pStyle w:val="TAL"/>
              <w:rPr>
                <w:ins w:id="2249" w:author="2951" w:date="2023-06-20T15:26:00Z"/>
                <w:lang w:val="fr-FR" w:eastAsia="en-US"/>
              </w:rPr>
            </w:pPr>
            <w:ins w:id="2250" w:author="2951" w:date="2023-06-20T15:26:00Z">
              <w:r>
                <w:rPr>
                  <w:lang w:val="fr-FR"/>
                </w:rPr>
                <w:t xml:space="preserve">          t-Reordering-r17</w:t>
              </w:r>
            </w:ins>
          </w:p>
        </w:tc>
        <w:tc>
          <w:tcPr>
            <w:tcW w:w="2267" w:type="dxa"/>
            <w:tcBorders>
              <w:top w:val="single" w:sz="4" w:space="0" w:color="auto"/>
              <w:left w:val="single" w:sz="4" w:space="0" w:color="auto"/>
              <w:bottom w:val="single" w:sz="4" w:space="0" w:color="auto"/>
              <w:right w:val="single" w:sz="4" w:space="0" w:color="auto"/>
            </w:tcBorders>
            <w:hideMark/>
          </w:tcPr>
          <w:p w14:paraId="58634F53" w14:textId="77777777" w:rsidR="00277723" w:rsidRDefault="00277723">
            <w:pPr>
              <w:pStyle w:val="TAL"/>
              <w:rPr>
                <w:ins w:id="2251" w:author="2951" w:date="2023-06-20T15:26:00Z"/>
                <w:lang w:val="fr-FR" w:eastAsia="zh-CN"/>
              </w:rPr>
            </w:pPr>
            <w:ins w:id="2252"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74E713C4" w14:textId="77777777" w:rsidR="00277723" w:rsidRDefault="00277723">
            <w:pPr>
              <w:pStyle w:val="TAL"/>
              <w:rPr>
                <w:ins w:id="2253"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5FEE46A1" w14:textId="77777777" w:rsidR="00277723" w:rsidRDefault="00277723">
            <w:pPr>
              <w:pStyle w:val="TAL"/>
              <w:rPr>
                <w:ins w:id="2254" w:author="2951" w:date="2023-06-20T15:26:00Z"/>
                <w:lang w:val="fr-FR" w:eastAsia="zh-CN"/>
              </w:rPr>
            </w:pPr>
          </w:p>
        </w:tc>
      </w:tr>
      <w:tr w:rsidR="00277723" w14:paraId="07A59893" w14:textId="77777777" w:rsidTr="00277723">
        <w:trPr>
          <w:ins w:id="2255" w:author="2951" w:date="2023-06-20T15:26:00Z"/>
        </w:trPr>
        <w:tc>
          <w:tcPr>
            <w:tcW w:w="4535" w:type="dxa"/>
            <w:tcBorders>
              <w:top w:val="single" w:sz="4" w:space="0" w:color="auto"/>
              <w:left w:val="single" w:sz="4" w:space="0" w:color="auto"/>
              <w:bottom w:val="nil"/>
              <w:right w:val="single" w:sz="4" w:space="0" w:color="auto"/>
            </w:tcBorders>
            <w:hideMark/>
          </w:tcPr>
          <w:p w14:paraId="6C5599F1" w14:textId="77777777" w:rsidR="00277723" w:rsidRDefault="00277723">
            <w:pPr>
              <w:pStyle w:val="TAL"/>
              <w:rPr>
                <w:ins w:id="2256" w:author="2951" w:date="2023-06-20T15:26:00Z"/>
                <w:lang w:val="fr-FR" w:eastAsia="en-US"/>
              </w:rPr>
            </w:pPr>
            <w:ins w:id="2257"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2AFFA006" w14:textId="77777777" w:rsidR="00277723" w:rsidRDefault="00277723">
            <w:pPr>
              <w:pStyle w:val="TAL"/>
              <w:rPr>
                <w:ins w:id="2258"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tcPr>
          <w:p w14:paraId="2BAAC831" w14:textId="77777777" w:rsidR="00277723" w:rsidRDefault="00277723">
            <w:pPr>
              <w:pStyle w:val="TAL"/>
              <w:rPr>
                <w:ins w:id="2259"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51CEDA9D" w14:textId="77777777" w:rsidR="00277723" w:rsidRDefault="00277723">
            <w:pPr>
              <w:pStyle w:val="TAL"/>
              <w:rPr>
                <w:ins w:id="2260" w:author="2951" w:date="2023-06-20T15:26:00Z"/>
                <w:lang w:val="fr-FR" w:eastAsia="zh-CN"/>
              </w:rPr>
            </w:pPr>
          </w:p>
        </w:tc>
      </w:tr>
      <w:tr w:rsidR="00277723" w14:paraId="2A63B529" w14:textId="77777777" w:rsidTr="00277723">
        <w:trPr>
          <w:ins w:id="2261" w:author="2951" w:date="2023-06-20T15:26:00Z"/>
        </w:trPr>
        <w:tc>
          <w:tcPr>
            <w:tcW w:w="4535" w:type="dxa"/>
            <w:tcBorders>
              <w:top w:val="single" w:sz="4" w:space="0" w:color="auto"/>
              <w:left w:val="single" w:sz="4" w:space="0" w:color="auto"/>
              <w:bottom w:val="nil"/>
              <w:right w:val="single" w:sz="4" w:space="0" w:color="auto"/>
            </w:tcBorders>
            <w:hideMark/>
          </w:tcPr>
          <w:p w14:paraId="76DAE337" w14:textId="77777777" w:rsidR="00277723" w:rsidRDefault="00277723">
            <w:pPr>
              <w:pStyle w:val="TAL"/>
              <w:rPr>
                <w:ins w:id="2262" w:author="2951" w:date="2023-06-20T15:26:00Z"/>
                <w:lang w:val="fr-FR" w:eastAsia="en-US"/>
              </w:rPr>
            </w:pPr>
            <w:ins w:id="2263" w:author="2951" w:date="2023-06-20T15:26:00Z">
              <w:r>
                <w:rPr>
                  <w:lang w:val="fr-FR"/>
                </w:rPr>
                <w:t xml:space="preserve">        rlc-Config-r17 SEQUENCE {</w:t>
              </w:r>
            </w:ins>
          </w:p>
        </w:tc>
        <w:tc>
          <w:tcPr>
            <w:tcW w:w="2267" w:type="dxa"/>
            <w:tcBorders>
              <w:top w:val="single" w:sz="4" w:space="0" w:color="auto"/>
              <w:left w:val="single" w:sz="4" w:space="0" w:color="auto"/>
              <w:bottom w:val="single" w:sz="4" w:space="0" w:color="auto"/>
              <w:right w:val="single" w:sz="4" w:space="0" w:color="auto"/>
            </w:tcBorders>
          </w:tcPr>
          <w:p w14:paraId="464BAE70" w14:textId="77777777" w:rsidR="00277723" w:rsidRDefault="00277723">
            <w:pPr>
              <w:pStyle w:val="TAL"/>
              <w:rPr>
                <w:ins w:id="2264"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tcPr>
          <w:p w14:paraId="606FE975" w14:textId="77777777" w:rsidR="00277723" w:rsidRDefault="00277723">
            <w:pPr>
              <w:pStyle w:val="TAL"/>
              <w:rPr>
                <w:ins w:id="2265"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405C277D" w14:textId="77777777" w:rsidR="00277723" w:rsidRDefault="00277723">
            <w:pPr>
              <w:pStyle w:val="TAL"/>
              <w:rPr>
                <w:ins w:id="2266" w:author="2951" w:date="2023-06-20T15:26:00Z"/>
                <w:lang w:val="fr-FR" w:eastAsia="zh-CN"/>
              </w:rPr>
            </w:pPr>
          </w:p>
        </w:tc>
      </w:tr>
      <w:tr w:rsidR="00277723" w14:paraId="6D454219" w14:textId="77777777" w:rsidTr="00277723">
        <w:trPr>
          <w:ins w:id="2267" w:author="2951" w:date="2023-06-20T15:26:00Z"/>
        </w:trPr>
        <w:tc>
          <w:tcPr>
            <w:tcW w:w="4535" w:type="dxa"/>
            <w:tcBorders>
              <w:top w:val="single" w:sz="4" w:space="0" w:color="auto"/>
              <w:left w:val="single" w:sz="4" w:space="0" w:color="auto"/>
              <w:bottom w:val="nil"/>
              <w:right w:val="single" w:sz="4" w:space="0" w:color="auto"/>
            </w:tcBorders>
            <w:hideMark/>
          </w:tcPr>
          <w:p w14:paraId="4E29BC10" w14:textId="77777777" w:rsidR="00277723" w:rsidRDefault="00277723">
            <w:pPr>
              <w:pStyle w:val="TAL"/>
              <w:rPr>
                <w:ins w:id="2268" w:author="2951" w:date="2023-06-20T15:26:00Z"/>
                <w:lang w:val="fr-FR" w:eastAsia="en-US"/>
              </w:rPr>
            </w:pPr>
            <w:ins w:id="2269" w:author="2951" w:date="2023-06-20T15:26:00Z">
              <w:r>
                <w:rPr>
                  <w:lang w:val="fr-FR"/>
                </w:rPr>
                <w:t xml:space="preserve">          logicalChannelIdentity-r17</w:t>
              </w:r>
            </w:ins>
          </w:p>
        </w:tc>
        <w:tc>
          <w:tcPr>
            <w:tcW w:w="2267" w:type="dxa"/>
            <w:tcBorders>
              <w:top w:val="single" w:sz="4" w:space="0" w:color="auto"/>
              <w:left w:val="single" w:sz="4" w:space="0" w:color="auto"/>
              <w:bottom w:val="single" w:sz="4" w:space="0" w:color="auto"/>
              <w:right w:val="single" w:sz="4" w:space="0" w:color="auto"/>
            </w:tcBorders>
            <w:hideMark/>
          </w:tcPr>
          <w:p w14:paraId="3220874F" w14:textId="77777777" w:rsidR="00277723" w:rsidRDefault="00277723">
            <w:pPr>
              <w:pStyle w:val="TAL"/>
              <w:rPr>
                <w:ins w:id="2270" w:author="2951" w:date="2023-06-20T15:26:00Z"/>
                <w:lang w:val="fr-FR" w:eastAsia="zh-CN"/>
              </w:rPr>
            </w:pPr>
            <w:ins w:id="2271" w:author="2951" w:date="2023-06-20T15:26:00Z">
              <w:r>
                <w:rPr>
                  <w:lang w:val="fr-FR"/>
                </w:rPr>
                <w:t>2</w:t>
              </w:r>
            </w:ins>
          </w:p>
        </w:tc>
        <w:tc>
          <w:tcPr>
            <w:tcW w:w="1273" w:type="dxa"/>
            <w:tcBorders>
              <w:top w:val="single" w:sz="4" w:space="0" w:color="auto"/>
              <w:left w:val="single" w:sz="4" w:space="0" w:color="auto"/>
              <w:bottom w:val="single" w:sz="4" w:space="0" w:color="auto"/>
              <w:right w:val="single" w:sz="4" w:space="0" w:color="auto"/>
            </w:tcBorders>
          </w:tcPr>
          <w:p w14:paraId="24F39ED8" w14:textId="77777777" w:rsidR="00277723" w:rsidRDefault="00277723">
            <w:pPr>
              <w:pStyle w:val="TAL"/>
              <w:rPr>
                <w:ins w:id="2272"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31218056" w14:textId="77777777" w:rsidR="00277723" w:rsidRDefault="00277723">
            <w:pPr>
              <w:pStyle w:val="TAL"/>
              <w:rPr>
                <w:ins w:id="2273" w:author="2951" w:date="2023-06-20T15:26:00Z"/>
                <w:lang w:val="fr-FR" w:eastAsia="zh-CN"/>
              </w:rPr>
            </w:pPr>
          </w:p>
        </w:tc>
      </w:tr>
      <w:tr w:rsidR="00277723" w14:paraId="2EA6C062" w14:textId="77777777" w:rsidTr="00277723">
        <w:trPr>
          <w:ins w:id="2274" w:author="2951" w:date="2023-06-20T15:26:00Z"/>
        </w:trPr>
        <w:tc>
          <w:tcPr>
            <w:tcW w:w="4535" w:type="dxa"/>
            <w:tcBorders>
              <w:top w:val="single" w:sz="4" w:space="0" w:color="auto"/>
              <w:left w:val="single" w:sz="4" w:space="0" w:color="auto"/>
              <w:bottom w:val="nil"/>
              <w:right w:val="single" w:sz="4" w:space="0" w:color="auto"/>
            </w:tcBorders>
            <w:hideMark/>
          </w:tcPr>
          <w:p w14:paraId="1505B7A4" w14:textId="77777777" w:rsidR="00277723" w:rsidRDefault="00277723">
            <w:pPr>
              <w:pStyle w:val="TAL"/>
              <w:rPr>
                <w:ins w:id="2275" w:author="2951" w:date="2023-06-20T15:26:00Z"/>
                <w:lang w:val="fr-FR" w:eastAsia="en-US"/>
              </w:rPr>
            </w:pPr>
            <w:ins w:id="2276" w:author="2951" w:date="2023-06-20T15:26:00Z">
              <w:r>
                <w:rPr>
                  <w:lang w:val="fr-FR"/>
                </w:rPr>
                <w:t xml:space="preserve">          sn-FieldLength-r17</w:t>
              </w:r>
            </w:ins>
          </w:p>
        </w:tc>
        <w:tc>
          <w:tcPr>
            <w:tcW w:w="2267" w:type="dxa"/>
            <w:tcBorders>
              <w:top w:val="single" w:sz="4" w:space="0" w:color="auto"/>
              <w:left w:val="single" w:sz="4" w:space="0" w:color="auto"/>
              <w:bottom w:val="single" w:sz="4" w:space="0" w:color="auto"/>
              <w:right w:val="single" w:sz="4" w:space="0" w:color="auto"/>
            </w:tcBorders>
            <w:hideMark/>
          </w:tcPr>
          <w:p w14:paraId="1762BA1D" w14:textId="77777777" w:rsidR="00277723" w:rsidRDefault="00277723">
            <w:pPr>
              <w:pStyle w:val="TAL"/>
              <w:rPr>
                <w:ins w:id="2277" w:author="2951" w:date="2023-06-20T15:26:00Z"/>
                <w:lang w:val="fr-FR" w:eastAsia="zh-CN"/>
              </w:rPr>
            </w:pPr>
            <w:ins w:id="2278"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418AB277" w14:textId="77777777" w:rsidR="00277723" w:rsidRDefault="00277723">
            <w:pPr>
              <w:pStyle w:val="TAL"/>
              <w:rPr>
                <w:ins w:id="2279"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00ED6776" w14:textId="77777777" w:rsidR="00277723" w:rsidRDefault="00277723">
            <w:pPr>
              <w:pStyle w:val="TAL"/>
              <w:rPr>
                <w:ins w:id="2280" w:author="2951" w:date="2023-06-20T15:26:00Z"/>
                <w:lang w:val="fr-FR" w:eastAsia="zh-CN"/>
              </w:rPr>
            </w:pPr>
          </w:p>
        </w:tc>
      </w:tr>
      <w:tr w:rsidR="00277723" w14:paraId="0C685AD8" w14:textId="77777777" w:rsidTr="00277723">
        <w:trPr>
          <w:ins w:id="2281" w:author="2951" w:date="2023-06-20T15:26:00Z"/>
        </w:trPr>
        <w:tc>
          <w:tcPr>
            <w:tcW w:w="4535" w:type="dxa"/>
            <w:tcBorders>
              <w:top w:val="single" w:sz="4" w:space="0" w:color="auto"/>
              <w:left w:val="single" w:sz="4" w:space="0" w:color="auto"/>
              <w:bottom w:val="nil"/>
              <w:right w:val="single" w:sz="4" w:space="0" w:color="auto"/>
            </w:tcBorders>
            <w:hideMark/>
          </w:tcPr>
          <w:p w14:paraId="4E2F3104" w14:textId="77777777" w:rsidR="00277723" w:rsidRDefault="00277723">
            <w:pPr>
              <w:pStyle w:val="TAL"/>
              <w:rPr>
                <w:ins w:id="2282" w:author="2951" w:date="2023-06-20T15:26:00Z"/>
                <w:lang w:val="fr-FR" w:eastAsia="en-US"/>
              </w:rPr>
            </w:pPr>
            <w:ins w:id="2283" w:author="2951" w:date="2023-06-20T15:26:00Z">
              <w:r>
                <w:rPr>
                  <w:lang w:val="fr-FR"/>
                </w:rPr>
                <w:t xml:space="preserve">          t-Reassembly-r17</w:t>
              </w:r>
            </w:ins>
          </w:p>
        </w:tc>
        <w:tc>
          <w:tcPr>
            <w:tcW w:w="2267" w:type="dxa"/>
            <w:tcBorders>
              <w:top w:val="single" w:sz="4" w:space="0" w:color="auto"/>
              <w:left w:val="single" w:sz="4" w:space="0" w:color="auto"/>
              <w:bottom w:val="single" w:sz="4" w:space="0" w:color="auto"/>
              <w:right w:val="single" w:sz="4" w:space="0" w:color="auto"/>
            </w:tcBorders>
            <w:hideMark/>
          </w:tcPr>
          <w:p w14:paraId="03783B63" w14:textId="77777777" w:rsidR="00277723" w:rsidRDefault="00277723">
            <w:pPr>
              <w:pStyle w:val="TAL"/>
              <w:rPr>
                <w:ins w:id="2284" w:author="2951" w:date="2023-06-20T15:26:00Z"/>
                <w:lang w:val="fr-FR" w:eastAsia="zh-CN"/>
              </w:rPr>
            </w:pPr>
            <w:ins w:id="2285"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368B075A" w14:textId="77777777" w:rsidR="00277723" w:rsidRDefault="00277723">
            <w:pPr>
              <w:pStyle w:val="TAL"/>
              <w:rPr>
                <w:ins w:id="2286"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0EA5DEFD" w14:textId="77777777" w:rsidR="00277723" w:rsidRDefault="00277723">
            <w:pPr>
              <w:pStyle w:val="TAL"/>
              <w:rPr>
                <w:ins w:id="2287" w:author="2951" w:date="2023-06-20T15:26:00Z"/>
                <w:lang w:val="fr-FR" w:eastAsia="zh-CN"/>
              </w:rPr>
            </w:pPr>
          </w:p>
        </w:tc>
      </w:tr>
      <w:tr w:rsidR="00277723" w14:paraId="60B0D95F" w14:textId="77777777" w:rsidTr="00277723">
        <w:trPr>
          <w:ins w:id="2288" w:author="2951" w:date="2023-06-20T15:26:00Z"/>
        </w:trPr>
        <w:tc>
          <w:tcPr>
            <w:tcW w:w="4535" w:type="dxa"/>
            <w:tcBorders>
              <w:top w:val="single" w:sz="4" w:space="0" w:color="auto"/>
              <w:left w:val="single" w:sz="4" w:space="0" w:color="auto"/>
              <w:bottom w:val="nil"/>
              <w:right w:val="single" w:sz="4" w:space="0" w:color="auto"/>
            </w:tcBorders>
            <w:hideMark/>
          </w:tcPr>
          <w:p w14:paraId="1A71B629" w14:textId="77777777" w:rsidR="00277723" w:rsidRDefault="00277723">
            <w:pPr>
              <w:pStyle w:val="TAL"/>
              <w:rPr>
                <w:ins w:id="2289" w:author="2951" w:date="2023-06-20T15:26:00Z"/>
                <w:lang w:val="fr-FR" w:eastAsia="en-US"/>
              </w:rPr>
            </w:pPr>
            <w:ins w:id="2290"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7660462" w14:textId="77777777" w:rsidR="00277723" w:rsidRDefault="00277723">
            <w:pPr>
              <w:pStyle w:val="TAL"/>
              <w:rPr>
                <w:ins w:id="2291"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tcPr>
          <w:p w14:paraId="3FC2F400" w14:textId="77777777" w:rsidR="00277723" w:rsidRDefault="00277723">
            <w:pPr>
              <w:pStyle w:val="TAL"/>
              <w:rPr>
                <w:ins w:id="2292"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35177A05" w14:textId="77777777" w:rsidR="00277723" w:rsidRDefault="00277723">
            <w:pPr>
              <w:pStyle w:val="TAL"/>
              <w:rPr>
                <w:ins w:id="2293" w:author="2951" w:date="2023-06-20T15:26:00Z"/>
                <w:lang w:val="fr-FR" w:eastAsia="zh-CN"/>
              </w:rPr>
            </w:pPr>
          </w:p>
        </w:tc>
      </w:tr>
      <w:tr w:rsidR="00277723" w14:paraId="0F342442" w14:textId="77777777" w:rsidTr="00277723">
        <w:trPr>
          <w:ins w:id="2294" w:author="2951" w:date="2023-06-20T15:26:00Z"/>
        </w:trPr>
        <w:tc>
          <w:tcPr>
            <w:tcW w:w="4535" w:type="dxa"/>
            <w:tcBorders>
              <w:top w:val="single" w:sz="4" w:space="0" w:color="auto"/>
              <w:left w:val="single" w:sz="4" w:space="0" w:color="auto"/>
              <w:bottom w:val="nil"/>
              <w:right w:val="single" w:sz="4" w:space="0" w:color="auto"/>
            </w:tcBorders>
            <w:hideMark/>
          </w:tcPr>
          <w:p w14:paraId="7B8FFD41" w14:textId="77777777" w:rsidR="00277723" w:rsidRDefault="00277723">
            <w:pPr>
              <w:pStyle w:val="TAL"/>
              <w:rPr>
                <w:ins w:id="2295" w:author="2951" w:date="2023-06-20T15:26:00Z"/>
                <w:lang w:val="fr-FR" w:eastAsia="en-US"/>
              </w:rPr>
            </w:pPr>
            <w:ins w:id="2296" w:author="2951" w:date="2023-06-20T15:26: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5DF3AE75" w14:textId="77777777" w:rsidR="00277723" w:rsidRDefault="00277723">
            <w:pPr>
              <w:pStyle w:val="TAL"/>
              <w:rPr>
                <w:ins w:id="2297"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tcPr>
          <w:p w14:paraId="6878A47B" w14:textId="77777777" w:rsidR="00277723" w:rsidRDefault="00277723">
            <w:pPr>
              <w:pStyle w:val="TAL"/>
              <w:rPr>
                <w:ins w:id="2298"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774AE4B0" w14:textId="77777777" w:rsidR="00277723" w:rsidRDefault="00277723">
            <w:pPr>
              <w:pStyle w:val="TAL"/>
              <w:rPr>
                <w:ins w:id="2299" w:author="2951" w:date="2023-06-20T15:26:00Z"/>
                <w:lang w:val="fr-FR" w:eastAsia="zh-CN"/>
              </w:rPr>
            </w:pPr>
          </w:p>
        </w:tc>
      </w:tr>
      <w:tr w:rsidR="00277723" w14:paraId="6D641989" w14:textId="77777777" w:rsidTr="00277723">
        <w:trPr>
          <w:ins w:id="2300" w:author="2951" w:date="2023-06-20T15:26:00Z"/>
        </w:trPr>
        <w:tc>
          <w:tcPr>
            <w:tcW w:w="4535" w:type="dxa"/>
            <w:tcBorders>
              <w:top w:val="single" w:sz="4" w:space="0" w:color="auto"/>
              <w:left w:val="single" w:sz="4" w:space="0" w:color="auto"/>
              <w:bottom w:val="nil"/>
              <w:right w:val="single" w:sz="4" w:space="0" w:color="auto"/>
            </w:tcBorders>
            <w:hideMark/>
          </w:tcPr>
          <w:p w14:paraId="5E5FB63E" w14:textId="77777777" w:rsidR="00277723" w:rsidRDefault="00277723">
            <w:pPr>
              <w:pStyle w:val="TAL"/>
              <w:rPr>
                <w:ins w:id="2301" w:author="2951" w:date="2023-06-20T15:26:00Z"/>
                <w:lang w:val="fr-FR" w:eastAsia="en-US"/>
              </w:rPr>
            </w:pPr>
            <w:ins w:id="2302"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8DF4031" w14:textId="77777777" w:rsidR="00277723" w:rsidRDefault="00277723">
            <w:pPr>
              <w:pStyle w:val="TAL"/>
              <w:rPr>
                <w:ins w:id="2303"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tcPr>
          <w:p w14:paraId="47AE5F35" w14:textId="77777777" w:rsidR="00277723" w:rsidRDefault="00277723">
            <w:pPr>
              <w:pStyle w:val="TAL"/>
              <w:rPr>
                <w:ins w:id="2304"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07875211" w14:textId="77777777" w:rsidR="00277723" w:rsidRDefault="00277723">
            <w:pPr>
              <w:pStyle w:val="TAL"/>
              <w:rPr>
                <w:ins w:id="2305" w:author="2951" w:date="2023-06-20T15:26:00Z"/>
                <w:lang w:val="fr-FR" w:eastAsia="zh-CN"/>
              </w:rPr>
            </w:pPr>
          </w:p>
        </w:tc>
      </w:tr>
      <w:tr w:rsidR="00277723" w14:paraId="0BD9912F" w14:textId="77777777" w:rsidTr="00277723">
        <w:trPr>
          <w:ins w:id="2306" w:author="2951" w:date="2023-06-20T15:26:00Z"/>
        </w:trPr>
        <w:tc>
          <w:tcPr>
            <w:tcW w:w="4535" w:type="dxa"/>
            <w:tcBorders>
              <w:top w:val="single" w:sz="4" w:space="0" w:color="auto"/>
              <w:left w:val="single" w:sz="4" w:space="0" w:color="auto"/>
              <w:bottom w:val="nil"/>
              <w:right w:val="single" w:sz="4" w:space="0" w:color="auto"/>
            </w:tcBorders>
            <w:hideMark/>
          </w:tcPr>
          <w:p w14:paraId="343481EC" w14:textId="77777777" w:rsidR="00277723" w:rsidRDefault="00277723">
            <w:pPr>
              <w:pStyle w:val="TAL"/>
              <w:rPr>
                <w:ins w:id="2307" w:author="2951" w:date="2023-06-20T15:26:00Z"/>
                <w:lang w:val="fr-FR" w:eastAsia="en-US"/>
              </w:rPr>
            </w:pPr>
            <w:ins w:id="2308" w:author="2951" w:date="2023-06-20T15:26: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5D691CF7" w14:textId="77777777" w:rsidR="00277723" w:rsidRDefault="00277723">
            <w:pPr>
              <w:pStyle w:val="TAL"/>
              <w:rPr>
                <w:ins w:id="2309"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tcPr>
          <w:p w14:paraId="24890E97" w14:textId="77777777" w:rsidR="00277723" w:rsidRDefault="00277723">
            <w:pPr>
              <w:pStyle w:val="TAL"/>
              <w:rPr>
                <w:ins w:id="2310"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39018F0C" w14:textId="77777777" w:rsidR="00277723" w:rsidRDefault="00277723">
            <w:pPr>
              <w:pStyle w:val="TAL"/>
              <w:rPr>
                <w:ins w:id="2311" w:author="2951" w:date="2023-06-20T15:26:00Z"/>
                <w:lang w:val="fr-FR" w:eastAsia="zh-CN"/>
              </w:rPr>
            </w:pPr>
          </w:p>
        </w:tc>
      </w:tr>
      <w:tr w:rsidR="00277723" w14:paraId="733F2619" w14:textId="77777777" w:rsidTr="00277723">
        <w:trPr>
          <w:ins w:id="2312"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4A3790A" w14:textId="77777777" w:rsidR="00277723" w:rsidRDefault="00277723">
            <w:pPr>
              <w:pStyle w:val="TAL"/>
              <w:rPr>
                <w:ins w:id="2313" w:author="2951" w:date="2023-06-20T15:26:00Z"/>
                <w:lang w:val="fr-FR" w:eastAsia="zh-CN"/>
              </w:rPr>
            </w:pPr>
            <w:ins w:id="2314" w:author="2951" w:date="2023-06-20T15:26:00Z">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7E673A9D" w14:textId="77777777" w:rsidR="00277723" w:rsidRDefault="00277723">
            <w:pPr>
              <w:pStyle w:val="TAL"/>
              <w:rPr>
                <w:ins w:id="2315" w:author="2951" w:date="2023-06-20T15:26:00Z"/>
                <w:lang w:val="fr-FR" w:eastAsia="en-US"/>
              </w:rPr>
            </w:pPr>
          </w:p>
        </w:tc>
        <w:tc>
          <w:tcPr>
            <w:tcW w:w="1273" w:type="dxa"/>
            <w:tcBorders>
              <w:top w:val="single" w:sz="4" w:space="0" w:color="auto"/>
              <w:left w:val="single" w:sz="4" w:space="0" w:color="auto"/>
              <w:bottom w:val="single" w:sz="4" w:space="0" w:color="auto"/>
              <w:right w:val="single" w:sz="4" w:space="0" w:color="auto"/>
            </w:tcBorders>
          </w:tcPr>
          <w:p w14:paraId="59408BE6" w14:textId="77777777" w:rsidR="00277723" w:rsidRDefault="00277723">
            <w:pPr>
              <w:pStyle w:val="TAL"/>
              <w:rPr>
                <w:ins w:id="2316"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C43E1EE" w14:textId="77777777" w:rsidR="00277723" w:rsidRDefault="00277723">
            <w:pPr>
              <w:pStyle w:val="TAL"/>
              <w:rPr>
                <w:ins w:id="2317" w:author="2951" w:date="2023-06-20T15:26:00Z"/>
                <w:lang w:val="fr-FR"/>
              </w:rPr>
            </w:pPr>
          </w:p>
        </w:tc>
      </w:tr>
    </w:tbl>
    <w:p w14:paraId="58A58797" w14:textId="77777777" w:rsidR="00277723" w:rsidRDefault="00277723" w:rsidP="00277723">
      <w:pPr>
        <w:rPr>
          <w:ins w:id="2318" w:author="2951" w:date="2023-06-20T15:26:00Z"/>
          <w:lang w:eastAsia="en-US"/>
        </w:rPr>
      </w:pPr>
    </w:p>
    <w:p w14:paraId="614F8518" w14:textId="77777777" w:rsidR="00277723" w:rsidRDefault="00277723" w:rsidP="00277723">
      <w:pPr>
        <w:pStyle w:val="TH"/>
        <w:rPr>
          <w:ins w:id="2319" w:author="2951" w:date="2023-06-20T15:26:00Z"/>
        </w:rPr>
      </w:pPr>
      <w:ins w:id="2320" w:author="2951" w:date="2023-06-20T15:26:00Z">
        <w:r w:rsidRPr="00277723">
          <w:rPr>
            <w:color w:val="000000"/>
          </w:rPr>
          <w:t>Table 14.1.1.3.3.3-11</w:t>
        </w:r>
        <w:r>
          <w:t xml:space="preserve">: </w:t>
        </w:r>
        <w:r>
          <w:rPr>
            <w:i/>
          </w:rPr>
          <w:t>MBS-SessionInfoList-</w:t>
        </w:r>
        <w:r>
          <w:rPr>
            <w:i/>
            <w:lang w:val="fr-FR"/>
          </w:rPr>
          <w:t xml:space="preserve">Service1and2 </w:t>
        </w:r>
        <w:r>
          <w:t>(</w:t>
        </w:r>
        <w:r w:rsidRPr="00277723">
          <w:rPr>
            <w:color w:val="000000"/>
          </w:rPr>
          <w:t>Table 14.1.1.3.3.3-9</w:t>
        </w:r>
        <w: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277723" w14:paraId="3A93A082" w14:textId="77777777" w:rsidTr="00277723">
        <w:trPr>
          <w:ins w:id="2321" w:author="2951" w:date="2023-06-20T15:26:00Z"/>
        </w:trPr>
        <w:tc>
          <w:tcPr>
            <w:tcW w:w="9747" w:type="dxa"/>
            <w:gridSpan w:val="4"/>
            <w:tcBorders>
              <w:top w:val="single" w:sz="4" w:space="0" w:color="auto"/>
              <w:left w:val="single" w:sz="4" w:space="0" w:color="auto"/>
              <w:bottom w:val="single" w:sz="4" w:space="0" w:color="auto"/>
              <w:right w:val="single" w:sz="4" w:space="0" w:color="auto"/>
            </w:tcBorders>
            <w:hideMark/>
          </w:tcPr>
          <w:p w14:paraId="42B1D05F" w14:textId="77777777" w:rsidR="00277723" w:rsidRDefault="00277723">
            <w:pPr>
              <w:pStyle w:val="TAH"/>
              <w:jc w:val="left"/>
              <w:rPr>
                <w:ins w:id="2322" w:author="2951" w:date="2023-06-20T15:26:00Z"/>
                <w:b w:val="0"/>
                <w:lang w:val="fr-FR"/>
              </w:rPr>
            </w:pPr>
            <w:ins w:id="2323" w:author="2951" w:date="2023-06-20T15:26:00Z">
              <w:r>
                <w:rPr>
                  <w:b w:val="0"/>
                  <w:lang w:val="fr-FR"/>
                </w:rPr>
                <w:t>Derivation Path: TS 38.508-1 [4], Table 4.6.7-6</w:t>
              </w:r>
            </w:ins>
          </w:p>
        </w:tc>
      </w:tr>
      <w:tr w:rsidR="00277723" w14:paraId="623AAB9F" w14:textId="77777777" w:rsidTr="00277723">
        <w:trPr>
          <w:ins w:id="2324"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4C816674" w14:textId="77777777" w:rsidR="00277723" w:rsidRDefault="00277723">
            <w:pPr>
              <w:pStyle w:val="TAH"/>
              <w:rPr>
                <w:ins w:id="2325" w:author="2951" w:date="2023-06-20T15:26:00Z"/>
                <w:lang w:val="fr-FR"/>
              </w:rPr>
            </w:pPr>
            <w:ins w:id="2326" w:author="2951" w:date="2023-06-20T15:26: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1B445812" w14:textId="77777777" w:rsidR="00277723" w:rsidRDefault="00277723">
            <w:pPr>
              <w:pStyle w:val="TAH"/>
              <w:rPr>
                <w:ins w:id="2327" w:author="2951" w:date="2023-06-20T15:26:00Z"/>
                <w:lang w:val="fr-FR"/>
              </w:rPr>
            </w:pPr>
            <w:ins w:id="2328" w:author="2951" w:date="2023-06-20T15:26:00Z">
              <w:r>
                <w:rPr>
                  <w:lang w:val="fr-FR"/>
                </w:rPr>
                <w:t>Value/remark</w:t>
              </w:r>
            </w:ins>
          </w:p>
        </w:tc>
        <w:tc>
          <w:tcPr>
            <w:tcW w:w="1273" w:type="dxa"/>
            <w:tcBorders>
              <w:top w:val="single" w:sz="4" w:space="0" w:color="auto"/>
              <w:left w:val="single" w:sz="4" w:space="0" w:color="auto"/>
              <w:bottom w:val="single" w:sz="4" w:space="0" w:color="auto"/>
              <w:right w:val="single" w:sz="4" w:space="0" w:color="auto"/>
            </w:tcBorders>
            <w:hideMark/>
          </w:tcPr>
          <w:p w14:paraId="27F35B8B" w14:textId="77777777" w:rsidR="00277723" w:rsidRDefault="00277723">
            <w:pPr>
              <w:pStyle w:val="TAH"/>
              <w:rPr>
                <w:ins w:id="2329" w:author="2951" w:date="2023-06-20T15:26:00Z"/>
                <w:lang w:val="fr-FR"/>
              </w:rPr>
            </w:pPr>
            <w:ins w:id="2330" w:author="2951" w:date="2023-06-20T15:26:00Z">
              <w:r>
                <w:rPr>
                  <w:lang w:val="fr-FR"/>
                </w:rPr>
                <w:t>Comment</w:t>
              </w:r>
            </w:ins>
          </w:p>
        </w:tc>
        <w:tc>
          <w:tcPr>
            <w:tcW w:w="1672" w:type="dxa"/>
            <w:tcBorders>
              <w:top w:val="single" w:sz="4" w:space="0" w:color="auto"/>
              <w:left w:val="single" w:sz="4" w:space="0" w:color="auto"/>
              <w:bottom w:val="single" w:sz="4" w:space="0" w:color="auto"/>
              <w:right w:val="single" w:sz="4" w:space="0" w:color="auto"/>
            </w:tcBorders>
            <w:hideMark/>
          </w:tcPr>
          <w:p w14:paraId="3E0BB565" w14:textId="77777777" w:rsidR="00277723" w:rsidRDefault="00277723">
            <w:pPr>
              <w:pStyle w:val="TAH"/>
              <w:rPr>
                <w:ins w:id="2331" w:author="2951" w:date="2023-06-20T15:26:00Z"/>
                <w:lang w:val="fr-FR"/>
              </w:rPr>
            </w:pPr>
            <w:ins w:id="2332" w:author="2951" w:date="2023-06-20T15:26:00Z">
              <w:r>
                <w:rPr>
                  <w:lang w:val="fr-FR"/>
                </w:rPr>
                <w:t>Condition</w:t>
              </w:r>
            </w:ins>
          </w:p>
        </w:tc>
      </w:tr>
      <w:tr w:rsidR="00277723" w14:paraId="107488ED" w14:textId="77777777" w:rsidTr="00277723">
        <w:trPr>
          <w:ins w:id="2333"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7FD6DAFC" w14:textId="77777777" w:rsidR="00277723" w:rsidRDefault="00277723">
            <w:pPr>
              <w:pStyle w:val="TAL"/>
              <w:rPr>
                <w:ins w:id="2334" w:author="2951" w:date="2023-06-20T15:26:00Z"/>
                <w:lang w:val="fr-FR"/>
              </w:rPr>
            </w:pPr>
            <w:ins w:id="2335" w:author="2951" w:date="2023-06-20T15:26:00Z">
              <w:r>
                <w:rPr>
                  <w:lang w:val="fr-FR"/>
                </w:rPr>
                <w:t>MBS-SessionInfoList-r17 ::= SEQUENCE (SIZE (1..maxNrofMBS-Session-r17)) OF MBS-SessionInfo-r17 {</w:t>
              </w:r>
            </w:ins>
          </w:p>
        </w:tc>
        <w:tc>
          <w:tcPr>
            <w:tcW w:w="2267" w:type="dxa"/>
            <w:tcBorders>
              <w:top w:val="single" w:sz="4" w:space="0" w:color="auto"/>
              <w:left w:val="single" w:sz="4" w:space="0" w:color="auto"/>
              <w:bottom w:val="single" w:sz="4" w:space="0" w:color="auto"/>
              <w:right w:val="single" w:sz="4" w:space="0" w:color="auto"/>
            </w:tcBorders>
            <w:hideMark/>
          </w:tcPr>
          <w:p w14:paraId="709BE8C9" w14:textId="77777777" w:rsidR="00277723" w:rsidRDefault="00277723">
            <w:pPr>
              <w:pStyle w:val="TAL"/>
              <w:rPr>
                <w:ins w:id="2336" w:author="2951" w:date="2023-06-20T15:26:00Z"/>
                <w:lang w:val="fr-FR" w:eastAsia="zh-CN"/>
              </w:rPr>
            </w:pPr>
            <w:ins w:id="2337" w:author="2951" w:date="2023-06-20T15:26:00Z">
              <w:r>
                <w:rPr>
                  <w:lang w:val="fr-FR" w:eastAsia="zh-CN"/>
                </w:rPr>
                <w:t>2 entries</w:t>
              </w:r>
            </w:ins>
          </w:p>
        </w:tc>
        <w:tc>
          <w:tcPr>
            <w:tcW w:w="1273" w:type="dxa"/>
            <w:tcBorders>
              <w:top w:val="single" w:sz="4" w:space="0" w:color="auto"/>
              <w:left w:val="single" w:sz="4" w:space="0" w:color="auto"/>
              <w:bottom w:val="single" w:sz="4" w:space="0" w:color="auto"/>
              <w:right w:val="single" w:sz="4" w:space="0" w:color="auto"/>
            </w:tcBorders>
          </w:tcPr>
          <w:p w14:paraId="283E4EF2" w14:textId="77777777" w:rsidR="00277723" w:rsidRDefault="00277723">
            <w:pPr>
              <w:pStyle w:val="TAL"/>
              <w:rPr>
                <w:ins w:id="2338" w:author="2951" w:date="2023-06-20T15:26:00Z"/>
                <w:lang w:val="fr-FR" w:eastAsia="en-US"/>
              </w:rPr>
            </w:pPr>
          </w:p>
        </w:tc>
        <w:tc>
          <w:tcPr>
            <w:tcW w:w="1672" w:type="dxa"/>
            <w:tcBorders>
              <w:top w:val="single" w:sz="4" w:space="0" w:color="auto"/>
              <w:left w:val="single" w:sz="4" w:space="0" w:color="auto"/>
              <w:bottom w:val="single" w:sz="4" w:space="0" w:color="auto"/>
              <w:right w:val="single" w:sz="4" w:space="0" w:color="auto"/>
            </w:tcBorders>
          </w:tcPr>
          <w:p w14:paraId="7967715A" w14:textId="77777777" w:rsidR="00277723" w:rsidRDefault="00277723">
            <w:pPr>
              <w:pStyle w:val="TAL"/>
              <w:rPr>
                <w:ins w:id="2339" w:author="2951" w:date="2023-06-20T15:26:00Z"/>
                <w:lang w:val="fr-FR"/>
              </w:rPr>
            </w:pPr>
          </w:p>
        </w:tc>
      </w:tr>
      <w:tr w:rsidR="00277723" w14:paraId="2EE8CFE4" w14:textId="77777777" w:rsidTr="00277723">
        <w:trPr>
          <w:ins w:id="2340"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1B5B00E" w14:textId="77777777" w:rsidR="00277723" w:rsidRDefault="00277723">
            <w:pPr>
              <w:pStyle w:val="TAL"/>
              <w:rPr>
                <w:ins w:id="2341" w:author="2951" w:date="2023-06-20T15:26:00Z"/>
                <w:lang w:val="fr-FR"/>
              </w:rPr>
            </w:pPr>
            <w:ins w:id="2342" w:author="2951" w:date="2023-06-20T15:26:00Z">
              <w:r>
                <w:rPr>
                  <w:lang w:val="fr-FR"/>
                </w:rPr>
                <w:t xml:space="preserve">  MBS-SessionInfo-r17[1] SEQUENCE {</w:t>
              </w:r>
            </w:ins>
          </w:p>
        </w:tc>
        <w:tc>
          <w:tcPr>
            <w:tcW w:w="2267" w:type="dxa"/>
            <w:tcBorders>
              <w:top w:val="single" w:sz="4" w:space="0" w:color="auto"/>
              <w:left w:val="single" w:sz="4" w:space="0" w:color="auto"/>
              <w:bottom w:val="single" w:sz="4" w:space="0" w:color="auto"/>
              <w:right w:val="single" w:sz="4" w:space="0" w:color="auto"/>
            </w:tcBorders>
          </w:tcPr>
          <w:p w14:paraId="122FFFA0" w14:textId="77777777" w:rsidR="00277723" w:rsidRDefault="00277723">
            <w:pPr>
              <w:pStyle w:val="TAL"/>
              <w:rPr>
                <w:ins w:id="2343" w:author="2951" w:date="2023-06-20T15:26:00Z"/>
                <w:lang w:val="fr-FR" w:eastAsia="zh-CN"/>
              </w:rPr>
            </w:pPr>
          </w:p>
        </w:tc>
        <w:tc>
          <w:tcPr>
            <w:tcW w:w="1273" w:type="dxa"/>
            <w:tcBorders>
              <w:top w:val="single" w:sz="4" w:space="0" w:color="auto"/>
              <w:left w:val="single" w:sz="4" w:space="0" w:color="auto"/>
              <w:bottom w:val="single" w:sz="4" w:space="0" w:color="auto"/>
              <w:right w:val="single" w:sz="4" w:space="0" w:color="auto"/>
            </w:tcBorders>
            <w:hideMark/>
          </w:tcPr>
          <w:p w14:paraId="566E5E3D" w14:textId="77777777" w:rsidR="00277723" w:rsidRDefault="00277723">
            <w:pPr>
              <w:pStyle w:val="TAL"/>
              <w:rPr>
                <w:ins w:id="2344" w:author="2951" w:date="2023-06-20T15:26:00Z"/>
                <w:lang w:val="fr-FR" w:eastAsia="zh-CN"/>
              </w:rPr>
            </w:pPr>
            <w:ins w:id="2345" w:author="2951" w:date="2023-06-20T15:26:00Z">
              <w:r>
                <w:rPr>
                  <w:lang w:val="fr-FR" w:eastAsia="zh-CN"/>
                </w:rPr>
                <w:t>entry 1</w:t>
              </w:r>
            </w:ins>
          </w:p>
        </w:tc>
        <w:tc>
          <w:tcPr>
            <w:tcW w:w="1672" w:type="dxa"/>
            <w:tcBorders>
              <w:top w:val="single" w:sz="4" w:space="0" w:color="auto"/>
              <w:left w:val="single" w:sz="4" w:space="0" w:color="auto"/>
              <w:bottom w:val="single" w:sz="4" w:space="0" w:color="auto"/>
              <w:right w:val="single" w:sz="4" w:space="0" w:color="auto"/>
            </w:tcBorders>
          </w:tcPr>
          <w:p w14:paraId="63221E14" w14:textId="77777777" w:rsidR="00277723" w:rsidRDefault="00277723">
            <w:pPr>
              <w:pStyle w:val="TAL"/>
              <w:rPr>
                <w:ins w:id="2346" w:author="2951" w:date="2023-06-20T15:26:00Z"/>
                <w:lang w:val="fr-FR" w:eastAsia="en-US"/>
              </w:rPr>
            </w:pPr>
          </w:p>
        </w:tc>
      </w:tr>
      <w:tr w:rsidR="00277723" w14:paraId="5001400B" w14:textId="77777777" w:rsidTr="00277723">
        <w:trPr>
          <w:ins w:id="234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47C2383" w14:textId="77777777" w:rsidR="00277723" w:rsidRDefault="00277723">
            <w:pPr>
              <w:pStyle w:val="TAL"/>
              <w:rPr>
                <w:ins w:id="2348" w:author="2951" w:date="2023-06-20T15:26:00Z"/>
                <w:lang w:val="fr-FR"/>
              </w:rPr>
            </w:pPr>
            <w:ins w:id="2349" w:author="2951" w:date="2023-06-20T15:26:00Z">
              <w:r>
                <w:rPr>
                  <w:lang w:val="fr-FR"/>
                </w:rPr>
                <w:t xml:space="preserve">    mbs-SessionId-r17</w:t>
              </w:r>
            </w:ins>
          </w:p>
        </w:tc>
        <w:tc>
          <w:tcPr>
            <w:tcW w:w="2267" w:type="dxa"/>
            <w:tcBorders>
              <w:top w:val="single" w:sz="4" w:space="0" w:color="auto"/>
              <w:left w:val="single" w:sz="4" w:space="0" w:color="auto"/>
              <w:bottom w:val="single" w:sz="4" w:space="0" w:color="auto"/>
              <w:right w:val="single" w:sz="4" w:space="0" w:color="auto"/>
            </w:tcBorders>
            <w:hideMark/>
          </w:tcPr>
          <w:p w14:paraId="196B2F96" w14:textId="77777777" w:rsidR="00277723" w:rsidRDefault="00277723">
            <w:pPr>
              <w:pStyle w:val="TAL"/>
              <w:rPr>
                <w:ins w:id="2350" w:author="2951" w:date="2023-06-20T15:26:00Z"/>
                <w:lang w:val="fr-FR"/>
              </w:rPr>
            </w:pPr>
            <w:ins w:id="2351" w:author="2951" w:date="2023-06-20T15:26:00Z">
              <w:r>
                <w:rPr>
                  <w:lang w:val="fr-FR" w:eastAsia="zh-CN"/>
                </w:rPr>
                <w:t>TMGI-r17 with condition Service2</w:t>
              </w:r>
            </w:ins>
          </w:p>
        </w:tc>
        <w:tc>
          <w:tcPr>
            <w:tcW w:w="1273" w:type="dxa"/>
            <w:tcBorders>
              <w:top w:val="single" w:sz="4" w:space="0" w:color="auto"/>
              <w:left w:val="single" w:sz="4" w:space="0" w:color="auto"/>
              <w:bottom w:val="single" w:sz="4" w:space="0" w:color="auto"/>
              <w:right w:val="single" w:sz="4" w:space="0" w:color="auto"/>
            </w:tcBorders>
          </w:tcPr>
          <w:p w14:paraId="400D3C8C" w14:textId="77777777" w:rsidR="00277723" w:rsidRDefault="00277723">
            <w:pPr>
              <w:pStyle w:val="TAL"/>
              <w:rPr>
                <w:ins w:id="2352"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56D8A365" w14:textId="77777777" w:rsidR="00277723" w:rsidRDefault="00277723">
            <w:pPr>
              <w:pStyle w:val="TAL"/>
              <w:rPr>
                <w:ins w:id="2353" w:author="2951" w:date="2023-06-20T15:26:00Z"/>
                <w:lang w:val="fr-FR" w:eastAsia="zh-CN"/>
              </w:rPr>
            </w:pPr>
          </w:p>
        </w:tc>
      </w:tr>
      <w:tr w:rsidR="00277723" w14:paraId="19762F4A" w14:textId="77777777" w:rsidTr="00277723">
        <w:trPr>
          <w:ins w:id="2354" w:author="2951" w:date="2023-06-20T15:26:00Z"/>
        </w:trPr>
        <w:tc>
          <w:tcPr>
            <w:tcW w:w="4535" w:type="dxa"/>
            <w:tcBorders>
              <w:top w:val="single" w:sz="4" w:space="0" w:color="auto"/>
              <w:left w:val="single" w:sz="4" w:space="0" w:color="auto"/>
              <w:bottom w:val="nil"/>
              <w:right w:val="single" w:sz="4" w:space="0" w:color="auto"/>
            </w:tcBorders>
            <w:hideMark/>
          </w:tcPr>
          <w:p w14:paraId="5B02C47B" w14:textId="77777777" w:rsidR="00277723" w:rsidRDefault="00277723">
            <w:pPr>
              <w:pStyle w:val="TAL"/>
              <w:rPr>
                <w:ins w:id="2355" w:author="2951" w:date="2023-06-20T15:26:00Z"/>
                <w:lang w:val="fr-FR" w:eastAsia="en-US"/>
              </w:rPr>
            </w:pPr>
            <w:ins w:id="2356" w:author="2951" w:date="2023-06-20T15:26:00Z">
              <w:r>
                <w:rPr>
                  <w:lang w:val="fr-FR"/>
                </w:rPr>
                <w:t xml:space="preserve">    g-RNTI-r17</w:t>
              </w:r>
            </w:ins>
          </w:p>
        </w:tc>
        <w:tc>
          <w:tcPr>
            <w:tcW w:w="2267" w:type="dxa"/>
            <w:tcBorders>
              <w:top w:val="single" w:sz="4" w:space="0" w:color="auto"/>
              <w:left w:val="single" w:sz="4" w:space="0" w:color="auto"/>
              <w:bottom w:val="single" w:sz="4" w:space="0" w:color="auto"/>
              <w:right w:val="single" w:sz="4" w:space="0" w:color="auto"/>
            </w:tcBorders>
            <w:hideMark/>
          </w:tcPr>
          <w:p w14:paraId="14387E66" w14:textId="77777777" w:rsidR="00277723" w:rsidRDefault="00277723">
            <w:pPr>
              <w:pStyle w:val="TAL"/>
              <w:rPr>
                <w:ins w:id="2357" w:author="2951" w:date="2023-06-20T15:26:00Z"/>
                <w:lang w:val="fr-FR"/>
              </w:rPr>
            </w:pPr>
            <w:ins w:id="2358" w:author="2951" w:date="2023-06-20T15:26:00Z">
              <w:r>
                <w:rPr>
                  <w:lang w:val="fr-FR" w:eastAsia="zh-CN"/>
                </w:rPr>
                <w:t>’</w:t>
              </w:r>
              <w:r>
                <w:rPr>
                  <w:lang w:val="fr-FR"/>
                </w:rPr>
                <w:t>0003</w:t>
              </w:r>
              <w:r>
                <w:rPr>
                  <w:lang w:val="fr-FR" w:eastAsia="zh-CN"/>
                </w:rPr>
                <w:t>’</w:t>
              </w:r>
              <w:r>
                <w:rPr>
                  <w:lang w:val="fr-FR"/>
                </w:rPr>
                <w:t>H</w:t>
              </w:r>
            </w:ins>
          </w:p>
        </w:tc>
        <w:tc>
          <w:tcPr>
            <w:tcW w:w="1273" w:type="dxa"/>
            <w:tcBorders>
              <w:top w:val="single" w:sz="4" w:space="0" w:color="auto"/>
              <w:left w:val="single" w:sz="4" w:space="0" w:color="auto"/>
              <w:bottom w:val="single" w:sz="4" w:space="0" w:color="auto"/>
              <w:right w:val="single" w:sz="4" w:space="0" w:color="auto"/>
            </w:tcBorders>
          </w:tcPr>
          <w:p w14:paraId="5655CF1E" w14:textId="77777777" w:rsidR="00277723" w:rsidRDefault="00277723">
            <w:pPr>
              <w:pStyle w:val="TAL"/>
              <w:rPr>
                <w:ins w:id="2359" w:author="2951" w:date="2023-06-20T15:26:00Z"/>
                <w:lang w:val="fr-FR" w:eastAsia="zh-CN"/>
              </w:rPr>
            </w:pPr>
          </w:p>
        </w:tc>
        <w:tc>
          <w:tcPr>
            <w:tcW w:w="1672" w:type="dxa"/>
            <w:tcBorders>
              <w:top w:val="single" w:sz="4" w:space="0" w:color="auto"/>
              <w:left w:val="single" w:sz="4" w:space="0" w:color="auto"/>
              <w:bottom w:val="single" w:sz="4" w:space="0" w:color="auto"/>
              <w:right w:val="single" w:sz="4" w:space="0" w:color="auto"/>
            </w:tcBorders>
          </w:tcPr>
          <w:p w14:paraId="34F7975A" w14:textId="77777777" w:rsidR="00277723" w:rsidRDefault="00277723">
            <w:pPr>
              <w:pStyle w:val="TAL"/>
              <w:rPr>
                <w:ins w:id="2360" w:author="2951" w:date="2023-06-20T15:26:00Z"/>
                <w:lang w:val="fr-FR" w:eastAsia="zh-CN"/>
              </w:rPr>
            </w:pPr>
          </w:p>
        </w:tc>
      </w:tr>
      <w:tr w:rsidR="00277723" w14:paraId="344A95A5" w14:textId="77777777" w:rsidTr="00277723">
        <w:trPr>
          <w:ins w:id="2361"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600EA52" w14:textId="77777777" w:rsidR="00277723" w:rsidRDefault="00277723">
            <w:pPr>
              <w:pStyle w:val="TAL"/>
              <w:rPr>
                <w:ins w:id="2362" w:author="2951" w:date="2023-06-20T15:26:00Z"/>
                <w:lang w:val="fr-FR" w:eastAsia="en-US"/>
              </w:rPr>
            </w:pPr>
            <w:ins w:id="2363" w:author="2951" w:date="2023-06-20T15:26:00Z">
              <w:r>
                <w:rPr>
                  <w:lang w:val="fr-FR"/>
                </w:rPr>
                <w:t xml:space="preserve">    mrb-ListBroadcast-r17 SEQUENCE (SIZE (1..maxNrofMRB-Broadcast-r17)) OF MRB-InfoBroadcast-r17 {</w:t>
              </w:r>
            </w:ins>
          </w:p>
        </w:tc>
        <w:tc>
          <w:tcPr>
            <w:tcW w:w="2267" w:type="dxa"/>
            <w:tcBorders>
              <w:top w:val="single" w:sz="4" w:space="0" w:color="auto"/>
              <w:left w:val="single" w:sz="4" w:space="0" w:color="auto"/>
              <w:bottom w:val="single" w:sz="4" w:space="0" w:color="auto"/>
              <w:right w:val="single" w:sz="4" w:space="0" w:color="auto"/>
            </w:tcBorders>
            <w:hideMark/>
          </w:tcPr>
          <w:p w14:paraId="4C2A2DB8" w14:textId="77777777" w:rsidR="00277723" w:rsidRDefault="00277723">
            <w:pPr>
              <w:pStyle w:val="TAL"/>
              <w:rPr>
                <w:ins w:id="2364" w:author="2951" w:date="2023-06-20T15:26:00Z"/>
                <w:lang w:val="fr-FR"/>
              </w:rPr>
            </w:pPr>
            <w:ins w:id="2365" w:author="2951" w:date="2023-06-20T15:26:00Z">
              <w:r>
                <w:rPr>
                  <w:lang w:val="fr-FR" w:eastAsia="zh-CN"/>
                </w:rPr>
                <w:t>1 entry</w:t>
              </w:r>
            </w:ins>
          </w:p>
        </w:tc>
        <w:tc>
          <w:tcPr>
            <w:tcW w:w="1273" w:type="dxa"/>
            <w:tcBorders>
              <w:top w:val="single" w:sz="4" w:space="0" w:color="auto"/>
              <w:left w:val="single" w:sz="4" w:space="0" w:color="auto"/>
              <w:bottom w:val="single" w:sz="4" w:space="0" w:color="auto"/>
              <w:right w:val="single" w:sz="4" w:space="0" w:color="auto"/>
            </w:tcBorders>
          </w:tcPr>
          <w:p w14:paraId="0928D532" w14:textId="77777777" w:rsidR="00277723" w:rsidRDefault="00277723">
            <w:pPr>
              <w:pStyle w:val="TAL"/>
              <w:rPr>
                <w:ins w:id="2366"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7E87A179" w14:textId="77777777" w:rsidR="00277723" w:rsidRDefault="00277723">
            <w:pPr>
              <w:pStyle w:val="TAL"/>
              <w:rPr>
                <w:ins w:id="2367" w:author="2951" w:date="2023-06-20T15:26:00Z"/>
                <w:lang w:val="fr-FR"/>
              </w:rPr>
            </w:pPr>
          </w:p>
        </w:tc>
      </w:tr>
      <w:tr w:rsidR="00277723" w14:paraId="3F7638D8" w14:textId="77777777" w:rsidTr="00277723">
        <w:trPr>
          <w:ins w:id="2368"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C5BA9FE" w14:textId="77777777" w:rsidR="00277723" w:rsidRDefault="00277723">
            <w:pPr>
              <w:pStyle w:val="TAL"/>
              <w:rPr>
                <w:ins w:id="2369" w:author="2951" w:date="2023-06-20T15:26:00Z"/>
                <w:lang w:val="fr-FR"/>
              </w:rPr>
            </w:pPr>
            <w:ins w:id="2370" w:author="2951" w:date="2023-06-20T15:26:00Z">
              <w:r>
                <w:rPr>
                  <w:lang w:val="fr-FR"/>
                </w:rPr>
                <w:t xml:space="preserve">      MRB-InfoBroadcast-r17[1] SEQUENCE {</w:t>
              </w:r>
            </w:ins>
          </w:p>
        </w:tc>
        <w:tc>
          <w:tcPr>
            <w:tcW w:w="2267" w:type="dxa"/>
            <w:tcBorders>
              <w:top w:val="single" w:sz="4" w:space="0" w:color="auto"/>
              <w:left w:val="single" w:sz="4" w:space="0" w:color="auto"/>
              <w:bottom w:val="single" w:sz="4" w:space="0" w:color="auto"/>
              <w:right w:val="single" w:sz="4" w:space="0" w:color="auto"/>
            </w:tcBorders>
          </w:tcPr>
          <w:p w14:paraId="539540F3" w14:textId="77777777" w:rsidR="00277723" w:rsidRDefault="00277723">
            <w:pPr>
              <w:pStyle w:val="TAL"/>
              <w:rPr>
                <w:ins w:id="2371"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hideMark/>
          </w:tcPr>
          <w:p w14:paraId="1FE995A7" w14:textId="77777777" w:rsidR="00277723" w:rsidRDefault="00277723">
            <w:pPr>
              <w:pStyle w:val="TAL"/>
              <w:rPr>
                <w:ins w:id="2372" w:author="2951" w:date="2023-06-20T15:26:00Z"/>
                <w:lang w:val="fr-FR"/>
              </w:rPr>
            </w:pPr>
            <w:ins w:id="2373" w:author="2951" w:date="2023-06-20T15:26:00Z">
              <w:r>
                <w:rPr>
                  <w:lang w:val="fr-FR" w:eastAsia="zh-CN"/>
                </w:rPr>
                <w:t>entry 1</w:t>
              </w:r>
            </w:ins>
          </w:p>
        </w:tc>
        <w:tc>
          <w:tcPr>
            <w:tcW w:w="1672" w:type="dxa"/>
            <w:tcBorders>
              <w:top w:val="single" w:sz="4" w:space="0" w:color="auto"/>
              <w:left w:val="single" w:sz="4" w:space="0" w:color="auto"/>
              <w:bottom w:val="single" w:sz="4" w:space="0" w:color="auto"/>
              <w:right w:val="single" w:sz="4" w:space="0" w:color="auto"/>
            </w:tcBorders>
          </w:tcPr>
          <w:p w14:paraId="5F1EE64E" w14:textId="77777777" w:rsidR="00277723" w:rsidRDefault="00277723">
            <w:pPr>
              <w:pStyle w:val="TAL"/>
              <w:rPr>
                <w:ins w:id="2374" w:author="2951" w:date="2023-06-20T15:26:00Z"/>
                <w:lang w:val="fr-FR"/>
              </w:rPr>
            </w:pPr>
          </w:p>
        </w:tc>
      </w:tr>
      <w:tr w:rsidR="00277723" w14:paraId="013155F4" w14:textId="77777777" w:rsidTr="00277723">
        <w:trPr>
          <w:ins w:id="2375"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56F8FA2" w14:textId="77777777" w:rsidR="00277723" w:rsidRDefault="00277723">
            <w:pPr>
              <w:pStyle w:val="TAL"/>
              <w:rPr>
                <w:ins w:id="2376" w:author="2951" w:date="2023-06-20T15:26:00Z"/>
                <w:lang w:val="fr-FR"/>
              </w:rPr>
            </w:pPr>
            <w:ins w:id="2377" w:author="2951" w:date="2023-06-20T15:26:00Z">
              <w:r>
                <w:rPr>
                  <w:lang w:val="fr-FR"/>
                </w:rPr>
                <w:t xml:space="preserve">        pdcp-Config-r17 SEQUENCE {</w:t>
              </w:r>
            </w:ins>
          </w:p>
        </w:tc>
        <w:tc>
          <w:tcPr>
            <w:tcW w:w="2267" w:type="dxa"/>
            <w:tcBorders>
              <w:top w:val="single" w:sz="4" w:space="0" w:color="auto"/>
              <w:left w:val="single" w:sz="4" w:space="0" w:color="auto"/>
              <w:bottom w:val="single" w:sz="4" w:space="0" w:color="auto"/>
              <w:right w:val="single" w:sz="4" w:space="0" w:color="auto"/>
            </w:tcBorders>
          </w:tcPr>
          <w:p w14:paraId="13E6198A" w14:textId="77777777" w:rsidR="00277723" w:rsidRDefault="00277723">
            <w:pPr>
              <w:pStyle w:val="TAL"/>
              <w:rPr>
                <w:ins w:id="2378"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7D6E74E2" w14:textId="77777777" w:rsidR="00277723" w:rsidRDefault="00277723">
            <w:pPr>
              <w:pStyle w:val="TAL"/>
              <w:rPr>
                <w:ins w:id="2379"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186F352" w14:textId="77777777" w:rsidR="00277723" w:rsidRDefault="00277723">
            <w:pPr>
              <w:pStyle w:val="TAL"/>
              <w:rPr>
                <w:ins w:id="2380" w:author="2951" w:date="2023-06-20T15:26:00Z"/>
                <w:lang w:val="fr-FR"/>
              </w:rPr>
            </w:pPr>
          </w:p>
        </w:tc>
      </w:tr>
      <w:tr w:rsidR="00277723" w14:paraId="76AD0F25" w14:textId="77777777" w:rsidTr="00277723">
        <w:trPr>
          <w:ins w:id="2381"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CBB17DA" w14:textId="77777777" w:rsidR="00277723" w:rsidRDefault="00277723">
            <w:pPr>
              <w:pStyle w:val="TAL"/>
              <w:rPr>
                <w:ins w:id="2382" w:author="2951" w:date="2023-06-20T15:26:00Z"/>
                <w:lang w:val="fr-FR"/>
              </w:rPr>
            </w:pPr>
            <w:ins w:id="2383" w:author="2951" w:date="2023-06-20T15:26:00Z">
              <w:r>
                <w:rPr>
                  <w:lang w:val="fr-FR"/>
                </w:rPr>
                <w:t xml:space="preserve">          pdcp-SN-SizeDL-r17</w:t>
              </w:r>
            </w:ins>
          </w:p>
        </w:tc>
        <w:tc>
          <w:tcPr>
            <w:tcW w:w="2267" w:type="dxa"/>
            <w:tcBorders>
              <w:top w:val="single" w:sz="4" w:space="0" w:color="auto"/>
              <w:left w:val="single" w:sz="4" w:space="0" w:color="auto"/>
              <w:bottom w:val="single" w:sz="4" w:space="0" w:color="auto"/>
              <w:right w:val="single" w:sz="4" w:space="0" w:color="auto"/>
            </w:tcBorders>
            <w:hideMark/>
          </w:tcPr>
          <w:p w14:paraId="108EF877" w14:textId="77777777" w:rsidR="00277723" w:rsidRDefault="00277723">
            <w:pPr>
              <w:pStyle w:val="TAL"/>
              <w:rPr>
                <w:ins w:id="2384" w:author="2951" w:date="2023-06-20T15:26:00Z"/>
                <w:lang w:val="fr-FR"/>
              </w:rPr>
            </w:pPr>
            <w:ins w:id="2385"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57DEAC3E" w14:textId="77777777" w:rsidR="00277723" w:rsidRDefault="00277723">
            <w:pPr>
              <w:pStyle w:val="TAL"/>
              <w:rPr>
                <w:ins w:id="2386"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482BD83" w14:textId="77777777" w:rsidR="00277723" w:rsidRDefault="00277723">
            <w:pPr>
              <w:pStyle w:val="TAL"/>
              <w:rPr>
                <w:ins w:id="2387" w:author="2951" w:date="2023-06-20T15:26:00Z"/>
                <w:lang w:val="fr-FR"/>
              </w:rPr>
            </w:pPr>
          </w:p>
        </w:tc>
      </w:tr>
      <w:tr w:rsidR="00277723" w14:paraId="4851DDE4" w14:textId="77777777" w:rsidTr="00277723">
        <w:trPr>
          <w:ins w:id="2388"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82B065C" w14:textId="77777777" w:rsidR="00277723" w:rsidRDefault="00277723">
            <w:pPr>
              <w:pStyle w:val="TAL"/>
              <w:rPr>
                <w:ins w:id="2389" w:author="2951" w:date="2023-06-20T15:26:00Z"/>
                <w:lang w:val="fr-FR"/>
              </w:rPr>
            </w:pPr>
            <w:ins w:id="2390" w:author="2951" w:date="2023-06-20T15:26:00Z">
              <w:r>
                <w:rPr>
                  <w:lang w:val="fr-FR"/>
                </w:rPr>
                <w:t xml:space="preserve">          headerCompression-r17 CHOICE {</w:t>
              </w:r>
            </w:ins>
          </w:p>
        </w:tc>
        <w:tc>
          <w:tcPr>
            <w:tcW w:w="2267" w:type="dxa"/>
            <w:tcBorders>
              <w:top w:val="single" w:sz="4" w:space="0" w:color="auto"/>
              <w:left w:val="single" w:sz="4" w:space="0" w:color="auto"/>
              <w:bottom w:val="single" w:sz="4" w:space="0" w:color="auto"/>
              <w:right w:val="single" w:sz="4" w:space="0" w:color="auto"/>
            </w:tcBorders>
          </w:tcPr>
          <w:p w14:paraId="559FE471" w14:textId="77777777" w:rsidR="00277723" w:rsidRDefault="00277723">
            <w:pPr>
              <w:pStyle w:val="TAL"/>
              <w:rPr>
                <w:ins w:id="2391"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720BA7E7" w14:textId="77777777" w:rsidR="00277723" w:rsidRDefault="00277723">
            <w:pPr>
              <w:pStyle w:val="TAL"/>
              <w:rPr>
                <w:ins w:id="2392"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4435357D" w14:textId="77777777" w:rsidR="00277723" w:rsidRDefault="00277723">
            <w:pPr>
              <w:pStyle w:val="TAL"/>
              <w:rPr>
                <w:ins w:id="2393" w:author="2951" w:date="2023-06-20T15:26:00Z"/>
                <w:lang w:val="fr-FR"/>
              </w:rPr>
            </w:pPr>
          </w:p>
        </w:tc>
      </w:tr>
      <w:tr w:rsidR="00277723" w14:paraId="22B4F6B7" w14:textId="77777777" w:rsidTr="00277723">
        <w:trPr>
          <w:ins w:id="2394"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07BA59BC" w14:textId="77777777" w:rsidR="00277723" w:rsidRDefault="00277723">
            <w:pPr>
              <w:pStyle w:val="TAL"/>
              <w:rPr>
                <w:ins w:id="2395" w:author="2951" w:date="2023-06-20T15:26:00Z"/>
                <w:lang w:val="fr-FR"/>
              </w:rPr>
            </w:pPr>
            <w:ins w:id="2396" w:author="2951" w:date="2023-06-20T15:26:00Z">
              <w:r>
                <w:rPr>
                  <w:lang w:val="fr-FR"/>
                </w:rPr>
                <w:t xml:space="preserve">            notUsed</w:t>
              </w:r>
            </w:ins>
          </w:p>
        </w:tc>
        <w:tc>
          <w:tcPr>
            <w:tcW w:w="2267" w:type="dxa"/>
            <w:tcBorders>
              <w:top w:val="single" w:sz="4" w:space="0" w:color="auto"/>
              <w:left w:val="single" w:sz="4" w:space="0" w:color="auto"/>
              <w:bottom w:val="single" w:sz="4" w:space="0" w:color="auto"/>
              <w:right w:val="single" w:sz="4" w:space="0" w:color="auto"/>
            </w:tcBorders>
            <w:hideMark/>
          </w:tcPr>
          <w:p w14:paraId="131135F9" w14:textId="77777777" w:rsidR="00277723" w:rsidRDefault="00277723">
            <w:pPr>
              <w:pStyle w:val="TAL"/>
              <w:rPr>
                <w:ins w:id="2397" w:author="2951" w:date="2023-06-20T15:26:00Z"/>
                <w:lang w:val="fr-FR"/>
              </w:rPr>
            </w:pPr>
            <w:ins w:id="2398" w:author="2951" w:date="2023-06-20T15:26:00Z">
              <w:r>
                <w:rPr>
                  <w:lang w:val="fr-FR" w:eastAsia="zh-CN"/>
                </w:rPr>
                <w:t>NULL</w:t>
              </w:r>
            </w:ins>
          </w:p>
        </w:tc>
        <w:tc>
          <w:tcPr>
            <w:tcW w:w="1273" w:type="dxa"/>
            <w:tcBorders>
              <w:top w:val="single" w:sz="4" w:space="0" w:color="auto"/>
              <w:left w:val="single" w:sz="4" w:space="0" w:color="auto"/>
              <w:bottom w:val="single" w:sz="4" w:space="0" w:color="auto"/>
              <w:right w:val="single" w:sz="4" w:space="0" w:color="auto"/>
            </w:tcBorders>
          </w:tcPr>
          <w:p w14:paraId="16505F89" w14:textId="77777777" w:rsidR="00277723" w:rsidRDefault="00277723">
            <w:pPr>
              <w:pStyle w:val="TAL"/>
              <w:rPr>
                <w:ins w:id="2399"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246DC896" w14:textId="77777777" w:rsidR="00277723" w:rsidRDefault="00277723">
            <w:pPr>
              <w:pStyle w:val="TAL"/>
              <w:rPr>
                <w:ins w:id="2400" w:author="2951" w:date="2023-06-20T15:26:00Z"/>
                <w:lang w:val="fr-FR"/>
              </w:rPr>
            </w:pPr>
          </w:p>
        </w:tc>
      </w:tr>
      <w:tr w:rsidR="00277723" w14:paraId="490861B6" w14:textId="77777777" w:rsidTr="00277723">
        <w:trPr>
          <w:ins w:id="2401"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13698441" w14:textId="77777777" w:rsidR="00277723" w:rsidRDefault="00277723">
            <w:pPr>
              <w:pStyle w:val="TAL"/>
              <w:rPr>
                <w:ins w:id="2402" w:author="2951" w:date="2023-06-20T15:26:00Z"/>
                <w:lang w:val="fr-FR"/>
              </w:rPr>
            </w:pPr>
            <w:ins w:id="2403"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520366D0" w14:textId="77777777" w:rsidR="00277723" w:rsidRDefault="00277723">
            <w:pPr>
              <w:pStyle w:val="TAL"/>
              <w:rPr>
                <w:ins w:id="2404"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678C120D" w14:textId="77777777" w:rsidR="00277723" w:rsidRDefault="00277723">
            <w:pPr>
              <w:pStyle w:val="TAL"/>
              <w:rPr>
                <w:ins w:id="2405"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39D6A6C" w14:textId="77777777" w:rsidR="00277723" w:rsidRDefault="00277723">
            <w:pPr>
              <w:pStyle w:val="TAL"/>
              <w:rPr>
                <w:ins w:id="2406" w:author="2951" w:date="2023-06-20T15:26:00Z"/>
                <w:lang w:val="fr-FR"/>
              </w:rPr>
            </w:pPr>
          </w:p>
        </w:tc>
      </w:tr>
      <w:tr w:rsidR="00277723" w14:paraId="7DD0653C" w14:textId="77777777" w:rsidTr="00277723">
        <w:trPr>
          <w:ins w:id="240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19970F6" w14:textId="77777777" w:rsidR="00277723" w:rsidRDefault="00277723">
            <w:pPr>
              <w:pStyle w:val="TAL"/>
              <w:rPr>
                <w:ins w:id="2408" w:author="2951" w:date="2023-06-20T15:26:00Z"/>
                <w:lang w:val="fr-FR"/>
              </w:rPr>
            </w:pPr>
            <w:ins w:id="2409" w:author="2951" w:date="2023-06-20T15:26:00Z">
              <w:r>
                <w:rPr>
                  <w:lang w:val="fr-FR"/>
                </w:rPr>
                <w:t xml:space="preserve">          t-Reordering-r17</w:t>
              </w:r>
            </w:ins>
          </w:p>
        </w:tc>
        <w:tc>
          <w:tcPr>
            <w:tcW w:w="2267" w:type="dxa"/>
            <w:tcBorders>
              <w:top w:val="single" w:sz="4" w:space="0" w:color="auto"/>
              <w:left w:val="single" w:sz="4" w:space="0" w:color="auto"/>
              <w:bottom w:val="single" w:sz="4" w:space="0" w:color="auto"/>
              <w:right w:val="single" w:sz="4" w:space="0" w:color="auto"/>
            </w:tcBorders>
            <w:hideMark/>
          </w:tcPr>
          <w:p w14:paraId="568F7225" w14:textId="77777777" w:rsidR="00277723" w:rsidRDefault="00277723">
            <w:pPr>
              <w:pStyle w:val="TAL"/>
              <w:rPr>
                <w:ins w:id="2410" w:author="2951" w:date="2023-06-20T15:26:00Z"/>
                <w:lang w:val="fr-FR"/>
              </w:rPr>
            </w:pPr>
            <w:ins w:id="2411"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581ADB0B" w14:textId="77777777" w:rsidR="00277723" w:rsidRDefault="00277723">
            <w:pPr>
              <w:pStyle w:val="TAL"/>
              <w:rPr>
                <w:ins w:id="2412"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9521A87" w14:textId="77777777" w:rsidR="00277723" w:rsidRDefault="00277723">
            <w:pPr>
              <w:pStyle w:val="TAL"/>
              <w:rPr>
                <w:ins w:id="2413" w:author="2951" w:date="2023-06-20T15:26:00Z"/>
                <w:lang w:val="fr-FR"/>
              </w:rPr>
            </w:pPr>
          </w:p>
        </w:tc>
      </w:tr>
      <w:tr w:rsidR="00277723" w14:paraId="1203C372" w14:textId="77777777" w:rsidTr="00277723">
        <w:trPr>
          <w:ins w:id="2414"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EC8B7D7" w14:textId="77777777" w:rsidR="00277723" w:rsidRDefault="00277723">
            <w:pPr>
              <w:pStyle w:val="TAL"/>
              <w:rPr>
                <w:ins w:id="2415" w:author="2951" w:date="2023-06-20T15:26:00Z"/>
                <w:lang w:val="fr-FR"/>
              </w:rPr>
            </w:pPr>
            <w:ins w:id="2416"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3541957D" w14:textId="77777777" w:rsidR="00277723" w:rsidRDefault="00277723">
            <w:pPr>
              <w:pStyle w:val="TAL"/>
              <w:rPr>
                <w:ins w:id="2417"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3010A2D8" w14:textId="77777777" w:rsidR="00277723" w:rsidRDefault="00277723">
            <w:pPr>
              <w:pStyle w:val="TAL"/>
              <w:rPr>
                <w:ins w:id="2418"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944086C" w14:textId="77777777" w:rsidR="00277723" w:rsidRDefault="00277723">
            <w:pPr>
              <w:pStyle w:val="TAL"/>
              <w:rPr>
                <w:ins w:id="2419" w:author="2951" w:date="2023-06-20T15:26:00Z"/>
                <w:lang w:val="fr-FR"/>
              </w:rPr>
            </w:pPr>
          </w:p>
        </w:tc>
      </w:tr>
      <w:tr w:rsidR="00277723" w14:paraId="62B0ED93" w14:textId="77777777" w:rsidTr="00277723">
        <w:trPr>
          <w:ins w:id="2420"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56DA656" w14:textId="77777777" w:rsidR="00277723" w:rsidRDefault="00277723">
            <w:pPr>
              <w:pStyle w:val="TAL"/>
              <w:rPr>
                <w:ins w:id="2421" w:author="2951" w:date="2023-06-20T15:26:00Z"/>
                <w:lang w:val="fr-FR"/>
              </w:rPr>
            </w:pPr>
            <w:ins w:id="2422" w:author="2951" w:date="2023-06-20T15:26:00Z">
              <w:r>
                <w:rPr>
                  <w:lang w:val="fr-FR"/>
                </w:rPr>
                <w:t xml:space="preserve">        rlc-Config-r17 SEQUENCE {</w:t>
              </w:r>
            </w:ins>
          </w:p>
        </w:tc>
        <w:tc>
          <w:tcPr>
            <w:tcW w:w="2267" w:type="dxa"/>
            <w:tcBorders>
              <w:top w:val="single" w:sz="4" w:space="0" w:color="auto"/>
              <w:left w:val="single" w:sz="4" w:space="0" w:color="auto"/>
              <w:bottom w:val="single" w:sz="4" w:space="0" w:color="auto"/>
              <w:right w:val="single" w:sz="4" w:space="0" w:color="auto"/>
            </w:tcBorders>
          </w:tcPr>
          <w:p w14:paraId="4A92F461" w14:textId="77777777" w:rsidR="00277723" w:rsidRDefault="00277723">
            <w:pPr>
              <w:pStyle w:val="TAL"/>
              <w:rPr>
                <w:ins w:id="2423"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02B5FD7E" w14:textId="77777777" w:rsidR="00277723" w:rsidRDefault="00277723">
            <w:pPr>
              <w:pStyle w:val="TAL"/>
              <w:rPr>
                <w:ins w:id="2424"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ACA6C7E" w14:textId="77777777" w:rsidR="00277723" w:rsidRDefault="00277723">
            <w:pPr>
              <w:pStyle w:val="TAL"/>
              <w:rPr>
                <w:ins w:id="2425" w:author="2951" w:date="2023-06-20T15:26:00Z"/>
                <w:lang w:val="fr-FR"/>
              </w:rPr>
            </w:pPr>
          </w:p>
        </w:tc>
      </w:tr>
      <w:tr w:rsidR="00277723" w14:paraId="6819BE2B" w14:textId="77777777" w:rsidTr="00277723">
        <w:trPr>
          <w:ins w:id="2426"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896FC0A" w14:textId="77777777" w:rsidR="00277723" w:rsidRDefault="00277723">
            <w:pPr>
              <w:pStyle w:val="TAL"/>
              <w:rPr>
                <w:ins w:id="2427" w:author="2951" w:date="2023-06-20T15:26:00Z"/>
                <w:lang w:val="fr-FR"/>
              </w:rPr>
            </w:pPr>
            <w:ins w:id="2428" w:author="2951" w:date="2023-06-20T15:26:00Z">
              <w:r>
                <w:rPr>
                  <w:lang w:val="fr-FR"/>
                </w:rPr>
                <w:t xml:space="preserve">          logicalChannelIdentity-r17</w:t>
              </w:r>
            </w:ins>
          </w:p>
        </w:tc>
        <w:tc>
          <w:tcPr>
            <w:tcW w:w="2267" w:type="dxa"/>
            <w:tcBorders>
              <w:top w:val="single" w:sz="4" w:space="0" w:color="auto"/>
              <w:left w:val="single" w:sz="4" w:space="0" w:color="auto"/>
              <w:bottom w:val="single" w:sz="4" w:space="0" w:color="auto"/>
              <w:right w:val="single" w:sz="4" w:space="0" w:color="auto"/>
            </w:tcBorders>
            <w:hideMark/>
          </w:tcPr>
          <w:p w14:paraId="134FEB18" w14:textId="77777777" w:rsidR="00277723" w:rsidRDefault="00277723">
            <w:pPr>
              <w:pStyle w:val="TAL"/>
              <w:rPr>
                <w:ins w:id="2429" w:author="2951" w:date="2023-06-20T15:26:00Z"/>
                <w:lang w:val="fr-FR"/>
              </w:rPr>
            </w:pPr>
            <w:ins w:id="2430" w:author="2951" w:date="2023-06-20T15:26:00Z">
              <w:r>
                <w:rPr>
                  <w:lang w:val="fr-FR"/>
                </w:rPr>
                <w:t>2</w:t>
              </w:r>
            </w:ins>
          </w:p>
        </w:tc>
        <w:tc>
          <w:tcPr>
            <w:tcW w:w="1273" w:type="dxa"/>
            <w:tcBorders>
              <w:top w:val="single" w:sz="4" w:space="0" w:color="auto"/>
              <w:left w:val="single" w:sz="4" w:space="0" w:color="auto"/>
              <w:bottom w:val="single" w:sz="4" w:space="0" w:color="auto"/>
              <w:right w:val="single" w:sz="4" w:space="0" w:color="auto"/>
            </w:tcBorders>
          </w:tcPr>
          <w:p w14:paraId="7BFABAED" w14:textId="77777777" w:rsidR="00277723" w:rsidRDefault="00277723">
            <w:pPr>
              <w:pStyle w:val="TAL"/>
              <w:rPr>
                <w:ins w:id="2431"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5CE213AD" w14:textId="77777777" w:rsidR="00277723" w:rsidRDefault="00277723">
            <w:pPr>
              <w:pStyle w:val="TAL"/>
              <w:rPr>
                <w:ins w:id="2432" w:author="2951" w:date="2023-06-20T15:26:00Z"/>
                <w:lang w:val="fr-FR"/>
              </w:rPr>
            </w:pPr>
          </w:p>
        </w:tc>
      </w:tr>
      <w:tr w:rsidR="00277723" w14:paraId="0E30805D" w14:textId="77777777" w:rsidTr="00277723">
        <w:trPr>
          <w:ins w:id="2433"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EA16E28" w14:textId="77777777" w:rsidR="00277723" w:rsidRDefault="00277723">
            <w:pPr>
              <w:pStyle w:val="TAL"/>
              <w:rPr>
                <w:ins w:id="2434" w:author="2951" w:date="2023-06-20T15:26:00Z"/>
                <w:lang w:val="fr-FR"/>
              </w:rPr>
            </w:pPr>
            <w:ins w:id="2435" w:author="2951" w:date="2023-06-20T15:26:00Z">
              <w:r>
                <w:rPr>
                  <w:lang w:val="fr-FR"/>
                </w:rPr>
                <w:t xml:space="preserve">          sn-FieldLength-r17</w:t>
              </w:r>
            </w:ins>
          </w:p>
        </w:tc>
        <w:tc>
          <w:tcPr>
            <w:tcW w:w="2267" w:type="dxa"/>
            <w:tcBorders>
              <w:top w:val="single" w:sz="4" w:space="0" w:color="auto"/>
              <w:left w:val="single" w:sz="4" w:space="0" w:color="auto"/>
              <w:bottom w:val="single" w:sz="4" w:space="0" w:color="auto"/>
              <w:right w:val="single" w:sz="4" w:space="0" w:color="auto"/>
            </w:tcBorders>
            <w:hideMark/>
          </w:tcPr>
          <w:p w14:paraId="520BDC02" w14:textId="77777777" w:rsidR="00277723" w:rsidRDefault="00277723">
            <w:pPr>
              <w:pStyle w:val="TAL"/>
              <w:rPr>
                <w:ins w:id="2436" w:author="2951" w:date="2023-06-20T15:26:00Z"/>
                <w:lang w:val="fr-FR"/>
              </w:rPr>
            </w:pPr>
            <w:ins w:id="2437"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2C040CA6" w14:textId="77777777" w:rsidR="00277723" w:rsidRDefault="00277723">
            <w:pPr>
              <w:pStyle w:val="TAL"/>
              <w:rPr>
                <w:ins w:id="2438"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32660091" w14:textId="77777777" w:rsidR="00277723" w:rsidRDefault="00277723">
            <w:pPr>
              <w:pStyle w:val="TAL"/>
              <w:rPr>
                <w:ins w:id="2439" w:author="2951" w:date="2023-06-20T15:26:00Z"/>
                <w:lang w:val="fr-FR"/>
              </w:rPr>
            </w:pPr>
          </w:p>
        </w:tc>
      </w:tr>
      <w:tr w:rsidR="00277723" w14:paraId="0FAA1561" w14:textId="77777777" w:rsidTr="00277723">
        <w:trPr>
          <w:ins w:id="2440"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75B92069" w14:textId="77777777" w:rsidR="00277723" w:rsidRDefault="00277723">
            <w:pPr>
              <w:pStyle w:val="TAL"/>
              <w:rPr>
                <w:ins w:id="2441" w:author="2951" w:date="2023-06-20T15:26:00Z"/>
                <w:lang w:val="fr-FR"/>
              </w:rPr>
            </w:pPr>
            <w:ins w:id="2442" w:author="2951" w:date="2023-06-20T15:26:00Z">
              <w:r>
                <w:rPr>
                  <w:lang w:val="fr-FR"/>
                </w:rPr>
                <w:t xml:space="preserve">          t-Reassembly-r17</w:t>
              </w:r>
            </w:ins>
          </w:p>
        </w:tc>
        <w:tc>
          <w:tcPr>
            <w:tcW w:w="2267" w:type="dxa"/>
            <w:tcBorders>
              <w:top w:val="single" w:sz="4" w:space="0" w:color="auto"/>
              <w:left w:val="single" w:sz="4" w:space="0" w:color="auto"/>
              <w:bottom w:val="single" w:sz="4" w:space="0" w:color="auto"/>
              <w:right w:val="single" w:sz="4" w:space="0" w:color="auto"/>
            </w:tcBorders>
            <w:hideMark/>
          </w:tcPr>
          <w:p w14:paraId="5A1D57ED" w14:textId="77777777" w:rsidR="00277723" w:rsidRDefault="00277723">
            <w:pPr>
              <w:pStyle w:val="TAL"/>
              <w:rPr>
                <w:ins w:id="2443" w:author="2951" w:date="2023-06-20T15:26:00Z"/>
                <w:lang w:val="fr-FR"/>
              </w:rPr>
            </w:pPr>
            <w:ins w:id="2444"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32C2FBA3" w14:textId="77777777" w:rsidR="00277723" w:rsidRDefault="00277723">
            <w:pPr>
              <w:pStyle w:val="TAL"/>
              <w:rPr>
                <w:ins w:id="2445"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7D3C5C33" w14:textId="77777777" w:rsidR="00277723" w:rsidRDefault="00277723">
            <w:pPr>
              <w:pStyle w:val="TAL"/>
              <w:rPr>
                <w:ins w:id="2446" w:author="2951" w:date="2023-06-20T15:26:00Z"/>
                <w:lang w:val="fr-FR"/>
              </w:rPr>
            </w:pPr>
          </w:p>
        </w:tc>
      </w:tr>
      <w:tr w:rsidR="00277723" w14:paraId="2B95D1B2" w14:textId="77777777" w:rsidTr="00277723">
        <w:trPr>
          <w:ins w:id="244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0B02DFAA" w14:textId="77777777" w:rsidR="00277723" w:rsidRDefault="00277723">
            <w:pPr>
              <w:pStyle w:val="TAL"/>
              <w:rPr>
                <w:ins w:id="2448" w:author="2951" w:date="2023-06-20T15:26:00Z"/>
                <w:lang w:val="fr-FR"/>
              </w:rPr>
            </w:pPr>
            <w:ins w:id="2449"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084B43CB" w14:textId="77777777" w:rsidR="00277723" w:rsidRDefault="00277723">
            <w:pPr>
              <w:pStyle w:val="TAL"/>
              <w:rPr>
                <w:ins w:id="2450"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4A747DB7" w14:textId="77777777" w:rsidR="00277723" w:rsidRDefault="00277723">
            <w:pPr>
              <w:pStyle w:val="TAL"/>
              <w:rPr>
                <w:ins w:id="2451"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7207AD72" w14:textId="77777777" w:rsidR="00277723" w:rsidRDefault="00277723">
            <w:pPr>
              <w:pStyle w:val="TAL"/>
              <w:rPr>
                <w:ins w:id="2452" w:author="2951" w:date="2023-06-20T15:26:00Z"/>
                <w:lang w:val="fr-FR"/>
              </w:rPr>
            </w:pPr>
          </w:p>
        </w:tc>
      </w:tr>
      <w:tr w:rsidR="00277723" w14:paraId="7C39DAC2" w14:textId="77777777" w:rsidTr="00277723">
        <w:trPr>
          <w:ins w:id="2453"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D9A6711" w14:textId="77777777" w:rsidR="00277723" w:rsidRDefault="00277723">
            <w:pPr>
              <w:pStyle w:val="TAL"/>
              <w:rPr>
                <w:ins w:id="2454" w:author="2951" w:date="2023-06-20T15:26:00Z"/>
                <w:lang w:val="fr-FR"/>
              </w:rPr>
            </w:pPr>
            <w:ins w:id="2455" w:author="2951" w:date="2023-06-20T15:26: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1770C302" w14:textId="77777777" w:rsidR="00277723" w:rsidRDefault="00277723">
            <w:pPr>
              <w:pStyle w:val="TAL"/>
              <w:rPr>
                <w:ins w:id="2456"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5BF5D04F" w14:textId="77777777" w:rsidR="00277723" w:rsidRDefault="00277723">
            <w:pPr>
              <w:pStyle w:val="TAL"/>
              <w:rPr>
                <w:ins w:id="2457"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0454377" w14:textId="77777777" w:rsidR="00277723" w:rsidRDefault="00277723">
            <w:pPr>
              <w:pStyle w:val="TAL"/>
              <w:rPr>
                <w:ins w:id="2458" w:author="2951" w:date="2023-06-20T15:26:00Z"/>
                <w:lang w:val="fr-FR"/>
              </w:rPr>
            </w:pPr>
          </w:p>
        </w:tc>
      </w:tr>
      <w:tr w:rsidR="00277723" w14:paraId="301DE2AE" w14:textId="77777777" w:rsidTr="00277723">
        <w:trPr>
          <w:ins w:id="2459"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28A3CF6" w14:textId="77777777" w:rsidR="00277723" w:rsidRDefault="00277723">
            <w:pPr>
              <w:pStyle w:val="TAL"/>
              <w:rPr>
                <w:ins w:id="2460" w:author="2951" w:date="2023-06-20T15:26:00Z"/>
                <w:lang w:val="fr-FR"/>
              </w:rPr>
            </w:pPr>
            <w:ins w:id="2461"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C519498" w14:textId="77777777" w:rsidR="00277723" w:rsidRDefault="00277723">
            <w:pPr>
              <w:pStyle w:val="TAL"/>
              <w:rPr>
                <w:ins w:id="2462"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00BE3BED" w14:textId="77777777" w:rsidR="00277723" w:rsidRDefault="00277723">
            <w:pPr>
              <w:pStyle w:val="TAL"/>
              <w:rPr>
                <w:ins w:id="2463"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D0DA920" w14:textId="77777777" w:rsidR="00277723" w:rsidRDefault="00277723">
            <w:pPr>
              <w:pStyle w:val="TAL"/>
              <w:rPr>
                <w:ins w:id="2464" w:author="2951" w:date="2023-06-20T15:26:00Z"/>
                <w:lang w:val="fr-FR"/>
              </w:rPr>
            </w:pPr>
          </w:p>
        </w:tc>
      </w:tr>
      <w:tr w:rsidR="00277723" w14:paraId="1A1164F5" w14:textId="77777777" w:rsidTr="00277723">
        <w:trPr>
          <w:ins w:id="2465"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058DF914" w14:textId="77777777" w:rsidR="00277723" w:rsidRDefault="00277723">
            <w:pPr>
              <w:pStyle w:val="TAL"/>
              <w:rPr>
                <w:ins w:id="2466" w:author="2951" w:date="2023-06-20T15:26:00Z"/>
                <w:lang w:val="fr-FR"/>
              </w:rPr>
            </w:pPr>
            <w:ins w:id="2467" w:author="2951" w:date="2023-06-20T15:26:00Z">
              <w:r>
                <w:rPr>
                  <w:lang w:val="fr-FR"/>
                </w:rPr>
                <w:t xml:space="preserve">    mtch-SchedulingInfo-r17</w:t>
              </w:r>
            </w:ins>
          </w:p>
        </w:tc>
        <w:tc>
          <w:tcPr>
            <w:tcW w:w="2267" w:type="dxa"/>
            <w:tcBorders>
              <w:top w:val="single" w:sz="4" w:space="0" w:color="auto"/>
              <w:left w:val="single" w:sz="4" w:space="0" w:color="auto"/>
              <w:bottom w:val="single" w:sz="4" w:space="0" w:color="auto"/>
              <w:right w:val="single" w:sz="4" w:space="0" w:color="auto"/>
            </w:tcBorders>
            <w:hideMark/>
          </w:tcPr>
          <w:p w14:paraId="32993784" w14:textId="77777777" w:rsidR="00277723" w:rsidRDefault="00277723">
            <w:pPr>
              <w:pStyle w:val="TAL"/>
              <w:rPr>
                <w:ins w:id="2468" w:author="2951" w:date="2023-06-20T15:26:00Z"/>
                <w:lang w:val="fr-FR"/>
              </w:rPr>
            </w:pPr>
            <w:ins w:id="2469"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3AF38A79" w14:textId="77777777" w:rsidR="00277723" w:rsidRDefault="00277723">
            <w:pPr>
              <w:pStyle w:val="TAL"/>
              <w:rPr>
                <w:ins w:id="2470"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2C14190A" w14:textId="77777777" w:rsidR="00277723" w:rsidRDefault="00277723">
            <w:pPr>
              <w:pStyle w:val="TAL"/>
              <w:rPr>
                <w:ins w:id="2471" w:author="2951" w:date="2023-06-20T15:26:00Z"/>
                <w:lang w:val="fr-FR"/>
              </w:rPr>
            </w:pPr>
          </w:p>
        </w:tc>
      </w:tr>
      <w:tr w:rsidR="00277723" w14:paraId="3122E5E8" w14:textId="77777777" w:rsidTr="00277723">
        <w:trPr>
          <w:ins w:id="2472"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85ADA0E" w14:textId="77777777" w:rsidR="00277723" w:rsidRDefault="00277723">
            <w:pPr>
              <w:pStyle w:val="TAL"/>
              <w:rPr>
                <w:ins w:id="2473" w:author="2951" w:date="2023-06-20T15:26:00Z"/>
                <w:lang w:val="fr-FR"/>
              </w:rPr>
            </w:pPr>
            <w:ins w:id="2474" w:author="2951" w:date="2023-06-20T15:26:00Z">
              <w:r>
                <w:rPr>
                  <w:lang w:val="fr-FR"/>
                </w:rPr>
                <w:t xml:space="preserve">    mtch-NeighbourCell-r17</w:t>
              </w:r>
            </w:ins>
          </w:p>
        </w:tc>
        <w:tc>
          <w:tcPr>
            <w:tcW w:w="2267" w:type="dxa"/>
            <w:tcBorders>
              <w:top w:val="single" w:sz="4" w:space="0" w:color="auto"/>
              <w:left w:val="single" w:sz="4" w:space="0" w:color="auto"/>
              <w:bottom w:val="single" w:sz="4" w:space="0" w:color="auto"/>
              <w:right w:val="single" w:sz="4" w:space="0" w:color="auto"/>
            </w:tcBorders>
            <w:hideMark/>
          </w:tcPr>
          <w:p w14:paraId="406C16C4" w14:textId="77777777" w:rsidR="00277723" w:rsidRDefault="00277723">
            <w:pPr>
              <w:pStyle w:val="TAL"/>
              <w:rPr>
                <w:ins w:id="2475" w:author="2951" w:date="2023-06-20T15:26:00Z"/>
                <w:lang w:val="fr-FR"/>
              </w:rPr>
            </w:pPr>
            <w:ins w:id="2476"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0DB22237" w14:textId="77777777" w:rsidR="00277723" w:rsidRDefault="00277723">
            <w:pPr>
              <w:pStyle w:val="TAL"/>
              <w:rPr>
                <w:ins w:id="2477"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5D756A0" w14:textId="77777777" w:rsidR="00277723" w:rsidRDefault="00277723">
            <w:pPr>
              <w:pStyle w:val="TAL"/>
              <w:rPr>
                <w:ins w:id="2478" w:author="2951" w:date="2023-06-20T15:26:00Z"/>
                <w:lang w:val="fr-FR"/>
              </w:rPr>
            </w:pPr>
          </w:p>
        </w:tc>
      </w:tr>
      <w:tr w:rsidR="00277723" w14:paraId="3E054DB0" w14:textId="77777777" w:rsidTr="00277723">
        <w:trPr>
          <w:ins w:id="2479"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2DACE73" w14:textId="77777777" w:rsidR="00277723" w:rsidRDefault="00277723">
            <w:pPr>
              <w:pStyle w:val="TAL"/>
              <w:rPr>
                <w:ins w:id="2480" w:author="2951" w:date="2023-06-20T15:26:00Z"/>
                <w:lang w:val="fr-FR"/>
              </w:rPr>
            </w:pPr>
            <w:ins w:id="2481" w:author="2951" w:date="2023-06-20T15:26:00Z">
              <w:r>
                <w:rPr>
                  <w:lang w:val="fr-FR"/>
                </w:rPr>
                <w:t xml:space="preserve">    pdsch-ConfigIndex-r17</w:t>
              </w:r>
            </w:ins>
          </w:p>
        </w:tc>
        <w:tc>
          <w:tcPr>
            <w:tcW w:w="2267" w:type="dxa"/>
            <w:tcBorders>
              <w:top w:val="single" w:sz="4" w:space="0" w:color="auto"/>
              <w:left w:val="single" w:sz="4" w:space="0" w:color="auto"/>
              <w:bottom w:val="single" w:sz="4" w:space="0" w:color="auto"/>
              <w:right w:val="single" w:sz="4" w:space="0" w:color="auto"/>
            </w:tcBorders>
            <w:hideMark/>
          </w:tcPr>
          <w:p w14:paraId="3F2ECB19" w14:textId="77777777" w:rsidR="00277723" w:rsidRDefault="00277723">
            <w:pPr>
              <w:pStyle w:val="TAL"/>
              <w:rPr>
                <w:ins w:id="2482" w:author="2951" w:date="2023-06-20T15:26:00Z"/>
                <w:lang w:val="fr-FR"/>
              </w:rPr>
            </w:pPr>
            <w:ins w:id="2483"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01325634" w14:textId="77777777" w:rsidR="00277723" w:rsidRDefault="00277723">
            <w:pPr>
              <w:pStyle w:val="TAL"/>
              <w:rPr>
                <w:ins w:id="2484"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321AD62" w14:textId="77777777" w:rsidR="00277723" w:rsidRDefault="00277723">
            <w:pPr>
              <w:pStyle w:val="TAL"/>
              <w:rPr>
                <w:ins w:id="2485" w:author="2951" w:date="2023-06-20T15:26:00Z"/>
                <w:lang w:val="fr-FR"/>
              </w:rPr>
            </w:pPr>
          </w:p>
        </w:tc>
      </w:tr>
      <w:tr w:rsidR="00277723" w14:paraId="34A4356B" w14:textId="77777777" w:rsidTr="00277723">
        <w:trPr>
          <w:ins w:id="2486"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C822A0B" w14:textId="77777777" w:rsidR="00277723" w:rsidRDefault="00277723">
            <w:pPr>
              <w:pStyle w:val="TAL"/>
              <w:rPr>
                <w:ins w:id="2487" w:author="2951" w:date="2023-06-20T15:26:00Z"/>
                <w:lang w:val="fr-FR"/>
              </w:rPr>
            </w:pPr>
            <w:ins w:id="2488" w:author="2951" w:date="2023-06-20T15:26:00Z">
              <w:r>
                <w:rPr>
                  <w:lang w:val="fr-FR"/>
                </w:rPr>
                <w:t xml:space="preserve">    mtch-SSB-MappingWindowIndex-r17</w:t>
              </w:r>
            </w:ins>
          </w:p>
        </w:tc>
        <w:tc>
          <w:tcPr>
            <w:tcW w:w="2267" w:type="dxa"/>
            <w:tcBorders>
              <w:top w:val="single" w:sz="4" w:space="0" w:color="auto"/>
              <w:left w:val="single" w:sz="4" w:space="0" w:color="auto"/>
              <w:bottom w:val="single" w:sz="4" w:space="0" w:color="auto"/>
              <w:right w:val="single" w:sz="4" w:space="0" w:color="auto"/>
            </w:tcBorders>
            <w:hideMark/>
          </w:tcPr>
          <w:p w14:paraId="5893D611" w14:textId="77777777" w:rsidR="00277723" w:rsidRDefault="00277723">
            <w:pPr>
              <w:pStyle w:val="TAL"/>
              <w:rPr>
                <w:ins w:id="2489" w:author="2951" w:date="2023-06-20T15:26:00Z"/>
                <w:lang w:val="fr-FR"/>
              </w:rPr>
            </w:pPr>
            <w:ins w:id="2490"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3A881D92" w14:textId="77777777" w:rsidR="00277723" w:rsidRDefault="00277723">
            <w:pPr>
              <w:pStyle w:val="TAL"/>
              <w:rPr>
                <w:ins w:id="2491"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2E34A40" w14:textId="77777777" w:rsidR="00277723" w:rsidRDefault="00277723">
            <w:pPr>
              <w:pStyle w:val="TAL"/>
              <w:rPr>
                <w:ins w:id="2492" w:author="2951" w:date="2023-06-20T15:26:00Z"/>
                <w:lang w:val="fr-FR"/>
              </w:rPr>
            </w:pPr>
          </w:p>
        </w:tc>
      </w:tr>
      <w:tr w:rsidR="00277723" w14:paraId="18F4465A" w14:textId="77777777" w:rsidTr="00277723">
        <w:trPr>
          <w:ins w:id="2493"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1AA21E3E" w14:textId="77777777" w:rsidR="00277723" w:rsidRDefault="00277723">
            <w:pPr>
              <w:pStyle w:val="TAL"/>
              <w:rPr>
                <w:ins w:id="2494" w:author="2951" w:date="2023-06-20T15:26:00Z"/>
                <w:lang w:val="fr-FR" w:eastAsia="zh-CN"/>
              </w:rPr>
            </w:pPr>
            <w:ins w:id="2495" w:author="2951" w:date="2023-06-20T15:26: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586EF83B" w14:textId="77777777" w:rsidR="00277723" w:rsidRDefault="00277723">
            <w:pPr>
              <w:pStyle w:val="TAL"/>
              <w:rPr>
                <w:ins w:id="2496" w:author="2951" w:date="2023-06-20T15:26:00Z"/>
                <w:lang w:val="fr-FR" w:eastAsia="en-US"/>
              </w:rPr>
            </w:pPr>
          </w:p>
        </w:tc>
        <w:tc>
          <w:tcPr>
            <w:tcW w:w="1273" w:type="dxa"/>
            <w:tcBorders>
              <w:top w:val="single" w:sz="4" w:space="0" w:color="auto"/>
              <w:left w:val="single" w:sz="4" w:space="0" w:color="auto"/>
              <w:bottom w:val="single" w:sz="4" w:space="0" w:color="auto"/>
              <w:right w:val="single" w:sz="4" w:space="0" w:color="auto"/>
            </w:tcBorders>
          </w:tcPr>
          <w:p w14:paraId="3435C2C1" w14:textId="77777777" w:rsidR="00277723" w:rsidRDefault="00277723">
            <w:pPr>
              <w:pStyle w:val="TAL"/>
              <w:rPr>
                <w:ins w:id="2497"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D7D3F5B" w14:textId="77777777" w:rsidR="00277723" w:rsidRDefault="00277723">
            <w:pPr>
              <w:pStyle w:val="TAL"/>
              <w:rPr>
                <w:ins w:id="2498" w:author="2951" w:date="2023-06-20T15:26:00Z"/>
                <w:lang w:val="fr-FR"/>
              </w:rPr>
            </w:pPr>
          </w:p>
        </w:tc>
      </w:tr>
      <w:tr w:rsidR="00277723" w14:paraId="122565B6" w14:textId="77777777" w:rsidTr="00277723">
        <w:trPr>
          <w:ins w:id="2499"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E3B9853" w14:textId="77777777" w:rsidR="00277723" w:rsidRDefault="00277723">
            <w:pPr>
              <w:pStyle w:val="TAL"/>
              <w:rPr>
                <w:ins w:id="2500" w:author="2951" w:date="2023-06-20T15:26:00Z"/>
                <w:lang w:val="fr-FR"/>
              </w:rPr>
            </w:pPr>
            <w:ins w:id="2501" w:author="2951" w:date="2023-06-20T15:26:00Z">
              <w:r>
                <w:rPr>
                  <w:lang w:val="fr-FR"/>
                </w:rPr>
                <w:t xml:space="preserve">  MBS-SessionInfo-r17[2] SEQUENCE {</w:t>
              </w:r>
            </w:ins>
          </w:p>
        </w:tc>
        <w:tc>
          <w:tcPr>
            <w:tcW w:w="2267" w:type="dxa"/>
            <w:tcBorders>
              <w:top w:val="single" w:sz="4" w:space="0" w:color="auto"/>
              <w:left w:val="single" w:sz="4" w:space="0" w:color="auto"/>
              <w:bottom w:val="single" w:sz="4" w:space="0" w:color="auto"/>
              <w:right w:val="single" w:sz="4" w:space="0" w:color="auto"/>
            </w:tcBorders>
          </w:tcPr>
          <w:p w14:paraId="7F4F99BD" w14:textId="77777777" w:rsidR="00277723" w:rsidRDefault="00277723">
            <w:pPr>
              <w:pStyle w:val="TAL"/>
              <w:rPr>
                <w:ins w:id="2502"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hideMark/>
          </w:tcPr>
          <w:p w14:paraId="2BC9F5F3" w14:textId="77777777" w:rsidR="00277723" w:rsidRDefault="00277723">
            <w:pPr>
              <w:pStyle w:val="TAL"/>
              <w:rPr>
                <w:ins w:id="2503" w:author="2951" w:date="2023-06-20T15:26:00Z"/>
                <w:lang w:val="fr-FR"/>
              </w:rPr>
            </w:pPr>
            <w:ins w:id="2504" w:author="2951" w:date="2023-06-20T15:26:00Z">
              <w:r>
                <w:rPr>
                  <w:lang w:val="fr-FR" w:eastAsia="zh-CN"/>
                </w:rPr>
                <w:t>entry 2</w:t>
              </w:r>
            </w:ins>
          </w:p>
        </w:tc>
        <w:tc>
          <w:tcPr>
            <w:tcW w:w="1672" w:type="dxa"/>
            <w:tcBorders>
              <w:top w:val="single" w:sz="4" w:space="0" w:color="auto"/>
              <w:left w:val="single" w:sz="4" w:space="0" w:color="auto"/>
              <w:bottom w:val="single" w:sz="4" w:space="0" w:color="auto"/>
              <w:right w:val="single" w:sz="4" w:space="0" w:color="auto"/>
            </w:tcBorders>
          </w:tcPr>
          <w:p w14:paraId="7DED42B7" w14:textId="77777777" w:rsidR="00277723" w:rsidRDefault="00277723">
            <w:pPr>
              <w:pStyle w:val="TAL"/>
              <w:rPr>
                <w:ins w:id="2505" w:author="2951" w:date="2023-06-20T15:26:00Z"/>
                <w:lang w:val="fr-FR"/>
              </w:rPr>
            </w:pPr>
          </w:p>
        </w:tc>
      </w:tr>
      <w:tr w:rsidR="00277723" w14:paraId="3B66D1F9" w14:textId="77777777" w:rsidTr="00277723">
        <w:trPr>
          <w:ins w:id="2506"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FBBBB14" w14:textId="77777777" w:rsidR="00277723" w:rsidRDefault="00277723">
            <w:pPr>
              <w:pStyle w:val="TAL"/>
              <w:rPr>
                <w:ins w:id="2507" w:author="2951" w:date="2023-06-20T15:26:00Z"/>
                <w:lang w:val="fr-FR"/>
              </w:rPr>
            </w:pPr>
            <w:ins w:id="2508" w:author="2951" w:date="2023-06-20T15:26:00Z">
              <w:r>
                <w:rPr>
                  <w:lang w:val="fr-FR"/>
                </w:rPr>
                <w:t xml:space="preserve">    mbs-SessionId-r17</w:t>
              </w:r>
            </w:ins>
          </w:p>
        </w:tc>
        <w:tc>
          <w:tcPr>
            <w:tcW w:w="2267" w:type="dxa"/>
            <w:tcBorders>
              <w:top w:val="single" w:sz="4" w:space="0" w:color="auto"/>
              <w:left w:val="single" w:sz="4" w:space="0" w:color="auto"/>
              <w:bottom w:val="single" w:sz="4" w:space="0" w:color="auto"/>
              <w:right w:val="single" w:sz="4" w:space="0" w:color="auto"/>
            </w:tcBorders>
            <w:hideMark/>
          </w:tcPr>
          <w:p w14:paraId="2004BE71" w14:textId="77777777" w:rsidR="00277723" w:rsidRDefault="00277723">
            <w:pPr>
              <w:pStyle w:val="TAL"/>
              <w:rPr>
                <w:ins w:id="2509" w:author="2951" w:date="2023-06-20T15:26:00Z"/>
                <w:lang w:val="fr-FR"/>
              </w:rPr>
            </w:pPr>
            <w:ins w:id="2510" w:author="2951" w:date="2023-06-20T15:26:00Z">
              <w:r>
                <w:rPr>
                  <w:lang w:val="fr-FR" w:eastAsia="zh-CN"/>
                </w:rPr>
                <w:t>TMGI-r17 with condition Service1</w:t>
              </w:r>
            </w:ins>
          </w:p>
        </w:tc>
        <w:tc>
          <w:tcPr>
            <w:tcW w:w="1273" w:type="dxa"/>
            <w:tcBorders>
              <w:top w:val="single" w:sz="4" w:space="0" w:color="auto"/>
              <w:left w:val="single" w:sz="4" w:space="0" w:color="auto"/>
              <w:bottom w:val="single" w:sz="4" w:space="0" w:color="auto"/>
              <w:right w:val="single" w:sz="4" w:space="0" w:color="auto"/>
            </w:tcBorders>
          </w:tcPr>
          <w:p w14:paraId="710AB629" w14:textId="77777777" w:rsidR="00277723" w:rsidRDefault="00277723">
            <w:pPr>
              <w:pStyle w:val="TAL"/>
              <w:rPr>
                <w:ins w:id="2511"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42FB3D2D" w14:textId="77777777" w:rsidR="00277723" w:rsidRDefault="00277723">
            <w:pPr>
              <w:pStyle w:val="TAL"/>
              <w:rPr>
                <w:ins w:id="2512" w:author="2951" w:date="2023-06-20T15:26:00Z"/>
                <w:lang w:val="fr-FR"/>
              </w:rPr>
            </w:pPr>
          </w:p>
        </w:tc>
      </w:tr>
      <w:tr w:rsidR="00277723" w14:paraId="17BD0361" w14:textId="77777777" w:rsidTr="00277723">
        <w:trPr>
          <w:ins w:id="2513" w:author="2951" w:date="2023-06-20T15:26:00Z"/>
        </w:trPr>
        <w:tc>
          <w:tcPr>
            <w:tcW w:w="4535" w:type="dxa"/>
            <w:tcBorders>
              <w:top w:val="single" w:sz="4" w:space="0" w:color="auto"/>
              <w:left w:val="single" w:sz="4" w:space="0" w:color="auto"/>
              <w:bottom w:val="nil"/>
              <w:right w:val="single" w:sz="4" w:space="0" w:color="auto"/>
            </w:tcBorders>
            <w:hideMark/>
          </w:tcPr>
          <w:p w14:paraId="72920323" w14:textId="77777777" w:rsidR="00277723" w:rsidRDefault="00277723">
            <w:pPr>
              <w:pStyle w:val="TAL"/>
              <w:rPr>
                <w:ins w:id="2514" w:author="2951" w:date="2023-06-20T15:26:00Z"/>
                <w:lang w:val="fr-FR"/>
              </w:rPr>
            </w:pPr>
            <w:ins w:id="2515" w:author="2951" w:date="2023-06-20T15:26:00Z">
              <w:r>
                <w:rPr>
                  <w:lang w:val="fr-FR"/>
                </w:rPr>
                <w:t xml:space="preserve">    g-RNTI-r17</w:t>
              </w:r>
            </w:ins>
          </w:p>
        </w:tc>
        <w:tc>
          <w:tcPr>
            <w:tcW w:w="2267" w:type="dxa"/>
            <w:tcBorders>
              <w:top w:val="single" w:sz="4" w:space="0" w:color="auto"/>
              <w:left w:val="single" w:sz="4" w:space="0" w:color="auto"/>
              <w:bottom w:val="single" w:sz="4" w:space="0" w:color="auto"/>
              <w:right w:val="single" w:sz="4" w:space="0" w:color="auto"/>
            </w:tcBorders>
            <w:hideMark/>
          </w:tcPr>
          <w:p w14:paraId="668F5311" w14:textId="77777777" w:rsidR="00277723" w:rsidRDefault="00277723">
            <w:pPr>
              <w:pStyle w:val="TAL"/>
              <w:rPr>
                <w:ins w:id="2516" w:author="2951" w:date="2023-06-20T15:26:00Z"/>
                <w:lang w:val="fr-FR"/>
              </w:rPr>
            </w:pPr>
            <w:ins w:id="2517" w:author="2951" w:date="2023-06-20T15:26:00Z">
              <w:r>
                <w:rPr>
                  <w:lang w:val="fr-FR" w:eastAsia="zh-CN"/>
                </w:rPr>
                <w:t>’</w:t>
              </w:r>
              <w:r>
                <w:rPr>
                  <w:lang w:val="fr-FR"/>
                </w:rPr>
                <w:t>0001</w:t>
              </w:r>
              <w:r>
                <w:rPr>
                  <w:lang w:val="fr-FR" w:eastAsia="zh-CN"/>
                </w:rPr>
                <w:t>’</w:t>
              </w:r>
              <w:r>
                <w:rPr>
                  <w:lang w:val="fr-FR"/>
                </w:rPr>
                <w:t>H</w:t>
              </w:r>
            </w:ins>
          </w:p>
        </w:tc>
        <w:tc>
          <w:tcPr>
            <w:tcW w:w="1273" w:type="dxa"/>
            <w:tcBorders>
              <w:top w:val="single" w:sz="4" w:space="0" w:color="auto"/>
              <w:left w:val="single" w:sz="4" w:space="0" w:color="auto"/>
              <w:bottom w:val="single" w:sz="4" w:space="0" w:color="auto"/>
              <w:right w:val="single" w:sz="4" w:space="0" w:color="auto"/>
            </w:tcBorders>
          </w:tcPr>
          <w:p w14:paraId="2372AF09" w14:textId="77777777" w:rsidR="00277723" w:rsidRDefault="00277723">
            <w:pPr>
              <w:pStyle w:val="TAL"/>
              <w:rPr>
                <w:ins w:id="2518"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hideMark/>
          </w:tcPr>
          <w:p w14:paraId="01B1A96A" w14:textId="77777777" w:rsidR="00277723" w:rsidRDefault="00277723">
            <w:pPr>
              <w:pStyle w:val="TAL"/>
              <w:rPr>
                <w:ins w:id="2519" w:author="2951" w:date="2023-06-20T15:26:00Z"/>
                <w:lang w:val="fr-FR" w:eastAsia="zh-CN"/>
              </w:rPr>
            </w:pPr>
            <w:ins w:id="2520" w:author="2951" w:date="2023-06-20T15:26:00Z">
              <w:r>
                <w:rPr>
                  <w:lang w:val="fr-FR" w:eastAsia="zh-CN"/>
                </w:rPr>
                <w:t>Step 1</w:t>
              </w:r>
            </w:ins>
          </w:p>
        </w:tc>
      </w:tr>
      <w:tr w:rsidR="00277723" w14:paraId="542DB3F1" w14:textId="77777777" w:rsidTr="00277723">
        <w:trPr>
          <w:ins w:id="2521" w:author="2951" w:date="2023-06-20T15:26:00Z"/>
        </w:trPr>
        <w:tc>
          <w:tcPr>
            <w:tcW w:w="4535" w:type="dxa"/>
            <w:tcBorders>
              <w:top w:val="nil"/>
              <w:left w:val="single" w:sz="4" w:space="0" w:color="auto"/>
              <w:bottom w:val="single" w:sz="4" w:space="0" w:color="auto"/>
              <w:right w:val="single" w:sz="4" w:space="0" w:color="auto"/>
            </w:tcBorders>
          </w:tcPr>
          <w:p w14:paraId="493758BC" w14:textId="77777777" w:rsidR="00277723" w:rsidRDefault="00277723">
            <w:pPr>
              <w:pStyle w:val="TAL"/>
              <w:rPr>
                <w:ins w:id="2522" w:author="2951" w:date="2023-06-20T15:26:00Z"/>
                <w:lang w:val="fr-FR" w:eastAsia="en-US"/>
              </w:rPr>
            </w:pPr>
          </w:p>
        </w:tc>
        <w:tc>
          <w:tcPr>
            <w:tcW w:w="2267" w:type="dxa"/>
            <w:tcBorders>
              <w:top w:val="single" w:sz="4" w:space="0" w:color="auto"/>
              <w:left w:val="single" w:sz="4" w:space="0" w:color="auto"/>
              <w:bottom w:val="single" w:sz="4" w:space="0" w:color="auto"/>
              <w:right w:val="single" w:sz="4" w:space="0" w:color="auto"/>
            </w:tcBorders>
            <w:hideMark/>
          </w:tcPr>
          <w:p w14:paraId="6B54137D" w14:textId="77777777" w:rsidR="00277723" w:rsidRDefault="00277723">
            <w:pPr>
              <w:pStyle w:val="TAL"/>
              <w:rPr>
                <w:ins w:id="2523" w:author="2951" w:date="2023-06-20T15:26:00Z"/>
                <w:lang w:val="fr-FR" w:eastAsia="zh-CN"/>
              </w:rPr>
            </w:pPr>
            <w:ins w:id="2524" w:author="2951" w:date="2023-06-20T15:26:00Z">
              <w:r>
                <w:rPr>
                  <w:lang w:val="fr-FR" w:eastAsia="zh-CN"/>
                </w:rPr>
                <w:t>’</w:t>
              </w:r>
              <w:r>
                <w:rPr>
                  <w:lang w:val="fr-FR"/>
                </w:rPr>
                <w:t>0002</w:t>
              </w:r>
              <w:r>
                <w:rPr>
                  <w:lang w:val="fr-FR" w:eastAsia="zh-CN"/>
                </w:rPr>
                <w:t>’</w:t>
              </w:r>
              <w:r>
                <w:rPr>
                  <w:lang w:val="fr-FR"/>
                </w:rPr>
                <w:t>H</w:t>
              </w:r>
            </w:ins>
          </w:p>
        </w:tc>
        <w:tc>
          <w:tcPr>
            <w:tcW w:w="1273" w:type="dxa"/>
            <w:tcBorders>
              <w:top w:val="single" w:sz="4" w:space="0" w:color="auto"/>
              <w:left w:val="single" w:sz="4" w:space="0" w:color="auto"/>
              <w:bottom w:val="single" w:sz="4" w:space="0" w:color="auto"/>
              <w:right w:val="single" w:sz="4" w:space="0" w:color="auto"/>
            </w:tcBorders>
          </w:tcPr>
          <w:p w14:paraId="137C9188" w14:textId="77777777" w:rsidR="00277723" w:rsidRDefault="00277723">
            <w:pPr>
              <w:pStyle w:val="TAL"/>
              <w:rPr>
                <w:ins w:id="2525" w:author="2951" w:date="2023-06-20T15:26:00Z"/>
                <w:lang w:val="fr-FR" w:eastAsia="en-US"/>
              </w:rPr>
            </w:pPr>
          </w:p>
        </w:tc>
        <w:tc>
          <w:tcPr>
            <w:tcW w:w="1672" w:type="dxa"/>
            <w:tcBorders>
              <w:top w:val="single" w:sz="4" w:space="0" w:color="auto"/>
              <w:left w:val="single" w:sz="4" w:space="0" w:color="auto"/>
              <w:bottom w:val="single" w:sz="4" w:space="0" w:color="auto"/>
              <w:right w:val="single" w:sz="4" w:space="0" w:color="auto"/>
            </w:tcBorders>
            <w:hideMark/>
          </w:tcPr>
          <w:p w14:paraId="2CE7D045" w14:textId="77777777" w:rsidR="00277723" w:rsidRDefault="00277723">
            <w:pPr>
              <w:pStyle w:val="TAL"/>
              <w:rPr>
                <w:ins w:id="2526" w:author="2951" w:date="2023-06-20T15:26:00Z"/>
                <w:lang w:val="fr-FR" w:eastAsia="zh-CN"/>
              </w:rPr>
            </w:pPr>
            <w:ins w:id="2527" w:author="2951" w:date="2023-06-20T15:26:00Z">
              <w:r>
                <w:rPr>
                  <w:lang w:val="fr-FR" w:eastAsia="zh-CN"/>
                </w:rPr>
                <w:t>Step 16</w:t>
              </w:r>
            </w:ins>
          </w:p>
        </w:tc>
      </w:tr>
      <w:tr w:rsidR="00277723" w14:paraId="7DF6B4F8" w14:textId="77777777" w:rsidTr="00277723">
        <w:trPr>
          <w:ins w:id="2528"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785D0C53" w14:textId="77777777" w:rsidR="00277723" w:rsidRDefault="00277723">
            <w:pPr>
              <w:pStyle w:val="TAL"/>
              <w:rPr>
                <w:ins w:id="2529" w:author="2951" w:date="2023-06-20T15:26:00Z"/>
                <w:lang w:val="fr-FR" w:eastAsia="en-US"/>
              </w:rPr>
            </w:pPr>
            <w:ins w:id="2530" w:author="2951" w:date="2023-06-20T15:26:00Z">
              <w:r>
                <w:rPr>
                  <w:lang w:val="fr-FR"/>
                </w:rPr>
                <w:t xml:space="preserve">    mrb-ListBroadcast-r17 SEQUENCE (SIZE (1..maxNrofMRB-Broadcast-r17)) OF MRB-InfoBroadcast-r17 {</w:t>
              </w:r>
            </w:ins>
          </w:p>
        </w:tc>
        <w:tc>
          <w:tcPr>
            <w:tcW w:w="2267" w:type="dxa"/>
            <w:tcBorders>
              <w:top w:val="single" w:sz="4" w:space="0" w:color="auto"/>
              <w:left w:val="single" w:sz="4" w:space="0" w:color="auto"/>
              <w:bottom w:val="single" w:sz="4" w:space="0" w:color="auto"/>
              <w:right w:val="single" w:sz="4" w:space="0" w:color="auto"/>
            </w:tcBorders>
            <w:hideMark/>
          </w:tcPr>
          <w:p w14:paraId="24AEBBF3" w14:textId="77777777" w:rsidR="00277723" w:rsidRDefault="00277723">
            <w:pPr>
              <w:pStyle w:val="TAL"/>
              <w:rPr>
                <w:ins w:id="2531" w:author="2951" w:date="2023-06-20T15:26:00Z"/>
                <w:lang w:val="fr-FR"/>
              </w:rPr>
            </w:pPr>
            <w:ins w:id="2532" w:author="2951" w:date="2023-06-20T15:26:00Z">
              <w:r>
                <w:rPr>
                  <w:lang w:val="fr-FR" w:eastAsia="zh-CN"/>
                </w:rPr>
                <w:t>1 entry</w:t>
              </w:r>
            </w:ins>
          </w:p>
        </w:tc>
        <w:tc>
          <w:tcPr>
            <w:tcW w:w="1273" w:type="dxa"/>
            <w:tcBorders>
              <w:top w:val="single" w:sz="4" w:space="0" w:color="auto"/>
              <w:left w:val="single" w:sz="4" w:space="0" w:color="auto"/>
              <w:bottom w:val="single" w:sz="4" w:space="0" w:color="auto"/>
              <w:right w:val="single" w:sz="4" w:space="0" w:color="auto"/>
            </w:tcBorders>
          </w:tcPr>
          <w:p w14:paraId="5E6D0D0D" w14:textId="77777777" w:rsidR="00277723" w:rsidRDefault="00277723">
            <w:pPr>
              <w:pStyle w:val="TAL"/>
              <w:rPr>
                <w:ins w:id="2533"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89A9945" w14:textId="77777777" w:rsidR="00277723" w:rsidRDefault="00277723">
            <w:pPr>
              <w:pStyle w:val="TAL"/>
              <w:rPr>
                <w:ins w:id="2534" w:author="2951" w:date="2023-06-20T15:26:00Z"/>
                <w:lang w:val="fr-FR"/>
              </w:rPr>
            </w:pPr>
          </w:p>
        </w:tc>
      </w:tr>
      <w:tr w:rsidR="00277723" w14:paraId="23D6E5D3" w14:textId="77777777" w:rsidTr="00277723">
        <w:trPr>
          <w:ins w:id="2535"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7C89842D" w14:textId="77777777" w:rsidR="00277723" w:rsidRDefault="00277723">
            <w:pPr>
              <w:pStyle w:val="TAL"/>
              <w:rPr>
                <w:ins w:id="2536" w:author="2951" w:date="2023-06-20T15:26:00Z"/>
                <w:lang w:val="fr-FR"/>
              </w:rPr>
            </w:pPr>
            <w:ins w:id="2537" w:author="2951" w:date="2023-06-20T15:26:00Z">
              <w:r>
                <w:rPr>
                  <w:lang w:val="fr-FR"/>
                </w:rPr>
                <w:t xml:space="preserve">      MRB-InfoBroadcast-r17[1] SEQUENCE {</w:t>
              </w:r>
            </w:ins>
          </w:p>
        </w:tc>
        <w:tc>
          <w:tcPr>
            <w:tcW w:w="2267" w:type="dxa"/>
            <w:tcBorders>
              <w:top w:val="single" w:sz="4" w:space="0" w:color="auto"/>
              <w:left w:val="single" w:sz="4" w:space="0" w:color="auto"/>
              <w:bottom w:val="single" w:sz="4" w:space="0" w:color="auto"/>
              <w:right w:val="single" w:sz="4" w:space="0" w:color="auto"/>
            </w:tcBorders>
          </w:tcPr>
          <w:p w14:paraId="42A0BCBE" w14:textId="77777777" w:rsidR="00277723" w:rsidRDefault="00277723">
            <w:pPr>
              <w:pStyle w:val="TAL"/>
              <w:rPr>
                <w:ins w:id="2538"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hideMark/>
          </w:tcPr>
          <w:p w14:paraId="2B758B62" w14:textId="77777777" w:rsidR="00277723" w:rsidRDefault="00277723">
            <w:pPr>
              <w:pStyle w:val="TAL"/>
              <w:rPr>
                <w:ins w:id="2539" w:author="2951" w:date="2023-06-20T15:26:00Z"/>
                <w:lang w:val="fr-FR"/>
              </w:rPr>
            </w:pPr>
            <w:ins w:id="2540" w:author="2951" w:date="2023-06-20T15:26:00Z">
              <w:r>
                <w:rPr>
                  <w:lang w:val="fr-FR" w:eastAsia="zh-CN"/>
                </w:rPr>
                <w:t>entry 1</w:t>
              </w:r>
            </w:ins>
          </w:p>
        </w:tc>
        <w:tc>
          <w:tcPr>
            <w:tcW w:w="1672" w:type="dxa"/>
            <w:tcBorders>
              <w:top w:val="single" w:sz="4" w:space="0" w:color="auto"/>
              <w:left w:val="single" w:sz="4" w:space="0" w:color="auto"/>
              <w:bottom w:val="single" w:sz="4" w:space="0" w:color="auto"/>
              <w:right w:val="single" w:sz="4" w:space="0" w:color="auto"/>
            </w:tcBorders>
          </w:tcPr>
          <w:p w14:paraId="5770F795" w14:textId="77777777" w:rsidR="00277723" w:rsidRDefault="00277723">
            <w:pPr>
              <w:pStyle w:val="TAL"/>
              <w:rPr>
                <w:ins w:id="2541" w:author="2951" w:date="2023-06-20T15:26:00Z"/>
                <w:lang w:val="fr-FR"/>
              </w:rPr>
            </w:pPr>
          </w:p>
        </w:tc>
      </w:tr>
      <w:tr w:rsidR="00277723" w14:paraId="4E30C887" w14:textId="77777777" w:rsidTr="00277723">
        <w:trPr>
          <w:ins w:id="2542"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063B8933" w14:textId="77777777" w:rsidR="00277723" w:rsidRDefault="00277723">
            <w:pPr>
              <w:pStyle w:val="TAL"/>
              <w:rPr>
                <w:ins w:id="2543" w:author="2951" w:date="2023-06-20T15:26:00Z"/>
                <w:lang w:val="fr-FR"/>
              </w:rPr>
            </w:pPr>
            <w:ins w:id="2544" w:author="2951" w:date="2023-06-20T15:26:00Z">
              <w:r>
                <w:rPr>
                  <w:lang w:val="fr-FR"/>
                </w:rPr>
                <w:t xml:space="preserve">        pdcp-Config-r17 SEQUENCE {</w:t>
              </w:r>
            </w:ins>
          </w:p>
        </w:tc>
        <w:tc>
          <w:tcPr>
            <w:tcW w:w="2267" w:type="dxa"/>
            <w:tcBorders>
              <w:top w:val="single" w:sz="4" w:space="0" w:color="auto"/>
              <w:left w:val="single" w:sz="4" w:space="0" w:color="auto"/>
              <w:bottom w:val="single" w:sz="4" w:space="0" w:color="auto"/>
              <w:right w:val="single" w:sz="4" w:space="0" w:color="auto"/>
            </w:tcBorders>
          </w:tcPr>
          <w:p w14:paraId="350B3030" w14:textId="77777777" w:rsidR="00277723" w:rsidRDefault="00277723">
            <w:pPr>
              <w:pStyle w:val="TAL"/>
              <w:rPr>
                <w:ins w:id="2545"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09445FEE" w14:textId="77777777" w:rsidR="00277723" w:rsidRDefault="00277723">
            <w:pPr>
              <w:pStyle w:val="TAL"/>
              <w:rPr>
                <w:ins w:id="2546"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F20F3AC" w14:textId="77777777" w:rsidR="00277723" w:rsidRDefault="00277723">
            <w:pPr>
              <w:pStyle w:val="TAL"/>
              <w:rPr>
                <w:ins w:id="2547" w:author="2951" w:date="2023-06-20T15:26:00Z"/>
                <w:lang w:val="fr-FR"/>
              </w:rPr>
            </w:pPr>
          </w:p>
        </w:tc>
      </w:tr>
      <w:tr w:rsidR="00277723" w14:paraId="3BC2862B" w14:textId="77777777" w:rsidTr="00277723">
        <w:trPr>
          <w:ins w:id="2548"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4089C1FA" w14:textId="77777777" w:rsidR="00277723" w:rsidRDefault="00277723">
            <w:pPr>
              <w:pStyle w:val="TAL"/>
              <w:rPr>
                <w:ins w:id="2549" w:author="2951" w:date="2023-06-20T15:26:00Z"/>
                <w:lang w:val="fr-FR"/>
              </w:rPr>
            </w:pPr>
            <w:ins w:id="2550" w:author="2951" w:date="2023-06-20T15:26:00Z">
              <w:r>
                <w:rPr>
                  <w:lang w:val="fr-FR"/>
                </w:rPr>
                <w:t xml:space="preserve">          pdcp-SN-SizeDL-r17</w:t>
              </w:r>
            </w:ins>
          </w:p>
        </w:tc>
        <w:tc>
          <w:tcPr>
            <w:tcW w:w="2267" w:type="dxa"/>
            <w:tcBorders>
              <w:top w:val="single" w:sz="4" w:space="0" w:color="auto"/>
              <w:left w:val="single" w:sz="4" w:space="0" w:color="auto"/>
              <w:bottom w:val="single" w:sz="4" w:space="0" w:color="auto"/>
              <w:right w:val="single" w:sz="4" w:space="0" w:color="auto"/>
            </w:tcBorders>
            <w:hideMark/>
          </w:tcPr>
          <w:p w14:paraId="7FE372FA" w14:textId="77777777" w:rsidR="00277723" w:rsidRDefault="00277723">
            <w:pPr>
              <w:pStyle w:val="TAL"/>
              <w:rPr>
                <w:ins w:id="2551" w:author="2951" w:date="2023-06-20T15:26:00Z"/>
                <w:lang w:val="fr-FR"/>
              </w:rPr>
            </w:pPr>
            <w:ins w:id="2552"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53BED4E2" w14:textId="77777777" w:rsidR="00277723" w:rsidRDefault="00277723">
            <w:pPr>
              <w:pStyle w:val="TAL"/>
              <w:rPr>
                <w:ins w:id="2553"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5AF9C9E0" w14:textId="77777777" w:rsidR="00277723" w:rsidRDefault="00277723">
            <w:pPr>
              <w:pStyle w:val="TAL"/>
              <w:rPr>
                <w:ins w:id="2554" w:author="2951" w:date="2023-06-20T15:26:00Z"/>
                <w:lang w:val="fr-FR"/>
              </w:rPr>
            </w:pPr>
          </w:p>
        </w:tc>
      </w:tr>
      <w:tr w:rsidR="00277723" w14:paraId="1432CF83" w14:textId="77777777" w:rsidTr="00277723">
        <w:trPr>
          <w:ins w:id="2555"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0A1F9C3" w14:textId="77777777" w:rsidR="00277723" w:rsidRDefault="00277723">
            <w:pPr>
              <w:pStyle w:val="TAL"/>
              <w:rPr>
                <w:ins w:id="2556" w:author="2951" w:date="2023-06-20T15:26:00Z"/>
                <w:lang w:val="fr-FR"/>
              </w:rPr>
            </w:pPr>
            <w:ins w:id="2557" w:author="2951" w:date="2023-06-20T15:26:00Z">
              <w:r>
                <w:rPr>
                  <w:lang w:val="fr-FR"/>
                </w:rPr>
                <w:t xml:space="preserve">          headerCompression-r17 CHOICE {</w:t>
              </w:r>
            </w:ins>
          </w:p>
        </w:tc>
        <w:tc>
          <w:tcPr>
            <w:tcW w:w="2267" w:type="dxa"/>
            <w:tcBorders>
              <w:top w:val="single" w:sz="4" w:space="0" w:color="auto"/>
              <w:left w:val="single" w:sz="4" w:space="0" w:color="auto"/>
              <w:bottom w:val="single" w:sz="4" w:space="0" w:color="auto"/>
              <w:right w:val="single" w:sz="4" w:space="0" w:color="auto"/>
            </w:tcBorders>
          </w:tcPr>
          <w:p w14:paraId="50F77505" w14:textId="77777777" w:rsidR="00277723" w:rsidRDefault="00277723">
            <w:pPr>
              <w:pStyle w:val="TAL"/>
              <w:rPr>
                <w:ins w:id="2558"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40513016" w14:textId="77777777" w:rsidR="00277723" w:rsidRDefault="00277723">
            <w:pPr>
              <w:pStyle w:val="TAL"/>
              <w:rPr>
                <w:ins w:id="2559"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5AE8BB8" w14:textId="77777777" w:rsidR="00277723" w:rsidRDefault="00277723">
            <w:pPr>
              <w:pStyle w:val="TAL"/>
              <w:rPr>
                <w:ins w:id="2560" w:author="2951" w:date="2023-06-20T15:26:00Z"/>
                <w:lang w:val="fr-FR"/>
              </w:rPr>
            </w:pPr>
          </w:p>
        </w:tc>
      </w:tr>
      <w:tr w:rsidR="00277723" w14:paraId="2D9ACF16" w14:textId="77777777" w:rsidTr="00277723">
        <w:trPr>
          <w:ins w:id="2561"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7C4F9ADF" w14:textId="77777777" w:rsidR="00277723" w:rsidRDefault="00277723">
            <w:pPr>
              <w:pStyle w:val="TAL"/>
              <w:rPr>
                <w:ins w:id="2562" w:author="2951" w:date="2023-06-20T15:26:00Z"/>
                <w:lang w:val="fr-FR"/>
              </w:rPr>
            </w:pPr>
            <w:ins w:id="2563" w:author="2951" w:date="2023-06-20T15:26:00Z">
              <w:r>
                <w:rPr>
                  <w:lang w:val="fr-FR"/>
                </w:rPr>
                <w:t xml:space="preserve">            notUsed</w:t>
              </w:r>
            </w:ins>
          </w:p>
        </w:tc>
        <w:tc>
          <w:tcPr>
            <w:tcW w:w="2267" w:type="dxa"/>
            <w:tcBorders>
              <w:top w:val="single" w:sz="4" w:space="0" w:color="auto"/>
              <w:left w:val="single" w:sz="4" w:space="0" w:color="auto"/>
              <w:bottom w:val="single" w:sz="4" w:space="0" w:color="auto"/>
              <w:right w:val="single" w:sz="4" w:space="0" w:color="auto"/>
            </w:tcBorders>
            <w:hideMark/>
          </w:tcPr>
          <w:p w14:paraId="14F54564" w14:textId="77777777" w:rsidR="00277723" w:rsidRDefault="00277723">
            <w:pPr>
              <w:pStyle w:val="TAL"/>
              <w:rPr>
                <w:ins w:id="2564" w:author="2951" w:date="2023-06-20T15:26:00Z"/>
                <w:lang w:val="fr-FR"/>
              </w:rPr>
            </w:pPr>
            <w:ins w:id="2565" w:author="2951" w:date="2023-06-20T15:26:00Z">
              <w:r>
                <w:rPr>
                  <w:lang w:val="fr-FR" w:eastAsia="zh-CN"/>
                </w:rPr>
                <w:t>NULL</w:t>
              </w:r>
            </w:ins>
          </w:p>
        </w:tc>
        <w:tc>
          <w:tcPr>
            <w:tcW w:w="1273" w:type="dxa"/>
            <w:tcBorders>
              <w:top w:val="single" w:sz="4" w:space="0" w:color="auto"/>
              <w:left w:val="single" w:sz="4" w:space="0" w:color="auto"/>
              <w:bottom w:val="single" w:sz="4" w:space="0" w:color="auto"/>
              <w:right w:val="single" w:sz="4" w:space="0" w:color="auto"/>
            </w:tcBorders>
          </w:tcPr>
          <w:p w14:paraId="2073C1DB" w14:textId="77777777" w:rsidR="00277723" w:rsidRDefault="00277723">
            <w:pPr>
              <w:pStyle w:val="TAL"/>
              <w:rPr>
                <w:ins w:id="2566"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3E0AEB3" w14:textId="77777777" w:rsidR="00277723" w:rsidRDefault="00277723">
            <w:pPr>
              <w:pStyle w:val="TAL"/>
              <w:rPr>
                <w:ins w:id="2567" w:author="2951" w:date="2023-06-20T15:26:00Z"/>
                <w:lang w:val="fr-FR"/>
              </w:rPr>
            </w:pPr>
          </w:p>
        </w:tc>
      </w:tr>
      <w:tr w:rsidR="00277723" w14:paraId="3BCA053A" w14:textId="77777777" w:rsidTr="00277723">
        <w:trPr>
          <w:ins w:id="2568"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7075277" w14:textId="77777777" w:rsidR="00277723" w:rsidRDefault="00277723">
            <w:pPr>
              <w:pStyle w:val="TAL"/>
              <w:rPr>
                <w:ins w:id="2569" w:author="2951" w:date="2023-06-20T15:26:00Z"/>
                <w:lang w:val="fr-FR"/>
              </w:rPr>
            </w:pPr>
            <w:ins w:id="2570"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5EF3600B" w14:textId="77777777" w:rsidR="00277723" w:rsidRDefault="00277723">
            <w:pPr>
              <w:pStyle w:val="TAL"/>
              <w:rPr>
                <w:ins w:id="2571"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39B86468" w14:textId="77777777" w:rsidR="00277723" w:rsidRDefault="00277723">
            <w:pPr>
              <w:pStyle w:val="TAL"/>
              <w:rPr>
                <w:ins w:id="2572"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71F0BE86" w14:textId="77777777" w:rsidR="00277723" w:rsidRDefault="00277723">
            <w:pPr>
              <w:pStyle w:val="TAL"/>
              <w:rPr>
                <w:ins w:id="2573" w:author="2951" w:date="2023-06-20T15:26:00Z"/>
                <w:lang w:val="fr-FR"/>
              </w:rPr>
            </w:pPr>
          </w:p>
        </w:tc>
      </w:tr>
      <w:tr w:rsidR="00277723" w14:paraId="1CA3D6E2" w14:textId="77777777" w:rsidTr="00277723">
        <w:trPr>
          <w:ins w:id="2574"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037674C" w14:textId="77777777" w:rsidR="00277723" w:rsidRDefault="00277723">
            <w:pPr>
              <w:pStyle w:val="TAL"/>
              <w:rPr>
                <w:ins w:id="2575" w:author="2951" w:date="2023-06-20T15:26:00Z"/>
                <w:lang w:val="fr-FR"/>
              </w:rPr>
            </w:pPr>
            <w:ins w:id="2576" w:author="2951" w:date="2023-06-20T15:26:00Z">
              <w:r>
                <w:rPr>
                  <w:lang w:val="fr-FR"/>
                </w:rPr>
                <w:t xml:space="preserve">          t-Reordering-r17</w:t>
              </w:r>
            </w:ins>
          </w:p>
        </w:tc>
        <w:tc>
          <w:tcPr>
            <w:tcW w:w="2267" w:type="dxa"/>
            <w:tcBorders>
              <w:top w:val="single" w:sz="4" w:space="0" w:color="auto"/>
              <w:left w:val="single" w:sz="4" w:space="0" w:color="auto"/>
              <w:bottom w:val="single" w:sz="4" w:space="0" w:color="auto"/>
              <w:right w:val="single" w:sz="4" w:space="0" w:color="auto"/>
            </w:tcBorders>
            <w:hideMark/>
          </w:tcPr>
          <w:p w14:paraId="7882B7A8" w14:textId="77777777" w:rsidR="00277723" w:rsidRDefault="00277723">
            <w:pPr>
              <w:pStyle w:val="TAL"/>
              <w:rPr>
                <w:ins w:id="2577" w:author="2951" w:date="2023-06-20T15:26:00Z"/>
                <w:lang w:val="fr-FR"/>
              </w:rPr>
            </w:pPr>
            <w:ins w:id="2578"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49CC9B32" w14:textId="77777777" w:rsidR="00277723" w:rsidRDefault="00277723">
            <w:pPr>
              <w:pStyle w:val="TAL"/>
              <w:rPr>
                <w:ins w:id="2579"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496AAE0C" w14:textId="77777777" w:rsidR="00277723" w:rsidRDefault="00277723">
            <w:pPr>
              <w:pStyle w:val="TAL"/>
              <w:rPr>
                <w:ins w:id="2580" w:author="2951" w:date="2023-06-20T15:26:00Z"/>
                <w:lang w:val="fr-FR"/>
              </w:rPr>
            </w:pPr>
          </w:p>
        </w:tc>
      </w:tr>
      <w:tr w:rsidR="00277723" w14:paraId="401495BC" w14:textId="77777777" w:rsidTr="00277723">
        <w:trPr>
          <w:ins w:id="2581"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4774B61" w14:textId="77777777" w:rsidR="00277723" w:rsidRDefault="00277723">
            <w:pPr>
              <w:pStyle w:val="TAL"/>
              <w:rPr>
                <w:ins w:id="2582" w:author="2951" w:date="2023-06-20T15:26:00Z"/>
                <w:lang w:val="fr-FR"/>
              </w:rPr>
            </w:pPr>
            <w:ins w:id="2583"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F93B9AD" w14:textId="77777777" w:rsidR="00277723" w:rsidRDefault="00277723">
            <w:pPr>
              <w:pStyle w:val="TAL"/>
              <w:rPr>
                <w:ins w:id="2584"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61472233" w14:textId="77777777" w:rsidR="00277723" w:rsidRDefault="00277723">
            <w:pPr>
              <w:pStyle w:val="TAL"/>
              <w:rPr>
                <w:ins w:id="2585"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0F7DE37" w14:textId="77777777" w:rsidR="00277723" w:rsidRDefault="00277723">
            <w:pPr>
              <w:pStyle w:val="TAL"/>
              <w:rPr>
                <w:ins w:id="2586" w:author="2951" w:date="2023-06-20T15:26:00Z"/>
                <w:lang w:val="fr-FR"/>
              </w:rPr>
            </w:pPr>
          </w:p>
        </w:tc>
      </w:tr>
      <w:tr w:rsidR="00277723" w14:paraId="5BDE6E63" w14:textId="77777777" w:rsidTr="00277723">
        <w:trPr>
          <w:ins w:id="258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70C11826" w14:textId="77777777" w:rsidR="00277723" w:rsidRDefault="00277723">
            <w:pPr>
              <w:pStyle w:val="TAL"/>
              <w:rPr>
                <w:ins w:id="2588" w:author="2951" w:date="2023-06-20T15:26:00Z"/>
                <w:lang w:val="fr-FR"/>
              </w:rPr>
            </w:pPr>
            <w:ins w:id="2589" w:author="2951" w:date="2023-06-20T15:26:00Z">
              <w:r>
                <w:rPr>
                  <w:lang w:val="fr-FR"/>
                </w:rPr>
                <w:t xml:space="preserve">        rlc-Config-r17 SEQUENCE {</w:t>
              </w:r>
            </w:ins>
          </w:p>
        </w:tc>
        <w:tc>
          <w:tcPr>
            <w:tcW w:w="2267" w:type="dxa"/>
            <w:tcBorders>
              <w:top w:val="single" w:sz="4" w:space="0" w:color="auto"/>
              <w:left w:val="single" w:sz="4" w:space="0" w:color="auto"/>
              <w:bottom w:val="single" w:sz="4" w:space="0" w:color="auto"/>
              <w:right w:val="single" w:sz="4" w:space="0" w:color="auto"/>
            </w:tcBorders>
          </w:tcPr>
          <w:p w14:paraId="3AC860B7" w14:textId="77777777" w:rsidR="00277723" w:rsidRDefault="00277723">
            <w:pPr>
              <w:pStyle w:val="TAL"/>
              <w:rPr>
                <w:ins w:id="2590"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34333083" w14:textId="77777777" w:rsidR="00277723" w:rsidRDefault="00277723">
            <w:pPr>
              <w:pStyle w:val="TAL"/>
              <w:rPr>
                <w:ins w:id="2591"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2AD8D7E0" w14:textId="77777777" w:rsidR="00277723" w:rsidRDefault="00277723">
            <w:pPr>
              <w:pStyle w:val="TAL"/>
              <w:rPr>
                <w:ins w:id="2592" w:author="2951" w:date="2023-06-20T15:26:00Z"/>
                <w:lang w:val="fr-FR"/>
              </w:rPr>
            </w:pPr>
          </w:p>
        </w:tc>
      </w:tr>
      <w:tr w:rsidR="00277723" w14:paraId="0492C771" w14:textId="77777777" w:rsidTr="00277723">
        <w:trPr>
          <w:ins w:id="2593"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7F3DA6C6" w14:textId="77777777" w:rsidR="00277723" w:rsidRDefault="00277723">
            <w:pPr>
              <w:pStyle w:val="TAL"/>
              <w:rPr>
                <w:ins w:id="2594" w:author="2951" w:date="2023-06-20T15:26:00Z"/>
                <w:lang w:val="fr-FR"/>
              </w:rPr>
            </w:pPr>
            <w:ins w:id="2595" w:author="2951" w:date="2023-06-20T15:26:00Z">
              <w:r>
                <w:rPr>
                  <w:lang w:val="fr-FR"/>
                </w:rPr>
                <w:t xml:space="preserve">          logicalChannelIdentity-r17</w:t>
              </w:r>
            </w:ins>
          </w:p>
        </w:tc>
        <w:tc>
          <w:tcPr>
            <w:tcW w:w="2267" w:type="dxa"/>
            <w:tcBorders>
              <w:top w:val="single" w:sz="4" w:space="0" w:color="auto"/>
              <w:left w:val="single" w:sz="4" w:space="0" w:color="auto"/>
              <w:bottom w:val="single" w:sz="4" w:space="0" w:color="auto"/>
              <w:right w:val="single" w:sz="4" w:space="0" w:color="auto"/>
            </w:tcBorders>
            <w:hideMark/>
          </w:tcPr>
          <w:p w14:paraId="7B33FFD3" w14:textId="77777777" w:rsidR="00277723" w:rsidRDefault="00277723">
            <w:pPr>
              <w:pStyle w:val="TAL"/>
              <w:rPr>
                <w:ins w:id="2596" w:author="2951" w:date="2023-06-20T15:26:00Z"/>
                <w:lang w:val="fr-FR"/>
              </w:rPr>
            </w:pPr>
            <w:ins w:id="2597" w:author="2951" w:date="2023-06-20T15:26:00Z">
              <w:r>
                <w:rPr>
                  <w:lang w:val="fr-FR"/>
                </w:rPr>
                <w:t>1</w:t>
              </w:r>
            </w:ins>
          </w:p>
        </w:tc>
        <w:tc>
          <w:tcPr>
            <w:tcW w:w="1273" w:type="dxa"/>
            <w:tcBorders>
              <w:top w:val="single" w:sz="4" w:space="0" w:color="auto"/>
              <w:left w:val="single" w:sz="4" w:space="0" w:color="auto"/>
              <w:bottom w:val="single" w:sz="4" w:space="0" w:color="auto"/>
              <w:right w:val="single" w:sz="4" w:space="0" w:color="auto"/>
            </w:tcBorders>
          </w:tcPr>
          <w:p w14:paraId="14EA3246" w14:textId="77777777" w:rsidR="00277723" w:rsidRDefault="00277723">
            <w:pPr>
              <w:pStyle w:val="TAL"/>
              <w:rPr>
                <w:ins w:id="2598"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77975B34" w14:textId="77777777" w:rsidR="00277723" w:rsidRDefault="00277723">
            <w:pPr>
              <w:pStyle w:val="TAL"/>
              <w:rPr>
                <w:ins w:id="2599" w:author="2951" w:date="2023-06-20T15:26:00Z"/>
                <w:lang w:val="fr-FR"/>
              </w:rPr>
            </w:pPr>
          </w:p>
        </w:tc>
      </w:tr>
      <w:tr w:rsidR="00277723" w14:paraId="67941841" w14:textId="77777777" w:rsidTr="00277723">
        <w:trPr>
          <w:ins w:id="2600"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0DF9DCBF" w14:textId="77777777" w:rsidR="00277723" w:rsidRDefault="00277723">
            <w:pPr>
              <w:pStyle w:val="TAL"/>
              <w:rPr>
                <w:ins w:id="2601" w:author="2951" w:date="2023-06-20T15:26:00Z"/>
                <w:lang w:val="fr-FR"/>
              </w:rPr>
            </w:pPr>
            <w:ins w:id="2602" w:author="2951" w:date="2023-06-20T15:26:00Z">
              <w:r>
                <w:rPr>
                  <w:lang w:val="fr-FR"/>
                </w:rPr>
                <w:t xml:space="preserve">          sn-FieldLength-r17</w:t>
              </w:r>
            </w:ins>
          </w:p>
        </w:tc>
        <w:tc>
          <w:tcPr>
            <w:tcW w:w="2267" w:type="dxa"/>
            <w:tcBorders>
              <w:top w:val="single" w:sz="4" w:space="0" w:color="auto"/>
              <w:left w:val="single" w:sz="4" w:space="0" w:color="auto"/>
              <w:bottom w:val="single" w:sz="4" w:space="0" w:color="auto"/>
              <w:right w:val="single" w:sz="4" w:space="0" w:color="auto"/>
            </w:tcBorders>
            <w:hideMark/>
          </w:tcPr>
          <w:p w14:paraId="459642AF" w14:textId="77777777" w:rsidR="00277723" w:rsidRDefault="00277723">
            <w:pPr>
              <w:pStyle w:val="TAL"/>
              <w:rPr>
                <w:ins w:id="2603" w:author="2951" w:date="2023-06-20T15:26:00Z"/>
                <w:lang w:val="fr-FR"/>
              </w:rPr>
            </w:pPr>
            <w:ins w:id="2604"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30890F5D" w14:textId="77777777" w:rsidR="00277723" w:rsidRDefault="00277723">
            <w:pPr>
              <w:pStyle w:val="TAL"/>
              <w:rPr>
                <w:ins w:id="2605"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51F29D2" w14:textId="77777777" w:rsidR="00277723" w:rsidRDefault="00277723">
            <w:pPr>
              <w:pStyle w:val="TAL"/>
              <w:rPr>
                <w:ins w:id="2606" w:author="2951" w:date="2023-06-20T15:26:00Z"/>
                <w:lang w:val="fr-FR"/>
              </w:rPr>
            </w:pPr>
          </w:p>
        </w:tc>
      </w:tr>
      <w:tr w:rsidR="00277723" w14:paraId="6EE98D19" w14:textId="77777777" w:rsidTr="00277723">
        <w:trPr>
          <w:ins w:id="260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77373F1" w14:textId="77777777" w:rsidR="00277723" w:rsidRDefault="00277723">
            <w:pPr>
              <w:pStyle w:val="TAL"/>
              <w:rPr>
                <w:ins w:id="2608" w:author="2951" w:date="2023-06-20T15:26:00Z"/>
                <w:lang w:val="fr-FR"/>
              </w:rPr>
            </w:pPr>
            <w:ins w:id="2609" w:author="2951" w:date="2023-06-20T15:26:00Z">
              <w:r>
                <w:rPr>
                  <w:lang w:val="fr-FR"/>
                </w:rPr>
                <w:t xml:space="preserve">          t-Reassembly-r17</w:t>
              </w:r>
            </w:ins>
          </w:p>
        </w:tc>
        <w:tc>
          <w:tcPr>
            <w:tcW w:w="2267" w:type="dxa"/>
            <w:tcBorders>
              <w:top w:val="single" w:sz="4" w:space="0" w:color="auto"/>
              <w:left w:val="single" w:sz="4" w:space="0" w:color="auto"/>
              <w:bottom w:val="single" w:sz="4" w:space="0" w:color="auto"/>
              <w:right w:val="single" w:sz="4" w:space="0" w:color="auto"/>
            </w:tcBorders>
            <w:hideMark/>
          </w:tcPr>
          <w:p w14:paraId="6333C7D4" w14:textId="77777777" w:rsidR="00277723" w:rsidRDefault="00277723">
            <w:pPr>
              <w:pStyle w:val="TAL"/>
              <w:rPr>
                <w:ins w:id="2610" w:author="2951" w:date="2023-06-20T15:26:00Z"/>
                <w:lang w:val="fr-FR"/>
              </w:rPr>
            </w:pPr>
            <w:ins w:id="2611"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548603B4" w14:textId="77777777" w:rsidR="00277723" w:rsidRDefault="00277723">
            <w:pPr>
              <w:pStyle w:val="TAL"/>
              <w:rPr>
                <w:ins w:id="2612"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3448FB9D" w14:textId="77777777" w:rsidR="00277723" w:rsidRDefault="00277723">
            <w:pPr>
              <w:pStyle w:val="TAL"/>
              <w:rPr>
                <w:ins w:id="2613" w:author="2951" w:date="2023-06-20T15:26:00Z"/>
                <w:lang w:val="fr-FR"/>
              </w:rPr>
            </w:pPr>
          </w:p>
        </w:tc>
      </w:tr>
      <w:tr w:rsidR="00277723" w14:paraId="48034C0B" w14:textId="77777777" w:rsidTr="00277723">
        <w:trPr>
          <w:ins w:id="2614"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10D6FAD6" w14:textId="77777777" w:rsidR="00277723" w:rsidRDefault="00277723">
            <w:pPr>
              <w:pStyle w:val="TAL"/>
              <w:rPr>
                <w:ins w:id="2615" w:author="2951" w:date="2023-06-20T15:26:00Z"/>
                <w:lang w:val="fr-FR"/>
              </w:rPr>
            </w:pPr>
            <w:ins w:id="2616"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226195DF" w14:textId="77777777" w:rsidR="00277723" w:rsidRDefault="00277723">
            <w:pPr>
              <w:pStyle w:val="TAL"/>
              <w:rPr>
                <w:ins w:id="2617"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14BF5359" w14:textId="77777777" w:rsidR="00277723" w:rsidRDefault="00277723">
            <w:pPr>
              <w:pStyle w:val="TAL"/>
              <w:rPr>
                <w:ins w:id="2618"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0AED2DD0" w14:textId="77777777" w:rsidR="00277723" w:rsidRDefault="00277723">
            <w:pPr>
              <w:pStyle w:val="TAL"/>
              <w:rPr>
                <w:ins w:id="2619" w:author="2951" w:date="2023-06-20T15:26:00Z"/>
                <w:lang w:val="fr-FR"/>
              </w:rPr>
            </w:pPr>
          </w:p>
        </w:tc>
      </w:tr>
      <w:tr w:rsidR="00277723" w14:paraId="08F1F649" w14:textId="77777777" w:rsidTr="00277723">
        <w:trPr>
          <w:ins w:id="2620"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418926C6" w14:textId="77777777" w:rsidR="00277723" w:rsidRDefault="00277723">
            <w:pPr>
              <w:pStyle w:val="TAL"/>
              <w:rPr>
                <w:ins w:id="2621" w:author="2951" w:date="2023-06-20T15:26:00Z"/>
                <w:lang w:val="fr-FR"/>
              </w:rPr>
            </w:pPr>
            <w:ins w:id="2622" w:author="2951" w:date="2023-06-20T15:26: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45A15F88" w14:textId="77777777" w:rsidR="00277723" w:rsidRDefault="00277723">
            <w:pPr>
              <w:pStyle w:val="TAL"/>
              <w:rPr>
                <w:ins w:id="2623"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5ADAC9EF" w14:textId="77777777" w:rsidR="00277723" w:rsidRDefault="00277723">
            <w:pPr>
              <w:pStyle w:val="TAL"/>
              <w:rPr>
                <w:ins w:id="2624"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1681B463" w14:textId="77777777" w:rsidR="00277723" w:rsidRDefault="00277723">
            <w:pPr>
              <w:pStyle w:val="TAL"/>
              <w:rPr>
                <w:ins w:id="2625" w:author="2951" w:date="2023-06-20T15:26:00Z"/>
                <w:lang w:val="fr-FR"/>
              </w:rPr>
            </w:pPr>
          </w:p>
        </w:tc>
      </w:tr>
      <w:tr w:rsidR="00277723" w14:paraId="42A49994" w14:textId="77777777" w:rsidTr="00277723">
        <w:trPr>
          <w:ins w:id="2626"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45820A76" w14:textId="77777777" w:rsidR="00277723" w:rsidRDefault="00277723">
            <w:pPr>
              <w:pStyle w:val="TAL"/>
              <w:rPr>
                <w:ins w:id="2627" w:author="2951" w:date="2023-06-20T15:26:00Z"/>
                <w:lang w:val="fr-FR"/>
              </w:rPr>
            </w:pPr>
            <w:ins w:id="2628"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28D836B2" w14:textId="77777777" w:rsidR="00277723" w:rsidRDefault="00277723">
            <w:pPr>
              <w:pStyle w:val="TAL"/>
              <w:rPr>
                <w:ins w:id="2629"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09B71EBD" w14:textId="77777777" w:rsidR="00277723" w:rsidRDefault="00277723">
            <w:pPr>
              <w:pStyle w:val="TAL"/>
              <w:rPr>
                <w:ins w:id="2630"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5122E47E" w14:textId="77777777" w:rsidR="00277723" w:rsidRDefault="00277723">
            <w:pPr>
              <w:pStyle w:val="TAL"/>
              <w:rPr>
                <w:ins w:id="2631" w:author="2951" w:date="2023-06-20T15:26:00Z"/>
                <w:lang w:val="fr-FR"/>
              </w:rPr>
            </w:pPr>
          </w:p>
        </w:tc>
      </w:tr>
      <w:tr w:rsidR="00277723" w14:paraId="0002F7EA" w14:textId="77777777" w:rsidTr="00277723">
        <w:trPr>
          <w:ins w:id="2632"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FA49A82" w14:textId="77777777" w:rsidR="00277723" w:rsidRDefault="00277723">
            <w:pPr>
              <w:pStyle w:val="TAL"/>
              <w:rPr>
                <w:ins w:id="2633" w:author="2951" w:date="2023-06-20T15:26:00Z"/>
                <w:lang w:val="fr-FR"/>
              </w:rPr>
            </w:pPr>
            <w:ins w:id="2634" w:author="2951" w:date="2023-06-20T15:26:00Z">
              <w:r>
                <w:rPr>
                  <w:lang w:val="fr-FR"/>
                </w:rPr>
                <w:t xml:space="preserve">    mtch-SchedulingInfo-r17</w:t>
              </w:r>
            </w:ins>
          </w:p>
        </w:tc>
        <w:tc>
          <w:tcPr>
            <w:tcW w:w="2267" w:type="dxa"/>
            <w:tcBorders>
              <w:top w:val="single" w:sz="4" w:space="0" w:color="auto"/>
              <w:left w:val="single" w:sz="4" w:space="0" w:color="auto"/>
              <w:bottom w:val="single" w:sz="4" w:space="0" w:color="auto"/>
              <w:right w:val="single" w:sz="4" w:space="0" w:color="auto"/>
            </w:tcBorders>
            <w:hideMark/>
          </w:tcPr>
          <w:p w14:paraId="28C83B9A" w14:textId="77777777" w:rsidR="00277723" w:rsidRDefault="00277723">
            <w:pPr>
              <w:pStyle w:val="TAL"/>
              <w:rPr>
                <w:ins w:id="2635" w:author="2951" w:date="2023-06-20T15:26:00Z"/>
                <w:lang w:val="fr-FR"/>
              </w:rPr>
            </w:pPr>
            <w:ins w:id="2636"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24A35CA3" w14:textId="77777777" w:rsidR="00277723" w:rsidRDefault="00277723">
            <w:pPr>
              <w:pStyle w:val="TAL"/>
              <w:rPr>
                <w:ins w:id="2637"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2A259CF4" w14:textId="77777777" w:rsidR="00277723" w:rsidRDefault="00277723">
            <w:pPr>
              <w:pStyle w:val="TAL"/>
              <w:rPr>
                <w:ins w:id="2638" w:author="2951" w:date="2023-06-20T15:26:00Z"/>
                <w:lang w:val="fr-FR"/>
              </w:rPr>
            </w:pPr>
          </w:p>
        </w:tc>
      </w:tr>
      <w:tr w:rsidR="00277723" w14:paraId="4BE19524" w14:textId="77777777" w:rsidTr="00277723">
        <w:trPr>
          <w:ins w:id="2639"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0CED7320" w14:textId="77777777" w:rsidR="00277723" w:rsidRDefault="00277723">
            <w:pPr>
              <w:pStyle w:val="TAL"/>
              <w:rPr>
                <w:ins w:id="2640" w:author="2951" w:date="2023-06-20T15:26:00Z"/>
                <w:lang w:val="fr-FR"/>
              </w:rPr>
            </w:pPr>
            <w:ins w:id="2641" w:author="2951" w:date="2023-06-20T15:26:00Z">
              <w:r>
                <w:rPr>
                  <w:lang w:val="fr-FR"/>
                </w:rPr>
                <w:t xml:space="preserve">    mtch-NeighbourCell-r17</w:t>
              </w:r>
            </w:ins>
          </w:p>
        </w:tc>
        <w:tc>
          <w:tcPr>
            <w:tcW w:w="2267" w:type="dxa"/>
            <w:tcBorders>
              <w:top w:val="single" w:sz="4" w:space="0" w:color="auto"/>
              <w:left w:val="single" w:sz="4" w:space="0" w:color="auto"/>
              <w:bottom w:val="single" w:sz="4" w:space="0" w:color="auto"/>
              <w:right w:val="single" w:sz="4" w:space="0" w:color="auto"/>
            </w:tcBorders>
            <w:hideMark/>
          </w:tcPr>
          <w:p w14:paraId="0C663F10" w14:textId="77777777" w:rsidR="00277723" w:rsidRDefault="00277723">
            <w:pPr>
              <w:pStyle w:val="TAL"/>
              <w:rPr>
                <w:ins w:id="2642" w:author="2951" w:date="2023-06-20T15:26:00Z"/>
                <w:lang w:val="fr-FR"/>
              </w:rPr>
            </w:pPr>
            <w:ins w:id="2643"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498DFF1B" w14:textId="77777777" w:rsidR="00277723" w:rsidRDefault="00277723">
            <w:pPr>
              <w:pStyle w:val="TAL"/>
              <w:rPr>
                <w:ins w:id="2644"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67809BB0" w14:textId="77777777" w:rsidR="00277723" w:rsidRDefault="00277723">
            <w:pPr>
              <w:pStyle w:val="TAL"/>
              <w:rPr>
                <w:ins w:id="2645" w:author="2951" w:date="2023-06-20T15:26:00Z"/>
                <w:lang w:val="fr-FR"/>
              </w:rPr>
            </w:pPr>
          </w:p>
        </w:tc>
      </w:tr>
      <w:tr w:rsidR="00277723" w14:paraId="65C7B8AB" w14:textId="77777777" w:rsidTr="00277723">
        <w:trPr>
          <w:ins w:id="2646"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82356A1" w14:textId="77777777" w:rsidR="00277723" w:rsidRDefault="00277723">
            <w:pPr>
              <w:pStyle w:val="TAL"/>
              <w:rPr>
                <w:ins w:id="2647" w:author="2951" w:date="2023-06-20T15:26:00Z"/>
                <w:lang w:val="fr-FR"/>
              </w:rPr>
            </w:pPr>
            <w:ins w:id="2648" w:author="2951" w:date="2023-06-20T15:26:00Z">
              <w:r>
                <w:rPr>
                  <w:lang w:val="fr-FR"/>
                </w:rPr>
                <w:t xml:space="preserve">    pdsch-ConfigIndex-r17</w:t>
              </w:r>
            </w:ins>
          </w:p>
        </w:tc>
        <w:tc>
          <w:tcPr>
            <w:tcW w:w="2267" w:type="dxa"/>
            <w:tcBorders>
              <w:top w:val="single" w:sz="4" w:space="0" w:color="auto"/>
              <w:left w:val="single" w:sz="4" w:space="0" w:color="auto"/>
              <w:bottom w:val="single" w:sz="4" w:space="0" w:color="auto"/>
              <w:right w:val="single" w:sz="4" w:space="0" w:color="auto"/>
            </w:tcBorders>
            <w:hideMark/>
          </w:tcPr>
          <w:p w14:paraId="6EBF1C14" w14:textId="77777777" w:rsidR="00277723" w:rsidRDefault="00277723">
            <w:pPr>
              <w:pStyle w:val="TAL"/>
              <w:rPr>
                <w:ins w:id="2649" w:author="2951" w:date="2023-06-20T15:26:00Z"/>
                <w:lang w:val="fr-FR"/>
              </w:rPr>
            </w:pPr>
            <w:ins w:id="2650"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34A510F2" w14:textId="77777777" w:rsidR="00277723" w:rsidRDefault="00277723">
            <w:pPr>
              <w:pStyle w:val="TAL"/>
              <w:rPr>
                <w:ins w:id="2651"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3B87DA1F" w14:textId="77777777" w:rsidR="00277723" w:rsidRDefault="00277723">
            <w:pPr>
              <w:pStyle w:val="TAL"/>
              <w:rPr>
                <w:ins w:id="2652" w:author="2951" w:date="2023-06-20T15:26:00Z"/>
                <w:lang w:val="fr-FR"/>
              </w:rPr>
            </w:pPr>
          </w:p>
        </w:tc>
      </w:tr>
      <w:tr w:rsidR="00277723" w14:paraId="474E67A0" w14:textId="77777777" w:rsidTr="00277723">
        <w:trPr>
          <w:ins w:id="2653"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A04570E" w14:textId="77777777" w:rsidR="00277723" w:rsidRDefault="00277723">
            <w:pPr>
              <w:pStyle w:val="TAL"/>
              <w:rPr>
                <w:ins w:id="2654" w:author="2951" w:date="2023-06-20T15:26:00Z"/>
                <w:lang w:val="fr-FR"/>
              </w:rPr>
            </w:pPr>
            <w:ins w:id="2655" w:author="2951" w:date="2023-06-20T15:26:00Z">
              <w:r>
                <w:rPr>
                  <w:lang w:val="fr-FR"/>
                </w:rPr>
                <w:t xml:space="preserve">    mtch-SSB-MappingWindowIndex-r17</w:t>
              </w:r>
            </w:ins>
          </w:p>
        </w:tc>
        <w:tc>
          <w:tcPr>
            <w:tcW w:w="2267" w:type="dxa"/>
            <w:tcBorders>
              <w:top w:val="single" w:sz="4" w:space="0" w:color="auto"/>
              <w:left w:val="single" w:sz="4" w:space="0" w:color="auto"/>
              <w:bottom w:val="single" w:sz="4" w:space="0" w:color="auto"/>
              <w:right w:val="single" w:sz="4" w:space="0" w:color="auto"/>
            </w:tcBorders>
            <w:hideMark/>
          </w:tcPr>
          <w:p w14:paraId="538C933E" w14:textId="77777777" w:rsidR="00277723" w:rsidRDefault="00277723">
            <w:pPr>
              <w:pStyle w:val="TAL"/>
              <w:rPr>
                <w:ins w:id="2656" w:author="2951" w:date="2023-06-20T15:26:00Z"/>
                <w:lang w:val="fr-FR"/>
              </w:rPr>
            </w:pPr>
            <w:ins w:id="2657" w:author="2951" w:date="2023-06-20T15:26:00Z">
              <w:r>
                <w:rPr>
                  <w:lang w:val="fr-FR" w:eastAsia="zh-CN"/>
                </w:rPr>
                <w:t>Not present</w:t>
              </w:r>
            </w:ins>
          </w:p>
        </w:tc>
        <w:tc>
          <w:tcPr>
            <w:tcW w:w="1273" w:type="dxa"/>
            <w:tcBorders>
              <w:top w:val="single" w:sz="4" w:space="0" w:color="auto"/>
              <w:left w:val="single" w:sz="4" w:space="0" w:color="auto"/>
              <w:bottom w:val="single" w:sz="4" w:space="0" w:color="auto"/>
              <w:right w:val="single" w:sz="4" w:space="0" w:color="auto"/>
            </w:tcBorders>
          </w:tcPr>
          <w:p w14:paraId="52F9A596" w14:textId="77777777" w:rsidR="00277723" w:rsidRDefault="00277723">
            <w:pPr>
              <w:pStyle w:val="TAL"/>
              <w:rPr>
                <w:ins w:id="2658"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4E525331" w14:textId="77777777" w:rsidR="00277723" w:rsidRDefault="00277723">
            <w:pPr>
              <w:pStyle w:val="TAL"/>
              <w:rPr>
                <w:ins w:id="2659" w:author="2951" w:date="2023-06-20T15:26:00Z"/>
                <w:lang w:val="fr-FR"/>
              </w:rPr>
            </w:pPr>
          </w:p>
        </w:tc>
      </w:tr>
      <w:tr w:rsidR="00277723" w14:paraId="5D58BA1F" w14:textId="77777777" w:rsidTr="00277723">
        <w:trPr>
          <w:ins w:id="2660"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5EA4363" w14:textId="77777777" w:rsidR="00277723" w:rsidRDefault="00277723">
            <w:pPr>
              <w:pStyle w:val="TAL"/>
              <w:rPr>
                <w:ins w:id="2661" w:author="2951" w:date="2023-06-20T15:26:00Z"/>
                <w:lang w:val="fr-FR"/>
              </w:rPr>
            </w:pPr>
            <w:ins w:id="2662" w:author="2951" w:date="2023-06-20T15:26: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2727F3C6" w14:textId="77777777" w:rsidR="00277723" w:rsidRDefault="00277723">
            <w:pPr>
              <w:pStyle w:val="TAL"/>
              <w:rPr>
                <w:ins w:id="2663" w:author="2951" w:date="2023-06-20T15:26:00Z"/>
                <w:lang w:val="fr-FR"/>
              </w:rPr>
            </w:pPr>
          </w:p>
        </w:tc>
        <w:tc>
          <w:tcPr>
            <w:tcW w:w="1273" w:type="dxa"/>
            <w:tcBorders>
              <w:top w:val="single" w:sz="4" w:space="0" w:color="auto"/>
              <w:left w:val="single" w:sz="4" w:space="0" w:color="auto"/>
              <w:bottom w:val="single" w:sz="4" w:space="0" w:color="auto"/>
              <w:right w:val="single" w:sz="4" w:space="0" w:color="auto"/>
            </w:tcBorders>
          </w:tcPr>
          <w:p w14:paraId="42BFBF5B" w14:textId="77777777" w:rsidR="00277723" w:rsidRDefault="00277723">
            <w:pPr>
              <w:pStyle w:val="TAL"/>
              <w:rPr>
                <w:ins w:id="2664"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511CEA63" w14:textId="77777777" w:rsidR="00277723" w:rsidRDefault="00277723">
            <w:pPr>
              <w:pStyle w:val="TAL"/>
              <w:rPr>
                <w:ins w:id="2665" w:author="2951" w:date="2023-06-20T15:26:00Z"/>
                <w:lang w:val="fr-FR"/>
              </w:rPr>
            </w:pPr>
          </w:p>
        </w:tc>
      </w:tr>
      <w:tr w:rsidR="00277723" w14:paraId="7766DB54" w14:textId="77777777" w:rsidTr="00277723">
        <w:trPr>
          <w:ins w:id="2666"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FE90F27" w14:textId="77777777" w:rsidR="00277723" w:rsidRDefault="00277723">
            <w:pPr>
              <w:pStyle w:val="TAL"/>
              <w:rPr>
                <w:ins w:id="2667" w:author="2951" w:date="2023-06-20T15:26:00Z"/>
                <w:lang w:val="fr-FR" w:eastAsia="zh-CN"/>
              </w:rPr>
            </w:pPr>
            <w:ins w:id="2668" w:author="2951" w:date="2023-06-20T15:26:00Z">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1AF7277B" w14:textId="77777777" w:rsidR="00277723" w:rsidRDefault="00277723">
            <w:pPr>
              <w:pStyle w:val="TAL"/>
              <w:rPr>
                <w:ins w:id="2669" w:author="2951" w:date="2023-06-20T15:26:00Z"/>
                <w:lang w:val="fr-FR" w:eastAsia="en-US"/>
              </w:rPr>
            </w:pPr>
          </w:p>
        </w:tc>
        <w:tc>
          <w:tcPr>
            <w:tcW w:w="1273" w:type="dxa"/>
            <w:tcBorders>
              <w:top w:val="single" w:sz="4" w:space="0" w:color="auto"/>
              <w:left w:val="single" w:sz="4" w:space="0" w:color="auto"/>
              <w:bottom w:val="single" w:sz="4" w:space="0" w:color="auto"/>
              <w:right w:val="single" w:sz="4" w:space="0" w:color="auto"/>
            </w:tcBorders>
          </w:tcPr>
          <w:p w14:paraId="16B26B22" w14:textId="77777777" w:rsidR="00277723" w:rsidRDefault="00277723">
            <w:pPr>
              <w:pStyle w:val="TAL"/>
              <w:rPr>
                <w:ins w:id="2670" w:author="2951" w:date="2023-06-20T15:26:00Z"/>
                <w:lang w:val="fr-FR"/>
              </w:rPr>
            </w:pPr>
          </w:p>
        </w:tc>
        <w:tc>
          <w:tcPr>
            <w:tcW w:w="1672" w:type="dxa"/>
            <w:tcBorders>
              <w:top w:val="single" w:sz="4" w:space="0" w:color="auto"/>
              <w:left w:val="single" w:sz="4" w:space="0" w:color="auto"/>
              <w:bottom w:val="single" w:sz="4" w:space="0" w:color="auto"/>
              <w:right w:val="single" w:sz="4" w:space="0" w:color="auto"/>
            </w:tcBorders>
          </w:tcPr>
          <w:p w14:paraId="55C4BBD6" w14:textId="77777777" w:rsidR="00277723" w:rsidRDefault="00277723">
            <w:pPr>
              <w:pStyle w:val="TAL"/>
              <w:rPr>
                <w:ins w:id="2671" w:author="2951" w:date="2023-06-20T15:26:00Z"/>
                <w:lang w:val="fr-FR"/>
              </w:rPr>
            </w:pPr>
          </w:p>
        </w:tc>
      </w:tr>
    </w:tbl>
    <w:p w14:paraId="3FF91682" w14:textId="77777777" w:rsidR="00277723" w:rsidRDefault="00277723" w:rsidP="00277723">
      <w:pPr>
        <w:rPr>
          <w:ins w:id="2672" w:author="2951" w:date="2023-06-20T15:26:00Z"/>
          <w:lang w:eastAsia="en-US"/>
        </w:rPr>
      </w:pPr>
    </w:p>
    <w:p w14:paraId="51E14FC5" w14:textId="77777777" w:rsidR="00277723" w:rsidRDefault="00277723" w:rsidP="00277723">
      <w:pPr>
        <w:pStyle w:val="TH"/>
        <w:rPr>
          <w:ins w:id="2673" w:author="2951" w:date="2023-06-20T15:26:00Z"/>
          <w:i/>
          <w:iCs/>
        </w:rPr>
      </w:pPr>
      <w:ins w:id="2674" w:author="2951" w:date="2023-06-20T15:26:00Z">
        <w:r w:rsidRPr="00277723">
          <w:rPr>
            <w:color w:val="000000"/>
          </w:rPr>
          <w:t>Table 14.1.1.3.3.3-12</w:t>
        </w:r>
        <w:r>
          <w:t xml:space="preserve">: </w:t>
        </w:r>
        <w:r>
          <w:rPr>
            <w:i/>
            <w:iCs/>
          </w:rPr>
          <w:t>TMGI</w:t>
        </w:r>
        <w:r>
          <w:rPr>
            <w:i/>
            <w:lang w:eastAsia="zh-CN"/>
          </w:rPr>
          <w:t xml:space="preserve">-r17 </w:t>
        </w:r>
        <w:r>
          <w:t>(</w:t>
        </w:r>
        <w:r w:rsidRPr="00277723">
          <w:rPr>
            <w:color w:val="000000"/>
          </w:rPr>
          <w:t>Table 14.1.1.3.3.3-10</w:t>
        </w:r>
        <w:r w:rsidRPr="00277723">
          <w:rPr>
            <w:color w:val="000000"/>
            <w:lang w:eastAsia="zh-CN"/>
          </w:rPr>
          <w:t>,</w:t>
        </w:r>
        <w:r w:rsidRPr="00277723">
          <w:rPr>
            <w:color w:val="000000"/>
          </w:rPr>
          <w:t xml:space="preserve"> Table 14.1.1.3.3.3-11</w:t>
        </w:r>
        <w: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14:paraId="54A71F08" w14:textId="77777777" w:rsidTr="00277723">
        <w:trPr>
          <w:ins w:id="2675" w:author="2951" w:date="2023-06-20T15:26:00Z"/>
        </w:trPr>
        <w:tc>
          <w:tcPr>
            <w:tcW w:w="9747" w:type="dxa"/>
            <w:gridSpan w:val="4"/>
            <w:tcBorders>
              <w:top w:val="single" w:sz="4" w:space="0" w:color="auto"/>
              <w:left w:val="single" w:sz="4" w:space="0" w:color="auto"/>
              <w:bottom w:val="single" w:sz="4" w:space="0" w:color="auto"/>
              <w:right w:val="single" w:sz="4" w:space="0" w:color="auto"/>
            </w:tcBorders>
            <w:hideMark/>
          </w:tcPr>
          <w:p w14:paraId="4BBE0A8A" w14:textId="77777777" w:rsidR="00277723" w:rsidRDefault="00277723">
            <w:pPr>
              <w:pStyle w:val="TAH"/>
              <w:jc w:val="left"/>
              <w:rPr>
                <w:ins w:id="2676" w:author="2951" w:date="2023-06-20T15:26:00Z"/>
                <w:b w:val="0"/>
                <w:lang w:val="fr-FR"/>
              </w:rPr>
            </w:pPr>
            <w:ins w:id="2677" w:author="2951" w:date="2023-06-20T15:26:00Z">
              <w:r>
                <w:rPr>
                  <w:b w:val="0"/>
                  <w:lang w:val="fr-FR"/>
                </w:rPr>
                <w:t>Derivation Path: TS 38.508-1 [4], Table 4.6.7-9</w:t>
              </w:r>
            </w:ins>
          </w:p>
        </w:tc>
      </w:tr>
      <w:tr w:rsidR="00277723" w14:paraId="74DC8FCB" w14:textId="77777777" w:rsidTr="00277723">
        <w:trPr>
          <w:ins w:id="2678"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2A5E5A03" w14:textId="77777777" w:rsidR="00277723" w:rsidRDefault="00277723">
            <w:pPr>
              <w:pStyle w:val="TAH"/>
              <w:rPr>
                <w:ins w:id="2679" w:author="2951" w:date="2023-06-20T15:26:00Z"/>
                <w:lang w:val="fr-FR"/>
              </w:rPr>
            </w:pPr>
            <w:ins w:id="2680" w:author="2951" w:date="2023-06-20T15:26: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0AFF258" w14:textId="77777777" w:rsidR="00277723" w:rsidRDefault="00277723">
            <w:pPr>
              <w:pStyle w:val="TAH"/>
              <w:rPr>
                <w:ins w:id="2681" w:author="2951" w:date="2023-06-20T15:26:00Z"/>
                <w:lang w:val="fr-FR"/>
              </w:rPr>
            </w:pPr>
            <w:ins w:id="2682" w:author="2951" w:date="2023-06-20T15:26: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78F0D7DB" w14:textId="77777777" w:rsidR="00277723" w:rsidRDefault="00277723">
            <w:pPr>
              <w:pStyle w:val="TAH"/>
              <w:rPr>
                <w:ins w:id="2683" w:author="2951" w:date="2023-06-20T15:26:00Z"/>
                <w:lang w:val="fr-FR"/>
              </w:rPr>
            </w:pPr>
            <w:ins w:id="2684" w:author="2951" w:date="2023-06-20T15:26: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4A95EE1C" w14:textId="77777777" w:rsidR="00277723" w:rsidRDefault="00277723">
            <w:pPr>
              <w:pStyle w:val="TAH"/>
              <w:rPr>
                <w:ins w:id="2685" w:author="2951" w:date="2023-06-20T15:26:00Z"/>
                <w:lang w:val="fr-FR"/>
              </w:rPr>
            </w:pPr>
            <w:ins w:id="2686" w:author="2951" w:date="2023-06-20T15:26:00Z">
              <w:r>
                <w:rPr>
                  <w:lang w:val="fr-FR"/>
                </w:rPr>
                <w:t>Condition</w:t>
              </w:r>
            </w:ins>
          </w:p>
        </w:tc>
      </w:tr>
      <w:tr w:rsidR="00277723" w14:paraId="2E1D3CF9" w14:textId="77777777" w:rsidTr="00277723">
        <w:trPr>
          <w:ins w:id="2687"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4C8566F7" w14:textId="77777777" w:rsidR="00277723" w:rsidRDefault="00277723">
            <w:pPr>
              <w:pStyle w:val="TAL"/>
              <w:rPr>
                <w:ins w:id="2688" w:author="2951" w:date="2023-06-20T15:26:00Z"/>
                <w:lang w:val="fr-FR"/>
              </w:rPr>
            </w:pPr>
            <w:ins w:id="2689" w:author="2951" w:date="2023-06-20T15:26:00Z">
              <w:r>
                <w:rPr>
                  <w:lang w:val="fr-FR"/>
                </w:rPr>
                <w:t>TMGI-r17 ::= SEQUENCE {</w:t>
              </w:r>
            </w:ins>
          </w:p>
        </w:tc>
        <w:tc>
          <w:tcPr>
            <w:tcW w:w="2267" w:type="dxa"/>
            <w:tcBorders>
              <w:top w:val="single" w:sz="4" w:space="0" w:color="auto"/>
              <w:left w:val="single" w:sz="4" w:space="0" w:color="auto"/>
              <w:bottom w:val="single" w:sz="4" w:space="0" w:color="auto"/>
              <w:right w:val="single" w:sz="4" w:space="0" w:color="auto"/>
            </w:tcBorders>
          </w:tcPr>
          <w:p w14:paraId="34CBF443" w14:textId="77777777" w:rsidR="00277723" w:rsidRDefault="00277723">
            <w:pPr>
              <w:pStyle w:val="TAL"/>
              <w:rPr>
                <w:ins w:id="2690"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0F6682B6" w14:textId="77777777" w:rsidR="00277723" w:rsidRDefault="00277723">
            <w:pPr>
              <w:pStyle w:val="TAL"/>
              <w:rPr>
                <w:ins w:id="2691"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6AB147D2" w14:textId="77777777" w:rsidR="00277723" w:rsidRDefault="00277723">
            <w:pPr>
              <w:pStyle w:val="TAL"/>
              <w:rPr>
                <w:ins w:id="2692" w:author="2951" w:date="2023-06-20T15:26:00Z"/>
                <w:lang w:val="fr-FR"/>
              </w:rPr>
            </w:pPr>
          </w:p>
        </w:tc>
      </w:tr>
      <w:tr w:rsidR="00277723" w14:paraId="4EEA1BAA" w14:textId="77777777" w:rsidTr="00277723">
        <w:trPr>
          <w:ins w:id="2693"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32B8F5B3" w14:textId="77777777" w:rsidR="00277723" w:rsidRDefault="00277723">
            <w:pPr>
              <w:pStyle w:val="TAL"/>
              <w:rPr>
                <w:ins w:id="2694" w:author="2951" w:date="2023-06-20T15:26:00Z"/>
                <w:lang w:val="fr-FR"/>
              </w:rPr>
            </w:pPr>
            <w:ins w:id="2695" w:author="2951" w:date="2023-06-20T15:26:00Z">
              <w:r>
                <w:rPr>
                  <w:lang w:val="fr-FR"/>
                </w:rPr>
                <w:t xml:space="preserve">  plmn-Id-r17 CHOICE {</w:t>
              </w:r>
            </w:ins>
          </w:p>
        </w:tc>
        <w:tc>
          <w:tcPr>
            <w:tcW w:w="2267" w:type="dxa"/>
            <w:tcBorders>
              <w:top w:val="single" w:sz="4" w:space="0" w:color="auto"/>
              <w:left w:val="single" w:sz="4" w:space="0" w:color="auto"/>
              <w:bottom w:val="single" w:sz="4" w:space="0" w:color="auto"/>
              <w:right w:val="single" w:sz="4" w:space="0" w:color="auto"/>
            </w:tcBorders>
          </w:tcPr>
          <w:p w14:paraId="7CB69450" w14:textId="77777777" w:rsidR="00277723" w:rsidRDefault="00277723">
            <w:pPr>
              <w:pStyle w:val="TAL"/>
              <w:rPr>
                <w:ins w:id="2696"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0364BB6D" w14:textId="77777777" w:rsidR="00277723" w:rsidRDefault="00277723">
            <w:pPr>
              <w:pStyle w:val="TAL"/>
              <w:rPr>
                <w:ins w:id="2697"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4A76E989" w14:textId="77777777" w:rsidR="00277723" w:rsidRDefault="00277723">
            <w:pPr>
              <w:pStyle w:val="TAL"/>
              <w:rPr>
                <w:ins w:id="2698" w:author="2951" w:date="2023-06-20T15:26:00Z"/>
                <w:lang w:val="fr-FR"/>
              </w:rPr>
            </w:pPr>
          </w:p>
        </w:tc>
      </w:tr>
      <w:tr w:rsidR="00277723" w14:paraId="5B261423" w14:textId="77777777" w:rsidTr="00277723">
        <w:trPr>
          <w:ins w:id="2699"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06341C02" w14:textId="77777777" w:rsidR="00277723" w:rsidRDefault="00277723">
            <w:pPr>
              <w:pStyle w:val="TAL"/>
              <w:rPr>
                <w:ins w:id="2700" w:author="2951" w:date="2023-06-20T15:26:00Z"/>
                <w:lang w:val="fr-FR"/>
              </w:rPr>
            </w:pPr>
            <w:ins w:id="2701" w:author="2951" w:date="2023-06-20T15:26:00Z">
              <w:r>
                <w:rPr>
                  <w:lang w:val="fr-FR"/>
                </w:rPr>
                <w:t xml:space="preserve">    plmn-Index-r17</w:t>
              </w:r>
            </w:ins>
          </w:p>
        </w:tc>
        <w:tc>
          <w:tcPr>
            <w:tcW w:w="2267" w:type="dxa"/>
            <w:tcBorders>
              <w:top w:val="single" w:sz="4" w:space="0" w:color="auto"/>
              <w:left w:val="single" w:sz="4" w:space="0" w:color="auto"/>
              <w:bottom w:val="single" w:sz="4" w:space="0" w:color="auto"/>
              <w:right w:val="single" w:sz="4" w:space="0" w:color="auto"/>
            </w:tcBorders>
            <w:hideMark/>
          </w:tcPr>
          <w:p w14:paraId="182324A3" w14:textId="77777777" w:rsidR="00277723" w:rsidRDefault="00277723">
            <w:pPr>
              <w:pStyle w:val="TAL"/>
              <w:rPr>
                <w:ins w:id="2702" w:author="2951" w:date="2023-06-20T15:26:00Z"/>
                <w:lang w:val="fr-FR"/>
              </w:rPr>
            </w:pPr>
            <w:ins w:id="2703" w:author="2951" w:date="2023-06-20T15:26:00Z">
              <w:r>
                <w:rPr>
                  <w:lang w:val="fr-FR" w:eastAsia="zh-CN"/>
                </w:rPr>
                <w:t>1</w:t>
              </w:r>
            </w:ins>
          </w:p>
        </w:tc>
        <w:tc>
          <w:tcPr>
            <w:tcW w:w="1700" w:type="dxa"/>
            <w:tcBorders>
              <w:top w:val="single" w:sz="4" w:space="0" w:color="auto"/>
              <w:left w:val="single" w:sz="4" w:space="0" w:color="auto"/>
              <w:bottom w:val="single" w:sz="4" w:space="0" w:color="auto"/>
              <w:right w:val="single" w:sz="4" w:space="0" w:color="auto"/>
            </w:tcBorders>
          </w:tcPr>
          <w:p w14:paraId="174145A1" w14:textId="77777777" w:rsidR="00277723" w:rsidRDefault="00277723">
            <w:pPr>
              <w:pStyle w:val="TAL"/>
              <w:rPr>
                <w:ins w:id="2704"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3E18DEBF" w14:textId="77777777" w:rsidR="00277723" w:rsidRDefault="00277723">
            <w:pPr>
              <w:pStyle w:val="TAL"/>
              <w:rPr>
                <w:ins w:id="2705" w:author="2951" w:date="2023-06-20T15:26:00Z"/>
                <w:lang w:val="fr-FR"/>
              </w:rPr>
            </w:pPr>
          </w:p>
        </w:tc>
      </w:tr>
      <w:tr w:rsidR="00277723" w14:paraId="56E2C79F" w14:textId="77777777" w:rsidTr="00277723">
        <w:trPr>
          <w:ins w:id="2706"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5EDF58E1" w14:textId="77777777" w:rsidR="00277723" w:rsidRDefault="00277723">
            <w:pPr>
              <w:pStyle w:val="TAL"/>
              <w:rPr>
                <w:ins w:id="2707" w:author="2951" w:date="2023-06-20T15:26:00Z"/>
                <w:lang w:val="fr-FR"/>
              </w:rPr>
            </w:pPr>
            <w:ins w:id="2708" w:author="2951" w:date="2023-06-20T15:26: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3961AB98" w14:textId="77777777" w:rsidR="00277723" w:rsidRDefault="00277723">
            <w:pPr>
              <w:pStyle w:val="TAL"/>
              <w:rPr>
                <w:ins w:id="2709"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7300C9B9" w14:textId="77777777" w:rsidR="00277723" w:rsidRDefault="00277723">
            <w:pPr>
              <w:pStyle w:val="TAL"/>
              <w:rPr>
                <w:ins w:id="2710"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0047A071" w14:textId="77777777" w:rsidR="00277723" w:rsidRDefault="00277723">
            <w:pPr>
              <w:pStyle w:val="TAL"/>
              <w:rPr>
                <w:ins w:id="2711" w:author="2951" w:date="2023-06-20T15:26:00Z"/>
                <w:lang w:val="fr-FR"/>
              </w:rPr>
            </w:pPr>
          </w:p>
        </w:tc>
      </w:tr>
      <w:tr w:rsidR="00277723" w14:paraId="074D1C8F" w14:textId="77777777" w:rsidTr="00277723">
        <w:trPr>
          <w:ins w:id="2712" w:author="2951" w:date="2023-06-20T15:26:00Z"/>
        </w:trPr>
        <w:tc>
          <w:tcPr>
            <w:tcW w:w="4535" w:type="dxa"/>
            <w:tcBorders>
              <w:top w:val="single" w:sz="4" w:space="0" w:color="auto"/>
              <w:left w:val="single" w:sz="4" w:space="0" w:color="auto"/>
              <w:bottom w:val="nil"/>
              <w:right w:val="single" w:sz="4" w:space="0" w:color="auto"/>
            </w:tcBorders>
            <w:hideMark/>
          </w:tcPr>
          <w:p w14:paraId="5510FDEC" w14:textId="77777777" w:rsidR="00277723" w:rsidRDefault="00277723">
            <w:pPr>
              <w:pStyle w:val="TAL"/>
              <w:rPr>
                <w:ins w:id="2713" w:author="2951" w:date="2023-06-20T15:26:00Z"/>
                <w:lang w:val="fr-FR"/>
              </w:rPr>
            </w:pPr>
            <w:ins w:id="2714" w:author="2951" w:date="2023-06-20T15:26:00Z">
              <w:r>
                <w:rPr>
                  <w:lang w:val="fr-FR"/>
                </w:rPr>
                <w:t xml:space="preserve">  serviceId-r17</w:t>
              </w:r>
            </w:ins>
          </w:p>
        </w:tc>
        <w:tc>
          <w:tcPr>
            <w:tcW w:w="2267" w:type="dxa"/>
            <w:tcBorders>
              <w:top w:val="single" w:sz="4" w:space="0" w:color="auto"/>
              <w:left w:val="single" w:sz="4" w:space="0" w:color="auto"/>
              <w:bottom w:val="single" w:sz="4" w:space="0" w:color="auto"/>
              <w:right w:val="single" w:sz="4" w:space="0" w:color="auto"/>
            </w:tcBorders>
            <w:hideMark/>
          </w:tcPr>
          <w:p w14:paraId="07EA22D3" w14:textId="77777777" w:rsidR="00277723" w:rsidRDefault="00277723">
            <w:pPr>
              <w:pStyle w:val="TAL"/>
              <w:rPr>
                <w:ins w:id="2715" w:author="2951" w:date="2023-06-20T15:26:00Z"/>
                <w:lang w:val="fr-FR"/>
              </w:rPr>
            </w:pPr>
            <w:ins w:id="2716" w:author="2951" w:date="2023-06-20T15:26:00Z">
              <w:r>
                <w:rPr>
                  <w:lang w:val="fr-FR" w:eastAsia="zh-CN"/>
                </w:rPr>
                <w:t>‘000002’H</w:t>
              </w:r>
            </w:ins>
          </w:p>
        </w:tc>
        <w:tc>
          <w:tcPr>
            <w:tcW w:w="1700" w:type="dxa"/>
            <w:tcBorders>
              <w:top w:val="single" w:sz="4" w:space="0" w:color="auto"/>
              <w:left w:val="single" w:sz="4" w:space="0" w:color="auto"/>
              <w:bottom w:val="single" w:sz="4" w:space="0" w:color="auto"/>
              <w:right w:val="single" w:sz="4" w:space="0" w:color="auto"/>
            </w:tcBorders>
            <w:hideMark/>
          </w:tcPr>
          <w:p w14:paraId="3C46B532" w14:textId="77777777" w:rsidR="00277723" w:rsidRDefault="00277723">
            <w:pPr>
              <w:pStyle w:val="TAL"/>
              <w:rPr>
                <w:ins w:id="2717" w:author="2951" w:date="2023-06-20T15:26:00Z"/>
                <w:lang w:val="fr-FR"/>
              </w:rPr>
            </w:pPr>
            <w:ins w:id="2718" w:author="2951" w:date="2023-06-20T15:26:00Z">
              <w:r>
                <w:rPr>
                  <w:lang w:val="fr-FR"/>
                </w:rPr>
                <w:t>OCTET STRING (SIZE (3))</w:t>
              </w:r>
            </w:ins>
          </w:p>
        </w:tc>
        <w:tc>
          <w:tcPr>
            <w:tcW w:w="1245" w:type="dxa"/>
            <w:tcBorders>
              <w:top w:val="single" w:sz="4" w:space="0" w:color="auto"/>
              <w:left w:val="single" w:sz="4" w:space="0" w:color="auto"/>
              <w:bottom w:val="single" w:sz="4" w:space="0" w:color="auto"/>
              <w:right w:val="single" w:sz="4" w:space="0" w:color="auto"/>
            </w:tcBorders>
            <w:hideMark/>
          </w:tcPr>
          <w:p w14:paraId="7FA21002" w14:textId="77777777" w:rsidR="00277723" w:rsidRDefault="00277723">
            <w:pPr>
              <w:pStyle w:val="TAL"/>
              <w:rPr>
                <w:ins w:id="2719" w:author="2951" w:date="2023-06-20T15:26:00Z"/>
                <w:lang w:val="fr-FR"/>
              </w:rPr>
            </w:pPr>
            <w:ins w:id="2720" w:author="2951" w:date="2023-06-20T15:26:00Z">
              <w:r>
                <w:rPr>
                  <w:lang w:val="fr-FR" w:eastAsia="zh-CN"/>
                </w:rPr>
                <w:t>Service2</w:t>
              </w:r>
            </w:ins>
          </w:p>
        </w:tc>
      </w:tr>
      <w:tr w:rsidR="00277723" w14:paraId="7C04E58B" w14:textId="77777777" w:rsidTr="00277723">
        <w:trPr>
          <w:ins w:id="2721" w:author="2951" w:date="2023-06-20T15:26:00Z"/>
        </w:trPr>
        <w:tc>
          <w:tcPr>
            <w:tcW w:w="4535" w:type="dxa"/>
            <w:tcBorders>
              <w:top w:val="nil"/>
              <w:left w:val="single" w:sz="4" w:space="0" w:color="auto"/>
              <w:bottom w:val="single" w:sz="4" w:space="0" w:color="auto"/>
              <w:right w:val="single" w:sz="4" w:space="0" w:color="auto"/>
            </w:tcBorders>
          </w:tcPr>
          <w:p w14:paraId="344D48EE" w14:textId="77777777" w:rsidR="00277723" w:rsidRDefault="00277723">
            <w:pPr>
              <w:pStyle w:val="TAL"/>
              <w:rPr>
                <w:ins w:id="2722" w:author="2951" w:date="2023-06-20T15:26:00Z"/>
                <w:lang w:val="fr-FR"/>
              </w:rPr>
            </w:pPr>
          </w:p>
        </w:tc>
        <w:tc>
          <w:tcPr>
            <w:tcW w:w="2267" w:type="dxa"/>
            <w:tcBorders>
              <w:top w:val="single" w:sz="4" w:space="0" w:color="auto"/>
              <w:left w:val="single" w:sz="4" w:space="0" w:color="auto"/>
              <w:bottom w:val="single" w:sz="4" w:space="0" w:color="auto"/>
              <w:right w:val="single" w:sz="4" w:space="0" w:color="auto"/>
            </w:tcBorders>
            <w:hideMark/>
          </w:tcPr>
          <w:p w14:paraId="13F3A808" w14:textId="77777777" w:rsidR="00277723" w:rsidRDefault="00277723">
            <w:pPr>
              <w:pStyle w:val="TAL"/>
              <w:rPr>
                <w:ins w:id="2723" w:author="2951" w:date="2023-06-20T15:26:00Z"/>
                <w:lang w:val="fr-FR" w:eastAsia="zh-CN"/>
              </w:rPr>
            </w:pPr>
            <w:ins w:id="2724" w:author="2951" w:date="2023-06-20T15:26:00Z">
              <w:r>
                <w:rPr>
                  <w:lang w:val="fr-FR" w:eastAsia="zh-CN"/>
                </w:rPr>
                <w:t>‘000001’H</w:t>
              </w:r>
            </w:ins>
          </w:p>
        </w:tc>
        <w:tc>
          <w:tcPr>
            <w:tcW w:w="1700" w:type="dxa"/>
            <w:tcBorders>
              <w:top w:val="single" w:sz="4" w:space="0" w:color="auto"/>
              <w:left w:val="single" w:sz="4" w:space="0" w:color="auto"/>
              <w:bottom w:val="single" w:sz="4" w:space="0" w:color="auto"/>
              <w:right w:val="single" w:sz="4" w:space="0" w:color="auto"/>
            </w:tcBorders>
            <w:hideMark/>
          </w:tcPr>
          <w:p w14:paraId="0581FF05" w14:textId="77777777" w:rsidR="00277723" w:rsidRDefault="00277723">
            <w:pPr>
              <w:pStyle w:val="TAL"/>
              <w:rPr>
                <w:ins w:id="2725" w:author="2951" w:date="2023-06-20T15:26:00Z"/>
                <w:lang w:val="fr-FR" w:eastAsia="en-US"/>
              </w:rPr>
            </w:pPr>
            <w:ins w:id="2726" w:author="2951" w:date="2023-06-20T15:26:00Z">
              <w:r>
                <w:rPr>
                  <w:lang w:val="fr-FR"/>
                </w:rPr>
                <w:t>OCTET STRING (SIZE (3))</w:t>
              </w:r>
            </w:ins>
          </w:p>
        </w:tc>
        <w:tc>
          <w:tcPr>
            <w:tcW w:w="1245" w:type="dxa"/>
            <w:tcBorders>
              <w:top w:val="single" w:sz="4" w:space="0" w:color="auto"/>
              <w:left w:val="single" w:sz="4" w:space="0" w:color="auto"/>
              <w:bottom w:val="single" w:sz="4" w:space="0" w:color="auto"/>
              <w:right w:val="single" w:sz="4" w:space="0" w:color="auto"/>
            </w:tcBorders>
            <w:hideMark/>
          </w:tcPr>
          <w:p w14:paraId="67211A90" w14:textId="77777777" w:rsidR="00277723" w:rsidRDefault="00277723">
            <w:pPr>
              <w:pStyle w:val="TAL"/>
              <w:rPr>
                <w:ins w:id="2727" w:author="2951" w:date="2023-06-20T15:26:00Z"/>
                <w:lang w:val="fr-FR"/>
              </w:rPr>
            </w:pPr>
            <w:ins w:id="2728" w:author="2951" w:date="2023-06-20T15:26:00Z">
              <w:r>
                <w:rPr>
                  <w:lang w:val="fr-FR" w:eastAsia="zh-CN"/>
                </w:rPr>
                <w:t>Service1</w:t>
              </w:r>
            </w:ins>
          </w:p>
        </w:tc>
      </w:tr>
      <w:tr w:rsidR="00277723" w14:paraId="67598EC7" w14:textId="77777777" w:rsidTr="00277723">
        <w:trPr>
          <w:ins w:id="2729" w:author="2951" w:date="2023-06-20T15:26:00Z"/>
        </w:trPr>
        <w:tc>
          <w:tcPr>
            <w:tcW w:w="4535" w:type="dxa"/>
            <w:tcBorders>
              <w:top w:val="single" w:sz="4" w:space="0" w:color="auto"/>
              <w:left w:val="single" w:sz="4" w:space="0" w:color="auto"/>
              <w:bottom w:val="single" w:sz="4" w:space="0" w:color="auto"/>
              <w:right w:val="single" w:sz="4" w:space="0" w:color="auto"/>
            </w:tcBorders>
            <w:hideMark/>
          </w:tcPr>
          <w:p w14:paraId="62E70087" w14:textId="77777777" w:rsidR="00277723" w:rsidRDefault="00277723">
            <w:pPr>
              <w:pStyle w:val="TAL"/>
              <w:rPr>
                <w:ins w:id="2730" w:author="2951" w:date="2023-06-20T15:26:00Z"/>
                <w:lang w:val="fr-FR"/>
              </w:rPr>
            </w:pPr>
            <w:ins w:id="2731" w:author="2951" w:date="2023-06-20T15:26:00Z">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530C1EC6" w14:textId="77777777" w:rsidR="00277723" w:rsidRDefault="00277723">
            <w:pPr>
              <w:pStyle w:val="TAL"/>
              <w:rPr>
                <w:ins w:id="2732" w:author="2951" w:date="2023-06-20T15:26:00Z"/>
                <w:lang w:val="fr-FR"/>
              </w:rPr>
            </w:pPr>
          </w:p>
        </w:tc>
        <w:tc>
          <w:tcPr>
            <w:tcW w:w="1700" w:type="dxa"/>
            <w:tcBorders>
              <w:top w:val="single" w:sz="4" w:space="0" w:color="auto"/>
              <w:left w:val="single" w:sz="4" w:space="0" w:color="auto"/>
              <w:bottom w:val="single" w:sz="4" w:space="0" w:color="auto"/>
              <w:right w:val="single" w:sz="4" w:space="0" w:color="auto"/>
            </w:tcBorders>
          </w:tcPr>
          <w:p w14:paraId="130562B5" w14:textId="77777777" w:rsidR="00277723" w:rsidRDefault="00277723">
            <w:pPr>
              <w:pStyle w:val="TAL"/>
              <w:rPr>
                <w:ins w:id="2733" w:author="2951" w:date="2023-06-20T15:26:00Z"/>
                <w:lang w:val="fr-FR"/>
              </w:rPr>
            </w:pPr>
          </w:p>
        </w:tc>
        <w:tc>
          <w:tcPr>
            <w:tcW w:w="1245" w:type="dxa"/>
            <w:tcBorders>
              <w:top w:val="single" w:sz="4" w:space="0" w:color="auto"/>
              <w:left w:val="single" w:sz="4" w:space="0" w:color="auto"/>
              <w:bottom w:val="single" w:sz="4" w:space="0" w:color="auto"/>
              <w:right w:val="single" w:sz="4" w:space="0" w:color="auto"/>
            </w:tcBorders>
          </w:tcPr>
          <w:p w14:paraId="50A865E3" w14:textId="77777777" w:rsidR="00277723" w:rsidRDefault="00277723">
            <w:pPr>
              <w:pStyle w:val="TAL"/>
              <w:rPr>
                <w:ins w:id="2734" w:author="2951" w:date="2023-06-20T15:26:00Z"/>
                <w:lang w:val="fr-FR"/>
              </w:rPr>
            </w:pPr>
          </w:p>
        </w:tc>
      </w:tr>
    </w:tbl>
    <w:p w14:paraId="71C755E9" w14:textId="77777777" w:rsidR="00277723" w:rsidRDefault="00277723" w:rsidP="00277723">
      <w:pPr>
        <w:rPr>
          <w:ins w:id="2735" w:author="2951" w:date="2023-06-20T15:26:00Z"/>
          <w:del w:id="2736" w:author="Zhaoya" w:date="2023-03-24T16:49:00Z"/>
          <w:lang w:eastAsia="en-US"/>
        </w:rPr>
      </w:pP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5813"/>
      </w:tblGrid>
      <w:tr w:rsidR="00277723" w14:paraId="3B7A8B89" w14:textId="77777777" w:rsidTr="00277723">
        <w:trPr>
          <w:ins w:id="2737" w:author="2951" w:date="2023-06-20T15:26:00Z"/>
        </w:trPr>
        <w:tc>
          <w:tcPr>
            <w:tcW w:w="3936" w:type="dxa"/>
            <w:tcBorders>
              <w:top w:val="single" w:sz="4" w:space="0" w:color="auto"/>
              <w:left w:val="single" w:sz="4" w:space="0" w:color="auto"/>
              <w:bottom w:val="single" w:sz="4" w:space="0" w:color="auto"/>
              <w:right w:val="single" w:sz="4" w:space="0" w:color="auto"/>
            </w:tcBorders>
            <w:hideMark/>
          </w:tcPr>
          <w:p w14:paraId="0737C1E3" w14:textId="77777777" w:rsidR="00277723" w:rsidRDefault="00277723">
            <w:pPr>
              <w:pStyle w:val="TAH"/>
              <w:rPr>
                <w:ins w:id="2738" w:author="2951" w:date="2023-06-20T15:26:00Z"/>
                <w:lang w:val="fr-FR"/>
              </w:rPr>
            </w:pPr>
            <w:ins w:id="2739" w:author="2951" w:date="2023-06-20T15:26:00Z">
              <w:r>
                <w:rPr>
                  <w:b w:val="0"/>
                  <w:lang w:val="fr-FR"/>
                </w:rPr>
                <w:t>Condition</w:t>
              </w:r>
            </w:ins>
          </w:p>
        </w:tc>
        <w:tc>
          <w:tcPr>
            <w:tcW w:w="5811" w:type="dxa"/>
            <w:tcBorders>
              <w:top w:val="single" w:sz="4" w:space="0" w:color="auto"/>
              <w:left w:val="single" w:sz="4" w:space="0" w:color="auto"/>
              <w:bottom w:val="single" w:sz="4" w:space="0" w:color="auto"/>
              <w:right w:val="single" w:sz="4" w:space="0" w:color="auto"/>
            </w:tcBorders>
            <w:hideMark/>
          </w:tcPr>
          <w:p w14:paraId="0115C6DC" w14:textId="77777777" w:rsidR="00277723" w:rsidRDefault="00277723">
            <w:pPr>
              <w:pStyle w:val="TAH"/>
              <w:rPr>
                <w:ins w:id="2740" w:author="2951" w:date="2023-06-20T15:26:00Z"/>
                <w:lang w:val="fr-FR"/>
              </w:rPr>
            </w:pPr>
            <w:ins w:id="2741" w:author="2951" w:date="2023-06-20T15:26:00Z">
              <w:r>
                <w:rPr>
                  <w:lang w:val="fr-FR"/>
                </w:rPr>
                <w:t>Explanation</w:t>
              </w:r>
            </w:ins>
          </w:p>
        </w:tc>
      </w:tr>
      <w:tr w:rsidR="00277723" w14:paraId="1E0DC14C" w14:textId="77777777" w:rsidTr="00277723">
        <w:trPr>
          <w:ins w:id="2742" w:author="2951" w:date="2023-06-20T15:26:00Z"/>
        </w:trPr>
        <w:tc>
          <w:tcPr>
            <w:tcW w:w="3936" w:type="dxa"/>
            <w:tcBorders>
              <w:top w:val="single" w:sz="4" w:space="0" w:color="auto"/>
              <w:left w:val="single" w:sz="4" w:space="0" w:color="auto"/>
              <w:bottom w:val="single" w:sz="4" w:space="0" w:color="auto"/>
              <w:right w:val="single" w:sz="4" w:space="0" w:color="auto"/>
            </w:tcBorders>
            <w:hideMark/>
          </w:tcPr>
          <w:p w14:paraId="6747E7A7" w14:textId="77777777" w:rsidR="00277723" w:rsidRDefault="00277723">
            <w:pPr>
              <w:pStyle w:val="TAL"/>
              <w:rPr>
                <w:ins w:id="2743" w:author="2951" w:date="2023-06-20T15:26:00Z"/>
                <w:lang w:val="fr-FR"/>
              </w:rPr>
            </w:pPr>
            <w:ins w:id="2744" w:author="2951" w:date="2023-06-20T15:26:00Z">
              <w:r>
                <w:rPr>
                  <w:lang w:val="fr-FR" w:eastAsia="zh-CN"/>
                </w:rPr>
                <w:t>Service1</w:t>
              </w:r>
            </w:ins>
          </w:p>
        </w:tc>
        <w:tc>
          <w:tcPr>
            <w:tcW w:w="5811" w:type="dxa"/>
            <w:tcBorders>
              <w:top w:val="single" w:sz="4" w:space="0" w:color="auto"/>
              <w:left w:val="single" w:sz="4" w:space="0" w:color="auto"/>
              <w:bottom w:val="single" w:sz="4" w:space="0" w:color="auto"/>
              <w:right w:val="single" w:sz="4" w:space="0" w:color="auto"/>
            </w:tcBorders>
            <w:hideMark/>
          </w:tcPr>
          <w:p w14:paraId="4C8ED1A7" w14:textId="77777777" w:rsidR="00277723" w:rsidRDefault="00277723">
            <w:pPr>
              <w:pStyle w:val="TAL"/>
              <w:rPr>
                <w:ins w:id="2745" w:author="2951" w:date="2023-06-20T15:26:00Z"/>
                <w:lang w:val="fr-FR"/>
              </w:rPr>
            </w:pPr>
            <w:ins w:id="2746" w:author="2951" w:date="2023-06-20T15:26:00Z">
              <w:r>
                <w:rPr>
                  <w:lang w:val="fr-FR"/>
                </w:rPr>
                <w:t xml:space="preserve">Broadcast MBS Service with MBS service id </w:t>
              </w:r>
              <w:r>
                <w:rPr>
                  <w:lang w:val="fr-FR" w:eastAsia="zh-CN"/>
                </w:rPr>
                <w:t>‘000001’H</w:t>
              </w:r>
            </w:ins>
          </w:p>
        </w:tc>
      </w:tr>
      <w:tr w:rsidR="00277723" w14:paraId="158EBE17" w14:textId="77777777" w:rsidTr="00277723">
        <w:trPr>
          <w:ins w:id="2747" w:author="2951" w:date="2023-06-20T15:26:00Z"/>
        </w:trPr>
        <w:tc>
          <w:tcPr>
            <w:tcW w:w="3936" w:type="dxa"/>
            <w:tcBorders>
              <w:top w:val="single" w:sz="4" w:space="0" w:color="auto"/>
              <w:left w:val="single" w:sz="4" w:space="0" w:color="auto"/>
              <w:bottom w:val="single" w:sz="4" w:space="0" w:color="auto"/>
              <w:right w:val="single" w:sz="4" w:space="0" w:color="auto"/>
            </w:tcBorders>
            <w:hideMark/>
          </w:tcPr>
          <w:p w14:paraId="10BD3AFB" w14:textId="77777777" w:rsidR="00277723" w:rsidRDefault="00277723">
            <w:pPr>
              <w:pStyle w:val="TAL"/>
              <w:rPr>
                <w:ins w:id="2748" w:author="2951" w:date="2023-06-20T15:26:00Z"/>
                <w:lang w:val="fr-FR"/>
              </w:rPr>
            </w:pPr>
            <w:ins w:id="2749" w:author="2951" w:date="2023-06-20T15:26:00Z">
              <w:r>
                <w:rPr>
                  <w:lang w:val="fr-FR" w:eastAsia="zh-CN"/>
                </w:rPr>
                <w:t>Service2</w:t>
              </w:r>
            </w:ins>
          </w:p>
        </w:tc>
        <w:tc>
          <w:tcPr>
            <w:tcW w:w="5811" w:type="dxa"/>
            <w:tcBorders>
              <w:top w:val="single" w:sz="4" w:space="0" w:color="auto"/>
              <w:left w:val="single" w:sz="4" w:space="0" w:color="auto"/>
              <w:bottom w:val="single" w:sz="4" w:space="0" w:color="auto"/>
              <w:right w:val="single" w:sz="4" w:space="0" w:color="auto"/>
            </w:tcBorders>
            <w:hideMark/>
          </w:tcPr>
          <w:p w14:paraId="468C75C4" w14:textId="77777777" w:rsidR="00277723" w:rsidRDefault="00277723">
            <w:pPr>
              <w:pStyle w:val="TAL"/>
              <w:rPr>
                <w:ins w:id="2750" w:author="2951" w:date="2023-06-20T15:26:00Z"/>
                <w:lang w:val="fr-FR"/>
              </w:rPr>
            </w:pPr>
            <w:ins w:id="2751" w:author="2951" w:date="2023-06-20T15:26:00Z">
              <w:r>
                <w:rPr>
                  <w:lang w:val="fr-FR"/>
                </w:rPr>
                <w:t xml:space="preserve">Broadcast MBS Service with MBS service id </w:t>
              </w:r>
              <w:r>
                <w:rPr>
                  <w:lang w:val="fr-FR" w:eastAsia="zh-CN"/>
                </w:rPr>
                <w:t>‘000002’H</w:t>
              </w:r>
            </w:ins>
          </w:p>
        </w:tc>
      </w:tr>
    </w:tbl>
    <w:p w14:paraId="201F42B0" w14:textId="77777777" w:rsidR="00277723" w:rsidRDefault="00277723" w:rsidP="00277723">
      <w:pPr>
        <w:rPr>
          <w:ins w:id="2752" w:author="2951" w:date="2023-06-20T15:26:00Z"/>
          <w:lang w:eastAsia="en-US"/>
        </w:rPr>
      </w:pPr>
    </w:p>
    <w:p w14:paraId="6A4E149B" w14:textId="77777777" w:rsidR="00277723" w:rsidRDefault="00277723" w:rsidP="00277723">
      <w:pPr>
        <w:pStyle w:val="TH"/>
        <w:rPr>
          <w:ins w:id="2753" w:author="2951" w:date="2023-06-20T15:26:00Z"/>
        </w:rPr>
      </w:pPr>
      <w:ins w:id="2754" w:author="2951" w:date="2023-06-20T15:26:00Z">
        <w:r w:rsidRPr="00277723">
          <w:rPr>
            <w:color w:val="000000"/>
          </w:rPr>
          <w:t>Table 14.1.1.3.3.3-13</w:t>
        </w:r>
        <w:r>
          <w:t xml:space="preserve">: Physical layer parameters for DCI format 4_0 </w:t>
        </w:r>
        <w:r>
          <w:rPr>
            <w:iCs/>
          </w:rPr>
          <w:t>(all steps</w:t>
        </w:r>
        <w:r>
          <w:t>, Table 7.1.1.2.2.3.2-1</w:t>
        </w:r>
        <w:r>
          <w:rPr>
            <w:iCs/>
          </w:rPr>
          <w:t>)</w:t>
        </w:r>
      </w:ins>
    </w:p>
    <w:tbl>
      <w:tblPr>
        <w:tblW w:w="9945"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3584"/>
        <w:gridCol w:w="3409"/>
        <w:gridCol w:w="1701"/>
        <w:gridCol w:w="1251"/>
      </w:tblGrid>
      <w:tr w:rsidR="00277723" w14:paraId="5B820C9A" w14:textId="77777777" w:rsidTr="00277723">
        <w:trPr>
          <w:ins w:id="2755" w:author="2951" w:date="2023-06-20T15:26:00Z"/>
        </w:trPr>
        <w:tc>
          <w:tcPr>
            <w:tcW w:w="9939" w:type="dxa"/>
            <w:gridSpan w:val="4"/>
            <w:tcBorders>
              <w:top w:val="single" w:sz="4" w:space="0" w:color="000000"/>
              <w:left w:val="single" w:sz="4" w:space="0" w:color="000000"/>
              <w:bottom w:val="single" w:sz="4" w:space="0" w:color="000000"/>
              <w:right w:val="single" w:sz="4" w:space="0" w:color="000000"/>
            </w:tcBorders>
            <w:hideMark/>
          </w:tcPr>
          <w:p w14:paraId="507960C4" w14:textId="77777777" w:rsidR="00277723" w:rsidRDefault="00277723">
            <w:pPr>
              <w:pStyle w:val="TAL"/>
              <w:rPr>
                <w:ins w:id="2756" w:author="2951" w:date="2023-06-20T15:26:00Z"/>
                <w:lang w:val="fr-FR" w:eastAsia="zh-CN"/>
              </w:rPr>
            </w:pPr>
            <w:ins w:id="2757" w:author="2951" w:date="2023-06-20T15:26:00Z">
              <w:r>
                <w:rPr>
                  <w:lang w:val="fr-FR"/>
                </w:rPr>
                <w:t>Derivation Path: TS 38.508-1 [4], Table 4.3.6.1.5.1-1, condition MCCH-RNTI</w:t>
              </w:r>
            </w:ins>
          </w:p>
        </w:tc>
      </w:tr>
      <w:tr w:rsidR="00277723" w14:paraId="7D5BD5B7" w14:textId="77777777" w:rsidTr="00277723">
        <w:trPr>
          <w:ins w:id="2758" w:author="2951" w:date="2023-06-20T15:26:00Z"/>
        </w:trPr>
        <w:tc>
          <w:tcPr>
            <w:tcW w:w="3582" w:type="dxa"/>
            <w:tcBorders>
              <w:top w:val="single" w:sz="4" w:space="0" w:color="000000"/>
              <w:left w:val="single" w:sz="4" w:space="0" w:color="000000"/>
              <w:bottom w:val="single" w:sz="4" w:space="0" w:color="000000"/>
              <w:right w:val="single" w:sz="4" w:space="0" w:color="000000"/>
            </w:tcBorders>
            <w:hideMark/>
          </w:tcPr>
          <w:p w14:paraId="272A6223" w14:textId="77777777" w:rsidR="00277723" w:rsidRDefault="00277723">
            <w:pPr>
              <w:pStyle w:val="TAH"/>
              <w:rPr>
                <w:ins w:id="2759" w:author="2951" w:date="2023-06-20T15:26:00Z"/>
                <w:lang w:val="fr-FR" w:eastAsia="en-US"/>
              </w:rPr>
            </w:pPr>
            <w:ins w:id="2760" w:author="2951" w:date="2023-06-20T15:26:00Z">
              <w:r>
                <w:rPr>
                  <w:lang w:val="fr-FR"/>
                </w:rPr>
                <w:t>Parameter</w:t>
              </w:r>
            </w:ins>
          </w:p>
        </w:tc>
        <w:tc>
          <w:tcPr>
            <w:tcW w:w="3407" w:type="dxa"/>
            <w:tcBorders>
              <w:top w:val="single" w:sz="4" w:space="0" w:color="000000"/>
              <w:left w:val="single" w:sz="4" w:space="0" w:color="000000"/>
              <w:bottom w:val="single" w:sz="4" w:space="0" w:color="000000"/>
              <w:right w:val="single" w:sz="4" w:space="0" w:color="000000"/>
            </w:tcBorders>
            <w:vAlign w:val="center"/>
            <w:hideMark/>
          </w:tcPr>
          <w:p w14:paraId="2003ABAA" w14:textId="77777777" w:rsidR="00277723" w:rsidRDefault="00277723">
            <w:pPr>
              <w:pStyle w:val="TAH"/>
              <w:rPr>
                <w:ins w:id="2761" w:author="2951" w:date="2023-06-20T15:26:00Z"/>
                <w:lang w:val="fr-FR"/>
              </w:rPr>
            </w:pPr>
            <w:ins w:id="2762" w:author="2951" w:date="2023-06-20T15:26:00Z">
              <w:r>
                <w:rPr>
                  <w:lang w:val="fr-FR"/>
                </w:rPr>
                <w:t>Value</w:t>
              </w:r>
            </w:ins>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DD4F28" w14:textId="77777777" w:rsidR="00277723" w:rsidRDefault="00277723">
            <w:pPr>
              <w:pStyle w:val="TAH"/>
              <w:rPr>
                <w:ins w:id="2763" w:author="2951" w:date="2023-06-20T15:26:00Z"/>
                <w:lang w:val="fr-FR"/>
              </w:rPr>
            </w:pPr>
            <w:ins w:id="2764" w:author="2951" w:date="2023-06-20T15:26:00Z">
              <w:r>
                <w:rPr>
                  <w:lang w:val="fr-FR"/>
                </w:rPr>
                <w:t>Value in binary</w:t>
              </w:r>
            </w:ins>
          </w:p>
        </w:tc>
        <w:tc>
          <w:tcPr>
            <w:tcW w:w="1250" w:type="dxa"/>
            <w:tcBorders>
              <w:top w:val="single" w:sz="4" w:space="0" w:color="000000"/>
              <w:left w:val="single" w:sz="4" w:space="0" w:color="000000"/>
              <w:bottom w:val="single" w:sz="4" w:space="0" w:color="000000"/>
              <w:right w:val="single" w:sz="4" w:space="0" w:color="000000"/>
            </w:tcBorders>
            <w:hideMark/>
          </w:tcPr>
          <w:p w14:paraId="1032866E" w14:textId="77777777" w:rsidR="00277723" w:rsidRDefault="00277723">
            <w:pPr>
              <w:pStyle w:val="TAH"/>
              <w:rPr>
                <w:ins w:id="2765" w:author="2951" w:date="2023-06-20T15:26:00Z"/>
                <w:lang w:val="fr-FR"/>
              </w:rPr>
            </w:pPr>
            <w:ins w:id="2766" w:author="2951" w:date="2023-06-20T15:26:00Z">
              <w:r>
                <w:rPr>
                  <w:lang w:val="fr-FR"/>
                </w:rPr>
                <w:t>Condition</w:t>
              </w:r>
            </w:ins>
          </w:p>
        </w:tc>
      </w:tr>
      <w:tr w:rsidR="00277723" w14:paraId="364D9A9B" w14:textId="77777777" w:rsidTr="00277723">
        <w:trPr>
          <w:ins w:id="2767" w:author="2951" w:date="2023-06-20T15:26:00Z"/>
        </w:trPr>
        <w:tc>
          <w:tcPr>
            <w:tcW w:w="3582" w:type="dxa"/>
            <w:tcBorders>
              <w:top w:val="single" w:sz="4" w:space="0" w:color="000000"/>
              <w:left w:val="single" w:sz="4" w:space="0" w:color="000000"/>
              <w:bottom w:val="nil"/>
              <w:right w:val="single" w:sz="4" w:space="0" w:color="000000"/>
            </w:tcBorders>
            <w:hideMark/>
          </w:tcPr>
          <w:p w14:paraId="4722D0AE" w14:textId="77777777" w:rsidR="00277723" w:rsidRDefault="00277723">
            <w:pPr>
              <w:pStyle w:val="TAL"/>
              <w:rPr>
                <w:ins w:id="2768" w:author="2951" w:date="2023-06-20T15:26:00Z"/>
                <w:lang w:val="fr-FR"/>
              </w:rPr>
            </w:pPr>
            <w:ins w:id="2769" w:author="2951" w:date="2023-06-20T15:26:00Z">
              <w:r>
                <w:rPr>
                  <w:lang w:val="fr-FR"/>
                </w:rPr>
                <w:t>MCCH change notification</w:t>
              </w:r>
            </w:ins>
          </w:p>
        </w:tc>
        <w:tc>
          <w:tcPr>
            <w:tcW w:w="3407" w:type="dxa"/>
            <w:tcBorders>
              <w:top w:val="single" w:sz="4" w:space="0" w:color="000000"/>
              <w:left w:val="single" w:sz="4" w:space="0" w:color="000000"/>
              <w:bottom w:val="single" w:sz="4" w:space="0" w:color="000000"/>
              <w:right w:val="single" w:sz="4" w:space="0" w:color="000000"/>
            </w:tcBorders>
            <w:hideMark/>
          </w:tcPr>
          <w:p w14:paraId="1DAC7F26" w14:textId="77777777" w:rsidR="00277723" w:rsidRDefault="00277723">
            <w:pPr>
              <w:pStyle w:val="TAL"/>
              <w:rPr>
                <w:ins w:id="2770" w:author="2951" w:date="2023-06-20T15:26:00Z"/>
                <w:lang w:val="fr-FR"/>
              </w:rPr>
            </w:pPr>
            <w:ins w:id="2771" w:author="2951" w:date="2023-06-20T15:26:00Z">
              <w:r>
                <w:rPr>
                  <w:lang w:val="fr-FR"/>
                </w:rPr>
                <w:t>MSB indicates no new MBS service(s) start. LSB indicates no modification of MCCH information other than the change caused by start of new MBS service(s).</w:t>
              </w:r>
            </w:ins>
          </w:p>
        </w:tc>
        <w:tc>
          <w:tcPr>
            <w:tcW w:w="1700" w:type="dxa"/>
            <w:tcBorders>
              <w:top w:val="single" w:sz="4" w:space="0" w:color="000000"/>
              <w:left w:val="single" w:sz="4" w:space="0" w:color="000000"/>
              <w:bottom w:val="single" w:sz="4" w:space="0" w:color="000000"/>
              <w:right w:val="single" w:sz="4" w:space="0" w:color="000000"/>
            </w:tcBorders>
            <w:hideMark/>
          </w:tcPr>
          <w:p w14:paraId="7D96A9C5" w14:textId="77777777" w:rsidR="00277723" w:rsidRDefault="00277723">
            <w:pPr>
              <w:pStyle w:val="TAL"/>
              <w:rPr>
                <w:ins w:id="2772" w:author="2951" w:date="2023-06-20T15:26:00Z"/>
                <w:lang w:val="fr-FR"/>
              </w:rPr>
            </w:pPr>
            <w:ins w:id="2773" w:author="2951" w:date="2023-06-20T15:26:00Z">
              <w:r>
                <w:rPr>
                  <w:lang w:val="fr-FR"/>
                </w:rPr>
                <w:t>“00”</w:t>
              </w:r>
            </w:ins>
          </w:p>
        </w:tc>
        <w:tc>
          <w:tcPr>
            <w:tcW w:w="1250" w:type="dxa"/>
            <w:tcBorders>
              <w:top w:val="single" w:sz="4" w:space="0" w:color="000000"/>
              <w:left w:val="single" w:sz="4" w:space="0" w:color="000000"/>
              <w:bottom w:val="single" w:sz="4" w:space="0" w:color="000000"/>
              <w:right w:val="single" w:sz="4" w:space="0" w:color="000000"/>
            </w:tcBorders>
            <w:hideMark/>
          </w:tcPr>
          <w:p w14:paraId="17FBEA06" w14:textId="77777777" w:rsidR="00277723" w:rsidRDefault="00277723">
            <w:pPr>
              <w:pStyle w:val="TAL"/>
              <w:rPr>
                <w:ins w:id="2774" w:author="2951" w:date="2023-06-20T15:26:00Z"/>
                <w:lang w:val="fr-FR" w:eastAsia="zh-CN"/>
              </w:rPr>
            </w:pPr>
            <w:ins w:id="2775" w:author="2951" w:date="2023-06-20T15:26:00Z">
              <w:r>
                <w:rPr>
                  <w:lang w:val="fr-FR" w:eastAsia="zh-CN"/>
                </w:rPr>
                <w:t>NOT (Step 1, Step 17, Step 24)</w:t>
              </w:r>
            </w:ins>
          </w:p>
        </w:tc>
      </w:tr>
      <w:tr w:rsidR="00277723" w14:paraId="201CC6D9" w14:textId="77777777" w:rsidTr="00277723">
        <w:trPr>
          <w:ins w:id="2776" w:author="2951" w:date="2023-06-20T15:26:00Z"/>
        </w:trPr>
        <w:tc>
          <w:tcPr>
            <w:tcW w:w="3582" w:type="dxa"/>
            <w:tcBorders>
              <w:top w:val="nil"/>
              <w:left w:val="single" w:sz="4" w:space="0" w:color="000000"/>
              <w:bottom w:val="nil"/>
              <w:right w:val="single" w:sz="4" w:space="0" w:color="000000"/>
            </w:tcBorders>
          </w:tcPr>
          <w:p w14:paraId="5A310F83" w14:textId="77777777" w:rsidR="00277723" w:rsidRDefault="00277723">
            <w:pPr>
              <w:pStyle w:val="TAL"/>
              <w:rPr>
                <w:ins w:id="2777" w:author="2951" w:date="2023-06-20T15:26:00Z"/>
                <w:lang w:val="fr-FR" w:eastAsia="en-US"/>
              </w:rPr>
            </w:pPr>
          </w:p>
        </w:tc>
        <w:tc>
          <w:tcPr>
            <w:tcW w:w="3407" w:type="dxa"/>
            <w:tcBorders>
              <w:top w:val="single" w:sz="4" w:space="0" w:color="000000"/>
              <w:left w:val="single" w:sz="4" w:space="0" w:color="000000"/>
              <w:bottom w:val="single" w:sz="4" w:space="0" w:color="000000"/>
              <w:right w:val="single" w:sz="4" w:space="0" w:color="000000"/>
            </w:tcBorders>
            <w:hideMark/>
          </w:tcPr>
          <w:p w14:paraId="272D0150" w14:textId="77777777" w:rsidR="00277723" w:rsidRDefault="00277723">
            <w:pPr>
              <w:pStyle w:val="TAL"/>
              <w:rPr>
                <w:ins w:id="2778" w:author="2951" w:date="2023-06-20T15:26:00Z"/>
                <w:lang w:val="fr-FR"/>
              </w:rPr>
            </w:pPr>
            <w:ins w:id="2779" w:author="2951" w:date="2023-06-20T15:26:00Z">
              <w:r>
                <w:rPr>
                  <w:lang w:val="fr-FR"/>
                </w:rPr>
                <w:t>MSB indicates a new MBS service start. LSB indicates no modification of MCCH information other than the change caused by start of new MBS service(s).</w:t>
              </w:r>
            </w:ins>
          </w:p>
        </w:tc>
        <w:tc>
          <w:tcPr>
            <w:tcW w:w="1700" w:type="dxa"/>
            <w:tcBorders>
              <w:top w:val="single" w:sz="4" w:space="0" w:color="000000"/>
              <w:left w:val="single" w:sz="4" w:space="0" w:color="000000"/>
              <w:bottom w:val="single" w:sz="4" w:space="0" w:color="000000"/>
              <w:right w:val="single" w:sz="4" w:space="0" w:color="000000"/>
            </w:tcBorders>
            <w:hideMark/>
          </w:tcPr>
          <w:p w14:paraId="0498230C" w14:textId="77777777" w:rsidR="00277723" w:rsidRDefault="00277723">
            <w:pPr>
              <w:pStyle w:val="TAL"/>
              <w:rPr>
                <w:ins w:id="2780" w:author="2951" w:date="2023-06-20T15:26:00Z"/>
                <w:lang w:val="fr-FR"/>
              </w:rPr>
            </w:pPr>
            <w:ins w:id="2781" w:author="2951" w:date="2023-06-20T15:26:00Z">
              <w:r>
                <w:rPr>
                  <w:lang w:val="fr-FR"/>
                </w:rPr>
                <w:t>“10”</w:t>
              </w:r>
            </w:ins>
          </w:p>
        </w:tc>
        <w:tc>
          <w:tcPr>
            <w:tcW w:w="1250" w:type="dxa"/>
            <w:tcBorders>
              <w:top w:val="single" w:sz="4" w:space="0" w:color="000000"/>
              <w:left w:val="single" w:sz="4" w:space="0" w:color="000000"/>
              <w:bottom w:val="single" w:sz="4" w:space="0" w:color="000000"/>
              <w:right w:val="single" w:sz="4" w:space="0" w:color="000000"/>
            </w:tcBorders>
            <w:hideMark/>
          </w:tcPr>
          <w:p w14:paraId="5B8533B0" w14:textId="77777777" w:rsidR="00277723" w:rsidRDefault="00277723">
            <w:pPr>
              <w:pStyle w:val="TAL"/>
              <w:rPr>
                <w:ins w:id="2782" w:author="2951" w:date="2023-06-20T15:26:00Z"/>
                <w:lang w:val="fr-FR" w:eastAsia="zh-CN"/>
              </w:rPr>
            </w:pPr>
            <w:ins w:id="2783" w:author="2951" w:date="2023-06-20T15:26:00Z">
              <w:r>
                <w:rPr>
                  <w:lang w:val="fr-FR" w:eastAsia="zh-CN"/>
                </w:rPr>
                <w:t>Step 1</w:t>
              </w:r>
            </w:ins>
          </w:p>
        </w:tc>
      </w:tr>
      <w:tr w:rsidR="00277723" w14:paraId="2C29BCA9" w14:textId="77777777" w:rsidTr="00277723">
        <w:trPr>
          <w:ins w:id="2784" w:author="2951" w:date="2023-06-20T15:26:00Z"/>
        </w:trPr>
        <w:tc>
          <w:tcPr>
            <w:tcW w:w="3582" w:type="dxa"/>
            <w:tcBorders>
              <w:top w:val="nil"/>
              <w:left w:val="single" w:sz="4" w:space="0" w:color="000000"/>
              <w:bottom w:val="single" w:sz="4" w:space="0" w:color="000000"/>
              <w:right w:val="single" w:sz="4" w:space="0" w:color="000000"/>
            </w:tcBorders>
          </w:tcPr>
          <w:p w14:paraId="0B05397E" w14:textId="77777777" w:rsidR="00277723" w:rsidRDefault="00277723">
            <w:pPr>
              <w:pStyle w:val="TAL"/>
              <w:rPr>
                <w:ins w:id="2785" w:author="2951" w:date="2023-06-20T15:26:00Z"/>
                <w:lang w:val="fr-FR" w:eastAsia="en-US"/>
              </w:rPr>
            </w:pPr>
          </w:p>
        </w:tc>
        <w:tc>
          <w:tcPr>
            <w:tcW w:w="3407" w:type="dxa"/>
            <w:tcBorders>
              <w:top w:val="single" w:sz="4" w:space="0" w:color="000000"/>
              <w:left w:val="single" w:sz="4" w:space="0" w:color="000000"/>
              <w:bottom w:val="single" w:sz="4" w:space="0" w:color="000000"/>
              <w:right w:val="single" w:sz="4" w:space="0" w:color="000000"/>
            </w:tcBorders>
            <w:hideMark/>
          </w:tcPr>
          <w:p w14:paraId="627B5543" w14:textId="77777777" w:rsidR="00277723" w:rsidRDefault="00277723">
            <w:pPr>
              <w:pStyle w:val="TAL"/>
              <w:rPr>
                <w:ins w:id="2786" w:author="2951" w:date="2023-06-20T15:26:00Z"/>
                <w:lang w:val="fr-FR"/>
              </w:rPr>
            </w:pPr>
            <w:ins w:id="2787" w:author="2951" w:date="2023-06-20T15:26:00Z">
              <w:r>
                <w:rPr>
                  <w:lang w:val="fr-FR"/>
                </w:rPr>
                <w:t>MSB indicates no new MBS service(s) start. LSB indicates the modification of MCCH information other than the change caused by start of new MBS service(s).</w:t>
              </w:r>
            </w:ins>
          </w:p>
        </w:tc>
        <w:tc>
          <w:tcPr>
            <w:tcW w:w="1700" w:type="dxa"/>
            <w:tcBorders>
              <w:top w:val="single" w:sz="4" w:space="0" w:color="000000"/>
              <w:left w:val="single" w:sz="4" w:space="0" w:color="000000"/>
              <w:bottom w:val="single" w:sz="4" w:space="0" w:color="000000"/>
              <w:right w:val="single" w:sz="4" w:space="0" w:color="000000"/>
            </w:tcBorders>
            <w:hideMark/>
          </w:tcPr>
          <w:p w14:paraId="3082D7EA" w14:textId="77777777" w:rsidR="00277723" w:rsidRDefault="00277723">
            <w:pPr>
              <w:pStyle w:val="TAL"/>
              <w:rPr>
                <w:ins w:id="2788" w:author="2951" w:date="2023-06-20T15:26:00Z"/>
                <w:lang w:val="fr-FR"/>
              </w:rPr>
            </w:pPr>
            <w:ins w:id="2789" w:author="2951" w:date="2023-06-20T15:26:00Z">
              <w:r>
                <w:rPr>
                  <w:lang w:val="fr-FR"/>
                </w:rPr>
                <w:t>“01”</w:t>
              </w:r>
            </w:ins>
          </w:p>
        </w:tc>
        <w:tc>
          <w:tcPr>
            <w:tcW w:w="1250" w:type="dxa"/>
            <w:tcBorders>
              <w:top w:val="single" w:sz="4" w:space="0" w:color="000000"/>
              <w:left w:val="single" w:sz="4" w:space="0" w:color="000000"/>
              <w:bottom w:val="single" w:sz="4" w:space="0" w:color="000000"/>
              <w:right w:val="single" w:sz="4" w:space="0" w:color="000000"/>
            </w:tcBorders>
            <w:hideMark/>
          </w:tcPr>
          <w:p w14:paraId="26A1E70E" w14:textId="77777777" w:rsidR="00277723" w:rsidRDefault="00277723">
            <w:pPr>
              <w:pStyle w:val="TAL"/>
              <w:rPr>
                <w:ins w:id="2790" w:author="2951" w:date="2023-06-20T15:26:00Z"/>
                <w:lang w:val="fr-FR" w:eastAsia="zh-CN"/>
              </w:rPr>
            </w:pPr>
            <w:ins w:id="2791" w:author="2951" w:date="2023-06-20T15:26:00Z">
              <w:r>
                <w:rPr>
                  <w:lang w:val="fr-FR" w:eastAsia="zh-CN"/>
                </w:rPr>
                <w:t>Step 17, Step 24</w:t>
              </w:r>
            </w:ins>
          </w:p>
        </w:tc>
      </w:tr>
    </w:tbl>
    <w:p w14:paraId="58375830" w14:textId="77777777" w:rsidR="00277723" w:rsidRDefault="00277723" w:rsidP="00277723">
      <w:pPr>
        <w:rPr>
          <w:ins w:id="2792" w:author="2951" w:date="2023-06-20T15:26:00Z"/>
          <w:lang w:eastAsia="en-US"/>
        </w:rPr>
      </w:pPr>
    </w:p>
    <w:p w14:paraId="23D52E06" w14:textId="77777777" w:rsidR="00277723" w:rsidRDefault="00277723" w:rsidP="00277723">
      <w:pPr>
        <w:pStyle w:val="Heading4"/>
        <w:rPr>
          <w:ins w:id="2793" w:author="2952" w:date="2023-06-20T15:27:00Z"/>
        </w:rPr>
      </w:pPr>
      <w:ins w:id="2794" w:author="2952" w:date="2023-06-20T15:27:00Z">
        <w:r>
          <w:t>14.1.1.4</w:t>
        </w:r>
        <w:r w:rsidRPr="00D70946">
          <w:tab/>
        </w:r>
        <w:r w:rsidRPr="00F43484">
          <w:t>MBS Broadcast/</w:t>
        </w:r>
        <w:r>
          <w:t xml:space="preserve"> MCCH Information Acquisition/ </w:t>
        </w:r>
        <w:r w:rsidRPr="00F43484">
          <w:t>receiving SIB20 of an SCell via dedicated signalling</w:t>
        </w:r>
      </w:ins>
    </w:p>
    <w:p w14:paraId="4453549A" w14:textId="77777777" w:rsidR="00277723" w:rsidRPr="00EC0450" w:rsidRDefault="00277723" w:rsidP="00277723">
      <w:pPr>
        <w:pStyle w:val="Heading5"/>
        <w:rPr>
          <w:ins w:id="2795" w:author="2952" w:date="2023-06-20T15:27:00Z"/>
        </w:rPr>
      </w:pPr>
      <w:ins w:id="2796" w:author="2952" w:date="2023-06-20T15:27:00Z">
        <w:r>
          <w:t>14.1.1.4</w:t>
        </w:r>
        <w:r w:rsidRPr="00DE0B89">
          <w:t>.1</w:t>
        </w:r>
        <w:r w:rsidRPr="00DE0B89">
          <w:tab/>
        </w:r>
        <w:r w:rsidRPr="00F43484">
          <w:t>MBS Broadcast/</w:t>
        </w:r>
        <w:r>
          <w:t xml:space="preserve"> MCCH Information Acquisition/ </w:t>
        </w:r>
        <w:r w:rsidRPr="00F43484">
          <w:t>receiving SIB20 of an SCell via dedicated signalling</w:t>
        </w:r>
        <w:r>
          <w:t xml:space="preserve"> </w:t>
        </w:r>
        <w:r w:rsidRPr="00480281">
          <w:t>/ Intra-band Contiguous CA</w:t>
        </w:r>
      </w:ins>
    </w:p>
    <w:p w14:paraId="4BE1692B" w14:textId="77777777" w:rsidR="00277723" w:rsidRPr="00D70946" w:rsidRDefault="00277723" w:rsidP="00277723">
      <w:pPr>
        <w:pStyle w:val="H6"/>
        <w:rPr>
          <w:ins w:id="2797" w:author="2952" w:date="2023-06-20T15:27:00Z"/>
        </w:rPr>
      </w:pPr>
      <w:ins w:id="2798" w:author="2952" w:date="2023-06-20T15:27:00Z">
        <w:r>
          <w:t>14.1.1.4.1.</w:t>
        </w:r>
        <w:r w:rsidRPr="00D70946">
          <w:t>1</w:t>
        </w:r>
        <w:r w:rsidRPr="00D70946">
          <w:tab/>
          <w:t>Test Purpose (TP)</w:t>
        </w:r>
      </w:ins>
    </w:p>
    <w:p w14:paraId="218C6C91" w14:textId="77777777" w:rsidR="00277723" w:rsidRPr="00D70946" w:rsidRDefault="00277723" w:rsidP="00277723">
      <w:pPr>
        <w:pStyle w:val="H6"/>
        <w:rPr>
          <w:ins w:id="2799" w:author="2952" w:date="2023-06-20T15:27:00Z"/>
        </w:rPr>
      </w:pPr>
      <w:ins w:id="2800" w:author="2952" w:date="2023-06-20T15:27:00Z">
        <w:r w:rsidRPr="00D70946">
          <w:t>(1)</w:t>
        </w:r>
      </w:ins>
    </w:p>
    <w:p w14:paraId="232DB744" w14:textId="77777777" w:rsidR="00277723" w:rsidRPr="00D70946" w:rsidRDefault="00277723" w:rsidP="00277723">
      <w:pPr>
        <w:pStyle w:val="PL"/>
        <w:rPr>
          <w:ins w:id="2801" w:author="2952" w:date="2023-06-20T15:27:00Z"/>
          <w:noProof w:val="0"/>
        </w:rPr>
      </w:pPr>
      <w:ins w:id="2802" w:author="2952" w:date="2023-06-20T15:27:00Z">
        <w:r w:rsidRPr="00D70946">
          <w:rPr>
            <w:b/>
            <w:i/>
            <w:noProof w:val="0"/>
          </w:rPr>
          <w:t xml:space="preserve">with </w:t>
        </w:r>
        <w:r w:rsidRPr="00D70946">
          <w:rPr>
            <w:noProof w:val="0"/>
          </w:rPr>
          <w:t xml:space="preserve">{ </w:t>
        </w:r>
        <w:r w:rsidRPr="00F43484">
          <w:rPr>
            <w:noProof w:val="0"/>
          </w:rPr>
          <w:t xml:space="preserve">UE in NR RRC CONNECTED state </w:t>
        </w:r>
        <w:r w:rsidRPr="006F06C2">
          <w:rPr>
            <w:noProof w:val="0"/>
          </w:rPr>
          <w:t>with SCell configured</w:t>
        </w:r>
        <w:r w:rsidRPr="00F43484">
          <w:rPr>
            <w:noProof w:val="0"/>
          </w:rPr>
          <w:t xml:space="preserve"> and interested to receive MBS broadcast services</w:t>
        </w:r>
        <w:r w:rsidRPr="00D70946">
          <w:rPr>
            <w:noProof w:val="0"/>
          </w:rPr>
          <w:t xml:space="preserve"> }</w:t>
        </w:r>
      </w:ins>
    </w:p>
    <w:p w14:paraId="2BDC7536" w14:textId="77777777" w:rsidR="00277723" w:rsidRPr="00D70946" w:rsidRDefault="00277723" w:rsidP="00277723">
      <w:pPr>
        <w:pStyle w:val="PL"/>
        <w:rPr>
          <w:ins w:id="2803" w:author="2952" w:date="2023-06-20T15:27:00Z"/>
          <w:noProof w:val="0"/>
        </w:rPr>
      </w:pPr>
      <w:ins w:id="2804" w:author="2952" w:date="2023-06-20T15:27:00Z">
        <w:r w:rsidRPr="00D70946">
          <w:rPr>
            <w:noProof w:val="0"/>
          </w:rPr>
          <w:t>ensure that {</w:t>
        </w:r>
      </w:ins>
    </w:p>
    <w:p w14:paraId="4389535C" w14:textId="77777777" w:rsidR="00277723" w:rsidRPr="00D70946" w:rsidRDefault="00277723" w:rsidP="00277723">
      <w:pPr>
        <w:pStyle w:val="PL"/>
        <w:rPr>
          <w:ins w:id="2805" w:author="2952" w:date="2023-06-20T15:27:00Z"/>
          <w:noProof w:val="0"/>
        </w:rPr>
      </w:pPr>
      <w:ins w:id="2806" w:author="2952" w:date="2023-06-20T15:27:00Z">
        <w:r w:rsidRPr="00D70946">
          <w:rPr>
            <w:b/>
            <w:i/>
            <w:noProof w:val="0"/>
          </w:rPr>
          <w:t xml:space="preserve">  when</w:t>
        </w:r>
        <w:r w:rsidRPr="00D70946">
          <w:rPr>
            <w:noProof w:val="0"/>
          </w:rPr>
          <w:t xml:space="preserve"> { </w:t>
        </w:r>
        <w:r w:rsidRPr="00F43484">
          <w:rPr>
            <w:noProof w:val="0"/>
          </w:rPr>
          <w:t>UE is receiving SIB20 for the Scell via dedicated signalling</w:t>
        </w:r>
        <w:r w:rsidRPr="00D70946">
          <w:rPr>
            <w:noProof w:val="0"/>
          </w:rPr>
          <w:t xml:space="preserve"> }</w:t>
        </w:r>
      </w:ins>
    </w:p>
    <w:p w14:paraId="064FD9DA" w14:textId="77777777" w:rsidR="00277723" w:rsidRPr="00D70946" w:rsidRDefault="00277723" w:rsidP="00277723">
      <w:pPr>
        <w:pStyle w:val="PL"/>
        <w:rPr>
          <w:ins w:id="2807" w:author="2952" w:date="2023-06-20T15:27:00Z"/>
          <w:noProof w:val="0"/>
        </w:rPr>
      </w:pPr>
      <w:ins w:id="2808" w:author="2952" w:date="2023-06-20T15:27:00Z">
        <w:r w:rsidRPr="00D70946">
          <w:rPr>
            <w:b/>
            <w:i/>
            <w:noProof w:val="0"/>
          </w:rPr>
          <w:t xml:space="preserve">    then</w:t>
        </w:r>
        <w:r w:rsidRPr="00D70946">
          <w:rPr>
            <w:noProof w:val="0"/>
          </w:rPr>
          <w:t xml:space="preserve"> { </w:t>
        </w:r>
        <w:r w:rsidRPr="00F43484">
          <w:rPr>
            <w:noProof w:val="0"/>
          </w:rPr>
          <w:t xml:space="preserve">UE starts acquiring the MBSBroadcastConfiguration message on MCCH in the Scell at the next repetition </w:t>
        </w:r>
        <w:r>
          <w:rPr>
            <w:noProof w:val="0"/>
          </w:rPr>
          <w:t>period and starts MBS reception</w:t>
        </w:r>
        <w:r w:rsidRPr="00D70946">
          <w:rPr>
            <w:noProof w:val="0"/>
          </w:rPr>
          <w:t xml:space="preserve"> }</w:t>
        </w:r>
      </w:ins>
    </w:p>
    <w:p w14:paraId="4065231D" w14:textId="77777777" w:rsidR="00277723" w:rsidRPr="00D70946" w:rsidRDefault="00277723" w:rsidP="00277723">
      <w:pPr>
        <w:pStyle w:val="PL"/>
        <w:rPr>
          <w:ins w:id="2809" w:author="2952" w:date="2023-06-20T15:27:00Z"/>
          <w:noProof w:val="0"/>
        </w:rPr>
      </w:pPr>
      <w:ins w:id="2810" w:author="2952" w:date="2023-06-20T15:27:00Z">
        <w:r w:rsidRPr="00D70946">
          <w:rPr>
            <w:noProof w:val="0"/>
          </w:rPr>
          <w:t xml:space="preserve">            }</w:t>
        </w:r>
      </w:ins>
    </w:p>
    <w:p w14:paraId="0300DBBE" w14:textId="77777777" w:rsidR="00277723" w:rsidRPr="00C70EBB" w:rsidRDefault="00277723" w:rsidP="00277723">
      <w:pPr>
        <w:pStyle w:val="PL"/>
        <w:rPr>
          <w:ins w:id="2811" w:author="2952" w:date="2023-06-20T15:27:00Z"/>
          <w:noProof w:val="0"/>
        </w:rPr>
      </w:pPr>
    </w:p>
    <w:p w14:paraId="52FAB115" w14:textId="77777777" w:rsidR="00277723" w:rsidRPr="00D70946" w:rsidRDefault="00277723" w:rsidP="00277723">
      <w:pPr>
        <w:pStyle w:val="H6"/>
        <w:rPr>
          <w:ins w:id="2812" w:author="2952" w:date="2023-06-20T15:27:00Z"/>
        </w:rPr>
      </w:pPr>
      <w:ins w:id="2813" w:author="2952" w:date="2023-06-20T15:27:00Z">
        <w:r>
          <w:t>14.1.1.4.1.</w:t>
        </w:r>
        <w:r w:rsidRPr="00D70946">
          <w:t>2</w:t>
        </w:r>
        <w:r w:rsidRPr="00D70946">
          <w:tab/>
          <w:t>Conformance requirements</w:t>
        </w:r>
      </w:ins>
    </w:p>
    <w:p w14:paraId="76686126" w14:textId="77777777" w:rsidR="00277723" w:rsidRPr="00D70946" w:rsidRDefault="00277723" w:rsidP="00277723">
      <w:pPr>
        <w:rPr>
          <w:ins w:id="2814" w:author="2952" w:date="2023-06-20T15:27:00Z"/>
        </w:rPr>
      </w:pPr>
      <w:ins w:id="2815" w:author="2952" w:date="2023-06-20T15:27:00Z">
        <w:r w:rsidRPr="00D70946">
          <w:t xml:space="preserve">References: The conformance requirements covered in the present TC are specified in: TS </w:t>
        </w:r>
        <w:r>
          <w:t>38</w:t>
        </w:r>
        <w:r w:rsidRPr="00D70946">
          <w:t>.3</w:t>
        </w:r>
        <w:r>
          <w:t>3</w:t>
        </w:r>
        <w:r w:rsidRPr="00D70946">
          <w:t xml:space="preserve">1, clauses </w:t>
        </w:r>
        <w:r>
          <w:t>5.9.2.2</w:t>
        </w:r>
        <w:r w:rsidRPr="00D70946">
          <w:t xml:space="preserve"> and </w:t>
        </w:r>
        <w:r>
          <w:t>5.9.2.3</w:t>
        </w:r>
        <w:r w:rsidRPr="00D70946">
          <w:t>. Unless otherwise stated these are Rel-1</w:t>
        </w:r>
        <w:r>
          <w:t>7</w:t>
        </w:r>
        <w:r w:rsidRPr="00D70946">
          <w:t xml:space="preserve"> requirements.</w:t>
        </w:r>
      </w:ins>
    </w:p>
    <w:p w14:paraId="1D63DC94" w14:textId="77777777" w:rsidR="00277723" w:rsidRDefault="00277723" w:rsidP="00277723">
      <w:pPr>
        <w:rPr>
          <w:ins w:id="2816" w:author="2952" w:date="2023-06-20T15:27:00Z"/>
        </w:rPr>
      </w:pPr>
      <w:ins w:id="2817" w:author="2952" w:date="2023-06-20T15:27:00Z">
        <w:r w:rsidRPr="00D70946">
          <w:t xml:space="preserve">[TS </w:t>
        </w:r>
        <w:r>
          <w:t>38</w:t>
        </w:r>
        <w:r w:rsidRPr="00D70946">
          <w:t>.</w:t>
        </w:r>
        <w:r>
          <w:t>331</w:t>
        </w:r>
        <w:r w:rsidRPr="00D70946">
          <w:t>, clause 5.</w:t>
        </w:r>
        <w:r>
          <w:t>9</w:t>
        </w:r>
        <w:r w:rsidRPr="00D70946">
          <w:t>.</w:t>
        </w:r>
        <w:r>
          <w:t>2</w:t>
        </w:r>
        <w:r w:rsidRPr="00D70946">
          <w:t>.</w:t>
        </w:r>
        <w:r>
          <w:t>2</w:t>
        </w:r>
        <w:r w:rsidRPr="00D70946">
          <w:t>]</w:t>
        </w:r>
      </w:ins>
    </w:p>
    <w:p w14:paraId="1B11D14A" w14:textId="77777777" w:rsidR="00277723" w:rsidRPr="00D005C6" w:rsidRDefault="00277723" w:rsidP="00277723">
      <w:pPr>
        <w:rPr>
          <w:ins w:id="2818" w:author="2952" w:date="2023-06-20T15:27:00Z"/>
          <w:lang w:eastAsia="zh-CN"/>
        </w:rPr>
      </w:pPr>
      <w:ins w:id="2819" w:author="2952" w:date="2023-06-20T15:27:00Z">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Pr="00B55E3E">
          <w:rPr>
            <w:i/>
            <w:lang w:eastAsia="zh-CN"/>
          </w:rPr>
          <w:t>SIB20</w:t>
        </w:r>
        <w:r w:rsidRPr="00B55E3E">
          <w:rPr>
            <w:lang w:eastAsia="zh-CN"/>
          </w:rPr>
          <w:t xml:space="preserve"> (e.g. upon power on, following UE mobility), upon receiving </w:t>
        </w:r>
        <w:r w:rsidRPr="00B55E3E">
          <w:rPr>
            <w:i/>
            <w:lang w:eastAsia="zh-CN"/>
          </w:rPr>
          <w:t>SIB20</w:t>
        </w:r>
        <w:r w:rsidRPr="00B55E3E">
          <w:rPr>
            <w:lang w:eastAsia="zh-CN"/>
          </w:rPr>
          <w:t xml:space="preserve"> of an SCell via dedicated signalling and upon receiving a notification that the MCCH information has changed due to the start of new MBS service(s). </w:t>
        </w:r>
      </w:ins>
    </w:p>
    <w:p w14:paraId="1596CE37" w14:textId="77777777" w:rsidR="00277723" w:rsidRDefault="00277723" w:rsidP="00277723">
      <w:pPr>
        <w:rPr>
          <w:ins w:id="2820" w:author="2952" w:date="2023-06-20T15:27:00Z"/>
        </w:rPr>
      </w:pPr>
      <w:ins w:id="2821" w:author="2952" w:date="2023-06-20T15:27:00Z">
        <w:r w:rsidRPr="00D70946">
          <w:t xml:space="preserve">[TS </w:t>
        </w:r>
        <w:r>
          <w:t>38</w:t>
        </w:r>
        <w:r w:rsidRPr="00D70946">
          <w:t>.</w:t>
        </w:r>
        <w:r>
          <w:t>331</w:t>
        </w:r>
        <w:r w:rsidRPr="00D70946">
          <w:t>, clause 5.</w:t>
        </w:r>
        <w:r>
          <w:t>9</w:t>
        </w:r>
        <w:r w:rsidRPr="00D70946">
          <w:t>.</w:t>
        </w:r>
        <w:r>
          <w:t>2</w:t>
        </w:r>
        <w:r w:rsidRPr="00D70946">
          <w:t>.</w:t>
        </w:r>
        <w:r>
          <w:t>3</w:t>
        </w:r>
        <w:r w:rsidRPr="00D70946">
          <w:t>]</w:t>
        </w:r>
      </w:ins>
    </w:p>
    <w:p w14:paraId="5571CEA6" w14:textId="77777777" w:rsidR="00277723" w:rsidRDefault="00277723" w:rsidP="00277723">
      <w:pPr>
        <w:rPr>
          <w:ins w:id="2822" w:author="2952" w:date="2023-06-20T15:27:00Z"/>
          <w:lang w:eastAsia="zh-CN"/>
        </w:rPr>
      </w:pPr>
      <w:ins w:id="2823" w:author="2952" w:date="2023-06-20T15:27:00Z">
        <w:r w:rsidRPr="00B55E3E">
          <w:rPr>
            <w:lang w:eastAsia="zh-CN"/>
          </w:rPr>
          <w:t>An MBS capable UE interested to receive or receiving an MBS broadcast service shall:</w:t>
        </w:r>
      </w:ins>
    </w:p>
    <w:p w14:paraId="0A1198C4" w14:textId="77777777" w:rsidR="00277723" w:rsidRDefault="00277723" w:rsidP="00277723">
      <w:pPr>
        <w:pStyle w:val="B2"/>
        <w:rPr>
          <w:ins w:id="2824" w:author="2952" w:date="2023-06-20T15:27:00Z"/>
          <w:lang w:eastAsia="zh-CN"/>
        </w:rPr>
      </w:pPr>
      <w:ins w:id="2825" w:author="2952" w:date="2023-06-20T15:27:00Z">
        <w:r>
          <w:rPr>
            <w:lang w:eastAsia="zh-CN"/>
          </w:rPr>
          <w:t>…</w:t>
        </w:r>
      </w:ins>
    </w:p>
    <w:p w14:paraId="601E3E3D" w14:textId="77777777" w:rsidR="00277723" w:rsidRPr="00F43A82" w:rsidRDefault="00277723" w:rsidP="00277723">
      <w:pPr>
        <w:pStyle w:val="B1"/>
        <w:rPr>
          <w:ins w:id="2826" w:author="2952" w:date="2023-06-20T15:27:00Z"/>
          <w:lang w:eastAsia="zh-CN"/>
        </w:rPr>
      </w:pPr>
      <w:ins w:id="2827" w:author="2952" w:date="2023-06-20T15:27:00Z">
        <w:r w:rsidRPr="00F43A82">
          <w:rPr>
            <w:lang w:eastAsia="zh-CN"/>
          </w:rPr>
          <w:t>1&gt;</w:t>
        </w:r>
        <w:r w:rsidRPr="00F43A82">
          <w:rPr>
            <w:lang w:eastAsia="zh-CN"/>
          </w:rPr>
          <w:tab/>
          <w:t xml:space="preserve">if the UE enters a cell broadcasting </w:t>
        </w:r>
        <w:r w:rsidRPr="00F43A82">
          <w:rPr>
            <w:i/>
            <w:lang w:eastAsia="zh-CN"/>
          </w:rPr>
          <w:t>SIB20</w:t>
        </w:r>
        <w:r w:rsidRPr="00F43A82">
          <w:rPr>
            <w:lang w:eastAsia="zh-CN"/>
          </w:rPr>
          <w:t>; or</w:t>
        </w:r>
      </w:ins>
    </w:p>
    <w:p w14:paraId="03469C5B" w14:textId="77777777" w:rsidR="00277723" w:rsidRPr="00F43A82" w:rsidRDefault="00277723" w:rsidP="00277723">
      <w:pPr>
        <w:pStyle w:val="B1"/>
        <w:rPr>
          <w:ins w:id="2828" w:author="2952" w:date="2023-06-20T15:27:00Z"/>
          <w:lang w:eastAsia="zh-CN"/>
        </w:rPr>
      </w:pPr>
      <w:ins w:id="2829" w:author="2952" w:date="2023-06-20T15:27:00Z">
        <w:r w:rsidRPr="00F43A82">
          <w:rPr>
            <w:lang w:eastAsia="zh-CN"/>
          </w:rPr>
          <w:t>1&gt;</w:t>
        </w:r>
        <w:r w:rsidRPr="00F43A82">
          <w:rPr>
            <w:lang w:eastAsia="zh-CN"/>
          </w:rPr>
          <w:tab/>
          <w:t xml:space="preserve">if the UE receives </w:t>
        </w:r>
        <w:r w:rsidRPr="00F43A82">
          <w:rPr>
            <w:i/>
          </w:rPr>
          <w:t>sCellSIB20</w:t>
        </w:r>
        <w:r w:rsidRPr="00F43A82">
          <w:rPr>
            <w:lang w:eastAsia="zh-CN"/>
          </w:rPr>
          <w:t>:</w:t>
        </w:r>
      </w:ins>
    </w:p>
    <w:p w14:paraId="46E8FBA4" w14:textId="77777777" w:rsidR="00277723" w:rsidRPr="00F43484" w:rsidRDefault="00277723" w:rsidP="00277723">
      <w:pPr>
        <w:pStyle w:val="B2"/>
        <w:rPr>
          <w:ins w:id="2830" w:author="2952" w:date="2023-06-20T15:27:00Z"/>
          <w:lang w:eastAsia="zh-CN"/>
        </w:rPr>
      </w:pPr>
      <w:ins w:id="2831" w:author="2952" w:date="2023-06-20T15:27:00Z">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 in the concerned cell at the next repetition period.</w:t>
        </w:r>
      </w:ins>
    </w:p>
    <w:p w14:paraId="730A9F57" w14:textId="77777777" w:rsidR="00277723" w:rsidRPr="00D70946" w:rsidRDefault="00277723" w:rsidP="00277723">
      <w:pPr>
        <w:pStyle w:val="H6"/>
        <w:rPr>
          <w:ins w:id="2832" w:author="2952" w:date="2023-06-20T15:27:00Z"/>
        </w:rPr>
      </w:pPr>
      <w:ins w:id="2833" w:author="2952" w:date="2023-06-20T15:27:00Z">
        <w:r>
          <w:t>14.1.1.4.1</w:t>
        </w:r>
        <w:r w:rsidRPr="00D70946">
          <w:t>.3</w:t>
        </w:r>
        <w:r w:rsidRPr="00D70946">
          <w:tab/>
          <w:t>Test description</w:t>
        </w:r>
      </w:ins>
    </w:p>
    <w:p w14:paraId="798FB880" w14:textId="77777777" w:rsidR="00277723" w:rsidRPr="00D70946" w:rsidRDefault="00277723" w:rsidP="00277723">
      <w:pPr>
        <w:pStyle w:val="H6"/>
        <w:rPr>
          <w:ins w:id="2834" w:author="2952" w:date="2023-06-20T15:27:00Z"/>
        </w:rPr>
      </w:pPr>
      <w:ins w:id="2835" w:author="2952" w:date="2023-06-20T15:27:00Z">
        <w:r>
          <w:t>14.1.1.4.1</w:t>
        </w:r>
        <w:r w:rsidRPr="00D70946">
          <w:t>.3.1</w:t>
        </w:r>
        <w:r w:rsidRPr="00D70946">
          <w:tab/>
          <w:t>Pre-test conditions</w:t>
        </w:r>
      </w:ins>
    </w:p>
    <w:p w14:paraId="19A5F5EC" w14:textId="77777777" w:rsidR="00277723" w:rsidRPr="00D70946" w:rsidRDefault="00277723" w:rsidP="00277723">
      <w:pPr>
        <w:pStyle w:val="H6"/>
        <w:rPr>
          <w:ins w:id="2836" w:author="2952" w:date="2023-06-20T15:27:00Z"/>
        </w:rPr>
      </w:pPr>
      <w:ins w:id="2837" w:author="2952" w:date="2023-06-20T15:27:00Z">
        <w:r w:rsidRPr="00D70946">
          <w:t>System Simulator:</w:t>
        </w:r>
      </w:ins>
    </w:p>
    <w:p w14:paraId="0ED8161C" w14:textId="77777777" w:rsidR="00277723" w:rsidRDefault="00277723" w:rsidP="00277723">
      <w:pPr>
        <w:pStyle w:val="B1"/>
        <w:rPr>
          <w:ins w:id="2838" w:author="2952" w:date="2023-06-20T15:27:00Z"/>
          <w:lang w:eastAsia="zh-CN"/>
        </w:rPr>
      </w:pPr>
      <w:ins w:id="2839" w:author="2952" w:date="2023-06-20T15:27:00Z">
        <w:r w:rsidRPr="006F06C2">
          <w:t>-</w:t>
        </w:r>
        <w:r w:rsidRPr="006F06C2">
          <w:tab/>
        </w:r>
        <w:bookmarkStart w:id="2840" w:name="_Hlk15548608"/>
        <w:r w:rsidRPr="006F06C2">
          <w:rPr>
            <w:lang w:eastAsia="zh-CN"/>
          </w:rPr>
          <w:t>NR Cell 1 is the PCell, NR Cell 3 is the SCell</w:t>
        </w:r>
        <w:bookmarkEnd w:id="2840"/>
        <w:r>
          <w:rPr>
            <w:lang w:eastAsia="zh-CN"/>
          </w:rPr>
          <w:t xml:space="preserve"> to be added</w:t>
        </w:r>
        <w:r w:rsidRPr="006F06C2">
          <w:rPr>
            <w:lang w:eastAsia="zh-CN"/>
          </w:rPr>
          <w:t>.</w:t>
        </w:r>
      </w:ins>
    </w:p>
    <w:p w14:paraId="12D4EC91" w14:textId="77777777" w:rsidR="00277723" w:rsidRDefault="00277723" w:rsidP="00277723">
      <w:pPr>
        <w:pStyle w:val="B1"/>
        <w:snapToGrid w:val="0"/>
        <w:rPr>
          <w:ins w:id="2841" w:author="2952" w:date="2023-06-20T15:27:00Z"/>
          <w:lang w:eastAsia="zh-CN"/>
        </w:rPr>
      </w:pPr>
      <w:ins w:id="2842" w:author="2952" w:date="2023-06-20T15:27:00Z">
        <w:r w:rsidRPr="006F06C2">
          <w:rPr>
            <w:lang w:eastAsia="zh-CN"/>
          </w:rPr>
          <w:t>-</w:t>
        </w:r>
        <w:r w:rsidRPr="006F06C2">
          <w:rPr>
            <w:lang w:eastAsia="zh-CN"/>
          </w:rPr>
          <w:tab/>
        </w:r>
        <w:r w:rsidRPr="006F06C2">
          <w:t xml:space="preserve">System information combination </w:t>
        </w:r>
        <w:r w:rsidRPr="00765794">
          <w:t>NR-</w:t>
        </w:r>
        <w:r>
          <w:t>1</w:t>
        </w:r>
        <w:r w:rsidRPr="006F06C2">
          <w:t xml:space="preserve"> as defined in TS 38.508-1 [4] clause 4.4.3.1.2 is used in NR cell</w:t>
        </w:r>
        <w:r>
          <w:t xml:space="preserve"> 1</w:t>
        </w:r>
        <w:r w:rsidRPr="006F06C2">
          <w:rPr>
            <w:lang w:eastAsia="zh-CN"/>
          </w:rPr>
          <w:t>.</w:t>
        </w:r>
      </w:ins>
    </w:p>
    <w:p w14:paraId="0D843997" w14:textId="77777777" w:rsidR="00277723" w:rsidRPr="00D70946" w:rsidRDefault="00277723" w:rsidP="00277723">
      <w:pPr>
        <w:pStyle w:val="H6"/>
        <w:rPr>
          <w:ins w:id="2843" w:author="2952" w:date="2023-06-20T15:27:00Z"/>
        </w:rPr>
      </w:pPr>
      <w:ins w:id="2844" w:author="2952" w:date="2023-06-20T15:27:00Z">
        <w:r w:rsidRPr="00D70946">
          <w:t>UE:</w:t>
        </w:r>
      </w:ins>
    </w:p>
    <w:p w14:paraId="24A21133" w14:textId="77777777" w:rsidR="00277723" w:rsidRPr="006F06C2" w:rsidRDefault="00277723" w:rsidP="00277723">
      <w:pPr>
        <w:ind w:left="568" w:hanging="284"/>
        <w:rPr>
          <w:ins w:id="2845" w:author="2952" w:date="2023-06-20T15:27:00Z"/>
        </w:rPr>
      </w:pPr>
      <w:ins w:id="2846" w:author="2952" w:date="2023-06-20T15:27:00Z">
        <w:r w:rsidRPr="006F06C2">
          <w:t>-</w:t>
        </w:r>
        <w:r w:rsidRPr="006F06C2">
          <w:tab/>
        </w:r>
        <w:r w:rsidRPr="00A57560">
          <w:t xml:space="preserve">UE is made </w:t>
        </w:r>
        <w:r w:rsidRPr="00A57560">
          <w:rPr>
            <w:lang w:eastAsia="zh-CN"/>
          </w:rPr>
          <w:t xml:space="preserve">interested in </w:t>
        </w:r>
        <w:r w:rsidRPr="00A57560">
          <w:t>receiv</w:t>
        </w:r>
        <w:r w:rsidRPr="00A57560">
          <w:rPr>
            <w:lang w:eastAsia="zh-CN"/>
          </w:rPr>
          <w:t xml:space="preserve">ing </w:t>
        </w:r>
        <w:r w:rsidRPr="00A57560">
          <w:t>MBS</w:t>
        </w:r>
        <w:r w:rsidRPr="00A8792C">
          <w:t xml:space="preserve"> Broadcast service with MBS Service ID</w:t>
        </w:r>
        <w:r w:rsidRPr="00A57560" w:rsidDel="00D103EC">
          <w:t xml:space="preserve"> </w:t>
        </w:r>
        <w:r w:rsidRPr="00FA6047">
          <w:rPr>
            <w:lang w:eastAsia="zh-CN"/>
          </w:rPr>
          <w:t>‘000001’H</w:t>
        </w:r>
        <w:r w:rsidRPr="006F06C2">
          <w:t>.</w:t>
        </w:r>
      </w:ins>
    </w:p>
    <w:p w14:paraId="787AA5F8" w14:textId="77777777" w:rsidR="00277723" w:rsidRDefault="00277723" w:rsidP="00277723">
      <w:pPr>
        <w:pStyle w:val="H6"/>
        <w:rPr>
          <w:ins w:id="2847" w:author="2952" w:date="2023-06-20T15:27:00Z"/>
        </w:rPr>
      </w:pPr>
      <w:ins w:id="2848" w:author="2952" w:date="2023-06-20T15:27:00Z">
        <w:r w:rsidRPr="00D70946">
          <w:t>Preamble:</w:t>
        </w:r>
      </w:ins>
    </w:p>
    <w:p w14:paraId="143E1022" w14:textId="77777777" w:rsidR="00277723" w:rsidRPr="002F0A2B" w:rsidRDefault="00277723" w:rsidP="00277723">
      <w:pPr>
        <w:pStyle w:val="B1"/>
        <w:rPr>
          <w:ins w:id="2849" w:author="2952" w:date="2023-06-20T15:27:00Z"/>
        </w:rPr>
      </w:pPr>
      <w:ins w:id="2850" w:author="2952" w:date="2023-06-20T15:27:00Z">
        <w:r w:rsidRPr="008F3642">
          <w:t>-</w:t>
        </w:r>
        <w:r w:rsidRPr="008F3642">
          <w:tab/>
          <w:t xml:space="preserve">The UE is in state </w:t>
        </w:r>
        <w:r>
          <w:t>3</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2BFDB7B4" w14:textId="77777777" w:rsidR="00277723" w:rsidRPr="00D70946" w:rsidRDefault="00277723" w:rsidP="00277723">
      <w:pPr>
        <w:pStyle w:val="H6"/>
        <w:rPr>
          <w:ins w:id="2851" w:author="2952" w:date="2023-06-20T15:27:00Z"/>
        </w:rPr>
      </w:pPr>
      <w:ins w:id="2852" w:author="2952" w:date="2023-06-20T15:27:00Z">
        <w:r>
          <w:t>14.1.1.4.1</w:t>
        </w:r>
        <w:r w:rsidRPr="00D70946">
          <w:t>.3.2</w:t>
        </w:r>
        <w:r w:rsidRPr="00D70946">
          <w:tab/>
          <w:t>Test procedure sequence</w:t>
        </w:r>
      </w:ins>
    </w:p>
    <w:p w14:paraId="3F7D3594" w14:textId="77777777" w:rsidR="00277723" w:rsidRPr="00D70946" w:rsidRDefault="00277723" w:rsidP="00277723">
      <w:pPr>
        <w:pStyle w:val="TH"/>
        <w:rPr>
          <w:ins w:id="2853" w:author="2952" w:date="2023-06-20T15:27:00Z"/>
        </w:rPr>
      </w:pPr>
      <w:ins w:id="2854" w:author="2952" w:date="2023-06-20T15:27:00Z">
        <w:r w:rsidRPr="00D70946">
          <w:t xml:space="preserve">Table </w:t>
        </w:r>
        <w:r>
          <w:t>14.1.1.4.1</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D70946" w14:paraId="17E4F2F4" w14:textId="77777777" w:rsidTr="002745DF">
        <w:trPr>
          <w:ins w:id="2855" w:author="2952" w:date="2023-06-20T15:27:00Z"/>
        </w:trPr>
        <w:tc>
          <w:tcPr>
            <w:tcW w:w="533" w:type="dxa"/>
            <w:tcBorders>
              <w:top w:val="single" w:sz="4" w:space="0" w:color="auto"/>
              <w:left w:val="single" w:sz="4" w:space="0" w:color="auto"/>
              <w:bottom w:val="nil"/>
              <w:right w:val="single" w:sz="4" w:space="0" w:color="auto"/>
            </w:tcBorders>
            <w:hideMark/>
          </w:tcPr>
          <w:p w14:paraId="417D49A7" w14:textId="77777777" w:rsidR="00277723" w:rsidRPr="00D70946" w:rsidRDefault="00277723" w:rsidP="002745DF">
            <w:pPr>
              <w:pStyle w:val="TAH"/>
              <w:rPr>
                <w:ins w:id="2856" w:author="2952" w:date="2023-06-20T15:27:00Z"/>
              </w:rPr>
            </w:pPr>
            <w:ins w:id="2857" w:author="2952" w:date="2023-06-20T15:27:00Z">
              <w:r w:rsidRPr="00D70946">
                <w:t>St</w:t>
              </w:r>
            </w:ins>
          </w:p>
        </w:tc>
        <w:tc>
          <w:tcPr>
            <w:tcW w:w="3967" w:type="dxa"/>
            <w:tcBorders>
              <w:top w:val="single" w:sz="4" w:space="0" w:color="auto"/>
              <w:left w:val="single" w:sz="4" w:space="0" w:color="auto"/>
              <w:bottom w:val="nil"/>
              <w:right w:val="single" w:sz="4" w:space="0" w:color="auto"/>
            </w:tcBorders>
            <w:hideMark/>
          </w:tcPr>
          <w:p w14:paraId="7E7F722B" w14:textId="77777777" w:rsidR="00277723" w:rsidRPr="00D70946" w:rsidRDefault="00277723" w:rsidP="002745DF">
            <w:pPr>
              <w:pStyle w:val="TAH"/>
              <w:rPr>
                <w:ins w:id="2858" w:author="2952" w:date="2023-06-20T15:27:00Z"/>
              </w:rPr>
            </w:pPr>
            <w:ins w:id="2859" w:author="2952" w:date="2023-06-20T15:27: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7A4BC80A" w14:textId="77777777" w:rsidR="00277723" w:rsidRPr="00D70946" w:rsidRDefault="00277723" w:rsidP="002745DF">
            <w:pPr>
              <w:pStyle w:val="TAH"/>
              <w:rPr>
                <w:ins w:id="2860" w:author="2952" w:date="2023-06-20T15:27:00Z"/>
              </w:rPr>
            </w:pPr>
            <w:ins w:id="2861" w:author="2952" w:date="2023-06-20T15:27:00Z">
              <w:r w:rsidRPr="00D70946">
                <w:t>Message Sequence</w:t>
              </w:r>
            </w:ins>
          </w:p>
        </w:tc>
        <w:tc>
          <w:tcPr>
            <w:tcW w:w="567" w:type="dxa"/>
            <w:tcBorders>
              <w:top w:val="single" w:sz="4" w:space="0" w:color="auto"/>
              <w:left w:val="single" w:sz="4" w:space="0" w:color="auto"/>
              <w:bottom w:val="nil"/>
              <w:right w:val="single" w:sz="4" w:space="0" w:color="auto"/>
            </w:tcBorders>
            <w:hideMark/>
          </w:tcPr>
          <w:p w14:paraId="4846218A" w14:textId="77777777" w:rsidR="00277723" w:rsidRPr="00D70946" w:rsidRDefault="00277723" w:rsidP="002745DF">
            <w:pPr>
              <w:pStyle w:val="TAH"/>
              <w:rPr>
                <w:ins w:id="2862" w:author="2952" w:date="2023-06-20T15:27:00Z"/>
              </w:rPr>
            </w:pPr>
            <w:ins w:id="2863" w:author="2952" w:date="2023-06-20T15:27:00Z">
              <w:r w:rsidRPr="00D70946">
                <w:t>TP</w:t>
              </w:r>
            </w:ins>
          </w:p>
        </w:tc>
        <w:tc>
          <w:tcPr>
            <w:tcW w:w="850" w:type="dxa"/>
            <w:tcBorders>
              <w:top w:val="single" w:sz="4" w:space="0" w:color="auto"/>
              <w:left w:val="single" w:sz="4" w:space="0" w:color="auto"/>
              <w:bottom w:val="nil"/>
              <w:right w:val="single" w:sz="4" w:space="0" w:color="auto"/>
            </w:tcBorders>
            <w:hideMark/>
          </w:tcPr>
          <w:p w14:paraId="4581995A" w14:textId="77777777" w:rsidR="00277723" w:rsidRPr="00D70946" w:rsidRDefault="00277723" w:rsidP="002745DF">
            <w:pPr>
              <w:pStyle w:val="TAH"/>
              <w:rPr>
                <w:ins w:id="2864" w:author="2952" w:date="2023-06-20T15:27:00Z"/>
              </w:rPr>
            </w:pPr>
            <w:ins w:id="2865" w:author="2952" w:date="2023-06-20T15:27:00Z">
              <w:r w:rsidRPr="00D70946">
                <w:t>Verdict</w:t>
              </w:r>
            </w:ins>
          </w:p>
        </w:tc>
      </w:tr>
      <w:tr w:rsidR="00277723" w:rsidRPr="00D70946" w14:paraId="0D8379F7" w14:textId="77777777" w:rsidTr="002745DF">
        <w:trPr>
          <w:ins w:id="2866" w:author="2952" w:date="2023-06-20T15:27:00Z"/>
        </w:trPr>
        <w:tc>
          <w:tcPr>
            <w:tcW w:w="533" w:type="dxa"/>
            <w:tcBorders>
              <w:top w:val="nil"/>
              <w:left w:val="single" w:sz="4" w:space="0" w:color="auto"/>
              <w:bottom w:val="single" w:sz="4" w:space="0" w:color="auto"/>
              <w:right w:val="single" w:sz="4" w:space="0" w:color="auto"/>
            </w:tcBorders>
          </w:tcPr>
          <w:p w14:paraId="45494BA3" w14:textId="77777777" w:rsidR="00277723" w:rsidRPr="00D70946" w:rsidRDefault="00277723" w:rsidP="002745DF">
            <w:pPr>
              <w:pStyle w:val="TAH"/>
              <w:rPr>
                <w:ins w:id="2867" w:author="2952" w:date="2023-06-20T15:27:00Z"/>
              </w:rPr>
            </w:pPr>
          </w:p>
        </w:tc>
        <w:tc>
          <w:tcPr>
            <w:tcW w:w="3967" w:type="dxa"/>
            <w:tcBorders>
              <w:top w:val="nil"/>
              <w:left w:val="single" w:sz="4" w:space="0" w:color="auto"/>
              <w:bottom w:val="single" w:sz="4" w:space="0" w:color="auto"/>
              <w:right w:val="single" w:sz="4" w:space="0" w:color="auto"/>
            </w:tcBorders>
          </w:tcPr>
          <w:p w14:paraId="27E7939E" w14:textId="77777777" w:rsidR="00277723" w:rsidRPr="00D70946" w:rsidRDefault="00277723" w:rsidP="002745DF">
            <w:pPr>
              <w:pStyle w:val="TAH"/>
              <w:rPr>
                <w:ins w:id="2868" w:author="2952" w:date="2023-06-20T15:27:00Z"/>
              </w:rPr>
            </w:pPr>
          </w:p>
        </w:tc>
        <w:tc>
          <w:tcPr>
            <w:tcW w:w="708" w:type="dxa"/>
            <w:tcBorders>
              <w:top w:val="single" w:sz="4" w:space="0" w:color="auto"/>
              <w:left w:val="single" w:sz="4" w:space="0" w:color="auto"/>
              <w:bottom w:val="single" w:sz="4" w:space="0" w:color="auto"/>
              <w:right w:val="single" w:sz="4" w:space="0" w:color="auto"/>
            </w:tcBorders>
            <w:hideMark/>
          </w:tcPr>
          <w:p w14:paraId="7A16E159" w14:textId="77777777" w:rsidR="00277723" w:rsidRPr="00D70946" w:rsidRDefault="00277723" w:rsidP="002745DF">
            <w:pPr>
              <w:pStyle w:val="TAH"/>
              <w:rPr>
                <w:ins w:id="2869" w:author="2952" w:date="2023-06-20T15:27:00Z"/>
              </w:rPr>
            </w:pPr>
            <w:ins w:id="2870" w:author="2952" w:date="2023-06-20T15:27: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5AD00213" w14:textId="77777777" w:rsidR="00277723" w:rsidRPr="00D70946" w:rsidRDefault="00277723" w:rsidP="002745DF">
            <w:pPr>
              <w:pStyle w:val="TAH"/>
              <w:rPr>
                <w:ins w:id="2871" w:author="2952" w:date="2023-06-20T15:27:00Z"/>
              </w:rPr>
            </w:pPr>
            <w:ins w:id="2872" w:author="2952" w:date="2023-06-20T15:27:00Z">
              <w:r w:rsidRPr="00D70946">
                <w:t>Message</w:t>
              </w:r>
            </w:ins>
          </w:p>
        </w:tc>
        <w:tc>
          <w:tcPr>
            <w:tcW w:w="567" w:type="dxa"/>
            <w:tcBorders>
              <w:top w:val="nil"/>
              <w:left w:val="single" w:sz="4" w:space="0" w:color="auto"/>
              <w:bottom w:val="single" w:sz="4" w:space="0" w:color="auto"/>
              <w:right w:val="single" w:sz="4" w:space="0" w:color="auto"/>
            </w:tcBorders>
          </w:tcPr>
          <w:p w14:paraId="78EC7EB9" w14:textId="77777777" w:rsidR="00277723" w:rsidRPr="00D70946" w:rsidRDefault="00277723" w:rsidP="002745DF">
            <w:pPr>
              <w:pStyle w:val="TAH"/>
              <w:rPr>
                <w:ins w:id="2873" w:author="2952" w:date="2023-06-20T15:27:00Z"/>
              </w:rPr>
            </w:pPr>
          </w:p>
        </w:tc>
        <w:tc>
          <w:tcPr>
            <w:tcW w:w="850" w:type="dxa"/>
            <w:tcBorders>
              <w:top w:val="nil"/>
              <w:left w:val="single" w:sz="4" w:space="0" w:color="auto"/>
              <w:bottom w:val="single" w:sz="4" w:space="0" w:color="auto"/>
              <w:right w:val="single" w:sz="4" w:space="0" w:color="auto"/>
            </w:tcBorders>
          </w:tcPr>
          <w:p w14:paraId="23C667A9" w14:textId="77777777" w:rsidR="00277723" w:rsidRPr="00D70946" w:rsidRDefault="00277723" w:rsidP="002745DF">
            <w:pPr>
              <w:pStyle w:val="TAH"/>
              <w:rPr>
                <w:ins w:id="2874" w:author="2952" w:date="2023-06-20T15:27:00Z"/>
              </w:rPr>
            </w:pPr>
          </w:p>
        </w:tc>
      </w:tr>
      <w:tr w:rsidR="00277723" w:rsidRPr="00D70946" w14:paraId="453FB36F" w14:textId="77777777" w:rsidTr="002745DF">
        <w:trPr>
          <w:ins w:id="2875" w:author="2952" w:date="2023-06-20T15:27:00Z"/>
        </w:trPr>
        <w:tc>
          <w:tcPr>
            <w:tcW w:w="533" w:type="dxa"/>
            <w:tcBorders>
              <w:top w:val="single" w:sz="4" w:space="0" w:color="auto"/>
              <w:left w:val="single" w:sz="4" w:space="0" w:color="auto"/>
              <w:bottom w:val="single" w:sz="4" w:space="0" w:color="auto"/>
              <w:right w:val="single" w:sz="4" w:space="0" w:color="auto"/>
            </w:tcBorders>
          </w:tcPr>
          <w:p w14:paraId="07EABBB8" w14:textId="77777777" w:rsidR="00277723" w:rsidRDefault="00277723" w:rsidP="002745DF">
            <w:pPr>
              <w:pStyle w:val="TAC"/>
              <w:rPr>
                <w:ins w:id="2876" w:author="2952" w:date="2023-06-20T15:27:00Z"/>
                <w:lang w:eastAsia="zh-CN"/>
              </w:rPr>
            </w:pPr>
            <w:ins w:id="2877" w:author="2952" w:date="2023-06-20T15:27:00Z">
              <w:r>
                <w:rPr>
                  <w:rFonts w:hint="eastAsia"/>
                  <w:lang w:eastAsia="zh-CN"/>
                </w:rPr>
                <w:t>1</w:t>
              </w:r>
            </w:ins>
          </w:p>
        </w:tc>
        <w:tc>
          <w:tcPr>
            <w:tcW w:w="3967" w:type="dxa"/>
            <w:tcBorders>
              <w:top w:val="single" w:sz="4" w:space="0" w:color="auto"/>
              <w:left w:val="single" w:sz="4" w:space="0" w:color="auto"/>
              <w:bottom w:val="single" w:sz="4" w:space="0" w:color="auto"/>
              <w:right w:val="single" w:sz="4" w:space="0" w:color="auto"/>
            </w:tcBorders>
          </w:tcPr>
          <w:p w14:paraId="53304428" w14:textId="77777777" w:rsidR="00277723" w:rsidRDefault="00277723" w:rsidP="002745DF">
            <w:pPr>
              <w:pStyle w:val="TAL"/>
              <w:rPr>
                <w:ins w:id="2878" w:author="2952" w:date="2023-06-20T15:27:00Z"/>
                <w:lang w:eastAsia="zh-CN"/>
              </w:rPr>
            </w:pPr>
            <w:ins w:id="2879" w:author="2952" w:date="2023-06-20T15:27:00Z">
              <w:r w:rsidRPr="006F06C2">
                <w:t xml:space="preserve">The SS transmits an </w:t>
              </w:r>
              <w:r w:rsidRPr="006F06C2">
                <w:rPr>
                  <w:i/>
                </w:rPr>
                <w:t>RRCReconfiguration</w:t>
              </w:r>
              <w:r>
                <w:t>message containing a</w:t>
              </w:r>
              <w:r w:rsidRPr="006F06C2">
                <w:t xml:space="preserve"> sCellToAddModList with SCell NR Cell 3 addition</w:t>
              </w:r>
              <w:r>
                <w:t>.</w:t>
              </w:r>
            </w:ins>
          </w:p>
        </w:tc>
        <w:tc>
          <w:tcPr>
            <w:tcW w:w="708" w:type="dxa"/>
            <w:tcBorders>
              <w:top w:val="single" w:sz="4" w:space="0" w:color="auto"/>
              <w:left w:val="single" w:sz="4" w:space="0" w:color="auto"/>
              <w:bottom w:val="single" w:sz="4" w:space="0" w:color="auto"/>
              <w:right w:val="single" w:sz="4" w:space="0" w:color="auto"/>
            </w:tcBorders>
          </w:tcPr>
          <w:p w14:paraId="7DB382DA" w14:textId="77777777" w:rsidR="00277723" w:rsidRPr="002F0A2B" w:rsidRDefault="00277723" w:rsidP="002745DF">
            <w:pPr>
              <w:pStyle w:val="TAC"/>
              <w:rPr>
                <w:ins w:id="2880" w:author="2952" w:date="2023-06-20T15:27:00Z"/>
              </w:rPr>
            </w:pPr>
            <w:ins w:id="2881" w:author="2952" w:date="2023-06-20T15:27: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6AAFDA9B" w14:textId="77777777" w:rsidR="00277723" w:rsidRPr="002F0A2B" w:rsidRDefault="00277723" w:rsidP="002745DF">
            <w:pPr>
              <w:pStyle w:val="TAL"/>
              <w:rPr>
                <w:ins w:id="2882" w:author="2952" w:date="2023-06-20T15:27:00Z"/>
              </w:rPr>
            </w:pPr>
            <w:ins w:id="2883" w:author="2952" w:date="2023-06-20T15:27:00Z">
              <w:r w:rsidRPr="006F06C2">
                <w:rPr>
                  <w:iCs/>
                </w:rPr>
                <w:t xml:space="preserve">NR RRC: </w:t>
              </w:r>
              <w:r w:rsidRPr="006F06C2">
                <w:rPr>
                  <w:i/>
                </w:rPr>
                <w:t>RRCReconfiguration</w:t>
              </w:r>
            </w:ins>
          </w:p>
        </w:tc>
        <w:tc>
          <w:tcPr>
            <w:tcW w:w="567" w:type="dxa"/>
            <w:tcBorders>
              <w:top w:val="single" w:sz="4" w:space="0" w:color="auto"/>
              <w:left w:val="single" w:sz="4" w:space="0" w:color="auto"/>
              <w:bottom w:val="single" w:sz="4" w:space="0" w:color="auto"/>
              <w:right w:val="single" w:sz="4" w:space="0" w:color="auto"/>
            </w:tcBorders>
          </w:tcPr>
          <w:p w14:paraId="77625E6C" w14:textId="77777777" w:rsidR="00277723" w:rsidRPr="002F0A2B" w:rsidRDefault="00277723" w:rsidP="002745DF">
            <w:pPr>
              <w:pStyle w:val="TAC"/>
              <w:rPr>
                <w:ins w:id="2884" w:author="2952" w:date="2023-06-20T15:27:00Z"/>
              </w:rPr>
            </w:pPr>
            <w:ins w:id="2885"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13CD4794" w14:textId="77777777" w:rsidR="00277723" w:rsidRPr="002F0A2B" w:rsidRDefault="00277723" w:rsidP="002745DF">
            <w:pPr>
              <w:pStyle w:val="TAC"/>
              <w:rPr>
                <w:ins w:id="2886" w:author="2952" w:date="2023-06-20T15:27:00Z"/>
              </w:rPr>
            </w:pPr>
            <w:ins w:id="2887" w:author="2952" w:date="2023-06-20T15:27:00Z">
              <w:r w:rsidRPr="002F0A2B">
                <w:t>-</w:t>
              </w:r>
            </w:ins>
          </w:p>
        </w:tc>
      </w:tr>
      <w:tr w:rsidR="00277723" w:rsidRPr="00D70946" w14:paraId="6131491C" w14:textId="77777777" w:rsidTr="002745DF">
        <w:trPr>
          <w:ins w:id="2888" w:author="2952" w:date="2023-06-20T15:27:00Z"/>
        </w:trPr>
        <w:tc>
          <w:tcPr>
            <w:tcW w:w="533" w:type="dxa"/>
            <w:tcBorders>
              <w:top w:val="single" w:sz="4" w:space="0" w:color="auto"/>
              <w:left w:val="single" w:sz="4" w:space="0" w:color="auto"/>
              <w:bottom w:val="single" w:sz="4" w:space="0" w:color="auto"/>
              <w:right w:val="single" w:sz="4" w:space="0" w:color="auto"/>
            </w:tcBorders>
          </w:tcPr>
          <w:p w14:paraId="37D38BC8" w14:textId="77777777" w:rsidR="00277723" w:rsidRDefault="00277723" w:rsidP="002745DF">
            <w:pPr>
              <w:pStyle w:val="TAC"/>
              <w:rPr>
                <w:ins w:id="2889" w:author="2952" w:date="2023-06-20T15:27:00Z"/>
                <w:lang w:eastAsia="zh-CN"/>
              </w:rPr>
            </w:pPr>
            <w:ins w:id="2890" w:author="2952" w:date="2023-06-20T15:27:00Z">
              <w:r>
                <w:rPr>
                  <w:rFonts w:hint="eastAsia"/>
                  <w:lang w:eastAsia="zh-CN"/>
                </w:rPr>
                <w:t>2</w:t>
              </w:r>
            </w:ins>
          </w:p>
        </w:tc>
        <w:tc>
          <w:tcPr>
            <w:tcW w:w="3967" w:type="dxa"/>
            <w:tcBorders>
              <w:top w:val="single" w:sz="4" w:space="0" w:color="auto"/>
              <w:left w:val="single" w:sz="4" w:space="0" w:color="auto"/>
              <w:bottom w:val="single" w:sz="4" w:space="0" w:color="auto"/>
              <w:right w:val="single" w:sz="4" w:space="0" w:color="auto"/>
            </w:tcBorders>
          </w:tcPr>
          <w:p w14:paraId="49A6450F" w14:textId="77777777" w:rsidR="00277723" w:rsidRDefault="00277723" w:rsidP="002745DF">
            <w:pPr>
              <w:pStyle w:val="TAL"/>
              <w:rPr>
                <w:ins w:id="2891" w:author="2952" w:date="2023-06-20T15:27:00Z"/>
                <w:lang w:eastAsia="zh-CN"/>
              </w:rPr>
            </w:pPr>
            <w:ins w:id="2892" w:author="2952" w:date="2023-06-20T15:27:00Z">
              <w:r>
                <w:t>The UE transmits</w:t>
              </w:r>
              <w:r w:rsidRPr="006F06C2">
                <w:t xml:space="preserve"> an </w:t>
              </w:r>
              <w:r w:rsidRPr="006F06C2">
                <w:rPr>
                  <w:i/>
                </w:rPr>
                <w:t>RRCReconfigurationComplete</w:t>
              </w:r>
              <w:r w:rsidRPr="006F06C2">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0AB41C48" w14:textId="77777777" w:rsidR="00277723" w:rsidRPr="002F0A2B" w:rsidRDefault="00277723" w:rsidP="002745DF">
            <w:pPr>
              <w:pStyle w:val="TAC"/>
              <w:rPr>
                <w:ins w:id="2893" w:author="2952" w:date="2023-06-20T15:27:00Z"/>
              </w:rPr>
            </w:pPr>
            <w:ins w:id="2894" w:author="2952" w:date="2023-06-20T15:27: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3AADA2BD" w14:textId="77777777" w:rsidR="00277723" w:rsidRPr="002F0A2B" w:rsidRDefault="00277723" w:rsidP="002745DF">
            <w:pPr>
              <w:pStyle w:val="TAL"/>
              <w:rPr>
                <w:ins w:id="2895" w:author="2952" w:date="2023-06-20T15:27:00Z"/>
              </w:rPr>
            </w:pPr>
            <w:ins w:id="2896" w:author="2952" w:date="2023-06-20T15:27:00Z">
              <w:r w:rsidRPr="006F06C2">
                <w:rPr>
                  <w:iCs/>
                </w:rPr>
                <w:t xml:space="preserve">NR RRC: </w:t>
              </w:r>
              <w:r w:rsidRPr="006F06C2">
                <w:rPr>
                  <w:i/>
                </w:rPr>
                <w:t>RRCReconfigurationtComplete</w:t>
              </w:r>
            </w:ins>
          </w:p>
        </w:tc>
        <w:tc>
          <w:tcPr>
            <w:tcW w:w="567" w:type="dxa"/>
            <w:tcBorders>
              <w:top w:val="single" w:sz="4" w:space="0" w:color="auto"/>
              <w:left w:val="single" w:sz="4" w:space="0" w:color="auto"/>
              <w:bottom w:val="single" w:sz="4" w:space="0" w:color="auto"/>
              <w:right w:val="single" w:sz="4" w:space="0" w:color="auto"/>
            </w:tcBorders>
          </w:tcPr>
          <w:p w14:paraId="3249096C" w14:textId="77777777" w:rsidR="00277723" w:rsidRPr="002F0A2B" w:rsidRDefault="00277723" w:rsidP="002745DF">
            <w:pPr>
              <w:pStyle w:val="TAC"/>
              <w:rPr>
                <w:ins w:id="2897" w:author="2952" w:date="2023-06-20T15:27:00Z"/>
              </w:rPr>
            </w:pPr>
            <w:ins w:id="2898"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36FB4921" w14:textId="77777777" w:rsidR="00277723" w:rsidRPr="002F0A2B" w:rsidRDefault="00277723" w:rsidP="002745DF">
            <w:pPr>
              <w:pStyle w:val="TAC"/>
              <w:rPr>
                <w:ins w:id="2899" w:author="2952" w:date="2023-06-20T15:27:00Z"/>
              </w:rPr>
            </w:pPr>
            <w:ins w:id="2900" w:author="2952" w:date="2023-06-20T15:27:00Z">
              <w:r w:rsidRPr="002F0A2B">
                <w:t>-</w:t>
              </w:r>
            </w:ins>
          </w:p>
        </w:tc>
      </w:tr>
      <w:tr w:rsidR="00277723" w:rsidRPr="00D70946" w14:paraId="359EA7B8" w14:textId="77777777" w:rsidTr="002745DF">
        <w:trPr>
          <w:ins w:id="2901" w:author="2952" w:date="2023-06-20T15:27:00Z"/>
        </w:trPr>
        <w:tc>
          <w:tcPr>
            <w:tcW w:w="533" w:type="dxa"/>
            <w:tcBorders>
              <w:top w:val="single" w:sz="4" w:space="0" w:color="auto"/>
              <w:left w:val="single" w:sz="4" w:space="0" w:color="auto"/>
              <w:bottom w:val="single" w:sz="4" w:space="0" w:color="auto"/>
              <w:right w:val="single" w:sz="4" w:space="0" w:color="auto"/>
            </w:tcBorders>
          </w:tcPr>
          <w:p w14:paraId="3ACE9402" w14:textId="77777777" w:rsidR="00277723" w:rsidRDefault="00277723" w:rsidP="002745DF">
            <w:pPr>
              <w:pStyle w:val="TAC"/>
              <w:rPr>
                <w:ins w:id="2902" w:author="2952" w:date="2023-06-20T15:27:00Z"/>
                <w:lang w:eastAsia="zh-CN"/>
              </w:rPr>
            </w:pPr>
            <w:ins w:id="2903" w:author="2952" w:date="2023-06-20T15:27:00Z">
              <w:r>
                <w:rPr>
                  <w:rFonts w:hint="eastAsia"/>
                  <w:lang w:eastAsia="zh-CN"/>
                </w:rPr>
                <w:t>3</w:t>
              </w:r>
            </w:ins>
          </w:p>
        </w:tc>
        <w:tc>
          <w:tcPr>
            <w:tcW w:w="3967" w:type="dxa"/>
            <w:tcBorders>
              <w:top w:val="single" w:sz="4" w:space="0" w:color="auto"/>
              <w:left w:val="single" w:sz="4" w:space="0" w:color="auto"/>
              <w:bottom w:val="single" w:sz="4" w:space="0" w:color="auto"/>
              <w:right w:val="single" w:sz="4" w:space="0" w:color="auto"/>
            </w:tcBorders>
          </w:tcPr>
          <w:p w14:paraId="2210EC97" w14:textId="77777777" w:rsidR="00277723" w:rsidRDefault="00277723" w:rsidP="002745DF">
            <w:pPr>
              <w:pStyle w:val="TAL"/>
              <w:rPr>
                <w:ins w:id="2904" w:author="2952" w:date="2023-06-20T15:27:00Z"/>
                <w:lang w:eastAsia="zh-CN"/>
              </w:rPr>
            </w:pPr>
            <w:ins w:id="2905" w:author="2952" w:date="2023-06-20T15:27:00Z">
              <w:r w:rsidRPr="00BB5D0C">
                <w:t xml:space="preserve">The SS transmits Activation MAC control element to activate NR SCell </w:t>
              </w:r>
              <w:r>
                <w:t>3</w:t>
              </w:r>
              <w:r w:rsidRPr="00BB5D0C">
                <w:t>.</w:t>
              </w:r>
            </w:ins>
          </w:p>
        </w:tc>
        <w:tc>
          <w:tcPr>
            <w:tcW w:w="708" w:type="dxa"/>
            <w:tcBorders>
              <w:top w:val="single" w:sz="4" w:space="0" w:color="auto"/>
              <w:left w:val="single" w:sz="4" w:space="0" w:color="auto"/>
              <w:bottom w:val="single" w:sz="4" w:space="0" w:color="auto"/>
              <w:right w:val="single" w:sz="4" w:space="0" w:color="auto"/>
            </w:tcBorders>
          </w:tcPr>
          <w:p w14:paraId="7E512ADA" w14:textId="77777777" w:rsidR="00277723" w:rsidRPr="002F0A2B" w:rsidRDefault="00277723" w:rsidP="002745DF">
            <w:pPr>
              <w:pStyle w:val="TAC"/>
              <w:rPr>
                <w:ins w:id="2906" w:author="2952" w:date="2023-06-20T15:27:00Z"/>
              </w:rPr>
            </w:pPr>
            <w:ins w:id="2907" w:author="2952" w:date="2023-06-20T15:27:00Z">
              <w:r w:rsidRPr="00BB5D0C">
                <w:t>&lt;--</w:t>
              </w:r>
            </w:ins>
          </w:p>
        </w:tc>
        <w:tc>
          <w:tcPr>
            <w:tcW w:w="2975" w:type="dxa"/>
            <w:tcBorders>
              <w:top w:val="single" w:sz="4" w:space="0" w:color="auto"/>
              <w:left w:val="single" w:sz="4" w:space="0" w:color="auto"/>
              <w:bottom w:val="single" w:sz="4" w:space="0" w:color="auto"/>
              <w:right w:val="single" w:sz="4" w:space="0" w:color="auto"/>
            </w:tcBorders>
          </w:tcPr>
          <w:p w14:paraId="0AE5F0C6" w14:textId="77777777" w:rsidR="00277723" w:rsidRPr="002F0A2B" w:rsidRDefault="00277723" w:rsidP="002745DF">
            <w:pPr>
              <w:pStyle w:val="TAL"/>
              <w:rPr>
                <w:ins w:id="2908" w:author="2952" w:date="2023-06-20T15:27:00Z"/>
              </w:rPr>
            </w:pPr>
            <w:ins w:id="2909" w:author="2952" w:date="2023-06-20T15:27:00Z">
              <w:r w:rsidRPr="00BB5D0C">
                <w:t>MAC PDU (SCell Activation/Deactivation MAC CE of one octet (C</w:t>
              </w:r>
              <w:r w:rsidRPr="00BB5D0C">
                <w:rPr>
                  <w:vertAlign w:val="subscript"/>
                </w:rPr>
                <w:t>1</w:t>
              </w:r>
              <w:r w:rsidRPr="00BB5D0C">
                <w:t>=1))</w:t>
              </w:r>
            </w:ins>
          </w:p>
        </w:tc>
        <w:tc>
          <w:tcPr>
            <w:tcW w:w="567" w:type="dxa"/>
            <w:tcBorders>
              <w:top w:val="single" w:sz="4" w:space="0" w:color="auto"/>
              <w:left w:val="single" w:sz="4" w:space="0" w:color="auto"/>
              <w:bottom w:val="single" w:sz="4" w:space="0" w:color="auto"/>
              <w:right w:val="single" w:sz="4" w:space="0" w:color="auto"/>
            </w:tcBorders>
          </w:tcPr>
          <w:p w14:paraId="32528DE8" w14:textId="77777777" w:rsidR="00277723" w:rsidRPr="002F0A2B" w:rsidRDefault="00277723" w:rsidP="002745DF">
            <w:pPr>
              <w:pStyle w:val="TAC"/>
              <w:rPr>
                <w:ins w:id="2910" w:author="2952" w:date="2023-06-20T15:27:00Z"/>
              </w:rPr>
            </w:pPr>
          </w:p>
        </w:tc>
        <w:tc>
          <w:tcPr>
            <w:tcW w:w="850" w:type="dxa"/>
            <w:tcBorders>
              <w:top w:val="single" w:sz="4" w:space="0" w:color="auto"/>
              <w:left w:val="single" w:sz="4" w:space="0" w:color="auto"/>
              <w:bottom w:val="single" w:sz="4" w:space="0" w:color="auto"/>
              <w:right w:val="single" w:sz="4" w:space="0" w:color="auto"/>
            </w:tcBorders>
          </w:tcPr>
          <w:p w14:paraId="241ADD0B" w14:textId="77777777" w:rsidR="00277723" w:rsidRPr="002F0A2B" w:rsidRDefault="00277723" w:rsidP="002745DF">
            <w:pPr>
              <w:pStyle w:val="TAC"/>
              <w:rPr>
                <w:ins w:id="2911" w:author="2952" w:date="2023-06-20T15:27:00Z"/>
              </w:rPr>
            </w:pPr>
          </w:p>
        </w:tc>
      </w:tr>
      <w:tr w:rsidR="00277723" w:rsidRPr="00D70946" w14:paraId="57E02106" w14:textId="77777777" w:rsidTr="002745DF">
        <w:trPr>
          <w:ins w:id="2912" w:author="2952" w:date="2023-06-20T15:27:00Z"/>
        </w:trPr>
        <w:tc>
          <w:tcPr>
            <w:tcW w:w="533" w:type="dxa"/>
            <w:tcBorders>
              <w:top w:val="single" w:sz="4" w:space="0" w:color="auto"/>
              <w:left w:val="single" w:sz="4" w:space="0" w:color="auto"/>
              <w:bottom w:val="single" w:sz="4" w:space="0" w:color="auto"/>
              <w:right w:val="single" w:sz="4" w:space="0" w:color="auto"/>
            </w:tcBorders>
          </w:tcPr>
          <w:p w14:paraId="22950494" w14:textId="77777777" w:rsidR="00277723" w:rsidRDefault="00277723" w:rsidP="002745DF">
            <w:pPr>
              <w:pStyle w:val="TAC"/>
              <w:rPr>
                <w:ins w:id="2913" w:author="2952" w:date="2023-06-20T15:27:00Z"/>
                <w:lang w:eastAsia="zh-CN"/>
              </w:rPr>
            </w:pPr>
            <w:ins w:id="2914" w:author="2952" w:date="2023-06-20T15:27:00Z">
              <w:r>
                <w:rPr>
                  <w:rFonts w:hint="eastAsia"/>
                  <w:lang w:eastAsia="zh-CN"/>
                </w:rPr>
                <w:t>4</w:t>
              </w:r>
            </w:ins>
          </w:p>
        </w:tc>
        <w:tc>
          <w:tcPr>
            <w:tcW w:w="3967" w:type="dxa"/>
            <w:tcBorders>
              <w:top w:val="single" w:sz="4" w:space="0" w:color="auto"/>
              <w:left w:val="single" w:sz="4" w:space="0" w:color="auto"/>
              <w:bottom w:val="single" w:sz="4" w:space="0" w:color="auto"/>
              <w:right w:val="single" w:sz="4" w:space="0" w:color="auto"/>
            </w:tcBorders>
          </w:tcPr>
          <w:p w14:paraId="49DD6739" w14:textId="77777777" w:rsidR="00277723" w:rsidRDefault="00277723" w:rsidP="002745DF">
            <w:pPr>
              <w:pStyle w:val="TAL"/>
              <w:rPr>
                <w:ins w:id="2915" w:author="2952" w:date="2023-06-20T15:27:00Z"/>
                <w:lang w:eastAsia="zh-CN"/>
              </w:rPr>
            </w:pPr>
            <w:ins w:id="2916" w:author="2952" w:date="2023-06-20T15:27:00Z">
              <w:r>
                <w:rPr>
                  <w:lang w:eastAsia="zh-CN"/>
                </w:rPr>
                <w:t xml:space="preserve">The SS starts to transmit </w:t>
              </w:r>
              <w:r w:rsidRPr="00D9054F">
                <w:rPr>
                  <w:i/>
                  <w:color w:val="000000"/>
                </w:rPr>
                <w:t>MBSBroadcastConfiguration</w:t>
              </w:r>
              <w:r w:rsidRPr="002F0A2B">
                <w:rPr>
                  <w:i/>
                  <w:color w:val="000000"/>
                  <w:lang w:eastAsia="zh-CN"/>
                </w:rPr>
                <w:t xml:space="preserve"> </w:t>
              </w:r>
              <w:r w:rsidRPr="002F0A2B">
                <w:rPr>
                  <w:lang w:eastAsia="zh-CN"/>
                </w:rPr>
                <w:t>message</w:t>
              </w:r>
              <w:r>
                <w:rPr>
                  <w:lang w:eastAsia="zh-CN"/>
                </w:rPr>
                <w:t xml:space="preserve"> on NR Cell 3</w:t>
              </w:r>
            </w:ins>
          </w:p>
        </w:tc>
        <w:tc>
          <w:tcPr>
            <w:tcW w:w="708" w:type="dxa"/>
            <w:tcBorders>
              <w:top w:val="single" w:sz="4" w:space="0" w:color="auto"/>
              <w:left w:val="single" w:sz="4" w:space="0" w:color="auto"/>
              <w:bottom w:val="single" w:sz="4" w:space="0" w:color="auto"/>
              <w:right w:val="single" w:sz="4" w:space="0" w:color="auto"/>
            </w:tcBorders>
          </w:tcPr>
          <w:p w14:paraId="4DCDDE28" w14:textId="77777777" w:rsidR="00277723" w:rsidRPr="002F0A2B" w:rsidRDefault="00277723" w:rsidP="002745DF">
            <w:pPr>
              <w:pStyle w:val="TAC"/>
              <w:rPr>
                <w:ins w:id="2917" w:author="2952" w:date="2023-06-20T15:27:00Z"/>
              </w:rPr>
            </w:pPr>
            <w:ins w:id="2918" w:author="2952" w:date="2023-06-20T15:27: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6DD0864F" w14:textId="77777777" w:rsidR="00277723" w:rsidRPr="002F0A2B" w:rsidRDefault="00277723" w:rsidP="002745DF">
            <w:pPr>
              <w:pStyle w:val="TAL"/>
              <w:rPr>
                <w:ins w:id="2919" w:author="2952" w:date="2023-06-20T15:27:00Z"/>
              </w:rPr>
            </w:pPr>
            <w:ins w:id="2920" w:author="2952" w:date="2023-06-20T15:27:00Z">
              <w:r w:rsidRPr="002F0A2B">
                <w:t>-</w:t>
              </w:r>
            </w:ins>
          </w:p>
        </w:tc>
        <w:tc>
          <w:tcPr>
            <w:tcW w:w="567" w:type="dxa"/>
            <w:tcBorders>
              <w:top w:val="single" w:sz="4" w:space="0" w:color="auto"/>
              <w:left w:val="single" w:sz="4" w:space="0" w:color="auto"/>
              <w:bottom w:val="single" w:sz="4" w:space="0" w:color="auto"/>
              <w:right w:val="single" w:sz="4" w:space="0" w:color="auto"/>
            </w:tcBorders>
          </w:tcPr>
          <w:p w14:paraId="73BD8679" w14:textId="77777777" w:rsidR="00277723" w:rsidRPr="002F0A2B" w:rsidRDefault="00277723" w:rsidP="002745DF">
            <w:pPr>
              <w:pStyle w:val="TAC"/>
              <w:rPr>
                <w:ins w:id="2921" w:author="2952" w:date="2023-06-20T15:27:00Z"/>
              </w:rPr>
            </w:pPr>
            <w:ins w:id="2922"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48DCC0E0" w14:textId="77777777" w:rsidR="00277723" w:rsidRPr="002F0A2B" w:rsidRDefault="00277723" w:rsidP="002745DF">
            <w:pPr>
              <w:pStyle w:val="TAC"/>
              <w:rPr>
                <w:ins w:id="2923" w:author="2952" w:date="2023-06-20T15:27:00Z"/>
              </w:rPr>
            </w:pPr>
            <w:ins w:id="2924" w:author="2952" w:date="2023-06-20T15:27:00Z">
              <w:r w:rsidRPr="002F0A2B">
                <w:t>-</w:t>
              </w:r>
            </w:ins>
          </w:p>
        </w:tc>
      </w:tr>
      <w:tr w:rsidR="00277723" w:rsidRPr="00D70946" w14:paraId="46D5D460" w14:textId="77777777" w:rsidTr="002745DF">
        <w:trPr>
          <w:ins w:id="2925" w:author="2952" w:date="2023-06-20T15:27:00Z"/>
        </w:trPr>
        <w:tc>
          <w:tcPr>
            <w:tcW w:w="533" w:type="dxa"/>
            <w:tcBorders>
              <w:top w:val="single" w:sz="4" w:space="0" w:color="auto"/>
              <w:left w:val="single" w:sz="4" w:space="0" w:color="auto"/>
              <w:bottom w:val="single" w:sz="4" w:space="0" w:color="auto"/>
              <w:right w:val="single" w:sz="4" w:space="0" w:color="auto"/>
            </w:tcBorders>
          </w:tcPr>
          <w:p w14:paraId="4C5FC03D" w14:textId="77777777" w:rsidR="00277723" w:rsidRDefault="00277723" w:rsidP="002745DF">
            <w:pPr>
              <w:pStyle w:val="TAC"/>
              <w:rPr>
                <w:ins w:id="2926" w:author="2952" w:date="2023-06-20T15:27:00Z"/>
                <w:lang w:eastAsia="zh-CN"/>
              </w:rPr>
            </w:pPr>
            <w:ins w:id="2927" w:author="2952" w:date="2023-06-20T15:27:00Z">
              <w:r>
                <w:rPr>
                  <w:rFonts w:hint="eastAsia"/>
                  <w:lang w:eastAsia="zh-CN"/>
                </w:rPr>
                <w:t>5</w:t>
              </w:r>
            </w:ins>
          </w:p>
        </w:tc>
        <w:tc>
          <w:tcPr>
            <w:tcW w:w="3967" w:type="dxa"/>
            <w:tcBorders>
              <w:top w:val="single" w:sz="4" w:space="0" w:color="auto"/>
              <w:left w:val="single" w:sz="4" w:space="0" w:color="auto"/>
              <w:bottom w:val="single" w:sz="4" w:space="0" w:color="auto"/>
              <w:right w:val="single" w:sz="4" w:space="0" w:color="auto"/>
            </w:tcBorders>
          </w:tcPr>
          <w:p w14:paraId="105ED4EE" w14:textId="77777777" w:rsidR="00277723" w:rsidRDefault="00277723" w:rsidP="002745DF">
            <w:pPr>
              <w:pStyle w:val="TAL"/>
              <w:rPr>
                <w:ins w:id="2928" w:author="2952" w:date="2023-06-20T15:27:00Z"/>
                <w:lang w:eastAsia="zh-CN"/>
              </w:rPr>
            </w:pPr>
            <w:ins w:id="2929" w:author="2952" w:date="2023-06-20T15:27:00Z">
              <w:r w:rsidRPr="006F06C2">
                <w:t xml:space="preserve">The SS transmits an </w:t>
              </w:r>
              <w:r w:rsidRPr="006F06C2">
                <w:rPr>
                  <w:i/>
                </w:rPr>
                <w:t>RRCReconfiguration</w:t>
              </w:r>
              <w:r w:rsidRPr="006F06C2">
                <w:t>message</w:t>
              </w:r>
              <w:r>
                <w:t xml:space="preserve"> </w:t>
              </w:r>
              <w:r w:rsidRPr="006F06C2">
                <w:t xml:space="preserve">containing </w:t>
              </w:r>
              <w:r>
                <w:t>SIB20 of NR Cell 3.</w:t>
              </w:r>
            </w:ins>
          </w:p>
        </w:tc>
        <w:tc>
          <w:tcPr>
            <w:tcW w:w="708" w:type="dxa"/>
            <w:tcBorders>
              <w:top w:val="single" w:sz="4" w:space="0" w:color="auto"/>
              <w:left w:val="single" w:sz="4" w:space="0" w:color="auto"/>
              <w:bottom w:val="single" w:sz="4" w:space="0" w:color="auto"/>
              <w:right w:val="single" w:sz="4" w:space="0" w:color="auto"/>
            </w:tcBorders>
          </w:tcPr>
          <w:p w14:paraId="211B701A" w14:textId="77777777" w:rsidR="00277723" w:rsidRPr="002F0A2B" w:rsidRDefault="00277723" w:rsidP="002745DF">
            <w:pPr>
              <w:pStyle w:val="TAC"/>
              <w:rPr>
                <w:ins w:id="2930" w:author="2952" w:date="2023-06-20T15:27:00Z"/>
              </w:rPr>
            </w:pPr>
            <w:ins w:id="2931" w:author="2952" w:date="2023-06-20T15:27: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34A84D6B" w14:textId="77777777" w:rsidR="00277723" w:rsidRPr="002F0A2B" w:rsidRDefault="00277723" w:rsidP="002745DF">
            <w:pPr>
              <w:pStyle w:val="TAL"/>
              <w:rPr>
                <w:ins w:id="2932" w:author="2952" w:date="2023-06-20T15:27:00Z"/>
              </w:rPr>
            </w:pPr>
            <w:ins w:id="2933" w:author="2952" w:date="2023-06-20T15:27:00Z">
              <w:r w:rsidRPr="006F06C2">
                <w:rPr>
                  <w:iCs/>
                </w:rPr>
                <w:t xml:space="preserve">NR RRC: </w:t>
              </w:r>
              <w:r w:rsidRPr="006F06C2">
                <w:rPr>
                  <w:i/>
                </w:rPr>
                <w:t>RRCReconfiguration</w:t>
              </w:r>
            </w:ins>
          </w:p>
        </w:tc>
        <w:tc>
          <w:tcPr>
            <w:tcW w:w="567" w:type="dxa"/>
            <w:tcBorders>
              <w:top w:val="single" w:sz="4" w:space="0" w:color="auto"/>
              <w:left w:val="single" w:sz="4" w:space="0" w:color="auto"/>
              <w:bottom w:val="single" w:sz="4" w:space="0" w:color="auto"/>
              <w:right w:val="single" w:sz="4" w:space="0" w:color="auto"/>
            </w:tcBorders>
          </w:tcPr>
          <w:p w14:paraId="37AECFA6" w14:textId="77777777" w:rsidR="00277723" w:rsidRPr="002F0A2B" w:rsidRDefault="00277723" w:rsidP="002745DF">
            <w:pPr>
              <w:pStyle w:val="TAC"/>
              <w:rPr>
                <w:ins w:id="2934" w:author="2952" w:date="2023-06-20T15:27:00Z"/>
              </w:rPr>
            </w:pPr>
            <w:ins w:id="2935"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4860DB9C" w14:textId="77777777" w:rsidR="00277723" w:rsidRPr="002F0A2B" w:rsidRDefault="00277723" w:rsidP="002745DF">
            <w:pPr>
              <w:pStyle w:val="TAC"/>
              <w:rPr>
                <w:ins w:id="2936" w:author="2952" w:date="2023-06-20T15:27:00Z"/>
              </w:rPr>
            </w:pPr>
            <w:ins w:id="2937" w:author="2952" w:date="2023-06-20T15:27:00Z">
              <w:r w:rsidRPr="002F0A2B">
                <w:t>-</w:t>
              </w:r>
            </w:ins>
          </w:p>
        </w:tc>
      </w:tr>
      <w:tr w:rsidR="00277723" w:rsidRPr="00D70946" w14:paraId="630CF3DF" w14:textId="77777777" w:rsidTr="002745DF">
        <w:trPr>
          <w:ins w:id="2938" w:author="2952" w:date="2023-06-20T15:27:00Z"/>
        </w:trPr>
        <w:tc>
          <w:tcPr>
            <w:tcW w:w="533" w:type="dxa"/>
            <w:tcBorders>
              <w:top w:val="single" w:sz="4" w:space="0" w:color="auto"/>
              <w:left w:val="single" w:sz="4" w:space="0" w:color="auto"/>
              <w:bottom w:val="single" w:sz="4" w:space="0" w:color="auto"/>
              <w:right w:val="single" w:sz="4" w:space="0" w:color="auto"/>
            </w:tcBorders>
          </w:tcPr>
          <w:p w14:paraId="14414583" w14:textId="77777777" w:rsidR="00277723" w:rsidRDefault="00277723" w:rsidP="002745DF">
            <w:pPr>
              <w:pStyle w:val="TAC"/>
              <w:rPr>
                <w:ins w:id="2939" w:author="2952" w:date="2023-06-20T15:27:00Z"/>
                <w:lang w:eastAsia="zh-CN"/>
              </w:rPr>
            </w:pPr>
            <w:ins w:id="2940" w:author="2952" w:date="2023-06-20T15:27:00Z">
              <w:r>
                <w:rPr>
                  <w:rFonts w:hint="eastAsia"/>
                  <w:lang w:eastAsia="zh-CN"/>
                </w:rPr>
                <w:t>6</w:t>
              </w:r>
            </w:ins>
          </w:p>
        </w:tc>
        <w:tc>
          <w:tcPr>
            <w:tcW w:w="3967" w:type="dxa"/>
            <w:tcBorders>
              <w:top w:val="single" w:sz="4" w:space="0" w:color="auto"/>
              <w:left w:val="single" w:sz="4" w:space="0" w:color="auto"/>
              <w:bottom w:val="single" w:sz="4" w:space="0" w:color="auto"/>
              <w:right w:val="single" w:sz="4" w:space="0" w:color="auto"/>
            </w:tcBorders>
          </w:tcPr>
          <w:p w14:paraId="271475E1" w14:textId="77777777" w:rsidR="00277723" w:rsidRDefault="00277723" w:rsidP="002745DF">
            <w:pPr>
              <w:pStyle w:val="TAL"/>
              <w:rPr>
                <w:ins w:id="2941" w:author="2952" w:date="2023-06-20T15:27:00Z"/>
                <w:lang w:eastAsia="zh-CN"/>
              </w:rPr>
            </w:pPr>
            <w:ins w:id="2942" w:author="2952" w:date="2023-06-20T15:27:00Z">
              <w:r>
                <w:t>The UE transmits</w:t>
              </w:r>
              <w:r w:rsidRPr="006F06C2">
                <w:t xml:space="preserve"> an </w:t>
              </w:r>
              <w:r w:rsidRPr="006F06C2">
                <w:rPr>
                  <w:i/>
                </w:rPr>
                <w:t>RRCReconfigurationComplete</w:t>
              </w:r>
              <w:r w:rsidRPr="006F06C2">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56FAF08F" w14:textId="77777777" w:rsidR="00277723" w:rsidRPr="002F0A2B" w:rsidRDefault="00277723" w:rsidP="002745DF">
            <w:pPr>
              <w:pStyle w:val="TAC"/>
              <w:rPr>
                <w:ins w:id="2943" w:author="2952" w:date="2023-06-20T15:27:00Z"/>
              </w:rPr>
            </w:pPr>
            <w:ins w:id="2944" w:author="2952" w:date="2023-06-20T15:27: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73EB8426" w14:textId="77777777" w:rsidR="00277723" w:rsidRPr="002F0A2B" w:rsidRDefault="00277723" w:rsidP="002745DF">
            <w:pPr>
              <w:pStyle w:val="TAL"/>
              <w:rPr>
                <w:ins w:id="2945" w:author="2952" w:date="2023-06-20T15:27:00Z"/>
              </w:rPr>
            </w:pPr>
            <w:ins w:id="2946" w:author="2952" w:date="2023-06-20T15:27:00Z">
              <w:r w:rsidRPr="006F06C2">
                <w:rPr>
                  <w:iCs/>
                </w:rPr>
                <w:t xml:space="preserve">NR RRC: </w:t>
              </w:r>
              <w:r w:rsidRPr="006F06C2">
                <w:rPr>
                  <w:i/>
                </w:rPr>
                <w:t>RRCReconfigurationtComplete</w:t>
              </w:r>
            </w:ins>
          </w:p>
        </w:tc>
        <w:tc>
          <w:tcPr>
            <w:tcW w:w="567" w:type="dxa"/>
            <w:tcBorders>
              <w:top w:val="single" w:sz="4" w:space="0" w:color="auto"/>
              <w:left w:val="single" w:sz="4" w:space="0" w:color="auto"/>
              <w:bottom w:val="single" w:sz="4" w:space="0" w:color="auto"/>
              <w:right w:val="single" w:sz="4" w:space="0" w:color="auto"/>
            </w:tcBorders>
          </w:tcPr>
          <w:p w14:paraId="2D399CB8" w14:textId="77777777" w:rsidR="00277723" w:rsidRPr="002F0A2B" w:rsidRDefault="00277723" w:rsidP="002745DF">
            <w:pPr>
              <w:pStyle w:val="TAC"/>
              <w:rPr>
                <w:ins w:id="2947" w:author="2952" w:date="2023-06-20T15:27:00Z"/>
              </w:rPr>
            </w:pPr>
            <w:ins w:id="2948"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163DFC83" w14:textId="77777777" w:rsidR="00277723" w:rsidRPr="002F0A2B" w:rsidRDefault="00277723" w:rsidP="002745DF">
            <w:pPr>
              <w:pStyle w:val="TAC"/>
              <w:rPr>
                <w:ins w:id="2949" w:author="2952" w:date="2023-06-20T15:27:00Z"/>
              </w:rPr>
            </w:pPr>
            <w:ins w:id="2950" w:author="2952" w:date="2023-06-20T15:27:00Z">
              <w:r w:rsidRPr="002F0A2B">
                <w:t>-</w:t>
              </w:r>
            </w:ins>
          </w:p>
        </w:tc>
      </w:tr>
      <w:tr w:rsidR="00277723" w:rsidRPr="00D70946" w14:paraId="41D59CC0" w14:textId="77777777" w:rsidTr="002745DF">
        <w:trPr>
          <w:ins w:id="2951" w:author="2952" w:date="2023-06-20T15:27:00Z"/>
        </w:trPr>
        <w:tc>
          <w:tcPr>
            <w:tcW w:w="533" w:type="dxa"/>
            <w:tcBorders>
              <w:top w:val="single" w:sz="4" w:space="0" w:color="auto"/>
              <w:left w:val="single" w:sz="4" w:space="0" w:color="auto"/>
              <w:bottom w:val="single" w:sz="4" w:space="0" w:color="auto"/>
              <w:right w:val="single" w:sz="4" w:space="0" w:color="auto"/>
            </w:tcBorders>
          </w:tcPr>
          <w:p w14:paraId="02F49A64" w14:textId="77777777" w:rsidR="00277723" w:rsidRDefault="00277723" w:rsidP="002745DF">
            <w:pPr>
              <w:pStyle w:val="TAC"/>
              <w:rPr>
                <w:ins w:id="2952" w:author="2952" w:date="2023-06-20T15:27:00Z"/>
                <w:lang w:eastAsia="zh-CN"/>
              </w:rPr>
            </w:pPr>
            <w:ins w:id="2953" w:author="2952" w:date="2023-06-20T15:27:00Z">
              <w:r>
                <w:rPr>
                  <w:rFonts w:hint="eastAsia"/>
                  <w:lang w:eastAsia="zh-CN"/>
                </w:rPr>
                <w:t>7</w:t>
              </w:r>
            </w:ins>
          </w:p>
        </w:tc>
        <w:tc>
          <w:tcPr>
            <w:tcW w:w="3967" w:type="dxa"/>
            <w:tcBorders>
              <w:top w:val="single" w:sz="4" w:space="0" w:color="auto"/>
              <w:left w:val="single" w:sz="4" w:space="0" w:color="auto"/>
              <w:bottom w:val="single" w:sz="4" w:space="0" w:color="auto"/>
              <w:right w:val="single" w:sz="4" w:space="0" w:color="auto"/>
            </w:tcBorders>
          </w:tcPr>
          <w:p w14:paraId="7CD3A2C6" w14:textId="77777777" w:rsidR="00277723" w:rsidRDefault="00277723" w:rsidP="002745DF">
            <w:pPr>
              <w:pStyle w:val="TAL"/>
              <w:rPr>
                <w:ins w:id="2954" w:author="2952" w:date="2023-06-20T15:27:00Z"/>
              </w:rPr>
            </w:pPr>
            <w:ins w:id="2955" w:author="2952" w:date="2023-06-20T15:27:00Z">
              <w:r w:rsidRPr="002F0A2B">
                <w:rPr>
                  <w:lang w:eastAsia="zh-CN"/>
                </w:rPr>
                <w:t xml:space="preserve">Wait </w:t>
              </w:r>
              <w:r w:rsidRPr="002F0A2B">
                <w:rPr>
                  <w:rFonts w:eastAsia="MS Gothic"/>
                </w:rPr>
                <w:t>for a period equal to the MCCH repetition period</w:t>
              </w:r>
              <w:r w:rsidRPr="002F0A2B">
                <w:rPr>
                  <w:lang w:eastAsia="zh-CN"/>
                </w:rPr>
                <w:t xml:space="preserve"> for the UE to receive </w:t>
              </w:r>
              <w:r w:rsidRPr="00D9054F">
                <w:rPr>
                  <w:i/>
                  <w:color w:val="000000"/>
                </w:rPr>
                <w:t>MBSBroadcastConfiguration</w:t>
              </w:r>
              <w:r w:rsidRPr="002F0A2B">
                <w:rPr>
                  <w:i/>
                  <w:color w:val="000000"/>
                  <w:lang w:eastAsia="zh-CN"/>
                </w:rPr>
                <w:t xml:space="preserve"> </w:t>
              </w:r>
              <w:r w:rsidRPr="002F0A2B">
                <w:rPr>
                  <w:lang w:eastAsia="zh-CN"/>
                </w:rPr>
                <w:t>message</w:t>
              </w:r>
              <w:r>
                <w:rPr>
                  <w:lang w:eastAsia="zh-CN"/>
                </w:rPr>
                <w:t xml:space="preserve"> on NR Cell 3. </w:t>
              </w:r>
            </w:ins>
          </w:p>
        </w:tc>
        <w:tc>
          <w:tcPr>
            <w:tcW w:w="708" w:type="dxa"/>
            <w:tcBorders>
              <w:top w:val="single" w:sz="4" w:space="0" w:color="auto"/>
              <w:left w:val="single" w:sz="4" w:space="0" w:color="auto"/>
              <w:bottom w:val="single" w:sz="4" w:space="0" w:color="auto"/>
              <w:right w:val="single" w:sz="4" w:space="0" w:color="auto"/>
            </w:tcBorders>
          </w:tcPr>
          <w:p w14:paraId="5E188BD4" w14:textId="77777777" w:rsidR="00277723" w:rsidRPr="006F06C2" w:rsidRDefault="00277723" w:rsidP="002745DF">
            <w:pPr>
              <w:pStyle w:val="TAC"/>
              <w:rPr>
                <w:ins w:id="2956" w:author="2952" w:date="2023-06-20T15:27:00Z"/>
              </w:rPr>
            </w:pPr>
            <w:ins w:id="2957" w:author="2952" w:date="2023-06-20T15:27: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6EB92532" w14:textId="77777777" w:rsidR="00277723" w:rsidRPr="006F06C2" w:rsidRDefault="00277723" w:rsidP="002745DF">
            <w:pPr>
              <w:pStyle w:val="TAL"/>
              <w:rPr>
                <w:ins w:id="2958" w:author="2952" w:date="2023-06-20T15:27:00Z"/>
                <w:iCs/>
              </w:rPr>
            </w:pPr>
            <w:ins w:id="2959" w:author="2952" w:date="2023-06-20T15:27:00Z">
              <w:r w:rsidRPr="002F0A2B">
                <w:t>-</w:t>
              </w:r>
            </w:ins>
          </w:p>
        </w:tc>
        <w:tc>
          <w:tcPr>
            <w:tcW w:w="567" w:type="dxa"/>
            <w:tcBorders>
              <w:top w:val="single" w:sz="4" w:space="0" w:color="auto"/>
              <w:left w:val="single" w:sz="4" w:space="0" w:color="auto"/>
              <w:bottom w:val="single" w:sz="4" w:space="0" w:color="auto"/>
              <w:right w:val="single" w:sz="4" w:space="0" w:color="auto"/>
            </w:tcBorders>
          </w:tcPr>
          <w:p w14:paraId="4FD4DF8E" w14:textId="77777777" w:rsidR="00277723" w:rsidRPr="002F0A2B" w:rsidRDefault="00277723" w:rsidP="002745DF">
            <w:pPr>
              <w:pStyle w:val="TAC"/>
              <w:rPr>
                <w:ins w:id="2960" w:author="2952" w:date="2023-06-20T15:27:00Z"/>
              </w:rPr>
            </w:pPr>
            <w:ins w:id="2961"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3491361C" w14:textId="77777777" w:rsidR="00277723" w:rsidRPr="002F0A2B" w:rsidRDefault="00277723" w:rsidP="002745DF">
            <w:pPr>
              <w:pStyle w:val="TAC"/>
              <w:rPr>
                <w:ins w:id="2962" w:author="2952" w:date="2023-06-20T15:27:00Z"/>
              </w:rPr>
            </w:pPr>
            <w:ins w:id="2963" w:author="2952" w:date="2023-06-20T15:27:00Z">
              <w:r w:rsidRPr="002F0A2B">
                <w:t>-</w:t>
              </w:r>
            </w:ins>
          </w:p>
        </w:tc>
      </w:tr>
      <w:tr w:rsidR="00277723" w:rsidRPr="00D70946" w14:paraId="49E3CD8A" w14:textId="77777777" w:rsidTr="002745DF">
        <w:trPr>
          <w:ins w:id="2964" w:author="2952" w:date="2023-06-20T15:27:00Z"/>
        </w:trPr>
        <w:tc>
          <w:tcPr>
            <w:tcW w:w="533" w:type="dxa"/>
            <w:tcBorders>
              <w:top w:val="single" w:sz="4" w:space="0" w:color="auto"/>
              <w:left w:val="single" w:sz="4" w:space="0" w:color="auto"/>
              <w:bottom w:val="single" w:sz="4" w:space="0" w:color="auto"/>
              <w:right w:val="single" w:sz="4" w:space="0" w:color="auto"/>
            </w:tcBorders>
            <w:hideMark/>
          </w:tcPr>
          <w:p w14:paraId="3AEB3DA7" w14:textId="77777777" w:rsidR="00277723" w:rsidRPr="00D70946" w:rsidRDefault="00277723" w:rsidP="002745DF">
            <w:pPr>
              <w:pStyle w:val="TAC"/>
              <w:rPr>
                <w:ins w:id="2965" w:author="2952" w:date="2023-06-20T15:27:00Z"/>
              </w:rPr>
            </w:pPr>
            <w:ins w:id="2966" w:author="2952" w:date="2023-06-20T15:27:00Z">
              <w:r>
                <w:rPr>
                  <w:lang w:eastAsia="zh-CN"/>
                </w:rPr>
                <w:t>8a1-8a2</w:t>
              </w:r>
            </w:ins>
          </w:p>
        </w:tc>
        <w:tc>
          <w:tcPr>
            <w:tcW w:w="3967" w:type="dxa"/>
            <w:tcBorders>
              <w:top w:val="single" w:sz="4" w:space="0" w:color="auto"/>
              <w:left w:val="single" w:sz="4" w:space="0" w:color="auto"/>
              <w:bottom w:val="single" w:sz="4" w:space="0" w:color="auto"/>
              <w:right w:val="single" w:sz="4" w:space="0" w:color="auto"/>
            </w:tcBorders>
            <w:hideMark/>
          </w:tcPr>
          <w:p w14:paraId="6DA90994" w14:textId="77777777" w:rsidR="00277723" w:rsidRPr="00D70946" w:rsidRDefault="00277723" w:rsidP="002745DF">
            <w:pPr>
              <w:pStyle w:val="TAL"/>
              <w:rPr>
                <w:ins w:id="2967" w:author="2952" w:date="2023-06-20T15:27:00Z"/>
              </w:rPr>
            </w:pPr>
            <w:ins w:id="2968" w:author="2952" w:date="2023-06-20T15:27:00Z">
              <w:r w:rsidRPr="008F3642">
                <w:rPr>
                  <w:kern w:val="2"/>
                </w:rPr>
                <w:t xml:space="preserve">Steps </w:t>
              </w:r>
              <w:r>
                <w:rPr>
                  <w:kern w:val="2"/>
                </w:rPr>
                <w:t>9a1</w:t>
              </w:r>
              <w:r w:rsidRPr="008F3642">
                <w:rPr>
                  <w:kern w:val="2"/>
                </w:rPr>
                <w:t xml:space="preserve"> to </w:t>
              </w:r>
              <w:r>
                <w:rPr>
                  <w:kern w:val="2"/>
                </w:rPr>
                <w:t>9</w:t>
              </w:r>
              <w:r w:rsidRPr="008F3642">
                <w:rPr>
                  <w:kern w:val="2"/>
                </w:rPr>
                <w:t>a</w:t>
              </w:r>
              <w:r>
                <w:rPr>
                  <w:kern w:val="2"/>
                </w:rPr>
                <w:t>2</w:t>
              </w:r>
              <w:r w:rsidRPr="008F3642">
                <w:rPr>
                  <w:kern w:val="2"/>
                </w:rPr>
                <w:t xml:space="preserve"> </w:t>
              </w:r>
              <w:r>
                <w:rPr>
                  <w:kern w:val="2"/>
                </w:rPr>
                <w:t xml:space="preserve">of </w:t>
              </w:r>
              <w:r>
                <w:rPr>
                  <w:lang w:eastAsia="zh-CN"/>
                </w:rPr>
                <w:t>t</w:t>
              </w:r>
              <w:r w:rsidRPr="002F0A2B">
                <w:rPr>
                  <w:lang w:eastAsia="zh-CN"/>
                </w:rPr>
                <w:t xml:space="preserve">he generic procedures described in </w:t>
              </w:r>
              <w:r w:rsidRPr="008F3642">
                <w:rPr>
                  <w:kern w:val="2"/>
                </w:rPr>
                <w:t>TS 38.508-1 subclause 4.5.</w:t>
              </w:r>
              <w:r>
                <w:rPr>
                  <w:kern w:val="2"/>
                </w:rPr>
                <w:t>4</w:t>
              </w:r>
              <w:r w:rsidRPr="008F3642">
                <w:rPr>
                  <w:kern w:val="2"/>
                </w:rPr>
                <w:t>.2-</w:t>
              </w:r>
              <w:r>
                <w:rPr>
                  <w:kern w:val="2"/>
                </w:rPr>
                <w:t>3</w:t>
              </w:r>
              <w:r w:rsidRPr="002F0A2B">
                <w:rPr>
                  <w:lang w:eastAsia="zh-CN"/>
                </w:rPr>
                <w:t xml:space="preserve"> are performed </w:t>
              </w:r>
              <w:r>
                <w:t xml:space="preserve">with condition </w:t>
              </w:r>
              <w:r w:rsidRPr="00992F46">
                <w:t xml:space="preserve">UE TEST LOOP MODE </w:t>
              </w:r>
              <w:r w:rsidRPr="00992F46">
                <w:rPr>
                  <w:lang w:eastAsia="zh-CN"/>
                </w:rPr>
                <w:t>C</w:t>
              </w:r>
              <w:r>
                <w:rPr>
                  <w:lang w:eastAsia="zh-CN"/>
                </w:rPr>
                <w:t xml:space="preserve"> on NR Cell 1</w:t>
              </w:r>
              <w:r w:rsidRPr="008F3642">
                <w:t>.</w:t>
              </w:r>
            </w:ins>
          </w:p>
        </w:tc>
        <w:tc>
          <w:tcPr>
            <w:tcW w:w="708" w:type="dxa"/>
            <w:tcBorders>
              <w:top w:val="single" w:sz="4" w:space="0" w:color="auto"/>
              <w:left w:val="single" w:sz="4" w:space="0" w:color="auto"/>
              <w:bottom w:val="single" w:sz="4" w:space="0" w:color="auto"/>
              <w:right w:val="single" w:sz="4" w:space="0" w:color="auto"/>
            </w:tcBorders>
            <w:hideMark/>
          </w:tcPr>
          <w:p w14:paraId="08E171C6" w14:textId="77777777" w:rsidR="00277723" w:rsidRPr="00D70946" w:rsidRDefault="00277723" w:rsidP="002745DF">
            <w:pPr>
              <w:pStyle w:val="TAC"/>
              <w:rPr>
                <w:ins w:id="2969" w:author="2952" w:date="2023-06-20T15:27:00Z"/>
              </w:rPr>
            </w:pPr>
            <w:ins w:id="2970" w:author="2952" w:date="2023-06-20T15:27:00Z">
              <w:r w:rsidRPr="002F0A2B">
                <w:t>-</w:t>
              </w:r>
            </w:ins>
          </w:p>
        </w:tc>
        <w:tc>
          <w:tcPr>
            <w:tcW w:w="2975" w:type="dxa"/>
            <w:tcBorders>
              <w:top w:val="single" w:sz="4" w:space="0" w:color="auto"/>
              <w:left w:val="single" w:sz="4" w:space="0" w:color="auto"/>
              <w:bottom w:val="single" w:sz="4" w:space="0" w:color="auto"/>
              <w:right w:val="single" w:sz="4" w:space="0" w:color="auto"/>
            </w:tcBorders>
            <w:hideMark/>
          </w:tcPr>
          <w:p w14:paraId="4BD667E9" w14:textId="77777777" w:rsidR="00277723" w:rsidRPr="00D70946" w:rsidRDefault="00277723" w:rsidP="002745DF">
            <w:pPr>
              <w:pStyle w:val="TAL"/>
              <w:rPr>
                <w:ins w:id="2971" w:author="2952" w:date="2023-06-20T15:27:00Z"/>
              </w:rPr>
            </w:pPr>
            <w:ins w:id="2972" w:author="2952" w:date="2023-06-20T15:27:00Z">
              <w:r w:rsidRPr="002F0A2B">
                <w:t>-</w:t>
              </w:r>
            </w:ins>
          </w:p>
        </w:tc>
        <w:tc>
          <w:tcPr>
            <w:tcW w:w="567" w:type="dxa"/>
            <w:tcBorders>
              <w:top w:val="single" w:sz="4" w:space="0" w:color="auto"/>
              <w:left w:val="single" w:sz="4" w:space="0" w:color="auto"/>
              <w:bottom w:val="single" w:sz="4" w:space="0" w:color="auto"/>
              <w:right w:val="single" w:sz="4" w:space="0" w:color="auto"/>
            </w:tcBorders>
            <w:hideMark/>
          </w:tcPr>
          <w:p w14:paraId="7B5D2B36" w14:textId="77777777" w:rsidR="00277723" w:rsidRPr="00D70946" w:rsidRDefault="00277723" w:rsidP="002745DF">
            <w:pPr>
              <w:pStyle w:val="TAC"/>
              <w:rPr>
                <w:ins w:id="2973" w:author="2952" w:date="2023-06-20T15:27:00Z"/>
              </w:rPr>
            </w:pPr>
            <w:ins w:id="2974"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hideMark/>
          </w:tcPr>
          <w:p w14:paraId="404FA117" w14:textId="77777777" w:rsidR="00277723" w:rsidRPr="00D70946" w:rsidRDefault="00277723" w:rsidP="002745DF">
            <w:pPr>
              <w:pStyle w:val="TAC"/>
              <w:rPr>
                <w:ins w:id="2975" w:author="2952" w:date="2023-06-20T15:27:00Z"/>
              </w:rPr>
            </w:pPr>
            <w:ins w:id="2976" w:author="2952" w:date="2023-06-20T15:27:00Z">
              <w:r w:rsidRPr="002F0A2B">
                <w:t>-</w:t>
              </w:r>
            </w:ins>
          </w:p>
        </w:tc>
      </w:tr>
      <w:tr w:rsidR="00277723" w:rsidRPr="00D70946" w14:paraId="51434A0C" w14:textId="77777777" w:rsidTr="002745DF">
        <w:trPr>
          <w:ins w:id="2977" w:author="2952" w:date="2023-06-20T15:27:00Z"/>
        </w:trPr>
        <w:tc>
          <w:tcPr>
            <w:tcW w:w="533" w:type="dxa"/>
            <w:tcBorders>
              <w:top w:val="single" w:sz="4" w:space="0" w:color="auto"/>
              <w:left w:val="single" w:sz="4" w:space="0" w:color="auto"/>
              <w:bottom w:val="single" w:sz="4" w:space="0" w:color="auto"/>
              <w:right w:val="single" w:sz="4" w:space="0" w:color="auto"/>
            </w:tcBorders>
            <w:hideMark/>
          </w:tcPr>
          <w:p w14:paraId="43510D56" w14:textId="77777777" w:rsidR="00277723" w:rsidRPr="00D70946" w:rsidRDefault="00277723" w:rsidP="002745DF">
            <w:pPr>
              <w:pStyle w:val="TAC"/>
              <w:rPr>
                <w:ins w:id="2978" w:author="2952" w:date="2023-06-20T15:27:00Z"/>
              </w:rPr>
            </w:pPr>
            <w:ins w:id="2979" w:author="2952" w:date="2023-06-20T15:27:00Z">
              <w:r w:rsidRPr="002F0A2B">
                <w:rPr>
                  <w:lang w:eastAsia="zh-CN"/>
                </w:rPr>
                <w:t>-</w:t>
              </w:r>
            </w:ins>
          </w:p>
        </w:tc>
        <w:tc>
          <w:tcPr>
            <w:tcW w:w="3967" w:type="dxa"/>
            <w:tcBorders>
              <w:top w:val="single" w:sz="4" w:space="0" w:color="auto"/>
              <w:left w:val="single" w:sz="4" w:space="0" w:color="auto"/>
              <w:bottom w:val="single" w:sz="4" w:space="0" w:color="auto"/>
              <w:right w:val="single" w:sz="4" w:space="0" w:color="auto"/>
            </w:tcBorders>
            <w:hideMark/>
          </w:tcPr>
          <w:p w14:paraId="17796CCB" w14:textId="77777777" w:rsidR="00277723" w:rsidRPr="00D70946" w:rsidRDefault="00277723" w:rsidP="002745DF">
            <w:pPr>
              <w:pStyle w:val="TAL"/>
              <w:rPr>
                <w:ins w:id="2980" w:author="2952" w:date="2023-06-20T15:27:00Z"/>
              </w:rPr>
            </w:pPr>
            <w:ins w:id="2981" w:author="2952" w:date="2023-06-20T15:27:00Z">
              <w:r>
                <w:t>Exception:</w:t>
              </w:r>
              <w:r w:rsidRPr="002F0A2B">
                <w:t xml:space="preserve"> Step </w:t>
              </w:r>
              <w:r>
                <w:t>9</w:t>
              </w:r>
              <w:r w:rsidRPr="002F0A2B">
                <w:t xml:space="preserve"> is repeated 5 times</w:t>
              </w:r>
            </w:ins>
          </w:p>
        </w:tc>
        <w:tc>
          <w:tcPr>
            <w:tcW w:w="708" w:type="dxa"/>
            <w:tcBorders>
              <w:top w:val="single" w:sz="4" w:space="0" w:color="auto"/>
              <w:left w:val="single" w:sz="4" w:space="0" w:color="auto"/>
              <w:bottom w:val="single" w:sz="4" w:space="0" w:color="auto"/>
              <w:right w:val="single" w:sz="4" w:space="0" w:color="auto"/>
            </w:tcBorders>
            <w:hideMark/>
          </w:tcPr>
          <w:p w14:paraId="284F6557" w14:textId="77777777" w:rsidR="00277723" w:rsidRPr="00D70946" w:rsidRDefault="00277723" w:rsidP="002745DF">
            <w:pPr>
              <w:pStyle w:val="TAC"/>
              <w:rPr>
                <w:ins w:id="2982" w:author="2952" w:date="2023-06-20T15:27:00Z"/>
              </w:rPr>
            </w:pPr>
            <w:ins w:id="2983" w:author="2952" w:date="2023-06-20T15:27:00Z">
              <w:r w:rsidRPr="002F0A2B">
                <w:t>-</w:t>
              </w:r>
            </w:ins>
          </w:p>
        </w:tc>
        <w:tc>
          <w:tcPr>
            <w:tcW w:w="2975" w:type="dxa"/>
            <w:tcBorders>
              <w:top w:val="single" w:sz="4" w:space="0" w:color="auto"/>
              <w:left w:val="single" w:sz="4" w:space="0" w:color="auto"/>
              <w:bottom w:val="single" w:sz="4" w:space="0" w:color="auto"/>
              <w:right w:val="single" w:sz="4" w:space="0" w:color="auto"/>
            </w:tcBorders>
            <w:hideMark/>
          </w:tcPr>
          <w:p w14:paraId="08EF79EC" w14:textId="77777777" w:rsidR="00277723" w:rsidRPr="00D70946" w:rsidRDefault="00277723" w:rsidP="002745DF">
            <w:pPr>
              <w:pStyle w:val="TAL"/>
              <w:rPr>
                <w:ins w:id="2984" w:author="2952" w:date="2023-06-20T15:27:00Z"/>
              </w:rPr>
            </w:pPr>
            <w:ins w:id="2985" w:author="2952" w:date="2023-06-20T15:27:00Z">
              <w:r w:rsidRPr="002F0A2B">
                <w:rPr>
                  <w:lang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662518DE" w14:textId="77777777" w:rsidR="00277723" w:rsidRPr="00D70946" w:rsidRDefault="00277723" w:rsidP="002745DF">
            <w:pPr>
              <w:pStyle w:val="TAC"/>
              <w:rPr>
                <w:ins w:id="2986" w:author="2952" w:date="2023-06-20T15:27:00Z"/>
              </w:rPr>
            </w:pPr>
            <w:ins w:id="2987"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hideMark/>
          </w:tcPr>
          <w:p w14:paraId="3837D716" w14:textId="77777777" w:rsidR="00277723" w:rsidRPr="00D70946" w:rsidRDefault="00277723" w:rsidP="002745DF">
            <w:pPr>
              <w:pStyle w:val="TAC"/>
              <w:rPr>
                <w:ins w:id="2988" w:author="2952" w:date="2023-06-20T15:27:00Z"/>
              </w:rPr>
            </w:pPr>
            <w:ins w:id="2989" w:author="2952" w:date="2023-06-20T15:27:00Z">
              <w:r w:rsidRPr="002F0A2B">
                <w:t>-</w:t>
              </w:r>
            </w:ins>
          </w:p>
        </w:tc>
      </w:tr>
      <w:tr w:rsidR="00277723" w:rsidRPr="00D70946" w14:paraId="3A0B235A" w14:textId="77777777" w:rsidTr="002745DF">
        <w:trPr>
          <w:ins w:id="2990" w:author="2952" w:date="2023-06-20T15:27:00Z"/>
        </w:trPr>
        <w:tc>
          <w:tcPr>
            <w:tcW w:w="533" w:type="dxa"/>
            <w:tcBorders>
              <w:top w:val="single" w:sz="4" w:space="0" w:color="auto"/>
              <w:left w:val="single" w:sz="4" w:space="0" w:color="auto"/>
              <w:bottom w:val="single" w:sz="4" w:space="0" w:color="auto"/>
              <w:right w:val="single" w:sz="4" w:space="0" w:color="auto"/>
            </w:tcBorders>
          </w:tcPr>
          <w:p w14:paraId="1D7C8D25" w14:textId="77777777" w:rsidR="00277723" w:rsidRPr="00D70946" w:rsidRDefault="00277723" w:rsidP="002745DF">
            <w:pPr>
              <w:pStyle w:val="TAC"/>
              <w:rPr>
                <w:ins w:id="2991" w:author="2952" w:date="2023-06-20T15:27:00Z"/>
                <w:lang w:eastAsia="zh-CN"/>
              </w:rPr>
            </w:pPr>
            <w:ins w:id="2992" w:author="2952" w:date="2023-06-20T15:27:00Z">
              <w:r>
                <w:rPr>
                  <w:lang w:eastAsia="zh-CN"/>
                </w:rPr>
                <w:t>9</w:t>
              </w:r>
            </w:ins>
          </w:p>
        </w:tc>
        <w:tc>
          <w:tcPr>
            <w:tcW w:w="3967" w:type="dxa"/>
            <w:tcBorders>
              <w:top w:val="single" w:sz="4" w:space="0" w:color="auto"/>
              <w:left w:val="single" w:sz="4" w:space="0" w:color="auto"/>
              <w:bottom w:val="single" w:sz="4" w:space="0" w:color="auto"/>
              <w:right w:val="single" w:sz="4" w:space="0" w:color="auto"/>
            </w:tcBorders>
          </w:tcPr>
          <w:p w14:paraId="4E3F95AA" w14:textId="77777777" w:rsidR="00277723" w:rsidRPr="00236907" w:rsidRDefault="00277723" w:rsidP="002745DF">
            <w:pPr>
              <w:pStyle w:val="TAL"/>
              <w:rPr>
                <w:ins w:id="2993" w:author="2952" w:date="2023-06-20T15:27:00Z"/>
                <w:highlight w:val="green"/>
              </w:rPr>
            </w:pPr>
            <w:ins w:id="2994" w:author="2952" w:date="2023-06-20T15:27:00Z">
              <w:r>
                <w:t>The SS transmits a MBS Packet</w:t>
              </w:r>
              <w:r w:rsidRPr="00DD531C">
                <w:t xml:space="preserve"> on the MTCH </w:t>
              </w:r>
              <w:r>
                <w:t>on NR Cell 3.</w:t>
              </w:r>
            </w:ins>
          </w:p>
        </w:tc>
        <w:tc>
          <w:tcPr>
            <w:tcW w:w="708" w:type="dxa"/>
            <w:tcBorders>
              <w:top w:val="single" w:sz="4" w:space="0" w:color="auto"/>
              <w:left w:val="single" w:sz="4" w:space="0" w:color="auto"/>
              <w:bottom w:val="single" w:sz="4" w:space="0" w:color="auto"/>
              <w:right w:val="single" w:sz="4" w:space="0" w:color="auto"/>
            </w:tcBorders>
          </w:tcPr>
          <w:p w14:paraId="785D70B3" w14:textId="77777777" w:rsidR="00277723" w:rsidRPr="00D70946" w:rsidRDefault="00277723" w:rsidP="002745DF">
            <w:pPr>
              <w:pStyle w:val="TAC"/>
              <w:rPr>
                <w:ins w:id="2995" w:author="2952" w:date="2023-06-20T15:27:00Z"/>
              </w:rPr>
            </w:pPr>
            <w:ins w:id="2996" w:author="2952" w:date="2023-06-20T15:27: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33B969FB" w14:textId="77777777" w:rsidR="00277723" w:rsidRPr="00D70946" w:rsidRDefault="00277723" w:rsidP="002745DF">
            <w:pPr>
              <w:pStyle w:val="TAL"/>
              <w:rPr>
                <w:ins w:id="2997" w:author="2952" w:date="2023-06-20T15:27:00Z"/>
              </w:rPr>
            </w:pPr>
            <w:ins w:id="2998" w:author="2952" w:date="2023-06-20T15:27:00Z">
              <w:r>
                <w:rPr>
                  <w:lang w:eastAsia="zh-CN"/>
                </w:rPr>
                <w:t>MBS Packet</w:t>
              </w:r>
              <w:r w:rsidRPr="002F0A2B">
                <w:rPr>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6B238BD6" w14:textId="77777777" w:rsidR="00277723" w:rsidRPr="00D70946" w:rsidRDefault="00277723" w:rsidP="002745DF">
            <w:pPr>
              <w:pStyle w:val="TAC"/>
              <w:rPr>
                <w:ins w:id="2999" w:author="2952" w:date="2023-06-20T15:27:00Z"/>
              </w:rPr>
            </w:pPr>
            <w:ins w:id="3000"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4DB87FC9" w14:textId="77777777" w:rsidR="00277723" w:rsidRPr="00D70946" w:rsidRDefault="00277723" w:rsidP="002745DF">
            <w:pPr>
              <w:pStyle w:val="TAC"/>
              <w:rPr>
                <w:ins w:id="3001" w:author="2952" w:date="2023-06-20T15:27:00Z"/>
              </w:rPr>
            </w:pPr>
            <w:ins w:id="3002" w:author="2952" w:date="2023-06-20T15:27:00Z">
              <w:r w:rsidRPr="002F0A2B">
                <w:t>-</w:t>
              </w:r>
            </w:ins>
          </w:p>
        </w:tc>
      </w:tr>
      <w:tr w:rsidR="00277723" w:rsidRPr="00D70946" w14:paraId="264EAD92" w14:textId="77777777" w:rsidTr="002745DF">
        <w:trPr>
          <w:ins w:id="3003" w:author="2952" w:date="2023-06-20T15:27:00Z"/>
        </w:trPr>
        <w:tc>
          <w:tcPr>
            <w:tcW w:w="533" w:type="dxa"/>
            <w:tcBorders>
              <w:top w:val="single" w:sz="4" w:space="0" w:color="auto"/>
              <w:left w:val="single" w:sz="4" w:space="0" w:color="auto"/>
              <w:bottom w:val="single" w:sz="4" w:space="0" w:color="auto"/>
              <w:right w:val="single" w:sz="4" w:space="0" w:color="auto"/>
            </w:tcBorders>
          </w:tcPr>
          <w:p w14:paraId="58580BA9" w14:textId="77777777" w:rsidR="00277723" w:rsidRDefault="00277723" w:rsidP="002745DF">
            <w:pPr>
              <w:pStyle w:val="TAC"/>
              <w:rPr>
                <w:ins w:id="3004" w:author="2952" w:date="2023-06-20T15:27:00Z"/>
                <w:lang w:eastAsia="zh-CN"/>
              </w:rPr>
            </w:pPr>
            <w:ins w:id="3005" w:author="2952" w:date="2023-06-20T15:27:00Z">
              <w:r>
                <w:rPr>
                  <w:lang w:eastAsia="zh-CN"/>
                </w:rPr>
                <w:t>10</w:t>
              </w:r>
            </w:ins>
          </w:p>
        </w:tc>
        <w:tc>
          <w:tcPr>
            <w:tcW w:w="3967" w:type="dxa"/>
            <w:tcBorders>
              <w:top w:val="single" w:sz="4" w:space="0" w:color="auto"/>
              <w:left w:val="single" w:sz="4" w:space="0" w:color="auto"/>
              <w:bottom w:val="single" w:sz="4" w:space="0" w:color="auto"/>
              <w:right w:val="single" w:sz="4" w:space="0" w:color="auto"/>
            </w:tcBorders>
          </w:tcPr>
          <w:p w14:paraId="44C435AD" w14:textId="77777777" w:rsidR="00277723" w:rsidRPr="00D70946" w:rsidRDefault="00277723" w:rsidP="002745DF">
            <w:pPr>
              <w:pStyle w:val="TAL"/>
              <w:rPr>
                <w:ins w:id="3006" w:author="2952" w:date="2023-06-20T15:27:00Z"/>
              </w:rPr>
            </w:pPr>
            <w:ins w:id="3007" w:author="2952" w:date="2023-06-20T15:27:00Z">
              <w:r w:rsidRPr="002F0A2B">
                <w:t xml:space="preserve">The SS transmits an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r w:rsidRPr="002F0A2B">
                <w:t xml:space="preserve"> message</w:t>
              </w:r>
              <w:r>
                <w:t xml:space="preserve"> on NR Cell 1</w:t>
              </w:r>
              <w:r w:rsidRPr="002F0A2B">
                <w:rPr>
                  <w:lang w:eastAsia="zh-CN"/>
                </w:rPr>
                <w:t xml:space="preserve">. </w:t>
              </w:r>
            </w:ins>
          </w:p>
        </w:tc>
        <w:tc>
          <w:tcPr>
            <w:tcW w:w="708" w:type="dxa"/>
            <w:tcBorders>
              <w:top w:val="single" w:sz="4" w:space="0" w:color="auto"/>
              <w:left w:val="single" w:sz="4" w:space="0" w:color="auto"/>
              <w:bottom w:val="single" w:sz="4" w:space="0" w:color="auto"/>
              <w:right w:val="single" w:sz="4" w:space="0" w:color="auto"/>
            </w:tcBorders>
          </w:tcPr>
          <w:p w14:paraId="364BFB2D" w14:textId="77777777" w:rsidR="00277723" w:rsidRPr="00D70946" w:rsidRDefault="00277723" w:rsidP="002745DF">
            <w:pPr>
              <w:pStyle w:val="TAC"/>
              <w:rPr>
                <w:ins w:id="3008" w:author="2952" w:date="2023-06-20T15:27:00Z"/>
              </w:rPr>
            </w:pPr>
            <w:ins w:id="3009" w:author="2952" w:date="2023-06-20T15:27: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1BEFB236" w14:textId="77777777" w:rsidR="00277723" w:rsidRPr="00056823" w:rsidRDefault="00277723" w:rsidP="002745DF">
            <w:pPr>
              <w:pStyle w:val="TAL"/>
              <w:rPr>
                <w:ins w:id="3010" w:author="2952" w:date="2023-06-20T15:27:00Z"/>
                <w:rFonts w:eastAsia="MS Gothic"/>
              </w:rPr>
            </w:pPr>
            <w:ins w:id="3011" w:author="2952" w:date="2023-06-20T15:27:00Z">
              <w:r w:rsidRPr="00056823">
                <w:rPr>
                  <w:rFonts w:eastAsia="MS Gothic"/>
                </w:rPr>
                <w:t xml:space="preserve">NR RRC: </w:t>
              </w:r>
              <w:r w:rsidRPr="00056823">
                <w:rPr>
                  <w:rFonts w:eastAsia="MS Gothic"/>
                  <w:i/>
                </w:rPr>
                <w:t>DLInformationTransfer</w:t>
              </w:r>
            </w:ins>
          </w:p>
          <w:p w14:paraId="55947252" w14:textId="77777777" w:rsidR="00277723" w:rsidRPr="00D70946" w:rsidRDefault="00277723" w:rsidP="002745DF">
            <w:pPr>
              <w:pStyle w:val="TAL"/>
              <w:rPr>
                <w:ins w:id="3012" w:author="2952" w:date="2023-06-20T15:27:00Z"/>
              </w:rPr>
            </w:pPr>
            <w:ins w:id="3013" w:author="2952" w:date="2023-06-20T15:27:00Z">
              <w:r w:rsidRPr="00056823">
                <w:rPr>
                  <w:rFonts w:eastAsia="MS Gothic"/>
                </w:rPr>
                <w:t xml:space="preserve">TC: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ins>
          </w:p>
        </w:tc>
        <w:tc>
          <w:tcPr>
            <w:tcW w:w="567" w:type="dxa"/>
            <w:tcBorders>
              <w:top w:val="single" w:sz="4" w:space="0" w:color="auto"/>
              <w:left w:val="single" w:sz="4" w:space="0" w:color="auto"/>
              <w:bottom w:val="single" w:sz="4" w:space="0" w:color="auto"/>
              <w:right w:val="single" w:sz="4" w:space="0" w:color="auto"/>
            </w:tcBorders>
          </w:tcPr>
          <w:p w14:paraId="3AF2902D" w14:textId="77777777" w:rsidR="00277723" w:rsidRPr="00D70946" w:rsidRDefault="00277723" w:rsidP="002745DF">
            <w:pPr>
              <w:pStyle w:val="TAC"/>
              <w:rPr>
                <w:ins w:id="3014" w:author="2952" w:date="2023-06-20T15:27:00Z"/>
              </w:rPr>
            </w:pPr>
            <w:ins w:id="3015"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0691E6C4" w14:textId="77777777" w:rsidR="00277723" w:rsidRPr="00D70946" w:rsidRDefault="00277723" w:rsidP="002745DF">
            <w:pPr>
              <w:pStyle w:val="TAC"/>
              <w:rPr>
                <w:ins w:id="3016" w:author="2952" w:date="2023-06-20T15:27:00Z"/>
              </w:rPr>
            </w:pPr>
            <w:ins w:id="3017" w:author="2952" w:date="2023-06-20T15:27:00Z">
              <w:r w:rsidRPr="002F0A2B">
                <w:t>-</w:t>
              </w:r>
            </w:ins>
          </w:p>
        </w:tc>
      </w:tr>
      <w:tr w:rsidR="00277723" w:rsidRPr="00D70946" w14:paraId="29F90715" w14:textId="77777777" w:rsidTr="002745DF">
        <w:trPr>
          <w:ins w:id="3018" w:author="2952" w:date="2023-06-20T15:27:00Z"/>
        </w:trPr>
        <w:tc>
          <w:tcPr>
            <w:tcW w:w="533" w:type="dxa"/>
            <w:tcBorders>
              <w:top w:val="single" w:sz="4" w:space="0" w:color="auto"/>
              <w:left w:val="single" w:sz="4" w:space="0" w:color="auto"/>
              <w:bottom w:val="single" w:sz="4" w:space="0" w:color="auto"/>
              <w:right w:val="single" w:sz="4" w:space="0" w:color="auto"/>
            </w:tcBorders>
            <w:hideMark/>
          </w:tcPr>
          <w:p w14:paraId="33656EA4" w14:textId="77777777" w:rsidR="00277723" w:rsidRPr="00D70946" w:rsidRDefault="00277723" w:rsidP="002745DF">
            <w:pPr>
              <w:pStyle w:val="TAC"/>
              <w:rPr>
                <w:ins w:id="3019" w:author="2952" w:date="2023-06-20T15:27:00Z"/>
              </w:rPr>
            </w:pPr>
            <w:ins w:id="3020" w:author="2952" w:date="2023-06-20T15:27:00Z">
              <w:r>
                <w:rPr>
                  <w:lang w:eastAsia="zh-CN"/>
                </w:rPr>
                <w:t>11</w:t>
              </w:r>
            </w:ins>
          </w:p>
        </w:tc>
        <w:tc>
          <w:tcPr>
            <w:tcW w:w="3967" w:type="dxa"/>
            <w:tcBorders>
              <w:top w:val="single" w:sz="4" w:space="0" w:color="auto"/>
              <w:left w:val="single" w:sz="4" w:space="0" w:color="auto"/>
              <w:bottom w:val="single" w:sz="4" w:space="0" w:color="auto"/>
              <w:right w:val="single" w:sz="4" w:space="0" w:color="auto"/>
            </w:tcBorders>
            <w:hideMark/>
          </w:tcPr>
          <w:p w14:paraId="555250AF" w14:textId="77777777" w:rsidR="00277723" w:rsidRPr="00D70946" w:rsidRDefault="00277723" w:rsidP="002745DF">
            <w:pPr>
              <w:pStyle w:val="TAL"/>
              <w:rPr>
                <w:ins w:id="3021" w:author="2952" w:date="2023-06-20T15:27:00Z"/>
              </w:rPr>
            </w:pPr>
            <w:ins w:id="3022" w:author="2952" w:date="2023-06-20T15:27:00Z">
              <w:r w:rsidRPr="002F0A2B">
                <w:t>UE respond</w:t>
              </w:r>
              <w:r w:rsidRPr="002F0A2B">
                <w:rPr>
                  <w:lang w:eastAsia="zh-CN"/>
                </w:rPr>
                <w:t>s</w:t>
              </w:r>
              <w:r w:rsidRPr="002F0A2B">
                <w:t xml:space="preserve"> with UE TEST LOOP MODE </w:t>
              </w:r>
              <w:r w:rsidRPr="002F0A2B">
                <w:rPr>
                  <w:lang w:eastAsia="zh-CN"/>
                </w:rPr>
                <w:t>C</w:t>
              </w:r>
              <w:r w:rsidRPr="002F0A2B">
                <w:t xml:space="preserve"> </w:t>
              </w:r>
              <w:r w:rsidRPr="002F0A2B">
                <w:rPr>
                  <w:lang w:eastAsia="zh-CN"/>
                </w:rPr>
                <w:t xml:space="preserve">MBMS </w:t>
              </w:r>
              <w:r w:rsidRPr="002F0A2B">
                <w:t>PACKET COUNTER RESPONSE.</w:t>
              </w:r>
            </w:ins>
          </w:p>
        </w:tc>
        <w:tc>
          <w:tcPr>
            <w:tcW w:w="708" w:type="dxa"/>
            <w:tcBorders>
              <w:top w:val="single" w:sz="4" w:space="0" w:color="auto"/>
              <w:left w:val="single" w:sz="4" w:space="0" w:color="auto"/>
              <w:bottom w:val="single" w:sz="4" w:space="0" w:color="auto"/>
              <w:right w:val="single" w:sz="4" w:space="0" w:color="auto"/>
            </w:tcBorders>
            <w:hideMark/>
          </w:tcPr>
          <w:p w14:paraId="51EE31E0" w14:textId="77777777" w:rsidR="00277723" w:rsidRPr="00D70946" w:rsidRDefault="00277723" w:rsidP="002745DF">
            <w:pPr>
              <w:pStyle w:val="TAC"/>
              <w:rPr>
                <w:ins w:id="3023" w:author="2952" w:date="2023-06-20T15:27:00Z"/>
              </w:rPr>
            </w:pPr>
            <w:ins w:id="3024" w:author="2952" w:date="2023-06-20T15:27:00Z">
              <w:r w:rsidRPr="002F0A2B">
                <w:t>--&gt;</w:t>
              </w:r>
            </w:ins>
          </w:p>
        </w:tc>
        <w:tc>
          <w:tcPr>
            <w:tcW w:w="2975" w:type="dxa"/>
            <w:tcBorders>
              <w:top w:val="single" w:sz="4" w:space="0" w:color="auto"/>
              <w:left w:val="single" w:sz="4" w:space="0" w:color="auto"/>
              <w:bottom w:val="single" w:sz="4" w:space="0" w:color="auto"/>
              <w:right w:val="single" w:sz="4" w:space="0" w:color="auto"/>
            </w:tcBorders>
            <w:hideMark/>
          </w:tcPr>
          <w:p w14:paraId="39FC3238" w14:textId="77777777" w:rsidR="00277723" w:rsidRPr="00056823" w:rsidRDefault="00277723" w:rsidP="002745DF">
            <w:pPr>
              <w:pStyle w:val="TAL"/>
              <w:rPr>
                <w:ins w:id="3025" w:author="2952" w:date="2023-06-20T15:27:00Z"/>
                <w:rFonts w:eastAsia="MS Gothic"/>
              </w:rPr>
            </w:pPr>
            <w:ins w:id="3026" w:author="2952" w:date="2023-06-20T15:27:00Z">
              <w:r w:rsidRPr="00056823">
                <w:rPr>
                  <w:rFonts w:eastAsia="MS Gothic"/>
                </w:rPr>
                <w:t xml:space="preserve">NR RRC: </w:t>
              </w:r>
              <w:r w:rsidRPr="00056823">
                <w:rPr>
                  <w:rFonts w:eastAsia="MS Gothic"/>
                  <w:i/>
                </w:rPr>
                <w:t>ULInformationTransfer</w:t>
              </w:r>
            </w:ins>
          </w:p>
          <w:p w14:paraId="1B1F7200" w14:textId="77777777" w:rsidR="00277723" w:rsidRPr="00D70946" w:rsidRDefault="00277723" w:rsidP="002745DF">
            <w:pPr>
              <w:pStyle w:val="TAL"/>
              <w:rPr>
                <w:ins w:id="3027" w:author="2952" w:date="2023-06-20T15:27:00Z"/>
              </w:rPr>
            </w:pPr>
            <w:ins w:id="3028" w:author="2952" w:date="2023-06-20T15:27:00Z">
              <w:r w:rsidRPr="00056823">
                <w:rPr>
                  <w:rFonts w:eastAsia="MS Gothic"/>
                </w:rPr>
                <w:t>TC:</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SPONSE</w:t>
              </w:r>
            </w:ins>
          </w:p>
        </w:tc>
        <w:tc>
          <w:tcPr>
            <w:tcW w:w="567" w:type="dxa"/>
            <w:tcBorders>
              <w:top w:val="single" w:sz="4" w:space="0" w:color="auto"/>
              <w:left w:val="single" w:sz="4" w:space="0" w:color="auto"/>
              <w:bottom w:val="single" w:sz="4" w:space="0" w:color="auto"/>
              <w:right w:val="single" w:sz="4" w:space="0" w:color="auto"/>
            </w:tcBorders>
            <w:hideMark/>
          </w:tcPr>
          <w:p w14:paraId="206533CE" w14:textId="77777777" w:rsidR="00277723" w:rsidRPr="00D70946" w:rsidRDefault="00277723" w:rsidP="002745DF">
            <w:pPr>
              <w:pStyle w:val="TAC"/>
              <w:rPr>
                <w:ins w:id="3029" w:author="2952" w:date="2023-06-20T15:27:00Z"/>
              </w:rPr>
            </w:pPr>
            <w:ins w:id="3030" w:author="2952" w:date="2023-06-20T15:27:00Z">
              <w:r w:rsidRPr="002F0A2B">
                <w:t>-</w:t>
              </w:r>
            </w:ins>
          </w:p>
        </w:tc>
        <w:tc>
          <w:tcPr>
            <w:tcW w:w="850" w:type="dxa"/>
            <w:tcBorders>
              <w:top w:val="single" w:sz="4" w:space="0" w:color="auto"/>
              <w:left w:val="single" w:sz="4" w:space="0" w:color="auto"/>
              <w:bottom w:val="single" w:sz="4" w:space="0" w:color="auto"/>
              <w:right w:val="single" w:sz="4" w:space="0" w:color="auto"/>
            </w:tcBorders>
            <w:hideMark/>
          </w:tcPr>
          <w:p w14:paraId="65813C73" w14:textId="77777777" w:rsidR="00277723" w:rsidRPr="00D70946" w:rsidRDefault="00277723" w:rsidP="002745DF">
            <w:pPr>
              <w:pStyle w:val="TAC"/>
              <w:rPr>
                <w:ins w:id="3031" w:author="2952" w:date="2023-06-20T15:27:00Z"/>
              </w:rPr>
            </w:pPr>
            <w:ins w:id="3032" w:author="2952" w:date="2023-06-20T15:27:00Z">
              <w:r w:rsidRPr="002F0A2B">
                <w:t>-</w:t>
              </w:r>
            </w:ins>
          </w:p>
        </w:tc>
      </w:tr>
      <w:tr w:rsidR="00277723" w:rsidRPr="00D70946" w14:paraId="50982EEB" w14:textId="77777777" w:rsidTr="002745DF">
        <w:trPr>
          <w:ins w:id="3033" w:author="2952" w:date="2023-06-20T15:27:00Z"/>
        </w:trPr>
        <w:tc>
          <w:tcPr>
            <w:tcW w:w="533" w:type="dxa"/>
            <w:tcBorders>
              <w:top w:val="single" w:sz="4" w:space="0" w:color="auto"/>
              <w:left w:val="single" w:sz="4" w:space="0" w:color="auto"/>
              <w:bottom w:val="single" w:sz="4" w:space="0" w:color="auto"/>
              <w:right w:val="single" w:sz="4" w:space="0" w:color="auto"/>
            </w:tcBorders>
            <w:hideMark/>
          </w:tcPr>
          <w:p w14:paraId="51917B68" w14:textId="77777777" w:rsidR="00277723" w:rsidRPr="00D70946" w:rsidRDefault="00277723" w:rsidP="002745DF">
            <w:pPr>
              <w:pStyle w:val="TAC"/>
              <w:rPr>
                <w:ins w:id="3034" w:author="2952" w:date="2023-06-20T15:27:00Z"/>
              </w:rPr>
            </w:pPr>
            <w:ins w:id="3035" w:author="2952" w:date="2023-06-20T15:27:00Z">
              <w:r>
                <w:rPr>
                  <w:lang w:eastAsia="zh-CN"/>
                </w:rPr>
                <w:t>12</w:t>
              </w:r>
            </w:ins>
          </w:p>
        </w:tc>
        <w:tc>
          <w:tcPr>
            <w:tcW w:w="3967" w:type="dxa"/>
            <w:tcBorders>
              <w:top w:val="single" w:sz="4" w:space="0" w:color="auto"/>
              <w:left w:val="single" w:sz="4" w:space="0" w:color="auto"/>
              <w:bottom w:val="single" w:sz="4" w:space="0" w:color="auto"/>
              <w:right w:val="single" w:sz="4" w:space="0" w:color="auto"/>
            </w:tcBorders>
            <w:hideMark/>
          </w:tcPr>
          <w:p w14:paraId="55382942" w14:textId="77777777" w:rsidR="00277723" w:rsidRPr="00D70946" w:rsidRDefault="00277723" w:rsidP="002745DF">
            <w:pPr>
              <w:pStyle w:val="TAL"/>
              <w:rPr>
                <w:ins w:id="3036" w:author="2952" w:date="2023-06-20T15:27:00Z"/>
              </w:rPr>
            </w:pPr>
            <w:ins w:id="3037" w:author="2952" w:date="2023-06-20T15:27:00Z">
              <w:r w:rsidRPr="002F0A2B">
                <w:rPr>
                  <w:lang w:eastAsia="zh-CN"/>
                </w:rPr>
                <w:t>Check:</w:t>
              </w:r>
              <w:r w:rsidRPr="002F0A2B">
                <w:rPr>
                  <w:rFonts w:eastAsia="MS Gothic"/>
                </w:rPr>
                <w:t xml:space="preserve"> </w:t>
              </w:r>
              <w:r w:rsidRPr="002F0A2B">
                <w:rPr>
                  <w:lang w:eastAsia="zh-CN"/>
                </w:rPr>
                <w:t>Is</w:t>
              </w:r>
              <w:r w:rsidRPr="002F0A2B">
                <w:rPr>
                  <w:rFonts w:eastAsia="MS Gothic"/>
                </w:rPr>
                <w:t xml:space="preserve"> the number of reported </w:t>
              </w:r>
              <w:r>
                <w:rPr>
                  <w:lang w:eastAsia="zh-CN"/>
                </w:rPr>
                <w:t>MB</w:t>
              </w:r>
              <w:r w:rsidRPr="002F0A2B">
                <w:rPr>
                  <w:lang w:eastAsia="zh-CN"/>
                </w:rPr>
                <w:t xml:space="preserve">S </w:t>
              </w:r>
              <w:r w:rsidRPr="002F0A2B">
                <w:t>P</w:t>
              </w:r>
              <w:r w:rsidRPr="002F0A2B">
                <w:rPr>
                  <w:lang w:eastAsia="zh-CN"/>
                </w:rPr>
                <w:t>ackets</w:t>
              </w:r>
              <w:r w:rsidRPr="002F0A2B">
                <w:rPr>
                  <w:rFonts w:eastAsia="MS Gothic"/>
                </w:rPr>
                <w:t xml:space="preserve"> received on the M</w:t>
              </w:r>
              <w:r w:rsidRPr="002F0A2B">
                <w:rPr>
                  <w:lang w:eastAsia="zh-CN"/>
                </w:rPr>
                <w:t>T</w:t>
              </w:r>
              <w:r w:rsidRPr="002F0A2B">
                <w:rPr>
                  <w:rFonts w:eastAsia="MS Gothic"/>
                </w:rPr>
                <w:t xml:space="preserve">CH in </w:t>
              </w:r>
              <w:r w:rsidRPr="00DD531C">
                <w:rPr>
                  <w:rFonts w:eastAsia="MS Gothic"/>
                </w:rPr>
                <w:t xml:space="preserve">step </w:t>
              </w:r>
              <w:r>
                <w:rPr>
                  <w:rFonts w:eastAsia="MS Gothic"/>
                </w:rPr>
                <w:t>11</w:t>
              </w:r>
              <w:r w:rsidRPr="002F0A2B">
                <w:rPr>
                  <w:rFonts w:eastAsia="MS Gothic"/>
                </w:rPr>
                <w:t xml:space="preserve"> greater than zero</w:t>
              </w:r>
              <w:r w:rsidRPr="002F0A2B">
                <w:rPr>
                  <w:lang w:eastAsia="zh-CN"/>
                </w:rPr>
                <w:t>?</w:t>
              </w:r>
            </w:ins>
          </w:p>
        </w:tc>
        <w:tc>
          <w:tcPr>
            <w:tcW w:w="708" w:type="dxa"/>
            <w:tcBorders>
              <w:top w:val="single" w:sz="4" w:space="0" w:color="auto"/>
              <w:left w:val="single" w:sz="4" w:space="0" w:color="auto"/>
              <w:bottom w:val="single" w:sz="4" w:space="0" w:color="auto"/>
              <w:right w:val="single" w:sz="4" w:space="0" w:color="auto"/>
            </w:tcBorders>
            <w:hideMark/>
          </w:tcPr>
          <w:p w14:paraId="6693B911" w14:textId="77777777" w:rsidR="00277723" w:rsidRPr="00D70946" w:rsidRDefault="00277723" w:rsidP="002745DF">
            <w:pPr>
              <w:pStyle w:val="TAC"/>
              <w:rPr>
                <w:ins w:id="3038" w:author="2952" w:date="2023-06-20T15:27:00Z"/>
              </w:rPr>
            </w:pPr>
            <w:ins w:id="3039" w:author="2952" w:date="2023-06-20T15:27:00Z">
              <w:r w:rsidRPr="002F0A2B">
                <w:t>-</w:t>
              </w:r>
            </w:ins>
          </w:p>
        </w:tc>
        <w:tc>
          <w:tcPr>
            <w:tcW w:w="2975" w:type="dxa"/>
            <w:tcBorders>
              <w:top w:val="single" w:sz="4" w:space="0" w:color="auto"/>
              <w:left w:val="single" w:sz="4" w:space="0" w:color="auto"/>
              <w:bottom w:val="single" w:sz="4" w:space="0" w:color="auto"/>
              <w:right w:val="single" w:sz="4" w:space="0" w:color="auto"/>
            </w:tcBorders>
            <w:hideMark/>
          </w:tcPr>
          <w:p w14:paraId="4C2FB730" w14:textId="77777777" w:rsidR="00277723" w:rsidRPr="00D70946" w:rsidRDefault="00277723" w:rsidP="002745DF">
            <w:pPr>
              <w:pStyle w:val="TAL"/>
              <w:rPr>
                <w:ins w:id="3040" w:author="2952" w:date="2023-06-20T15:27:00Z"/>
              </w:rPr>
            </w:pPr>
            <w:ins w:id="3041" w:author="2952" w:date="2023-06-20T15:27:00Z">
              <w:r w:rsidRPr="002F0A2B">
                <w:rPr>
                  <w:lang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5D93897F" w14:textId="77777777" w:rsidR="00277723" w:rsidRPr="00D70946" w:rsidRDefault="00277723" w:rsidP="002745DF">
            <w:pPr>
              <w:pStyle w:val="TAC"/>
              <w:rPr>
                <w:ins w:id="3042" w:author="2952" w:date="2023-06-20T15:27:00Z"/>
              </w:rPr>
            </w:pPr>
            <w:ins w:id="3043" w:author="2952" w:date="2023-06-20T15:27:00Z">
              <w:r w:rsidRPr="002F0A2B">
                <w:rPr>
                  <w:lang w:eastAsia="zh-CN"/>
                </w:rPr>
                <w:t>1</w:t>
              </w:r>
            </w:ins>
          </w:p>
        </w:tc>
        <w:tc>
          <w:tcPr>
            <w:tcW w:w="850" w:type="dxa"/>
            <w:tcBorders>
              <w:top w:val="single" w:sz="4" w:space="0" w:color="auto"/>
              <w:left w:val="single" w:sz="4" w:space="0" w:color="auto"/>
              <w:bottom w:val="single" w:sz="4" w:space="0" w:color="auto"/>
              <w:right w:val="single" w:sz="4" w:space="0" w:color="auto"/>
            </w:tcBorders>
            <w:hideMark/>
          </w:tcPr>
          <w:p w14:paraId="000EBDE8" w14:textId="77777777" w:rsidR="00277723" w:rsidRPr="00D70946" w:rsidRDefault="00277723" w:rsidP="002745DF">
            <w:pPr>
              <w:pStyle w:val="TAC"/>
              <w:rPr>
                <w:ins w:id="3044" w:author="2952" w:date="2023-06-20T15:27:00Z"/>
              </w:rPr>
            </w:pPr>
            <w:ins w:id="3045" w:author="2952" w:date="2023-06-20T15:27:00Z">
              <w:r w:rsidRPr="002F0A2B">
                <w:rPr>
                  <w:lang w:eastAsia="zh-CN"/>
                </w:rPr>
                <w:t>P</w:t>
              </w:r>
            </w:ins>
          </w:p>
        </w:tc>
      </w:tr>
    </w:tbl>
    <w:p w14:paraId="794CCBB4" w14:textId="77777777" w:rsidR="00277723" w:rsidRPr="00D70946" w:rsidRDefault="00277723" w:rsidP="00277723">
      <w:pPr>
        <w:rPr>
          <w:ins w:id="3046" w:author="2952" w:date="2023-06-20T15:27:00Z"/>
          <w:rFonts w:eastAsia="PMingLiU"/>
          <w:lang w:eastAsia="zh-TW"/>
        </w:rPr>
      </w:pPr>
    </w:p>
    <w:p w14:paraId="122FBA2B" w14:textId="77777777" w:rsidR="00277723" w:rsidRDefault="00277723" w:rsidP="00277723">
      <w:pPr>
        <w:pStyle w:val="H6"/>
        <w:rPr>
          <w:ins w:id="3047" w:author="2952" w:date="2023-06-20T15:27:00Z"/>
        </w:rPr>
      </w:pPr>
      <w:ins w:id="3048" w:author="2952" w:date="2023-06-20T15:27:00Z">
        <w:r>
          <w:t>14.1.1.4</w:t>
        </w:r>
        <w:r w:rsidRPr="00D70946">
          <w:t>.3.3</w:t>
        </w:r>
        <w:r w:rsidRPr="00D70946">
          <w:tab/>
          <w:t>Specific message contents</w:t>
        </w:r>
      </w:ins>
    </w:p>
    <w:p w14:paraId="4C05CE2D" w14:textId="77777777" w:rsidR="00277723" w:rsidRPr="006F06C2" w:rsidRDefault="00277723" w:rsidP="00277723">
      <w:pPr>
        <w:pStyle w:val="TH"/>
        <w:rPr>
          <w:ins w:id="3049" w:author="2952" w:date="2023-06-20T15:27:00Z"/>
        </w:rPr>
      </w:pPr>
      <w:ins w:id="3050" w:author="2952" w:date="2023-06-20T15:27:00Z">
        <w:r w:rsidRPr="00277723">
          <w:rPr>
            <w:color w:val="000000"/>
          </w:rPr>
          <w:t>Table 14.1.1.4</w:t>
        </w:r>
        <w:r>
          <w:t>.1</w:t>
        </w:r>
        <w:r w:rsidRPr="00277723">
          <w:rPr>
            <w:color w:val="000000"/>
          </w:rPr>
          <w:t>.3.3-1</w:t>
        </w:r>
        <w:r w:rsidRPr="006F06C2">
          <w:t xml:space="preserve">: </w:t>
        </w:r>
        <w:r w:rsidRPr="006F06C2">
          <w:rPr>
            <w:i/>
          </w:rPr>
          <w:t xml:space="preserve">RRCReconfiguration </w:t>
        </w:r>
        <w:r w:rsidRPr="006F06C2">
          <w:t xml:space="preserve">(step </w:t>
        </w:r>
        <w:r>
          <w:t>1 and step 5</w:t>
        </w:r>
        <w:r w:rsidRPr="006F06C2">
          <w:rPr>
            <w:lang w:eastAsia="zh-CN"/>
          </w:rPr>
          <w:t xml:space="preserve">, </w:t>
        </w:r>
        <w:r w:rsidRPr="00D70946">
          <w:t xml:space="preserve">Table </w:t>
        </w:r>
        <w:r>
          <w:t>14.1.1.4.1</w:t>
        </w:r>
        <w:r w:rsidRPr="00D70946">
          <w:t>.3.2-1</w:t>
        </w:r>
        <w:r w:rsidRPr="006F06C2">
          <w:t>)</w:t>
        </w:r>
      </w:ins>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77723" w:rsidRPr="006F06C2" w14:paraId="03DD2AD5" w14:textId="77777777" w:rsidTr="002745DF">
        <w:trPr>
          <w:ins w:id="3051" w:author="2952" w:date="2023-06-20T15:27:00Z"/>
        </w:trPr>
        <w:tc>
          <w:tcPr>
            <w:tcW w:w="9640" w:type="dxa"/>
            <w:gridSpan w:val="4"/>
          </w:tcPr>
          <w:p w14:paraId="15C363ED" w14:textId="77777777" w:rsidR="00277723" w:rsidRPr="006F06C2" w:rsidRDefault="00277723" w:rsidP="002745DF">
            <w:pPr>
              <w:pStyle w:val="TAL"/>
              <w:rPr>
                <w:ins w:id="3052" w:author="2952" w:date="2023-06-20T15:27:00Z"/>
              </w:rPr>
            </w:pPr>
            <w:ins w:id="3053" w:author="2952" w:date="2023-06-20T15:27:00Z">
              <w:r w:rsidRPr="006F06C2">
                <w:t>Derivation Path: TS 38.508-1 [4] Table 4.6.1-13 with condition SCell_add</w:t>
              </w:r>
            </w:ins>
          </w:p>
        </w:tc>
      </w:tr>
      <w:tr w:rsidR="00277723" w:rsidRPr="006F06C2" w14:paraId="3644F5C6" w14:textId="77777777" w:rsidTr="002745DF">
        <w:tblPrEx>
          <w:tblCellMar>
            <w:left w:w="108" w:type="dxa"/>
            <w:right w:w="108" w:type="dxa"/>
          </w:tblCellMar>
        </w:tblPrEx>
        <w:trPr>
          <w:ins w:id="3054" w:author="2952" w:date="2023-06-20T15:27:00Z"/>
        </w:trPr>
        <w:tc>
          <w:tcPr>
            <w:tcW w:w="4569" w:type="dxa"/>
          </w:tcPr>
          <w:p w14:paraId="56C0D58A" w14:textId="77777777" w:rsidR="00277723" w:rsidRPr="006F06C2" w:rsidRDefault="00277723" w:rsidP="002745DF">
            <w:pPr>
              <w:pStyle w:val="TAH"/>
              <w:rPr>
                <w:ins w:id="3055" w:author="2952" w:date="2023-06-20T15:27:00Z"/>
              </w:rPr>
            </w:pPr>
            <w:ins w:id="3056" w:author="2952" w:date="2023-06-20T15:27:00Z">
              <w:r w:rsidRPr="006F06C2">
                <w:t>Information Element</w:t>
              </w:r>
            </w:ins>
          </w:p>
        </w:tc>
        <w:tc>
          <w:tcPr>
            <w:tcW w:w="2267" w:type="dxa"/>
          </w:tcPr>
          <w:p w14:paraId="3ECCF6C2" w14:textId="77777777" w:rsidR="00277723" w:rsidRPr="006F06C2" w:rsidRDefault="00277723" w:rsidP="002745DF">
            <w:pPr>
              <w:pStyle w:val="TAH"/>
              <w:rPr>
                <w:ins w:id="3057" w:author="2952" w:date="2023-06-20T15:27:00Z"/>
              </w:rPr>
            </w:pPr>
            <w:ins w:id="3058" w:author="2952" w:date="2023-06-20T15:27:00Z">
              <w:r w:rsidRPr="006F06C2">
                <w:t>Value/remark</w:t>
              </w:r>
            </w:ins>
          </w:p>
        </w:tc>
        <w:tc>
          <w:tcPr>
            <w:tcW w:w="1700" w:type="dxa"/>
          </w:tcPr>
          <w:p w14:paraId="58235255" w14:textId="77777777" w:rsidR="00277723" w:rsidRPr="006F06C2" w:rsidRDefault="00277723" w:rsidP="002745DF">
            <w:pPr>
              <w:pStyle w:val="TAH"/>
              <w:rPr>
                <w:ins w:id="3059" w:author="2952" w:date="2023-06-20T15:27:00Z"/>
              </w:rPr>
            </w:pPr>
            <w:ins w:id="3060" w:author="2952" w:date="2023-06-20T15:27:00Z">
              <w:r w:rsidRPr="006F06C2">
                <w:t>Comment</w:t>
              </w:r>
            </w:ins>
          </w:p>
        </w:tc>
        <w:tc>
          <w:tcPr>
            <w:tcW w:w="1104" w:type="dxa"/>
          </w:tcPr>
          <w:p w14:paraId="5E1A6942" w14:textId="77777777" w:rsidR="00277723" w:rsidRPr="006F06C2" w:rsidRDefault="00277723" w:rsidP="002745DF">
            <w:pPr>
              <w:pStyle w:val="TAH"/>
              <w:rPr>
                <w:ins w:id="3061" w:author="2952" w:date="2023-06-20T15:27:00Z"/>
              </w:rPr>
            </w:pPr>
            <w:ins w:id="3062" w:author="2952" w:date="2023-06-20T15:27:00Z">
              <w:r w:rsidRPr="006F06C2">
                <w:t>Condition</w:t>
              </w:r>
            </w:ins>
          </w:p>
        </w:tc>
      </w:tr>
      <w:tr w:rsidR="00277723" w:rsidRPr="006F06C2" w14:paraId="79D18BD2" w14:textId="77777777" w:rsidTr="002745DF">
        <w:tblPrEx>
          <w:tblCellMar>
            <w:left w:w="108" w:type="dxa"/>
            <w:right w:w="108" w:type="dxa"/>
          </w:tblCellMar>
        </w:tblPrEx>
        <w:trPr>
          <w:ins w:id="3063" w:author="2952" w:date="2023-06-20T15:27:00Z"/>
        </w:trPr>
        <w:tc>
          <w:tcPr>
            <w:tcW w:w="4569" w:type="dxa"/>
          </w:tcPr>
          <w:p w14:paraId="0E957CE2" w14:textId="77777777" w:rsidR="00277723" w:rsidRPr="006F06C2" w:rsidRDefault="00277723" w:rsidP="002745DF">
            <w:pPr>
              <w:pStyle w:val="TAL"/>
              <w:rPr>
                <w:ins w:id="3064" w:author="2952" w:date="2023-06-20T15:27:00Z"/>
              </w:rPr>
            </w:pPr>
            <w:ins w:id="3065" w:author="2952" w:date="2023-06-20T15:27:00Z">
              <w:r w:rsidRPr="006F06C2">
                <w:t>RRCReconfiguration ::= SEQUENCE {</w:t>
              </w:r>
            </w:ins>
          </w:p>
        </w:tc>
        <w:tc>
          <w:tcPr>
            <w:tcW w:w="2267" w:type="dxa"/>
          </w:tcPr>
          <w:p w14:paraId="17E49650" w14:textId="77777777" w:rsidR="00277723" w:rsidRPr="006F06C2" w:rsidRDefault="00277723" w:rsidP="002745DF">
            <w:pPr>
              <w:pStyle w:val="TAL"/>
              <w:rPr>
                <w:ins w:id="3066" w:author="2952" w:date="2023-06-20T15:27:00Z"/>
              </w:rPr>
            </w:pPr>
          </w:p>
        </w:tc>
        <w:tc>
          <w:tcPr>
            <w:tcW w:w="1700" w:type="dxa"/>
          </w:tcPr>
          <w:p w14:paraId="376734FC" w14:textId="77777777" w:rsidR="00277723" w:rsidRPr="006F06C2" w:rsidRDefault="00277723" w:rsidP="002745DF">
            <w:pPr>
              <w:pStyle w:val="TAL"/>
              <w:rPr>
                <w:ins w:id="3067" w:author="2952" w:date="2023-06-20T15:27:00Z"/>
              </w:rPr>
            </w:pPr>
          </w:p>
        </w:tc>
        <w:tc>
          <w:tcPr>
            <w:tcW w:w="1104" w:type="dxa"/>
          </w:tcPr>
          <w:p w14:paraId="0D686AB0" w14:textId="77777777" w:rsidR="00277723" w:rsidRPr="006F06C2" w:rsidRDefault="00277723" w:rsidP="002745DF">
            <w:pPr>
              <w:pStyle w:val="TAL"/>
              <w:rPr>
                <w:ins w:id="3068" w:author="2952" w:date="2023-06-20T15:27:00Z"/>
              </w:rPr>
            </w:pPr>
          </w:p>
        </w:tc>
      </w:tr>
      <w:tr w:rsidR="00277723" w:rsidRPr="006F06C2" w14:paraId="47E6B68F" w14:textId="77777777" w:rsidTr="002745DF">
        <w:tblPrEx>
          <w:tblCellMar>
            <w:left w:w="108" w:type="dxa"/>
            <w:right w:w="108" w:type="dxa"/>
          </w:tblCellMar>
        </w:tblPrEx>
        <w:trPr>
          <w:ins w:id="3069" w:author="2952" w:date="2023-06-20T15:27:00Z"/>
        </w:trPr>
        <w:tc>
          <w:tcPr>
            <w:tcW w:w="4569" w:type="dxa"/>
          </w:tcPr>
          <w:p w14:paraId="76EDE5BB" w14:textId="77777777" w:rsidR="00277723" w:rsidRPr="006F06C2" w:rsidRDefault="00277723" w:rsidP="002745DF">
            <w:pPr>
              <w:pStyle w:val="TAL"/>
              <w:rPr>
                <w:ins w:id="3070" w:author="2952" w:date="2023-06-20T15:27:00Z"/>
              </w:rPr>
            </w:pPr>
            <w:ins w:id="3071" w:author="2952" w:date="2023-06-20T15:27:00Z">
              <w:r w:rsidRPr="006F06C2">
                <w:t xml:space="preserve">  criticalExtensions CHOICE {</w:t>
              </w:r>
            </w:ins>
          </w:p>
        </w:tc>
        <w:tc>
          <w:tcPr>
            <w:tcW w:w="2267" w:type="dxa"/>
          </w:tcPr>
          <w:p w14:paraId="1F932D3F" w14:textId="77777777" w:rsidR="00277723" w:rsidRPr="006F06C2" w:rsidRDefault="00277723" w:rsidP="002745DF">
            <w:pPr>
              <w:pStyle w:val="TAL"/>
              <w:rPr>
                <w:ins w:id="3072" w:author="2952" w:date="2023-06-20T15:27:00Z"/>
              </w:rPr>
            </w:pPr>
          </w:p>
        </w:tc>
        <w:tc>
          <w:tcPr>
            <w:tcW w:w="1700" w:type="dxa"/>
          </w:tcPr>
          <w:p w14:paraId="6C3B9C88" w14:textId="77777777" w:rsidR="00277723" w:rsidRPr="006F06C2" w:rsidRDefault="00277723" w:rsidP="002745DF">
            <w:pPr>
              <w:pStyle w:val="TAL"/>
              <w:rPr>
                <w:ins w:id="3073" w:author="2952" w:date="2023-06-20T15:27:00Z"/>
              </w:rPr>
            </w:pPr>
          </w:p>
        </w:tc>
        <w:tc>
          <w:tcPr>
            <w:tcW w:w="1104" w:type="dxa"/>
          </w:tcPr>
          <w:p w14:paraId="45F0F4A8" w14:textId="77777777" w:rsidR="00277723" w:rsidRPr="006F06C2" w:rsidRDefault="00277723" w:rsidP="002745DF">
            <w:pPr>
              <w:pStyle w:val="TAL"/>
              <w:rPr>
                <w:ins w:id="3074" w:author="2952" w:date="2023-06-20T15:27:00Z"/>
              </w:rPr>
            </w:pPr>
          </w:p>
        </w:tc>
      </w:tr>
      <w:tr w:rsidR="00277723" w:rsidRPr="006F06C2" w14:paraId="228D18C0" w14:textId="77777777" w:rsidTr="002745DF">
        <w:tblPrEx>
          <w:tblCellMar>
            <w:left w:w="108" w:type="dxa"/>
            <w:right w:w="108" w:type="dxa"/>
          </w:tblCellMar>
        </w:tblPrEx>
        <w:trPr>
          <w:ins w:id="3075" w:author="2952" w:date="2023-06-20T15:27:00Z"/>
        </w:trPr>
        <w:tc>
          <w:tcPr>
            <w:tcW w:w="4569" w:type="dxa"/>
          </w:tcPr>
          <w:p w14:paraId="78F66A81" w14:textId="77777777" w:rsidR="00277723" w:rsidRPr="006F06C2" w:rsidRDefault="00277723" w:rsidP="002745DF">
            <w:pPr>
              <w:pStyle w:val="TAL"/>
              <w:rPr>
                <w:ins w:id="3076" w:author="2952" w:date="2023-06-20T15:27:00Z"/>
              </w:rPr>
            </w:pPr>
            <w:ins w:id="3077" w:author="2952" w:date="2023-06-20T15:27:00Z">
              <w:r w:rsidRPr="006F06C2">
                <w:t xml:space="preserve">    rrcReconfiguration SEQUENCE {</w:t>
              </w:r>
            </w:ins>
          </w:p>
        </w:tc>
        <w:tc>
          <w:tcPr>
            <w:tcW w:w="2267" w:type="dxa"/>
          </w:tcPr>
          <w:p w14:paraId="2060DFE9" w14:textId="77777777" w:rsidR="00277723" w:rsidRPr="006F06C2" w:rsidRDefault="00277723" w:rsidP="002745DF">
            <w:pPr>
              <w:pStyle w:val="TAL"/>
              <w:rPr>
                <w:ins w:id="3078" w:author="2952" w:date="2023-06-20T15:27:00Z"/>
              </w:rPr>
            </w:pPr>
          </w:p>
        </w:tc>
        <w:tc>
          <w:tcPr>
            <w:tcW w:w="1700" w:type="dxa"/>
          </w:tcPr>
          <w:p w14:paraId="3F7AA9AA" w14:textId="77777777" w:rsidR="00277723" w:rsidRPr="006F06C2" w:rsidRDefault="00277723" w:rsidP="002745DF">
            <w:pPr>
              <w:pStyle w:val="TAL"/>
              <w:rPr>
                <w:ins w:id="3079" w:author="2952" w:date="2023-06-20T15:27:00Z"/>
              </w:rPr>
            </w:pPr>
          </w:p>
        </w:tc>
        <w:tc>
          <w:tcPr>
            <w:tcW w:w="1104" w:type="dxa"/>
          </w:tcPr>
          <w:p w14:paraId="5FCBA530" w14:textId="77777777" w:rsidR="00277723" w:rsidRPr="006F06C2" w:rsidRDefault="00277723" w:rsidP="002745DF">
            <w:pPr>
              <w:pStyle w:val="TAL"/>
              <w:rPr>
                <w:ins w:id="3080" w:author="2952" w:date="2023-06-20T15:27:00Z"/>
              </w:rPr>
            </w:pPr>
          </w:p>
        </w:tc>
      </w:tr>
      <w:tr w:rsidR="00277723" w:rsidRPr="006F06C2" w14:paraId="5A32F72E" w14:textId="77777777" w:rsidTr="002745DF">
        <w:tblPrEx>
          <w:tblCellMar>
            <w:left w:w="108" w:type="dxa"/>
            <w:right w:w="108" w:type="dxa"/>
          </w:tblCellMar>
        </w:tblPrEx>
        <w:trPr>
          <w:ins w:id="3081" w:author="2952" w:date="2023-06-20T15:27:00Z"/>
        </w:trPr>
        <w:tc>
          <w:tcPr>
            <w:tcW w:w="4569" w:type="dxa"/>
          </w:tcPr>
          <w:p w14:paraId="19FB5053" w14:textId="77777777" w:rsidR="00277723" w:rsidRPr="006F06C2" w:rsidRDefault="00277723" w:rsidP="002745DF">
            <w:pPr>
              <w:pStyle w:val="TAL"/>
              <w:rPr>
                <w:ins w:id="3082" w:author="2952" w:date="2023-06-20T15:27:00Z"/>
              </w:rPr>
            </w:pPr>
            <w:ins w:id="3083" w:author="2952" w:date="2023-06-20T15:27:00Z">
              <w:r w:rsidRPr="006F06C2">
                <w:t xml:space="preserve">      nonCriticalExtension SEQUENCE {</w:t>
              </w:r>
            </w:ins>
          </w:p>
        </w:tc>
        <w:tc>
          <w:tcPr>
            <w:tcW w:w="2267" w:type="dxa"/>
          </w:tcPr>
          <w:p w14:paraId="59453A12" w14:textId="77777777" w:rsidR="00277723" w:rsidRPr="006F06C2" w:rsidRDefault="00277723" w:rsidP="002745DF">
            <w:pPr>
              <w:pStyle w:val="TAL"/>
              <w:rPr>
                <w:ins w:id="3084" w:author="2952" w:date="2023-06-20T15:27:00Z"/>
              </w:rPr>
            </w:pPr>
          </w:p>
        </w:tc>
        <w:tc>
          <w:tcPr>
            <w:tcW w:w="1700" w:type="dxa"/>
          </w:tcPr>
          <w:p w14:paraId="4FD1AE0A" w14:textId="77777777" w:rsidR="00277723" w:rsidRPr="006F06C2" w:rsidRDefault="00277723" w:rsidP="002745DF">
            <w:pPr>
              <w:pStyle w:val="TAL"/>
              <w:rPr>
                <w:ins w:id="3085" w:author="2952" w:date="2023-06-20T15:27:00Z"/>
              </w:rPr>
            </w:pPr>
          </w:p>
        </w:tc>
        <w:tc>
          <w:tcPr>
            <w:tcW w:w="1104" w:type="dxa"/>
          </w:tcPr>
          <w:p w14:paraId="3A0E85E2" w14:textId="77777777" w:rsidR="00277723" w:rsidRPr="006F06C2" w:rsidRDefault="00277723" w:rsidP="002745DF">
            <w:pPr>
              <w:pStyle w:val="TAL"/>
              <w:rPr>
                <w:ins w:id="3086" w:author="2952" w:date="2023-06-20T15:27:00Z"/>
              </w:rPr>
            </w:pPr>
          </w:p>
        </w:tc>
      </w:tr>
      <w:tr w:rsidR="00277723" w:rsidRPr="006F06C2" w14:paraId="174E474B" w14:textId="77777777" w:rsidTr="002745DF">
        <w:tblPrEx>
          <w:tblCellMar>
            <w:left w:w="108" w:type="dxa"/>
            <w:right w:w="108" w:type="dxa"/>
          </w:tblCellMar>
        </w:tblPrEx>
        <w:trPr>
          <w:ins w:id="3087" w:author="2952" w:date="2023-06-20T15:27:00Z"/>
        </w:trPr>
        <w:tc>
          <w:tcPr>
            <w:tcW w:w="4569" w:type="dxa"/>
          </w:tcPr>
          <w:p w14:paraId="704195DF" w14:textId="77777777" w:rsidR="00277723" w:rsidRPr="006F06C2" w:rsidRDefault="00277723" w:rsidP="002745DF">
            <w:pPr>
              <w:pStyle w:val="TAL"/>
              <w:rPr>
                <w:ins w:id="3088" w:author="2952" w:date="2023-06-20T15:27:00Z"/>
              </w:rPr>
            </w:pPr>
            <w:ins w:id="3089" w:author="2952" w:date="2023-06-20T15:27:00Z">
              <w:r w:rsidRPr="006F06C2">
                <w:t xml:space="preserve">        masterCellGroup</w:t>
              </w:r>
            </w:ins>
          </w:p>
        </w:tc>
        <w:tc>
          <w:tcPr>
            <w:tcW w:w="2267" w:type="dxa"/>
          </w:tcPr>
          <w:p w14:paraId="1F1F7703" w14:textId="77777777" w:rsidR="00277723" w:rsidRPr="006F06C2" w:rsidRDefault="00277723" w:rsidP="002745DF">
            <w:pPr>
              <w:pStyle w:val="TAL"/>
              <w:rPr>
                <w:ins w:id="3090" w:author="2952" w:date="2023-06-20T15:27:00Z"/>
              </w:rPr>
            </w:pPr>
            <w:ins w:id="3091" w:author="2952" w:date="2023-06-20T15:27:00Z">
              <w:r w:rsidRPr="006F06C2">
                <w:t>CellGroupConfig</w:t>
              </w:r>
            </w:ins>
          </w:p>
        </w:tc>
        <w:tc>
          <w:tcPr>
            <w:tcW w:w="1700" w:type="dxa"/>
          </w:tcPr>
          <w:p w14:paraId="15257041" w14:textId="77777777" w:rsidR="00277723" w:rsidRPr="006F06C2" w:rsidRDefault="00277723" w:rsidP="002745DF">
            <w:pPr>
              <w:pStyle w:val="TAL"/>
              <w:rPr>
                <w:ins w:id="3092" w:author="2952" w:date="2023-06-20T15:27:00Z"/>
              </w:rPr>
            </w:pPr>
            <w:ins w:id="3093" w:author="2952" w:date="2023-06-20T15:27:00Z">
              <w:r w:rsidRPr="00277723">
                <w:rPr>
                  <w:color w:val="000000"/>
                </w:rPr>
                <w:t xml:space="preserve">Table </w:t>
              </w:r>
              <w:r>
                <w:t>14.1.1.4</w:t>
              </w:r>
              <w:r w:rsidRPr="00D70946">
                <w:t>.</w:t>
              </w:r>
              <w:r>
                <w:t>1.3.3</w:t>
              </w:r>
              <w:r w:rsidRPr="00277723">
                <w:rPr>
                  <w:color w:val="000000"/>
                </w:rPr>
                <w:t>-2</w:t>
              </w:r>
            </w:ins>
          </w:p>
        </w:tc>
        <w:tc>
          <w:tcPr>
            <w:tcW w:w="1104" w:type="dxa"/>
          </w:tcPr>
          <w:p w14:paraId="58503000" w14:textId="77777777" w:rsidR="00277723" w:rsidRPr="006F06C2" w:rsidRDefault="00277723" w:rsidP="002745DF">
            <w:pPr>
              <w:pStyle w:val="TAL"/>
              <w:rPr>
                <w:ins w:id="3094" w:author="2952" w:date="2023-06-20T15:27:00Z"/>
              </w:rPr>
            </w:pPr>
          </w:p>
        </w:tc>
      </w:tr>
      <w:tr w:rsidR="00277723" w:rsidRPr="006F06C2" w14:paraId="189D524E" w14:textId="77777777" w:rsidTr="002745DF">
        <w:tblPrEx>
          <w:tblCellMar>
            <w:left w:w="108" w:type="dxa"/>
            <w:right w:w="108" w:type="dxa"/>
          </w:tblCellMar>
        </w:tblPrEx>
        <w:trPr>
          <w:ins w:id="3095" w:author="2952" w:date="2023-06-20T15:27:00Z"/>
        </w:trPr>
        <w:tc>
          <w:tcPr>
            <w:tcW w:w="4569" w:type="dxa"/>
          </w:tcPr>
          <w:p w14:paraId="3111D32D" w14:textId="77777777" w:rsidR="00277723" w:rsidRPr="006F06C2" w:rsidRDefault="00277723" w:rsidP="002745DF">
            <w:pPr>
              <w:pStyle w:val="TAL"/>
              <w:rPr>
                <w:ins w:id="3096" w:author="2952" w:date="2023-06-20T15:27:00Z"/>
              </w:rPr>
            </w:pPr>
            <w:ins w:id="3097" w:author="2952" w:date="2023-06-20T15:27:00Z">
              <w:r w:rsidRPr="006F06C2">
                <w:t xml:space="preserve">      }</w:t>
              </w:r>
            </w:ins>
          </w:p>
        </w:tc>
        <w:tc>
          <w:tcPr>
            <w:tcW w:w="2267" w:type="dxa"/>
          </w:tcPr>
          <w:p w14:paraId="13DF3167" w14:textId="77777777" w:rsidR="00277723" w:rsidRPr="006F06C2" w:rsidRDefault="00277723" w:rsidP="002745DF">
            <w:pPr>
              <w:pStyle w:val="TAL"/>
              <w:rPr>
                <w:ins w:id="3098" w:author="2952" w:date="2023-06-20T15:27:00Z"/>
              </w:rPr>
            </w:pPr>
          </w:p>
        </w:tc>
        <w:tc>
          <w:tcPr>
            <w:tcW w:w="1700" w:type="dxa"/>
          </w:tcPr>
          <w:p w14:paraId="7476FDE7" w14:textId="77777777" w:rsidR="00277723" w:rsidRPr="006F06C2" w:rsidRDefault="00277723" w:rsidP="002745DF">
            <w:pPr>
              <w:pStyle w:val="TAL"/>
              <w:rPr>
                <w:ins w:id="3099" w:author="2952" w:date="2023-06-20T15:27:00Z"/>
              </w:rPr>
            </w:pPr>
          </w:p>
        </w:tc>
        <w:tc>
          <w:tcPr>
            <w:tcW w:w="1104" w:type="dxa"/>
          </w:tcPr>
          <w:p w14:paraId="13F77DAF" w14:textId="77777777" w:rsidR="00277723" w:rsidRPr="006F06C2" w:rsidRDefault="00277723" w:rsidP="002745DF">
            <w:pPr>
              <w:pStyle w:val="TAL"/>
              <w:rPr>
                <w:ins w:id="3100" w:author="2952" w:date="2023-06-20T15:27:00Z"/>
              </w:rPr>
            </w:pPr>
          </w:p>
        </w:tc>
      </w:tr>
      <w:tr w:rsidR="00277723" w:rsidRPr="006F06C2" w14:paraId="581319B7" w14:textId="77777777" w:rsidTr="002745DF">
        <w:tblPrEx>
          <w:tblCellMar>
            <w:left w:w="108" w:type="dxa"/>
            <w:right w:w="108" w:type="dxa"/>
          </w:tblCellMar>
        </w:tblPrEx>
        <w:trPr>
          <w:ins w:id="3101" w:author="2952" w:date="2023-06-20T15:27:00Z"/>
        </w:trPr>
        <w:tc>
          <w:tcPr>
            <w:tcW w:w="4569" w:type="dxa"/>
          </w:tcPr>
          <w:p w14:paraId="666B48DC" w14:textId="77777777" w:rsidR="00277723" w:rsidRPr="006F06C2" w:rsidRDefault="00277723" w:rsidP="002745DF">
            <w:pPr>
              <w:pStyle w:val="TAL"/>
              <w:rPr>
                <w:ins w:id="3102" w:author="2952" w:date="2023-06-20T15:27:00Z"/>
              </w:rPr>
            </w:pPr>
            <w:ins w:id="3103" w:author="2952" w:date="2023-06-20T15:27:00Z">
              <w:r w:rsidRPr="006F06C2">
                <w:t xml:space="preserve">    }</w:t>
              </w:r>
            </w:ins>
          </w:p>
        </w:tc>
        <w:tc>
          <w:tcPr>
            <w:tcW w:w="2267" w:type="dxa"/>
          </w:tcPr>
          <w:p w14:paraId="3CD7078C" w14:textId="77777777" w:rsidR="00277723" w:rsidRPr="006F06C2" w:rsidRDefault="00277723" w:rsidP="002745DF">
            <w:pPr>
              <w:pStyle w:val="TAL"/>
              <w:rPr>
                <w:ins w:id="3104" w:author="2952" w:date="2023-06-20T15:27:00Z"/>
              </w:rPr>
            </w:pPr>
          </w:p>
        </w:tc>
        <w:tc>
          <w:tcPr>
            <w:tcW w:w="1700" w:type="dxa"/>
          </w:tcPr>
          <w:p w14:paraId="204967B8" w14:textId="77777777" w:rsidR="00277723" w:rsidRPr="006F06C2" w:rsidRDefault="00277723" w:rsidP="002745DF">
            <w:pPr>
              <w:pStyle w:val="TAL"/>
              <w:rPr>
                <w:ins w:id="3105" w:author="2952" w:date="2023-06-20T15:27:00Z"/>
              </w:rPr>
            </w:pPr>
          </w:p>
        </w:tc>
        <w:tc>
          <w:tcPr>
            <w:tcW w:w="1104" w:type="dxa"/>
          </w:tcPr>
          <w:p w14:paraId="3B1CB9DD" w14:textId="77777777" w:rsidR="00277723" w:rsidRPr="006F06C2" w:rsidRDefault="00277723" w:rsidP="002745DF">
            <w:pPr>
              <w:pStyle w:val="TAL"/>
              <w:rPr>
                <w:ins w:id="3106" w:author="2952" w:date="2023-06-20T15:27:00Z"/>
              </w:rPr>
            </w:pPr>
          </w:p>
        </w:tc>
      </w:tr>
      <w:tr w:rsidR="00277723" w:rsidRPr="006F06C2" w14:paraId="65175EA4" w14:textId="77777777" w:rsidTr="002745DF">
        <w:tblPrEx>
          <w:tblCellMar>
            <w:left w:w="108" w:type="dxa"/>
            <w:right w:w="108" w:type="dxa"/>
          </w:tblCellMar>
        </w:tblPrEx>
        <w:trPr>
          <w:ins w:id="3107" w:author="2952" w:date="2023-06-20T15:27:00Z"/>
        </w:trPr>
        <w:tc>
          <w:tcPr>
            <w:tcW w:w="4569" w:type="dxa"/>
          </w:tcPr>
          <w:p w14:paraId="6FCE77CA" w14:textId="77777777" w:rsidR="00277723" w:rsidRPr="006F06C2" w:rsidRDefault="00277723" w:rsidP="002745DF">
            <w:pPr>
              <w:pStyle w:val="TAL"/>
              <w:rPr>
                <w:ins w:id="3108" w:author="2952" w:date="2023-06-20T15:27:00Z"/>
              </w:rPr>
            </w:pPr>
            <w:ins w:id="3109" w:author="2952" w:date="2023-06-20T15:27:00Z">
              <w:r w:rsidRPr="006F06C2">
                <w:t xml:space="preserve">  }</w:t>
              </w:r>
            </w:ins>
          </w:p>
        </w:tc>
        <w:tc>
          <w:tcPr>
            <w:tcW w:w="2267" w:type="dxa"/>
          </w:tcPr>
          <w:p w14:paraId="5ED67951" w14:textId="77777777" w:rsidR="00277723" w:rsidRPr="006F06C2" w:rsidRDefault="00277723" w:rsidP="002745DF">
            <w:pPr>
              <w:pStyle w:val="TAL"/>
              <w:rPr>
                <w:ins w:id="3110" w:author="2952" w:date="2023-06-20T15:27:00Z"/>
              </w:rPr>
            </w:pPr>
          </w:p>
        </w:tc>
        <w:tc>
          <w:tcPr>
            <w:tcW w:w="1700" w:type="dxa"/>
          </w:tcPr>
          <w:p w14:paraId="64F8F8DB" w14:textId="77777777" w:rsidR="00277723" w:rsidRPr="006F06C2" w:rsidRDefault="00277723" w:rsidP="002745DF">
            <w:pPr>
              <w:pStyle w:val="TAL"/>
              <w:rPr>
                <w:ins w:id="3111" w:author="2952" w:date="2023-06-20T15:27:00Z"/>
              </w:rPr>
            </w:pPr>
          </w:p>
        </w:tc>
        <w:tc>
          <w:tcPr>
            <w:tcW w:w="1104" w:type="dxa"/>
          </w:tcPr>
          <w:p w14:paraId="3E6FE0FF" w14:textId="77777777" w:rsidR="00277723" w:rsidRPr="006F06C2" w:rsidRDefault="00277723" w:rsidP="002745DF">
            <w:pPr>
              <w:pStyle w:val="TAL"/>
              <w:rPr>
                <w:ins w:id="3112" w:author="2952" w:date="2023-06-20T15:27:00Z"/>
              </w:rPr>
            </w:pPr>
          </w:p>
        </w:tc>
      </w:tr>
      <w:tr w:rsidR="00277723" w:rsidRPr="006F06C2" w14:paraId="48827A4B" w14:textId="77777777" w:rsidTr="002745DF">
        <w:tblPrEx>
          <w:tblCellMar>
            <w:left w:w="108" w:type="dxa"/>
            <w:right w:w="108" w:type="dxa"/>
          </w:tblCellMar>
        </w:tblPrEx>
        <w:trPr>
          <w:ins w:id="3113" w:author="2952" w:date="2023-06-20T15:27:00Z"/>
        </w:trPr>
        <w:tc>
          <w:tcPr>
            <w:tcW w:w="4569" w:type="dxa"/>
          </w:tcPr>
          <w:p w14:paraId="4C96A8C5" w14:textId="77777777" w:rsidR="00277723" w:rsidRPr="006F06C2" w:rsidRDefault="00277723" w:rsidP="002745DF">
            <w:pPr>
              <w:pStyle w:val="TAL"/>
              <w:rPr>
                <w:ins w:id="3114" w:author="2952" w:date="2023-06-20T15:27:00Z"/>
              </w:rPr>
            </w:pPr>
            <w:ins w:id="3115" w:author="2952" w:date="2023-06-20T15:27:00Z">
              <w:r w:rsidRPr="006F06C2">
                <w:t>}</w:t>
              </w:r>
            </w:ins>
          </w:p>
        </w:tc>
        <w:tc>
          <w:tcPr>
            <w:tcW w:w="2267" w:type="dxa"/>
          </w:tcPr>
          <w:p w14:paraId="4AD57CAF" w14:textId="77777777" w:rsidR="00277723" w:rsidRPr="006F06C2" w:rsidRDefault="00277723" w:rsidP="002745DF">
            <w:pPr>
              <w:pStyle w:val="TAL"/>
              <w:rPr>
                <w:ins w:id="3116" w:author="2952" w:date="2023-06-20T15:27:00Z"/>
              </w:rPr>
            </w:pPr>
          </w:p>
        </w:tc>
        <w:tc>
          <w:tcPr>
            <w:tcW w:w="1700" w:type="dxa"/>
          </w:tcPr>
          <w:p w14:paraId="7B1D2DB9" w14:textId="77777777" w:rsidR="00277723" w:rsidRPr="006F06C2" w:rsidRDefault="00277723" w:rsidP="002745DF">
            <w:pPr>
              <w:pStyle w:val="TAL"/>
              <w:rPr>
                <w:ins w:id="3117" w:author="2952" w:date="2023-06-20T15:27:00Z"/>
              </w:rPr>
            </w:pPr>
          </w:p>
        </w:tc>
        <w:tc>
          <w:tcPr>
            <w:tcW w:w="1104" w:type="dxa"/>
          </w:tcPr>
          <w:p w14:paraId="296FFE7B" w14:textId="77777777" w:rsidR="00277723" w:rsidRPr="006F06C2" w:rsidRDefault="00277723" w:rsidP="002745DF">
            <w:pPr>
              <w:pStyle w:val="TAL"/>
              <w:rPr>
                <w:ins w:id="3118" w:author="2952" w:date="2023-06-20T15:27:00Z"/>
              </w:rPr>
            </w:pPr>
          </w:p>
        </w:tc>
      </w:tr>
    </w:tbl>
    <w:p w14:paraId="509A5F45" w14:textId="77777777" w:rsidR="00277723" w:rsidRPr="006F06C2" w:rsidRDefault="00277723" w:rsidP="00277723">
      <w:pPr>
        <w:rPr>
          <w:ins w:id="3119" w:author="2952" w:date="2023-06-20T15:27:00Z"/>
          <w:lang w:eastAsia="ko-KR"/>
        </w:rPr>
      </w:pPr>
    </w:p>
    <w:p w14:paraId="4D45B39B" w14:textId="77777777" w:rsidR="00277723" w:rsidRPr="006F06C2" w:rsidRDefault="00277723" w:rsidP="00277723">
      <w:pPr>
        <w:pStyle w:val="TH"/>
        <w:rPr>
          <w:ins w:id="3120" w:author="2952" w:date="2023-06-20T15:27:00Z"/>
        </w:rPr>
      </w:pPr>
      <w:ins w:id="3121" w:author="2952" w:date="2023-06-20T15:27:00Z">
        <w:r w:rsidRPr="00277723">
          <w:rPr>
            <w:color w:val="000000"/>
          </w:rPr>
          <w:t>Table 14.1.1.4</w:t>
        </w:r>
        <w:r>
          <w:t>.1</w:t>
        </w:r>
        <w:r w:rsidRPr="00277723">
          <w:rPr>
            <w:color w:val="000000"/>
          </w:rPr>
          <w:t>.3.3-2</w:t>
        </w:r>
        <w:r w:rsidRPr="006F06C2">
          <w:t xml:space="preserve">: </w:t>
        </w:r>
        <w:r w:rsidRPr="006F06C2">
          <w:rPr>
            <w:i/>
          </w:rPr>
          <w:t>CellGroupConfig</w:t>
        </w:r>
        <w:r w:rsidRPr="006F06C2">
          <w:t xml:space="preserve"> (</w:t>
        </w:r>
        <w:r w:rsidRPr="00277723">
          <w:rPr>
            <w:color w:val="000000"/>
          </w:rPr>
          <w:t>Table 14.1.1.4</w:t>
        </w:r>
        <w:r>
          <w:t>.1</w:t>
        </w:r>
        <w:r w:rsidRPr="00277723">
          <w:rPr>
            <w:color w:val="000000"/>
          </w:rPr>
          <w:t>.3.3-1</w:t>
        </w:r>
        <w:r w:rsidRPr="006F06C2">
          <w:t>)</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277723" w:rsidRPr="006F06C2" w14:paraId="005F6E79" w14:textId="77777777" w:rsidTr="002745DF">
        <w:trPr>
          <w:ins w:id="3122" w:author="2952" w:date="2023-06-20T15:27:00Z"/>
        </w:trPr>
        <w:tc>
          <w:tcPr>
            <w:tcW w:w="9606" w:type="dxa"/>
            <w:gridSpan w:val="4"/>
          </w:tcPr>
          <w:p w14:paraId="06081D79" w14:textId="77777777" w:rsidR="00277723" w:rsidRPr="006F06C2" w:rsidRDefault="00277723" w:rsidP="002745DF">
            <w:pPr>
              <w:pStyle w:val="TAL"/>
              <w:rPr>
                <w:ins w:id="3123" w:author="2952" w:date="2023-06-20T15:27:00Z"/>
              </w:rPr>
            </w:pPr>
            <w:ins w:id="3124" w:author="2952" w:date="2023-06-20T15:27:00Z">
              <w:r w:rsidRPr="006F06C2">
                <w:t>Derivation Path: TS 38.508-1 [4] Table 4.6.3-19 with condition SCell_add</w:t>
              </w:r>
            </w:ins>
          </w:p>
        </w:tc>
      </w:tr>
      <w:tr w:rsidR="00277723" w:rsidRPr="006F06C2" w14:paraId="57BD3EC0" w14:textId="77777777" w:rsidTr="002745DF">
        <w:trPr>
          <w:ins w:id="3125" w:author="2952" w:date="2023-06-20T15:27:00Z"/>
        </w:trPr>
        <w:tc>
          <w:tcPr>
            <w:tcW w:w="4535" w:type="dxa"/>
          </w:tcPr>
          <w:p w14:paraId="681DBE51" w14:textId="77777777" w:rsidR="00277723" w:rsidRPr="006F06C2" w:rsidRDefault="00277723" w:rsidP="002745DF">
            <w:pPr>
              <w:pStyle w:val="TAH"/>
              <w:rPr>
                <w:ins w:id="3126" w:author="2952" w:date="2023-06-20T15:27:00Z"/>
              </w:rPr>
            </w:pPr>
            <w:ins w:id="3127" w:author="2952" w:date="2023-06-20T15:27:00Z">
              <w:r w:rsidRPr="006F06C2">
                <w:t>Information Element</w:t>
              </w:r>
            </w:ins>
          </w:p>
        </w:tc>
        <w:tc>
          <w:tcPr>
            <w:tcW w:w="2267" w:type="dxa"/>
          </w:tcPr>
          <w:p w14:paraId="581B29A1" w14:textId="77777777" w:rsidR="00277723" w:rsidRPr="006F06C2" w:rsidRDefault="00277723" w:rsidP="002745DF">
            <w:pPr>
              <w:pStyle w:val="TAH"/>
              <w:rPr>
                <w:ins w:id="3128" w:author="2952" w:date="2023-06-20T15:27:00Z"/>
              </w:rPr>
            </w:pPr>
            <w:ins w:id="3129" w:author="2952" w:date="2023-06-20T15:27:00Z">
              <w:r w:rsidRPr="006F06C2">
                <w:t>Value/remark</w:t>
              </w:r>
            </w:ins>
          </w:p>
        </w:tc>
        <w:tc>
          <w:tcPr>
            <w:tcW w:w="1700" w:type="dxa"/>
          </w:tcPr>
          <w:p w14:paraId="2518E58C" w14:textId="77777777" w:rsidR="00277723" w:rsidRPr="006F06C2" w:rsidRDefault="00277723" w:rsidP="002745DF">
            <w:pPr>
              <w:pStyle w:val="TAH"/>
              <w:rPr>
                <w:ins w:id="3130" w:author="2952" w:date="2023-06-20T15:27:00Z"/>
              </w:rPr>
            </w:pPr>
            <w:ins w:id="3131" w:author="2952" w:date="2023-06-20T15:27:00Z">
              <w:r w:rsidRPr="006F06C2">
                <w:t>Comment</w:t>
              </w:r>
            </w:ins>
          </w:p>
        </w:tc>
        <w:tc>
          <w:tcPr>
            <w:tcW w:w="1104" w:type="dxa"/>
          </w:tcPr>
          <w:p w14:paraId="472B0074" w14:textId="77777777" w:rsidR="00277723" w:rsidRPr="006F06C2" w:rsidRDefault="00277723" w:rsidP="002745DF">
            <w:pPr>
              <w:pStyle w:val="TAH"/>
              <w:rPr>
                <w:ins w:id="3132" w:author="2952" w:date="2023-06-20T15:27:00Z"/>
              </w:rPr>
            </w:pPr>
            <w:ins w:id="3133" w:author="2952" w:date="2023-06-20T15:27:00Z">
              <w:r w:rsidRPr="006F06C2">
                <w:t>Condition</w:t>
              </w:r>
            </w:ins>
          </w:p>
        </w:tc>
      </w:tr>
      <w:tr w:rsidR="00277723" w:rsidRPr="006F06C2" w14:paraId="05FA7BEB" w14:textId="77777777" w:rsidTr="002745DF">
        <w:trPr>
          <w:ins w:id="3134" w:author="2952" w:date="2023-06-20T15:27:00Z"/>
        </w:trPr>
        <w:tc>
          <w:tcPr>
            <w:tcW w:w="4535" w:type="dxa"/>
          </w:tcPr>
          <w:p w14:paraId="121D3913" w14:textId="77777777" w:rsidR="00277723" w:rsidRPr="006F06C2" w:rsidRDefault="00277723" w:rsidP="002745DF">
            <w:pPr>
              <w:pStyle w:val="TAL"/>
              <w:rPr>
                <w:ins w:id="3135" w:author="2952" w:date="2023-06-20T15:27:00Z"/>
              </w:rPr>
            </w:pPr>
            <w:ins w:id="3136" w:author="2952" w:date="2023-06-20T15:27:00Z">
              <w:r w:rsidRPr="006F06C2">
                <w:t xml:space="preserve">CellGroupConfig ::= </w:t>
              </w:r>
              <w:r w:rsidRPr="006F06C2">
                <w:rPr>
                  <w:snapToGrid w:val="0"/>
                </w:rPr>
                <w:t xml:space="preserve">SEQUENCE </w:t>
              </w:r>
              <w:r w:rsidRPr="006F06C2">
                <w:t>{</w:t>
              </w:r>
            </w:ins>
          </w:p>
        </w:tc>
        <w:tc>
          <w:tcPr>
            <w:tcW w:w="2267" w:type="dxa"/>
          </w:tcPr>
          <w:p w14:paraId="062341E8" w14:textId="77777777" w:rsidR="00277723" w:rsidRPr="006F06C2" w:rsidRDefault="00277723" w:rsidP="002745DF">
            <w:pPr>
              <w:pStyle w:val="TAL"/>
              <w:rPr>
                <w:ins w:id="3137" w:author="2952" w:date="2023-06-20T15:27:00Z"/>
              </w:rPr>
            </w:pPr>
          </w:p>
        </w:tc>
        <w:tc>
          <w:tcPr>
            <w:tcW w:w="1700" w:type="dxa"/>
          </w:tcPr>
          <w:p w14:paraId="11A41702" w14:textId="77777777" w:rsidR="00277723" w:rsidRPr="006F06C2" w:rsidRDefault="00277723" w:rsidP="002745DF">
            <w:pPr>
              <w:pStyle w:val="TAL"/>
              <w:rPr>
                <w:ins w:id="3138" w:author="2952" w:date="2023-06-20T15:27:00Z"/>
              </w:rPr>
            </w:pPr>
          </w:p>
        </w:tc>
        <w:tc>
          <w:tcPr>
            <w:tcW w:w="1104" w:type="dxa"/>
          </w:tcPr>
          <w:p w14:paraId="5F136444" w14:textId="77777777" w:rsidR="00277723" w:rsidRPr="006F06C2" w:rsidRDefault="00277723" w:rsidP="002745DF">
            <w:pPr>
              <w:pStyle w:val="TAL"/>
              <w:rPr>
                <w:ins w:id="3139" w:author="2952" w:date="2023-06-20T15:27:00Z"/>
              </w:rPr>
            </w:pPr>
          </w:p>
        </w:tc>
      </w:tr>
      <w:tr w:rsidR="00277723" w:rsidRPr="006F06C2" w14:paraId="1BED4CC7" w14:textId="77777777" w:rsidTr="002745DF">
        <w:trPr>
          <w:ins w:id="3140" w:author="2952" w:date="2023-06-20T15:27:00Z"/>
        </w:trPr>
        <w:tc>
          <w:tcPr>
            <w:tcW w:w="4535" w:type="dxa"/>
          </w:tcPr>
          <w:p w14:paraId="75709978" w14:textId="77777777" w:rsidR="00277723" w:rsidRPr="006F06C2" w:rsidRDefault="00277723" w:rsidP="002745DF">
            <w:pPr>
              <w:pStyle w:val="TAL"/>
              <w:rPr>
                <w:ins w:id="3141" w:author="2952" w:date="2023-06-20T15:27:00Z"/>
              </w:rPr>
            </w:pPr>
            <w:ins w:id="3142" w:author="2952" w:date="2023-06-20T15:27:00Z">
              <w:r w:rsidRPr="006F06C2">
                <w:t xml:space="preserve">  sCellToAddModList SEQUENCE (SIZE (1..maxNrofSCells)) OF SCellConfig {</w:t>
              </w:r>
            </w:ins>
          </w:p>
        </w:tc>
        <w:tc>
          <w:tcPr>
            <w:tcW w:w="2267" w:type="dxa"/>
          </w:tcPr>
          <w:p w14:paraId="7BBC8C26" w14:textId="77777777" w:rsidR="00277723" w:rsidRPr="006F06C2" w:rsidRDefault="00277723" w:rsidP="002745DF">
            <w:pPr>
              <w:pStyle w:val="TAL"/>
              <w:rPr>
                <w:ins w:id="3143" w:author="2952" w:date="2023-06-20T15:27:00Z"/>
              </w:rPr>
            </w:pPr>
            <w:ins w:id="3144" w:author="2952" w:date="2023-06-20T15:27:00Z">
              <w:r w:rsidRPr="006F06C2">
                <w:t>1 entry</w:t>
              </w:r>
            </w:ins>
          </w:p>
        </w:tc>
        <w:tc>
          <w:tcPr>
            <w:tcW w:w="1700" w:type="dxa"/>
          </w:tcPr>
          <w:p w14:paraId="0B597BE1" w14:textId="77777777" w:rsidR="00277723" w:rsidRPr="006F06C2" w:rsidRDefault="00277723" w:rsidP="002745DF">
            <w:pPr>
              <w:pStyle w:val="TAL"/>
              <w:rPr>
                <w:ins w:id="3145" w:author="2952" w:date="2023-06-20T15:27:00Z"/>
              </w:rPr>
            </w:pPr>
          </w:p>
        </w:tc>
        <w:tc>
          <w:tcPr>
            <w:tcW w:w="1104" w:type="dxa"/>
          </w:tcPr>
          <w:p w14:paraId="02F213C6" w14:textId="77777777" w:rsidR="00277723" w:rsidRPr="006F06C2" w:rsidRDefault="00277723" w:rsidP="002745DF">
            <w:pPr>
              <w:pStyle w:val="TAL"/>
              <w:rPr>
                <w:ins w:id="3146" w:author="2952" w:date="2023-06-20T15:27:00Z"/>
              </w:rPr>
            </w:pPr>
          </w:p>
        </w:tc>
      </w:tr>
      <w:tr w:rsidR="00277723" w:rsidRPr="006F06C2" w14:paraId="2729527A" w14:textId="77777777" w:rsidTr="002745DF">
        <w:trPr>
          <w:ins w:id="3147" w:author="2952" w:date="2023-06-20T15:27:00Z"/>
        </w:trPr>
        <w:tc>
          <w:tcPr>
            <w:tcW w:w="4535" w:type="dxa"/>
          </w:tcPr>
          <w:p w14:paraId="79A72A76" w14:textId="77777777" w:rsidR="00277723" w:rsidRPr="006F06C2" w:rsidRDefault="00277723" w:rsidP="002745DF">
            <w:pPr>
              <w:pStyle w:val="TAL"/>
              <w:rPr>
                <w:ins w:id="3148" w:author="2952" w:date="2023-06-20T15:27:00Z"/>
              </w:rPr>
            </w:pPr>
            <w:ins w:id="3149" w:author="2952" w:date="2023-06-20T15:27:00Z">
              <w:r w:rsidRPr="006F06C2">
                <w:t xml:space="preserve">    SCellConfig[1] SEQUENCE {</w:t>
              </w:r>
            </w:ins>
          </w:p>
        </w:tc>
        <w:tc>
          <w:tcPr>
            <w:tcW w:w="2267" w:type="dxa"/>
          </w:tcPr>
          <w:p w14:paraId="1D14DC3E" w14:textId="77777777" w:rsidR="00277723" w:rsidRPr="006F06C2" w:rsidRDefault="00277723" w:rsidP="002745DF">
            <w:pPr>
              <w:pStyle w:val="TAL"/>
              <w:rPr>
                <w:ins w:id="3150" w:author="2952" w:date="2023-06-20T15:27:00Z"/>
              </w:rPr>
            </w:pPr>
          </w:p>
        </w:tc>
        <w:tc>
          <w:tcPr>
            <w:tcW w:w="1700" w:type="dxa"/>
          </w:tcPr>
          <w:p w14:paraId="4451F53D" w14:textId="77777777" w:rsidR="00277723" w:rsidRPr="006F06C2" w:rsidRDefault="00277723" w:rsidP="002745DF">
            <w:pPr>
              <w:pStyle w:val="TAL"/>
              <w:rPr>
                <w:ins w:id="3151" w:author="2952" w:date="2023-06-20T15:27:00Z"/>
              </w:rPr>
            </w:pPr>
            <w:ins w:id="3152" w:author="2952" w:date="2023-06-20T15:27:00Z">
              <w:r w:rsidRPr="006F06C2">
                <w:t>entry 1</w:t>
              </w:r>
            </w:ins>
          </w:p>
        </w:tc>
        <w:tc>
          <w:tcPr>
            <w:tcW w:w="1104" w:type="dxa"/>
          </w:tcPr>
          <w:p w14:paraId="173A0047" w14:textId="77777777" w:rsidR="00277723" w:rsidRPr="006F06C2" w:rsidRDefault="00277723" w:rsidP="002745DF">
            <w:pPr>
              <w:pStyle w:val="TAL"/>
              <w:rPr>
                <w:ins w:id="3153" w:author="2952" w:date="2023-06-20T15:27:00Z"/>
              </w:rPr>
            </w:pPr>
          </w:p>
        </w:tc>
      </w:tr>
      <w:tr w:rsidR="00277723" w:rsidRPr="006F06C2" w14:paraId="2556FBA2" w14:textId="77777777" w:rsidTr="002745DF">
        <w:trPr>
          <w:ins w:id="3154" w:author="2952" w:date="2023-06-20T15:27:00Z"/>
        </w:trPr>
        <w:tc>
          <w:tcPr>
            <w:tcW w:w="4535" w:type="dxa"/>
            <w:tcBorders>
              <w:bottom w:val="nil"/>
            </w:tcBorders>
          </w:tcPr>
          <w:p w14:paraId="774DCC03" w14:textId="77777777" w:rsidR="00277723" w:rsidRPr="006F06C2" w:rsidRDefault="00277723" w:rsidP="002745DF">
            <w:pPr>
              <w:pStyle w:val="TAL"/>
              <w:rPr>
                <w:ins w:id="3155" w:author="2952" w:date="2023-06-20T15:27:00Z"/>
              </w:rPr>
            </w:pPr>
            <w:ins w:id="3156" w:author="2952" w:date="2023-06-20T15:27:00Z">
              <w:r w:rsidRPr="006F06C2">
                <w:t xml:space="preserve">      sCellConfigCommon</w:t>
              </w:r>
            </w:ins>
          </w:p>
        </w:tc>
        <w:tc>
          <w:tcPr>
            <w:tcW w:w="2267" w:type="dxa"/>
          </w:tcPr>
          <w:p w14:paraId="7E988A0B" w14:textId="77777777" w:rsidR="00277723" w:rsidRPr="006F06C2" w:rsidRDefault="00277723" w:rsidP="002745DF">
            <w:pPr>
              <w:pStyle w:val="TAL"/>
              <w:rPr>
                <w:ins w:id="3157" w:author="2952" w:date="2023-06-20T15:27:00Z"/>
              </w:rPr>
            </w:pPr>
            <w:ins w:id="3158" w:author="2952" w:date="2023-06-20T15:27:00Z">
              <w:r w:rsidRPr="001B0CC1">
                <w:t>ServingCellConfigCommon</w:t>
              </w:r>
            </w:ins>
          </w:p>
        </w:tc>
        <w:tc>
          <w:tcPr>
            <w:tcW w:w="1700" w:type="dxa"/>
          </w:tcPr>
          <w:p w14:paraId="3CF4CB0C" w14:textId="77777777" w:rsidR="00277723" w:rsidRPr="006F06C2" w:rsidRDefault="00277723" w:rsidP="002745DF">
            <w:pPr>
              <w:pStyle w:val="TAL"/>
              <w:rPr>
                <w:ins w:id="3159" w:author="2952" w:date="2023-06-20T15:27:00Z"/>
                <w:lang w:eastAsia="zh-CN"/>
              </w:rPr>
            </w:pPr>
            <w:ins w:id="3160" w:author="2952" w:date="2023-06-20T15:27:00Z">
              <w:r w:rsidRPr="00D44E30">
                <w:rPr>
                  <w:lang w:eastAsia="zh-CN"/>
                </w:rPr>
                <w:t xml:space="preserve">Table </w:t>
              </w:r>
              <w:r>
                <w:t>14.1.1.4</w:t>
              </w:r>
              <w:r w:rsidRPr="00D70946">
                <w:t>.</w:t>
              </w:r>
              <w:r>
                <w:t>1.3.3</w:t>
              </w:r>
              <w:r w:rsidRPr="00D44E30">
                <w:rPr>
                  <w:lang w:eastAsia="zh-CN"/>
                </w:rPr>
                <w:t>-5</w:t>
              </w:r>
            </w:ins>
          </w:p>
        </w:tc>
        <w:tc>
          <w:tcPr>
            <w:tcW w:w="1104" w:type="dxa"/>
          </w:tcPr>
          <w:p w14:paraId="161E595D" w14:textId="77777777" w:rsidR="00277723" w:rsidRPr="006F06C2" w:rsidRDefault="00277723" w:rsidP="002745DF">
            <w:pPr>
              <w:pStyle w:val="TAL"/>
              <w:rPr>
                <w:ins w:id="3161" w:author="2952" w:date="2023-06-20T15:27:00Z"/>
                <w:lang w:eastAsia="zh-CN"/>
              </w:rPr>
            </w:pPr>
            <w:ins w:id="3162" w:author="2952" w:date="2023-06-20T15:27:00Z">
              <w:r>
                <w:rPr>
                  <w:rFonts w:hint="eastAsia"/>
                  <w:lang w:eastAsia="zh-CN"/>
                </w:rPr>
                <w:t>S</w:t>
              </w:r>
              <w:r>
                <w:rPr>
                  <w:lang w:eastAsia="zh-CN"/>
                </w:rPr>
                <w:t>tep 1</w:t>
              </w:r>
            </w:ins>
          </w:p>
        </w:tc>
      </w:tr>
      <w:tr w:rsidR="00277723" w:rsidRPr="006F06C2" w14:paraId="47B4C1D2" w14:textId="77777777" w:rsidTr="002745DF">
        <w:trPr>
          <w:ins w:id="3163" w:author="2952" w:date="2023-06-20T15:27:00Z"/>
        </w:trPr>
        <w:tc>
          <w:tcPr>
            <w:tcW w:w="4535" w:type="dxa"/>
            <w:tcBorders>
              <w:top w:val="nil"/>
            </w:tcBorders>
          </w:tcPr>
          <w:p w14:paraId="15004E32" w14:textId="77777777" w:rsidR="00277723" w:rsidRPr="006F06C2" w:rsidRDefault="00277723" w:rsidP="002745DF">
            <w:pPr>
              <w:pStyle w:val="TAL"/>
              <w:rPr>
                <w:ins w:id="3164" w:author="2952" w:date="2023-06-20T15:27:00Z"/>
              </w:rPr>
            </w:pPr>
          </w:p>
        </w:tc>
        <w:tc>
          <w:tcPr>
            <w:tcW w:w="2267" w:type="dxa"/>
          </w:tcPr>
          <w:p w14:paraId="47C48D8F" w14:textId="77777777" w:rsidR="00277723" w:rsidRPr="001B0CC1" w:rsidRDefault="00277723" w:rsidP="002745DF">
            <w:pPr>
              <w:pStyle w:val="TAL"/>
              <w:rPr>
                <w:ins w:id="3165" w:author="2952" w:date="2023-06-20T15:27:00Z"/>
                <w:lang w:eastAsia="zh-CN"/>
              </w:rPr>
            </w:pPr>
            <w:ins w:id="3166" w:author="2952" w:date="2023-06-20T15:27:00Z">
              <w:r>
                <w:rPr>
                  <w:rFonts w:hint="eastAsia"/>
                  <w:lang w:eastAsia="zh-CN"/>
                </w:rPr>
                <w:t>N</w:t>
              </w:r>
              <w:r>
                <w:rPr>
                  <w:lang w:eastAsia="zh-CN"/>
                </w:rPr>
                <w:t>ot present</w:t>
              </w:r>
            </w:ins>
          </w:p>
        </w:tc>
        <w:tc>
          <w:tcPr>
            <w:tcW w:w="1700" w:type="dxa"/>
          </w:tcPr>
          <w:p w14:paraId="5A778608" w14:textId="77777777" w:rsidR="00277723" w:rsidRPr="006F06C2" w:rsidRDefault="00277723" w:rsidP="002745DF">
            <w:pPr>
              <w:pStyle w:val="TAL"/>
              <w:rPr>
                <w:ins w:id="3167" w:author="2952" w:date="2023-06-20T15:27:00Z"/>
                <w:lang w:eastAsia="zh-CN"/>
              </w:rPr>
            </w:pPr>
          </w:p>
        </w:tc>
        <w:tc>
          <w:tcPr>
            <w:tcW w:w="1104" w:type="dxa"/>
          </w:tcPr>
          <w:p w14:paraId="365DCE01" w14:textId="77777777" w:rsidR="00277723" w:rsidRPr="006F06C2" w:rsidRDefault="00277723" w:rsidP="002745DF">
            <w:pPr>
              <w:pStyle w:val="TAL"/>
              <w:rPr>
                <w:ins w:id="3168" w:author="2952" w:date="2023-06-20T15:27:00Z"/>
                <w:lang w:eastAsia="zh-CN"/>
              </w:rPr>
            </w:pPr>
            <w:ins w:id="3169" w:author="2952" w:date="2023-06-20T15:27:00Z">
              <w:r>
                <w:rPr>
                  <w:rFonts w:hint="eastAsia"/>
                  <w:lang w:eastAsia="zh-CN"/>
                </w:rPr>
                <w:t>S</w:t>
              </w:r>
              <w:r>
                <w:rPr>
                  <w:lang w:eastAsia="zh-CN"/>
                </w:rPr>
                <w:t>tep 5</w:t>
              </w:r>
            </w:ins>
          </w:p>
        </w:tc>
      </w:tr>
      <w:tr w:rsidR="00277723" w:rsidRPr="006F06C2" w14:paraId="5A0BC67C" w14:textId="77777777" w:rsidTr="002745DF">
        <w:trPr>
          <w:ins w:id="3170" w:author="2952" w:date="2023-06-20T15:27:00Z"/>
        </w:trPr>
        <w:tc>
          <w:tcPr>
            <w:tcW w:w="4535" w:type="dxa"/>
            <w:tcBorders>
              <w:bottom w:val="nil"/>
            </w:tcBorders>
          </w:tcPr>
          <w:p w14:paraId="7C7C7DBC" w14:textId="77777777" w:rsidR="00277723" w:rsidRPr="006F06C2" w:rsidRDefault="00277723" w:rsidP="002745DF">
            <w:pPr>
              <w:pStyle w:val="TAL"/>
              <w:rPr>
                <w:ins w:id="3171" w:author="2952" w:date="2023-06-20T15:27:00Z"/>
              </w:rPr>
            </w:pPr>
            <w:ins w:id="3172" w:author="2952" w:date="2023-06-20T15:27:00Z">
              <w:r w:rsidRPr="006F06C2">
                <w:t xml:space="preserve">      sCellConfigDedicated</w:t>
              </w:r>
            </w:ins>
          </w:p>
        </w:tc>
        <w:tc>
          <w:tcPr>
            <w:tcW w:w="2267" w:type="dxa"/>
          </w:tcPr>
          <w:p w14:paraId="4EF09D71" w14:textId="77777777" w:rsidR="00277723" w:rsidRPr="00D97904" w:rsidRDefault="00277723" w:rsidP="002745DF">
            <w:pPr>
              <w:pStyle w:val="TAL"/>
              <w:rPr>
                <w:ins w:id="3173" w:author="2952" w:date="2023-06-20T15:27:00Z"/>
                <w:lang w:eastAsia="zh-CN"/>
              </w:rPr>
            </w:pPr>
            <w:ins w:id="3174" w:author="2952" w:date="2023-06-20T15:27:00Z">
              <w:r w:rsidRPr="001B0CC1">
                <w:t>ServingCellConfig with condition No_UL</w:t>
              </w:r>
              <w:r>
                <w:t xml:space="preserve"> and </w:t>
              </w:r>
              <w:r>
                <w:rPr>
                  <w:lang w:eastAsia="zh-CN"/>
                </w:rPr>
                <w:t>Scell_Add</w:t>
              </w:r>
            </w:ins>
          </w:p>
        </w:tc>
        <w:tc>
          <w:tcPr>
            <w:tcW w:w="1700" w:type="dxa"/>
          </w:tcPr>
          <w:p w14:paraId="7FD4D389" w14:textId="77777777" w:rsidR="00277723" w:rsidRPr="006F06C2" w:rsidRDefault="00277723" w:rsidP="002745DF">
            <w:pPr>
              <w:pStyle w:val="TAL"/>
              <w:rPr>
                <w:ins w:id="3175" w:author="2952" w:date="2023-06-20T15:27:00Z"/>
                <w:lang w:eastAsia="zh-CN"/>
              </w:rPr>
            </w:pPr>
          </w:p>
        </w:tc>
        <w:tc>
          <w:tcPr>
            <w:tcW w:w="1104" w:type="dxa"/>
          </w:tcPr>
          <w:p w14:paraId="22C426A8" w14:textId="77777777" w:rsidR="00277723" w:rsidRPr="006F06C2" w:rsidRDefault="00277723" w:rsidP="002745DF">
            <w:pPr>
              <w:pStyle w:val="TAL"/>
              <w:rPr>
                <w:ins w:id="3176" w:author="2952" w:date="2023-06-20T15:27:00Z"/>
                <w:lang w:eastAsia="zh-CN"/>
              </w:rPr>
            </w:pPr>
            <w:ins w:id="3177" w:author="2952" w:date="2023-06-20T15:27:00Z">
              <w:r>
                <w:rPr>
                  <w:rFonts w:hint="eastAsia"/>
                  <w:lang w:eastAsia="zh-CN"/>
                </w:rPr>
                <w:t>S</w:t>
              </w:r>
              <w:r>
                <w:rPr>
                  <w:lang w:eastAsia="zh-CN"/>
                </w:rPr>
                <w:t>tep 1</w:t>
              </w:r>
            </w:ins>
          </w:p>
        </w:tc>
      </w:tr>
      <w:tr w:rsidR="00277723" w:rsidRPr="006F06C2" w14:paraId="6C839D6A" w14:textId="77777777" w:rsidTr="002745DF">
        <w:trPr>
          <w:ins w:id="3178" w:author="2952" w:date="2023-06-20T15:27:00Z"/>
        </w:trPr>
        <w:tc>
          <w:tcPr>
            <w:tcW w:w="4535" w:type="dxa"/>
            <w:tcBorders>
              <w:top w:val="nil"/>
            </w:tcBorders>
          </w:tcPr>
          <w:p w14:paraId="10CA5984" w14:textId="77777777" w:rsidR="00277723" w:rsidRPr="006F06C2" w:rsidRDefault="00277723" w:rsidP="002745DF">
            <w:pPr>
              <w:pStyle w:val="TAL"/>
              <w:rPr>
                <w:ins w:id="3179" w:author="2952" w:date="2023-06-20T15:27:00Z"/>
              </w:rPr>
            </w:pPr>
          </w:p>
        </w:tc>
        <w:tc>
          <w:tcPr>
            <w:tcW w:w="2267" w:type="dxa"/>
          </w:tcPr>
          <w:p w14:paraId="3DD8E7F5" w14:textId="77777777" w:rsidR="00277723" w:rsidRPr="006F06C2" w:rsidRDefault="00277723" w:rsidP="002745DF">
            <w:pPr>
              <w:pStyle w:val="TAL"/>
              <w:rPr>
                <w:ins w:id="3180" w:author="2952" w:date="2023-06-20T15:27:00Z"/>
              </w:rPr>
            </w:pPr>
            <w:ins w:id="3181" w:author="2952" w:date="2023-06-20T15:27:00Z">
              <w:r w:rsidRPr="006F06C2">
                <w:t>Not present</w:t>
              </w:r>
            </w:ins>
          </w:p>
        </w:tc>
        <w:tc>
          <w:tcPr>
            <w:tcW w:w="1700" w:type="dxa"/>
          </w:tcPr>
          <w:p w14:paraId="45477506" w14:textId="77777777" w:rsidR="00277723" w:rsidRPr="006F06C2" w:rsidRDefault="00277723" w:rsidP="002745DF">
            <w:pPr>
              <w:pStyle w:val="TAL"/>
              <w:rPr>
                <w:ins w:id="3182" w:author="2952" w:date="2023-06-20T15:27:00Z"/>
              </w:rPr>
            </w:pPr>
          </w:p>
        </w:tc>
        <w:tc>
          <w:tcPr>
            <w:tcW w:w="1104" w:type="dxa"/>
          </w:tcPr>
          <w:p w14:paraId="61614AE8" w14:textId="77777777" w:rsidR="00277723" w:rsidRPr="006F06C2" w:rsidRDefault="00277723" w:rsidP="002745DF">
            <w:pPr>
              <w:pStyle w:val="TAL"/>
              <w:rPr>
                <w:ins w:id="3183" w:author="2952" w:date="2023-06-20T15:27:00Z"/>
                <w:lang w:eastAsia="zh-CN"/>
              </w:rPr>
            </w:pPr>
            <w:ins w:id="3184" w:author="2952" w:date="2023-06-20T15:27:00Z">
              <w:r>
                <w:rPr>
                  <w:rFonts w:hint="eastAsia"/>
                  <w:lang w:eastAsia="zh-CN"/>
                </w:rPr>
                <w:t>S</w:t>
              </w:r>
              <w:r>
                <w:rPr>
                  <w:lang w:eastAsia="zh-CN"/>
                </w:rPr>
                <w:t>tep 5</w:t>
              </w:r>
            </w:ins>
          </w:p>
        </w:tc>
      </w:tr>
      <w:tr w:rsidR="00277723" w:rsidRPr="006F06C2" w14:paraId="70BED653" w14:textId="77777777" w:rsidTr="002745DF">
        <w:trPr>
          <w:ins w:id="3185" w:author="2952" w:date="2023-06-20T15:27:00Z"/>
        </w:trPr>
        <w:tc>
          <w:tcPr>
            <w:tcW w:w="4535" w:type="dxa"/>
          </w:tcPr>
          <w:p w14:paraId="103AE45F" w14:textId="77777777" w:rsidR="00277723" w:rsidRPr="006F06C2" w:rsidRDefault="00277723" w:rsidP="002745DF">
            <w:pPr>
              <w:pStyle w:val="TAL"/>
              <w:rPr>
                <w:ins w:id="3186" w:author="2952" w:date="2023-06-20T15:27:00Z"/>
              </w:rPr>
            </w:pPr>
            <w:ins w:id="3187" w:author="2952" w:date="2023-06-20T15:27:00Z">
              <w:r w:rsidRPr="006F06C2">
                <w:t xml:space="preserve">      s</w:t>
              </w:r>
              <w:r w:rsidRPr="00F43A82">
                <w:t>CellSIB20-r17</w:t>
              </w:r>
            </w:ins>
          </w:p>
        </w:tc>
        <w:tc>
          <w:tcPr>
            <w:tcW w:w="2267" w:type="dxa"/>
          </w:tcPr>
          <w:p w14:paraId="3E57C38A" w14:textId="77777777" w:rsidR="00277723" w:rsidRPr="006F06C2" w:rsidRDefault="00277723" w:rsidP="002745DF">
            <w:pPr>
              <w:pStyle w:val="TAL"/>
              <w:rPr>
                <w:ins w:id="3188" w:author="2952" w:date="2023-06-20T15:27:00Z"/>
              </w:rPr>
            </w:pPr>
            <w:ins w:id="3189" w:author="2952" w:date="2023-06-20T15:27:00Z">
              <w:r w:rsidRPr="006F06C2">
                <w:t>Not present</w:t>
              </w:r>
            </w:ins>
          </w:p>
        </w:tc>
        <w:tc>
          <w:tcPr>
            <w:tcW w:w="1700" w:type="dxa"/>
          </w:tcPr>
          <w:p w14:paraId="47F5535C" w14:textId="77777777" w:rsidR="00277723" w:rsidRPr="006F06C2" w:rsidRDefault="00277723" w:rsidP="002745DF">
            <w:pPr>
              <w:pStyle w:val="TAL"/>
              <w:rPr>
                <w:ins w:id="3190" w:author="2952" w:date="2023-06-20T15:27:00Z"/>
              </w:rPr>
            </w:pPr>
          </w:p>
        </w:tc>
        <w:tc>
          <w:tcPr>
            <w:tcW w:w="1104" w:type="dxa"/>
          </w:tcPr>
          <w:p w14:paraId="298BBC2D" w14:textId="77777777" w:rsidR="00277723" w:rsidRPr="006F06C2" w:rsidRDefault="00277723" w:rsidP="002745DF">
            <w:pPr>
              <w:pStyle w:val="TAL"/>
              <w:rPr>
                <w:ins w:id="3191" w:author="2952" w:date="2023-06-20T15:27:00Z"/>
                <w:lang w:eastAsia="zh-CN"/>
              </w:rPr>
            </w:pPr>
            <w:ins w:id="3192" w:author="2952" w:date="2023-06-20T15:27:00Z">
              <w:r>
                <w:rPr>
                  <w:rFonts w:hint="eastAsia"/>
                  <w:lang w:eastAsia="zh-CN"/>
                </w:rPr>
                <w:t>S</w:t>
              </w:r>
              <w:r>
                <w:rPr>
                  <w:lang w:eastAsia="zh-CN"/>
                </w:rPr>
                <w:t>tep 1</w:t>
              </w:r>
            </w:ins>
          </w:p>
        </w:tc>
      </w:tr>
      <w:tr w:rsidR="00277723" w:rsidRPr="006F06C2" w14:paraId="67AE6BF4" w14:textId="77777777" w:rsidTr="002745DF">
        <w:trPr>
          <w:ins w:id="3193" w:author="2952" w:date="2023-06-20T15:27:00Z"/>
        </w:trPr>
        <w:tc>
          <w:tcPr>
            <w:tcW w:w="4535" w:type="dxa"/>
          </w:tcPr>
          <w:p w14:paraId="64310F08" w14:textId="77777777" w:rsidR="00277723" w:rsidRPr="006F06C2" w:rsidRDefault="00277723" w:rsidP="002745DF">
            <w:pPr>
              <w:pStyle w:val="TAL"/>
              <w:rPr>
                <w:ins w:id="3194" w:author="2952" w:date="2023-06-20T15:27:00Z"/>
              </w:rPr>
            </w:pPr>
            <w:ins w:id="3195" w:author="2952" w:date="2023-06-20T15:27:00Z">
              <w:r w:rsidRPr="006F06C2">
                <w:t xml:space="preserve">      s</w:t>
              </w:r>
              <w:r w:rsidRPr="00F43A82">
                <w:t>CellSIB20-r17</w:t>
              </w:r>
              <w:r w:rsidRPr="001B0CC1">
                <w:t xml:space="preserve"> CHOICE {</w:t>
              </w:r>
            </w:ins>
          </w:p>
        </w:tc>
        <w:tc>
          <w:tcPr>
            <w:tcW w:w="2267" w:type="dxa"/>
          </w:tcPr>
          <w:p w14:paraId="491AA0DD" w14:textId="77777777" w:rsidR="00277723" w:rsidRPr="006F06C2" w:rsidRDefault="00277723" w:rsidP="002745DF">
            <w:pPr>
              <w:pStyle w:val="TAL"/>
              <w:rPr>
                <w:ins w:id="3196" w:author="2952" w:date="2023-06-20T15:27:00Z"/>
              </w:rPr>
            </w:pPr>
          </w:p>
        </w:tc>
        <w:tc>
          <w:tcPr>
            <w:tcW w:w="1700" w:type="dxa"/>
          </w:tcPr>
          <w:p w14:paraId="1D9A1AE6" w14:textId="77777777" w:rsidR="00277723" w:rsidRPr="006F06C2" w:rsidRDefault="00277723" w:rsidP="002745DF">
            <w:pPr>
              <w:pStyle w:val="TAL"/>
              <w:rPr>
                <w:ins w:id="3197" w:author="2952" w:date="2023-06-20T15:27:00Z"/>
              </w:rPr>
            </w:pPr>
          </w:p>
        </w:tc>
        <w:tc>
          <w:tcPr>
            <w:tcW w:w="1104" w:type="dxa"/>
          </w:tcPr>
          <w:p w14:paraId="3C06B083" w14:textId="77777777" w:rsidR="00277723" w:rsidRPr="006F06C2" w:rsidRDefault="00277723" w:rsidP="002745DF">
            <w:pPr>
              <w:pStyle w:val="TAL"/>
              <w:rPr>
                <w:ins w:id="3198" w:author="2952" w:date="2023-06-20T15:27:00Z"/>
                <w:lang w:eastAsia="zh-CN"/>
              </w:rPr>
            </w:pPr>
            <w:ins w:id="3199" w:author="2952" w:date="2023-06-20T15:27:00Z">
              <w:r>
                <w:rPr>
                  <w:rFonts w:hint="eastAsia"/>
                  <w:lang w:eastAsia="zh-CN"/>
                </w:rPr>
                <w:t>S</w:t>
              </w:r>
              <w:r>
                <w:rPr>
                  <w:lang w:eastAsia="zh-CN"/>
                </w:rPr>
                <w:t>tep 5</w:t>
              </w:r>
            </w:ins>
          </w:p>
        </w:tc>
      </w:tr>
      <w:tr w:rsidR="00277723" w:rsidRPr="006F06C2" w14:paraId="5E4A0656" w14:textId="77777777" w:rsidTr="002745DF">
        <w:trPr>
          <w:ins w:id="3200" w:author="2952" w:date="2023-06-20T15:27:00Z"/>
        </w:trPr>
        <w:tc>
          <w:tcPr>
            <w:tcW w:w="4535" w:type="dxa"/>
          </w:tcPr>
          <w:p w14:paraId="29704BBB" w14:textId="77777777" w:rsidR="00277723" w:rsidRPr="006F06C2" w:rsidRDefault="00277723" w:rsidP="002745DF">
            <w:pPr>
              <w:pStyle w:val="TAL"/>
              <w:rPr>
                <w:ins w:id="3201" w:author="2952" w:date="2023-06-20T15:27:00Z"/>
              </w:rPr>
            </w:pPr>
            <w:ins w:id="3202" w:author="2952" w:date="2023-06-20T15:27:00Z">
              <w:r w:rsidRPr="006F06C2">
                <w:t xml:space="preserve">        </w:t>
              </w:r>
              <w:r w:rsidRPr="001B0CC1">
                <w:t>setup</w:t>
              </w:r>
            </w:ins>
          </w:p>
        </w:tc>
        <w:tc>
          <w:tcPr>
            <w:tcW w:w="2267" w:type="dxa"/>
          </w:tcPr>
          <w:p w14:paraId="5416017A" w14:textId="77777777" w:rsidR="00277723" w:rsidRPr="006F06C2" w:rsidRDefault="00277723" w:rsidP="002745DF">
            <w:pPr>
              <w:pStyle w:val="TAL"/>
              <w:rPr>
                <w:ins w:id="3203" w:author="2952" w:date="2023-06-20T15:27:00Z"/>
              </w:rPr>
            </w:pPr>
            <w:ins w:id="3204" w:author="2952" w:date="2023-06-20T15:27:00Z">
              <w:r w:rsidRPr="00F43A82">
                <w:t>SCellSIB20-r17</w:t>
              </w:r>
            </w:ins>
          </w:p>
        </w:tc>
        <w:tc>
          <w:tcPr>
            <w:tcW w:w="1700" w:type="dxa"/>
          </w:tcPr>
          <w:p w14:paraId="6B43762A" w14:textId="77777777" w:rsidR="00277723" w:rsidRPr="006F06C2" w:rsidRDefault="00277723" w:rsidP="002745DF">
            <w:pPr>
              <w:pStyle w:val="TAL"/>
              <w:rPr>
                <w:ins w:id="3205" w:author="2952" w:date="2023-06-20T15:27:00Z"/>
              </w:rPr>
            </w:pPr>
            <w:ins w:id="3206" w:author="2952" w:date="2023-06-20T15:27:00Z">
              <w:r w:rsidRPr="006F06C2">
                <w:t>OCTET STRING (CONTAINING SystemInformation)</w:t>
              </w:r>
            </w:ins>
          </w:p>
        </w:tc>
        <w:tc>
          <w:tcPr>
            <w:tcW w:w="1104" w:type="dxa"/>
          </w:tcPr>
          <w:p w14:paraId="16192917" w14:textId="77777777" w:rsidR="00277723" w:rsidRPr="006F06C2" w:rsidRDefault="00277723" w:rsidP="002745DF">
            <w:pPr>
              <w:pStyle w:val="TAL"/>
              <w:rPr>
                <w:ins w:id="3207" w:author="2952" w:date="2023-06-20T15:27:00Z"/>
              </w:rPr>
            </w:pPr>
          </w:p>
        </w:tc>
      </w:tr>
      <w:tr w:rsidR="00277723" w:rsidRPr="006F06C2" w14:paraId="01AAB9D0" w14:textId="77777777" w:rsidTr="002745DF">
        <w:trPr>
          <w:ins w:id="3208" w:author="2952" w:date="2023-06-20T15:27:00Z"/>
        </w:trPr>
        <w:tc>
          <w:tcPr>
            <w:tcW w:w="4535" w:type="dxa"/>
          </w:tcPr>
          <w:p w14:paraId="58E1E6CF" w14:textId="77777777" w:rsidR="00277723" w:rsidRPr="006F06C2" w:rsidRDefault="00277723" w:rsidP="002745DF">
            <w:pPr>
              <w:pStyle w:val="TAL"/>
              <w:rPr>
                <w:ins w:id="3209" w:author="2952" w:date="2023-06-20T15:27:00Z"/>
              </w:rPr>
            </w:pPr>
            <w:ins w:id="3210" w:author="2952" w:date="2023-06-20T15:27:00Z">
              <w:r w:rsidRPr="006F06C2">
                <w:t xml:space="preserve">      </w:t>
              </w:r>
              <w:r>
                <w:t>}</w:t>
              </w:r>
            </w:ins>
          </w:p>
        </w:tc>
        <w:tc>
          <w:tcPr>
            <w:tcW w:w="2267" w:type="dxa"/>
          </w:tcPr>
          <w:p w14:paraId="6D607DAB" w14:textId="77777777" w:rsidR="00277723" w:rsidRPr="006F06C2" w:rsidRDefault="00277723" w:rsidP="002745DF">
            <w:pPr>
              <w:pStyle w:val="TAL"/>
              <w:rPr>
                <w:ins w:id="3211" w:author="2952" w:date="2023-06-20T15:27:00Z"/>
              </w:rPr>
            </w:pPr>
          </w:p>
        </w:tc>
        <w:tc>
          <w:tcPr>
            <w:tcW w:w="1700" w:type="dxa"/>
          </w:tcPr>
          <w:p w14:paraId="29C20D99" w14:textId="77777777" w:rsidR="00277723" w:rsidRPr="006F06C2" w:rsidRDefault="00277723" w:rsidP="002745DF">
            <w:pPr>
              <w:pStyle w:val="TAL"/>
              <w:rPr>
                <w:ins w:id="3212" w:author="2952" w:date="2023-06-20T15:27:00Z"/>
              </w:rPr>
            </w:pPr>
          </w:p>
        </w:tc>
        <w:tc>
          <w:tcPr>
            <w:tcW w:w="1104" w:type="dxa"/>
          </w:tcPr>
          <w:p w14:paraId="14905F75" w14:textId="77777777" w:rsidR="00277723" w:rsidRPr="006F06C2" w:rsidRDefault="00277723" w:rsidP="002745DF">
            <w:pPr>
              <w:pStyle w:val="TAL"/>
              <w:rPr>
                <w:ins w:id="3213" w:author="2952" w:date="2023-06-20T15:27:00Z"/>
              </w:rPr>
            </w:pPr>
          </w:p>
        </w:tc>
      </w:tr>
      <w:tr w:rsidR="00277723" w:rsidRPr="006F06C2" w14:paraId="112A0B45" w14:textId="77777777" w:rsidTr="002745DF">
        <w:trPr>
          <w:ins w:id="3214" w:author="2952" w:date="2023-06-20T15:27:00Z"/>
        </w:trPr>
        <w:tc>
          <w:tcPr>
            <w:tcW w:w="4535" w:type="dxa"/>
          </w:tcPr>
          <w:p w14:paraId="0DA71DC8" w14:textId="77777777" w:rsidR="00277723" w:rsidRPr="006F06C2" w:rsidRDefault="00277723" w:rsidP="002745DF">
            <w:pPr>
              <w:pStyle w:val="TAL"/>
              <w:rPr>
                <w:ins w:id="3215" w:author="2952" w:date="2023-06-20T15:27:00Z"/>
              </w:rPr>
            </w:pPr>
            <w:ins w:id="3216" w:author="2952" w:date="2023-06-20T15:27:00Z">
              <w:r w:rsidRPr="006F06C2">
                <w:t xml:space="preserve">    }</w:t>
              </w:r>
            </w:ins>
          </w:p>
        </w:tc>
        <w:tc>
          <w:tcPr>
            <w:tcW w:w="2267" w:type="dxa"/>
          </w:tcPr>
          <w:p w14:paraId="5F2E447E" w14:textId="77777777" w:rsidR="00277723" w:rsidRPr="006F06C2" w:rsidRDefault="00277723" w:rsidP="002745DF">
            <w:pPr>
              <w:pStyle w:val="TAL"/>
              <w:rPr>
                <w:ins w:id="3217" w:author="2952" w:date="2023-06-20T15:27:00Z"/>
              </w:rPr>
            </w:pPr>
          </w:p>
        </w:tc>
        <w:tc>
          <w:tcPr>
            <w:tcW w:w="1700" w:type="dxa"/>
          </w:tcPr>
          <w:p w14:paraId="0D068785" w14:textId="77777777" w:rsidR="00277723" w:rsidRPr="006F06C2" w:rsidRDefault="00277723" w:rsidP="002745DF">
            <w:pPr>
              <w:pStyle w:val="TAL"/>
              <w:rPr>
                <w:ins w:id="3218" w:author="2952" w:date="2023-06-20T15:27:00Z"/>
              </w:rPr>
            </w:pPr>
          </w:p>
        </w:tc>
        <w:tc>
          <w:tcPr>
            <w:tcW w:w="1104" w:type="dxa"/>
          </w:tcPr>
          <w:p w14:paraId="4E89A274" w14:textId="77777777" w:rsidR="00277723" w:rsidRPr="006F06C2" w:rsidRDefault="00277723" w:rsidP="002745DF">
            <w:pPr>
              <w:pStyle w:val="TAL"/>
              <w:rPr>
                <w:ins w:id="3219" w:author="2952" w:date="2023-06-20T15:27:00Z"/>
              </w:rPr>
            </w:pPr>
          </w:p>
        </w:tc>
      </w:tr>
      <w:tr w:rsidR="00277723" w:rsidRPr="006F06C2" w14:paraId="63F142C1" w14:textId="77777777" w:rsidTr="002745DF">
        <w:trPr>
          <w:ins w:id="3220" w:author="2952" w:date="2023-06-20T15:27:00Z"/>
        </w:trPr>
        <w:tc>
          <w:tcPr>
            <w:tcW w:w="4535" w:type="dxa"/>
          </w:tcPr>
          <w:p w14:paraId="14FF025A" w14:textId="77777777" w:rsidR="00277723" w:rsidRPr="006F06C2" w:rsidRDefault="00277723" w:rsidP="002745DF">
            <w:pPr>
              <w:pStyle w:val="TAL"/>
              <w:rPr>
                <w:ins w:id="3221" w:author="2952" w:date="2023-06-20T15:27:00Z"/>
              </w:rPr>
            </w:pPr>
            <w:ins w:id="3222" w:author="2952" w:date="2023-06-20T15:27:00Z">
              <w:r w:rsidRPr="006F06C2">
                <w:t xml:space="preserve">  }</w:t>
              </w:r>
            </w:ins>
          </w:p>
        </w:tc>
        <w:tc>
          <w:tcPr>
            <w:tcW w:w="2267" w:type="dxa"/>
          </w:tcPr>
          <w:p w14:paraId="1609F796" w14:textId="77777777" w:rsidR="00277723" w:rsidRPr="006F06C2" w:rsidRDefault="00277723" w:rsidP="002745DF">
            <w:pPr>
              <w:pStyle w:val="TAL"/>
              <w:rPr>
                <w:ins w:id="3223" w:author="2952" w:date="2023-06-20T15:27:00Z"/>
              </w:rPr>
            </w:pPr>
          </w:p>
        </w:tc>
        <w:tc>
          <w:tcPr>
            <w:tcW w:w="1700" w:type="dxa"/>
          </w:tcPr>
          <w:p w14:paraId="176BF482" w14:textId="77777777" w:rsidR="00277723" w:rsidRPr="006F06C2" w:rsidRDefault="00277723" w:rsidP="002745DF">
            <w:pPr>
              <w:pStyle w:val="TAL"/>
              <w:rPr>
                <w:ins w:id="3224" w:author="2952" w:date="2023-06-20T15:27:00Z"/>
              </w:rPr>
            </w:pPr>
          </w:p>
        </w:tc>
        <w:tc>
          <w:tcPr>
            <w:tcW w:w="1104" w:type="dxa"/>
          </w:tcPr>
          <w:p w14:paraId="238FEFDA" w14:textId="77777777" w:rsidR="00277723" w:rsidRPr="006F06C2" w:rsidRDefault="00277723" w:rsidP="002745DF">
            <w:pPr>
              <w:pStyle w:val="TAL"/>
              <w:rPr>
                <w:ins w:id="3225" w:author="2952" w:date="2023-06-20T15:27:00Z"/>
              </w:rPr>
            </w:pPr>
          </w:p>
        </w:tc>
      </w:tr>
      <w:tr w:rsidR="00277723" w:rsidRPr="006F06C2" w14:paraId="6E1CEEE8" w14:textId="77777777" w:rsidTr="002745DF">
        <w:trPr>
          <w:ins w:id="3226" w:author="2952" w:date="2023-06-20T15:27:00Z"/>
        </w:trPr>
        <w:tc>
          <w:tcPr>
            <w:tcW w:w="4535" w:type="dxa"/>
          </w:tcPr>
          <w:p w14:paraId="399AC7AC" w14:textId="77777777" w:rsidR="00277723" w:rsidRPr="006F06C2" w:rsidRDefault="00277723" w:rsidP="002745DF">
            <w:pPr>
              <w:pStyle w:val="TAL"/>
              <w:rPr>
                <w:ins w:id="3227" w:author="2952" w:date="2023-06-20T15:27:00Z"/>
              </w:rPr>
            </w:pPr>
            <w:ins w:id="3228" w:author="2952" w:date="2023-06-20T15:27:00Z">
              <w:r w:rsidRPr="006F06C2">
                <w:t>}</w:t>
              </w:r>
            </w:ins>
          </w:p>
        </w:tc>
        <w:tc>
          <w:tcPr>
            <w:tcW w:w="2267" w:type="dxa"/>
          </w:tcPr>
          <w:p w14:paraId="01EAD7FF" w14:textId="77777777" w:rsidR="00277723" w:rsidRPr="006F06C2" w:rsidRDefault="00277723" w:rsidP="002745DF">
            <w:pPr>
              <w:pStyle w:val="TAL"/>
              <w:rPr>
                <w:ins w:id="3229" w:author="2952" w:date="2023-06-20T15:27:00Z"/>
              </w:rPr>
            </w:pPr>
          </w:p>
        </w:tc>
        <w:tc>
          <w:tcPr>
            <w:tcW w:w="1700" w:type="dxa"/>
          </w:tcPr>
          <w:p w14:paraId="296D0231" w14:textId="77777777" w:rsidR="00277723" w:rsidRPr="006F06C2" w:rsidRDefault="00277723" w:rsidP="002745DF">
            <w:pPr>
              <w:pStyle w:val="TAL"/>
              <w:rPr>
                <w:ins w:id="3230" w:author="2952" w:date="2023-06-20T15:27:00Z"/>
              </w:rPr>
            </w:pPr>
          </w:p>
        </w:tc>
        <w:tc>
          <w:tcPr>
            <w:tcW w:w="1104" w:type="dxa"/>
          </w:tcPr>
          <w:p w14:paraId="55F9E041" w14:textId="77777777" w:rsidR="00277723" w:rsidRPr="006F06C2" w:rsidRDefault="00277723" w:rsidP="002745DF">
            <w:pPr>
              <w:pStyle w:val="TAL"/>
              <w:rPr>
                <w:ins w:id="3231" w:author="2952" w:date="2023-06-20T15:27:00Z"/>
              </w:rPr>
            </w:pPr>
          </w:p>
        </w:tc>
      </w:tr>
    </w:tbl>
    <w:p w14:paraId="67063D8E" w14:textId="77777777" w:rsidR="00277723" w:rsidRDefault="00277723" w:rsidP="00277723">
      <w:pPr>
        <w:rPr>
          <w:ins w:id="3232" w:author="2952" w:date="2023-06-20T15:27:00Z"/>
          <w:rFonts w:eastAsia="Malgun Gothic"/>
          <w:lang w:eastAsia="ko-KR"/>
        </w:rPr>
      </w:pPr>
    </w:p>
    <w:p w14:paraId="7574536A" w14:textId="77777777" w:rsidR="00277723" w:rsidRPr="006F06C2" w:rsidRDefault="00277723" w:rsidP="00277723">
      <w:pPr>
        <w:pStyle w:val="TH"/>
        <w:rPr>
          <w:ins w:id="3233" w:author="2952" w:date="2023-06-20T15:27:00Z"/>
        </w:rPr>
      </w:pPr>
      <w:ins w:id="3234" w:author="2952" w:date="2023-06-20T15:27:00Z">
        <w:r w:rsidRPr="00277723">
          <w:rPr>
            <w:color w:val="000000"/>
          </w:rPr>
          <w:t>Table 14.1.1.4</w:t>
        </w:r>
        <w:r>
          <w:t>.1</w:t>
        </w:r>
        <w:r w:rsidRPr="00277723">
          <w:rPr>
            <w:color w:val="000000"/>
          </w:rPr>
          <w:t>.3.3-3</w:t>
        </w:r>
        <w:r w:rsidRPr="006F06C2">
          <w:t xml:space="preserve">: </w:t>
        </w:r>
        <w:r w:rsidRPr="00D44E30">
          <w:rPr>
            <w:i/>
          </w:rPr>
          <w:t>SystemInformation</w:t>
        </w:r>
        <w:r w:rsidRPr="006F06C2">
          <w:t xml:space="preserve"> (</w:t>
        </w:r>
        <w:r w:rsidRPr="00277723">
          <w:rPr>
            <w:color w:val="000000"/>
          </w:rPr>
          <w:t>Table 14.1.1.4</w:t>
        </w:r>
        <w:r>
          <w:t>.1</w:t>
        </w:r>
        <w:r w:rsidRPr="00277723">
          <w:rPr>
            <w:color w:val="000000"/>
          </w:rPr>
          <w:t>.3.3-2</w:t>
        </w:r>
        <w:r w:rsidRPr="006F06C2">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6F06C2" w14:paraId="426A187C" w14:textId="77777777" w:rsidTr="002745DF">
        <w:trPr>
          <w:ins w:id="3235" w:author="2952" w:date="2023-06-20T15:27:00Z"/>
        </w:trPr>
        <w:tc>
          <w:tcPr>
            <w:tcW w:w="9747" w:type="dxa"/>
            <w:gridSpan w:val="4"/>
            <w:tcBorders>
              <w:top w:val="single" w:sz="4" w:space="0" w:color="auto"/>
              <w:left w:val="single" w:sz="4" w:space="0" w:color="auto"/>
              <w:bottom w:val="single" w:sz="4" w:space="0" w:color="auto"/>
              <w:right w:val="single" w:sz="4" w:space="0" w:color="auto"/>
            </w:tcBorders>
            <w:hideMark/>
          </w:tcPr>
          <w:p w14:paraId="0AB0F9C1" w14:textId="77777777" w:rsidR="00277723" w:rsidRPr="006F06C2" w:rsidRDefault="00277723" w:rsidP="002745DF">
            <w:pPr>
              <w:pStyle w:val="TAL"/>
              <w:rPr>
                <w:ins w:id="3236" w:author="2952" w:date="2023-06-20T15:27:00Z"/>
                <w:lang w:eastAsia="zh-CN"/>
              </w:rPr>
            </w:pPr>
            <w:ins w:id="3237" w:author="2952" w:date="2023-06-20T15:27:00Z">
              <w:r w:rsidRPr="006F06C2">
                <w:t>Derivation Path: TS 38.5</w:t>
              </w:r>
              <w:r w:rsidRPr="006F06C2">
                <w:rPr>
                  <w:lang w:eastAsia="zh-CN"/>
                </w:rPr>
                <w:t xml:space="preserve">08-1 [4], </w:t>
              </w:r>
              <w:r w:rsidRPr="006F06C2">
                <w:t>Table 4.6.1-29</w:t>
              </w:r>
            </w:ins>
          </w:p>
        </w:tc>
      </w:tr>
      <w:tr w:rsidR="00277723" w:rsidRPr="006F06C2" w14:paraId="395E00D4" w14:textId="77777777" w:rsidTr="002745DF">
        <w:trPr>
          <w:ins w:id="3238"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7B3A2FCD" w14:textId="77777777" w:rsidR="00277723" w:rsidRPr="006F06C2" w:rsidRDefault="00277723" w:rsidP="002745DF">
            <w:pPr>
              <w:pStyle w:val="TAH"/>
              <w:rPr>
                <w:ins w:id="3239" w:author="2952" w:date="2023-06-20T15:27:00Z"/>
              </w:rPr>
            </w:pPr>
            <w:ins w:id="3240" w:author="2952" w:date="2023-06-20T15:27:00Z">
              <w:r w:rsidRPr="006F06C2">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248B4C0" w14:textId="77777777" w:rsidR="00277723" w:rsidRPr="006F06C2" w:rsidRDefault="00277723" w:rsidP="002745DF">
            <w:pPr>
              <w:pStyle w:val="TAH"/>
              <w:rPr>
                <w:ins w:id="3241" w:author="2952" w:date="2023-06-20T15:27:00Z"/>
              </w:rPr>
            </w:pPr>
            <w:ins w:id="3242" w:author="2952" w:date="2023-06-20T15:27:00Z">
              <w:r w:rsidRPr="006F06C2">
                <w:t>Value/remark</w:t>
              </w:r>
            </w:ins>
          </w:p>
        </w:tc>
        <w:tc>
          <w:tcPr>
            <w:tcW w:w="1700" w:type="dxa"/>
            <w:tcBorders>
              <w:top w:val="single" w:sz="4" w:space="0" w:color="auto"/>
              <w:left w:val="single" w:sz="4" w:space="0" w:color="auto"/>
              <w:bottom w:val="single" w:sz="4" w:space="0" w:color="auto"/>
              <w:right w:val="single" w:sz="4" w:space="0" w:color="auto"/>
            </w:tcBorders>
            <w:hideMark/>
          </w:tcPr>
          <w:p w14:paraId="3A4AE52B" w14:textId="77777777" w:rsidR="00277723" w:rsidRPr="006F06C2" w:rsidRDefault="00277723" w:rsidP="002745DF">
            <w:pPr>
              <w:pStyle w:val="TAH"/>
              <w:rPr>
                <w:ins w:id="3243" w:author="2952" w:date="2023-06-20T15:27:00Z"/>
              </w:rPr>
            </w:pPr>
            <w:ins w:id="3244" w:author="2952" w:date="2023-06-20T15:27:00Z">
              <w:r w:rsidRPr="006F06C2">
                <w:t>Comment</w:t>
              </w:r>
            </w:ins>
          </w:p>
        </w:tc>
        <w:tc>
          <w:tcPr>
            <w:tcW w:w="1245" w:type="dxa"/>
            <w:tcBorders>
              <w:top w:val="single" w:sz="4" w:space="0" w:color="auto"/>
              <w:left w:val="single" w:sz="4" w:space="0" w:color="auto"/>
              <w:bottom w:val="single" w:sz="4" w:space="0" w:color="auto"/>
              <w:right w:val="single" w:sz="4" w:space="0" w:color="auto"/>
            </w:tcBorders>
            <w:hideMark/>
          </w:tcPr>
          <w:p w14:paraId="66467E09" w14:textId="77777777" w:rsidR="00277723" w:rsidRPr="006F06C2" w:rsidRDefault="00277723" w:rsidP="002745DF">
            <w:pPr>
              <w:pStyle w:val="TAH"/>
              <w:rPr>
                <w:ins w:id="3245" w:author="2952" w:date="2023-06-20T15:27:00Z"/>
              </w:rPr>
            </w:pPr>
            <w:ins w:id="3246" w:author="2952" w:date="2023-06-20T15:27:00Z">
              <w:r w:rsidRPr="006F06C2">
                <w:t>Condition</w:t>
              </w:r>
            </w:ins>
          </w:p>
        </w:tc>
      </w:tr>
      <w:tr w:rsidR="00277723" w:rsidRPr="006F06C2" w14:paraId="0A790F4B" w14:textId="77777777" w:rsidTr="002745DF">
        <w:trPr>
          <w:ins w:id="3247"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66528B85" w14:textId="77777777" w:rsidR="00277723" w:rsidRPr="006F06C2" w:rsidRDefault="00277723" w:rsidP="002745DF">
            <w:pPr>
              <w:pStyle w:val="TAL"/>
              <w:rPr>
                <w:ins w:id="3248" w:author="2952" w:date="2023-06-20T15:27:00Z"/>
              </w:rPr>
            </w:pPr>
            <w:ins w:id="3249" w:author="2952" w:date="2023-06-20T15:27:00Z">
              <w:r w:rsidRPr="006F06C2">
                <w:t>SystemInformation ::= SEQUENCE {</w:t>
              </w:r>
            </w:ins>
          </w:p>
        </w:tc>
        <w:tc>
          <w:tcPr>
            <w:tcW w:w="2267" w:type="dxa"/>
            <w:tcBorders>
              <w:top w:val="single" w:sz="4" w:space="0" w:color="auto"/>
              <w:left w:val="single" w:sz="4" w:space="0" w:color="auto"/>
              <w:bottom w:val="single" w:sz="4" w:space="0" w:color="auto"/>
              <w:right w:val="single" w:sz="4" w:space="0" w:color="auto"/>
            </w:tcBorders>
          </w:tcPr>
          <w:p w14:paraId="07BF6A9A" w14:textId="77777777" w:rsidR="00277723" w:rsidRPr="006F06C2" w:rsidRDefault="00277723" w:rsidP="002745DF">
            <w:pPr>
              <w:pStyle w:val="TAL"/>
              <w:rPr>
                <w:ins w:id="3250" w:author="2952" w:date="2023-06-20T15:27:00Z"/>
              </w:rPr>
            </w:pPr>
          </w:p>
        </w:tc>
        <w:tc>
          <w:tcPr>
            <w:tcW w:w="1700" w:type="dxa"/>
            <w:tcBorders>
              <w:top w:val="single" w:sz="4" w:space="0" w:color="auto"/>
              <w:left w:val="single" w:sz="4" w:space="0" w:color="auto"/>
              <w:bottom w:val="single" w:sz="4" w:space="0" w:color="auto"/>
              <w:right w:val="single" w:sz="4" w:space="0" w:color="auto"/>
            </w:tcBorders>
          </w:tcPr>
          <w:p w14:paraId="55693E08" w14:textId="77777777" w:rsidR="00277723" w:rsidRPr="006F06C2" w:rsidRDefault="00277723" w:rsidP="002745DF">
            <w:pPr>
              <w:pStyle w:val="TAL"/>
              <w:rPr>
                <w:ins w:id="3251"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417D9990" w14:textId="77777777" w:rsidR="00277723" w:rsidRPr="006F06C2" w:rsidRDefault="00277723" w:rsidP="002745DF">
            <w:pPr>
              <w:pStyle w:val="TAL"/>
              <w:rPr>
                <w:ins w:id="3252" w:author="2952" w:date="2023-06-20T15:27:00Z"/>
              </w:rPr>
            </w:pPr>
          </w:p>
        </w:tc>
      </w:tr>
      <w:tr w:rsidR="00277723" w:rsidRPr="006F06C2" w14:paraId="49ECDAF4" w14:textId="77777777" w:rsidTr="002745DF">
        <w:trPr>
          <w:ins w:id="3253"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614C6BE3" w14:textId="77777777" w:rsidR="00277723" w:rsidRPr="006F06C2" w:rsidRDefault="00277723" w:rsidP="002745DF">
            <w:pPr>
              <w:pStyle w:val="TAL"/>
              <w:rPr>
                <w:ins w:id="3254" w:author="2952" w:date="2023-06-20T15:27:00Z"/>
              </w:rPr>
            </w:pPr>
            <w:ins w:id="3255" w:author="2952" w:date="2023-06-20T15:27:00Z">
              <w:r w:rsidRPr="006F06C2">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Pr>
          <w:p w14:paraId="4BD3D3C8" w14:textId="77777777" w:rsidR="00277723" w:rsidRPr="006F06C2" w:rsidRDefault="00277723" w:rsidP="002745DF">
            <w:pPr>
              <w:pStyle w:val="TAL"/>
              <w:rPr>
                <w:ins w:id="3256" w:author="2952" w:date="2023-06-20T15:27:00Z"/>
              </w:rPr>
            </w:pPr>
          </w:p>
        </w:tc>
        <w:tc>
          <w:tcPr>
            <w:tcW w:w="1700" w:type="dxa"/>
            <w:tcBorders>
              <w:top w:val="single" w:sz="4" w:space="0" w:color="auto"/>
              <w:left w:val="single" w:sz="4" w:space="0" w:color="auto"/>
              <w:bottom w:val="single" w:sz="4" w:space="0" w:color="auto"/>
              <w:right w:val="single" w:sz="4" w:space="0" w:color="auto"/>
            </w:tcBorders>
          </w:tcPr>
          <w:p w14:paraId="18708436" w14:textId="77777777" w:rsidR="00277723" w:rsidRPr="006F06C2" w:rsidRDefault="00277723" w:rsidP="002745DF">
            <w:pPr>
              <w:pStyle w:val="TAL"/>
              <w:rPr>
                <w:ins w:id="3257"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2F8CDC51" w14:textId="77777777" w:rsidR="00277723" w:rsidRPr="006F06C2" w:rsidRDefault="00277723" w:rsidP="002745DF">
            <w:pPr>
              <w:pStyle w:val="TAL"/>
              <w:rPr>
                <w:ins w:id="3258" w:author="2952" w:date="2023-06-20T15:27:00Z"/>
              </w:rPr>
            </w:pPr>
          </w:p>
        </w:tc>
      </w:tr>
      <w:tr w:rsidR="00277723" w:rsidRPr="006F06C2" w14:paraId="14E9EDD5" w14:textId="77777777" w:rsidTr="002745DF">
        <w:trPr>
          <w:ins w:id="3259"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1E98A014" w14:textId="77777777" w:rsidR="00277723" w:rsidRPr="006F06C2" w:rsidRDefault="00277723" w:rsidP="002745DF">
            <w:pPr>
              <w:pStyle w:val="TAL"/>
              <w:rPr>
                <w:ins w:id="3260" w:author="2952" w:date="2023-06-20T15:27:00Z"/>
              </w:rPr>
            </w:pPr>
            <w:ins w:id="3261" w:author="2952" w:date="2023-06-20T15:27:00Z">
              <w:r w:rsidRPr="006F06C2">
                <w:t xml:space="preserve">    systemInformation-</w:t>
              </w:r>
              <w:r>
                <w:t>IEs</w:t>
              </w:r>
              <w:r w:rsidRPr="006F06C2">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6041E625" w14:textId="77777777" w:rsidR="00277723" w:rsidRPr="006F06C2" w:rsidRDefault="00277723" w:rsidP="002745DF">
            <w:pPr>
              <w:pStyle w:val="TAL"/>
              <w:rPr>
                <w:ins w:id="3262" w:author="2952" w:date="2023-06-20T15:27:00Z"/>
              </w:rPr>
            </w:pPr>
          </w:p>
        </w:tc>
        <w:tc>
          <w:tcPr>
            <w:tcW w:w="1700" w:type="dxa"/>
            <w:tcBorders>
              <w:top w:val="single" w:sz="4" w:space="0" w:color="auto"/>
              <w:left w:val="single" w:sz="4" w:space="0" w:color="auto"/>
              <w:bottom w:val="single" w:sz="4" w:space="0" w:color="auto"/>
              <w:right w:val="single" w:sz="4" w:space="0" w:color="auto"/>
            </w:tcBorders>
          </w:tcPr>
          <w:p w14:paraId="5B271333" w14:textId="77777777" w:rsidR="00277723" w:rsidRPr="006F06C2" w:rsidRDefault="00277723" w:rsidP="002745DF">
            <w:pPr>
              <w:pStyle w:val="TAL"/>
              <w:rPr>
                <w:ins w:id="3263"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05186BBD" w14:textId="77777777" w:rsidR="00277723" w:rsidRPr="006F06C2" w:rsidRDefault="00277723" w:rsidP="002745DF">
            <w:pPr>
              <w:pStyle w:val="TAL"/>
              <w:rPr>
                <w:ins w:id="3264" w:author="2952" w:date="2023-06-20T15:27:00Z"/>
              </w:rPr>
            </w:pPr>
          </w:p>
        </w:tc>
      </w:tr>
      <w:tr w:rsidR="00277723" w:rsidRPr="006F06C2" w14:paraId="5B918572" w14:textId="77777777" w:rsidTr="002745DF">
        <w:trPr>
          <w:ins w:id="3265"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6D55B262" w14:textId="77777777" w:rsidR="00277723" w:rsidRPr="006F06C2" w:rsidRDefault="00277723" w:rsidP="002745DF">
            <w:pPr>
              <w:pStyle w:val="TAL"/>
              <w:rPr>
                <w:ins w:id="3266" w:author="2952" w:date="2023-06-20T15:27:00Z"/>
              </w:rPr>
            </w:pPr>
            <w:ins w:id="3267" w:author="2952" w:date="2023-06-20T15:27:00Z">
              <w:r w:rsidRPr="006F06C2">
                <w:t xml:space="preserve">      sib-TypeAndInfo SEQUENCE (SIZE (1..maxSIB)) OF CHOICE {</w:t>
              </w:r>
            </w:ins>
          </w:p>
        </w:tc>
        <w:tc>
          <w:tcPr>
            <w:tcW w:w="2267" w:type="dxa"/>
            <w:tcBorders>
              <w:top w:val="single" w:sz="4" w:space="0" w:color="auto"/>
              <w:left w:val="single" w:sz="4" w:space="0" w:color="auto"/>
              <w:bottom w:val="single" w:sz="4" w:space="0" w:color="auto"/>
              <w:right w:val="single" w:sz="4" w:space="0" w:color="auto"/>
            </w:tcBorders>
            <w:hideMark/>
          </w:tcPr>
          <w:p w14:paraId="0BA947AD" w14:textId="77777777" w:rsidR="00277723" w:rsidRPr="006F06C2" w:rsidRDefault="00277723" w:rsidP="002745DF">
            <w:pPr>
              <w:pStyle w:val="TAL"/>
              <w:rPr>
                <w:ins w:id="3268" w:author="2952" w:date="2023-06-20T15:27:00Z"/>
              </w:rPr>
            </w:pPr>
            <w:ins w:id="3269" w:author="2952" w:date="2023-06-20T15:27:00Z">
              <w:r w:rsidRPr="006F06C2">
                <w:t>1 entry</w:t>
              </w:r>
            </w:ins>
          </w:p>
        </w:tc>
        <w:tc>
          <w:tcPr>
            <w:tcW w:w="1700" w:type="dxa"/>
            <w:tcBorders>
              <w:top w:val="single" w:sz="4" w:space="0" w:color="auto"/>
              <w:left w:val="single" w:sz="4" w:space="0" w:color="auto"/>
              <w:bottom w:val="single" w:sz="4" w:space="0" w:color="auto"/>
              <w:right w:val="single" w:sz="4" w:space="0" w:color="auto"/>
            </w:tcBorders>
          </w:tcPr>
          <w:p w14:paraId="782F64E0" w14:textId="77777777" w:rsidR="00277723" w:rsidRPr="006F06C2" w:rsidRDefault="00277723" w:rsidP="002745DF">
            <w:pPr>
              <w:pStyle w:val="TAL"/>
              <w:rPr>
                <w:ins w:id="3270"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4D3DEBF2" w14:textId="77777777" w:rsidR="00277723" w:rsidRPr="006F06C2" w:rsidRDefault="00277723" w:rsidP="002745DF">
            <w:pPr>
              <w:pStyle w:val="TAL"/>
              <w:rPr>
                <w:ins w:id="3271" w:author="2952" w:date="2023-06-20T15:27:00Z"/>
              </w:rPr>
            </w:pPr>
          </w:p>
        </w:tc>
      </w:tr>
      <w:tr w:rsidR="00277723" w:rsidRPr="006F06C2" w14:paraId="0377CA98" w14:textId="77777777" w:rsidTr="002745DF">
        <w:trPr>
          <w:ins w:id="3272"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78B93AC8" w14:textId="77777777" w:rsidR="00277723" w:rsidRPr="006F06C2" w:rsidRDefault="00277723" w:rsidP="002745DF">
            <w:pPr>
              <w:pStyle w:val="TAL"/>
              <w:rPr>
                <w:ins w:id="3273" w:author="2952" w:date="2023-06-20T15:27:00Z"/>
              </w:rPr>
            </w:pPr>
            <w:ins w:id="3274" w:author="2952" w:date="2023-06-20T15:27:00Z">
              <w:r w:rsidRPr="006F06C2">
                <w:t xml:space="preserve">       </w:t>
              </w:r>
              <w:r w:rsidRPr="00F43A82">
                <w:t>sib20-v1700</w:t>
              </w:r>
            </w:ins>
          </w:p>
        </w:tc>
        <w:tc>
          <w:tcPr>
            <w:tcW w:w="2267" w:type="dxa"/>
            <w:tcBorders>
              <w:top w:val="single" w:sz="4" w:space="0" w:color="auto"/>
              <w:left w:val="single" w:sz="4" w:space="0" w:color="auto"/>
              <w:bottom w:val="single" w:sz="4" w:space="0" w:color="auto"/>
              <w:right w:val="single" w:sz="4" w:space="0" w:color="auto"/>
            </w:tcBorders>
            <w:hideMark/>
          </w:tcPr>
          <w:p w14:paraId="7510F8B9" w14:textId="77777777" w:rsidR="00277723" w:rsidRPr="006F06C2" w:rsidRDefault="00277723" w:rsidP="002745DF">
            <w:pPr>
              <w:pStyle w:val="TAL"/>
              <w:rPr>
                <w:ins w:id="3275" w:author="2952" w:date="2023-06-20T15:27:00Z"/>
              </w:rPr>
            </w:pPr>
            <w:ins w:id="3276" w:author="2952" w:date="2023-06-20T15:27:00Z">
              <w:r w:rsidRPr="00F43A82">
                <w:t>SIB2</w:t>
              </w:r>
              <w:r>
                <w:t>0</w:t>
              </w:r>
              <w:r w:rsidRPr="00F43A82">
                <w:t>-r17</w:t>
              </w:r>
            </w:ins>
          </w:p>
        </w:tc>
        <w:tc>
          <w:tcPr>
            <w:tcW w:w="1700" w:type="dxa"/>
            <w:tcBorders>
              <w:top w:val="single" w:sz="4" w:space="0" w:color="auto"/>
              <w:left w:val="single" w:sz="4" w:space="0" w:color="auto"/>
              <w:bottom w:val="single" w:sz="4" w:space="0" w:color="auto"/>
              <w:right w:val="single" w:sz="4" w:space="0" w:color="auto"/>
            </w:tcBorders>
            <w:hideMark/>
          </w:tcPr>
          <w:p w14:paraId="2722CAF8" w14:textId="77777777" w:rsidR="00277723" w:rsidRPr="006F06C2" w:rsidRDefault="00277723" w:rsidP="002745DF">
            <w:pPr>
              <w:pStyle w:val="TAL"/>
              <w:rPr>
                <w:ins w:id="3277" w:author="2952" w:date="2023-06-20T15:27:00Z"/>
              </w:rPr>
            </w:pPr>
            <w:ins w:id="3278" w:author="2952" w:date="2023-06-20T15:27:00Z">
              <w:r w:rsidRPr="00D44E30">
                <w:t xml:space="preserve">Table </w:t>
              </w:r>
              <w:r>
                <w:t>14.1.1.4</w:t>
              </w:r>
              <w:r w:rsidRPr="00D70946">
                <w:t>.</w:t>
              </w:r>
              <w:r>
                <w:t>1.3.3</w:t>
              </w:r>
              <w:r w:rsidRPr="00D44E30">
                <w:t>-4</w:t>
              </w:r>
            </w:ins>
          </w:p>
        </w:tc>
        <w:tc>
          <w:tcPr>
            <w:tcW w:w="1245" w:type="dxa"/>
            <w:tcBorders>
              <w:top w:val="single" w:sz="4" w:space="0" w:color="auto"/>
              <w:left w:val="single" w:sz="4" w:space="0" w:color="auto"/>
              <w:bottom w:val="single" w:sz="4" w:space="0" w:color="auto"/>
              <w:right w:val="single" w:sz="4" w:space="0" w:color="auto"/>
            </w:tcBorders>
            <w:hideMark/>
          </w:tcPr>
          <w:p w14:paraId="7CD14603" w14:textId="77777777" w:rsidR="00277723" w:rsidRPr="006F06C2" w:rsidRDefault="00277723" w:rsidP="002745DF">
            <w:pPr>
              <w:pStyle w:val="TAL"/>
              <w:rPr>
                <w:ins w:id="3279" w:author="2952" w:date="2023-06-20T15:27:00Z"/>
              </w:rPr>
            </w:pPr>
          </w:p>
        </w:tc>
      </w:tr>
      <w:tr w:rsidR="00277723" w:rsidRPr="006F06C2" w14:paraId="17BB6ACA" w14:textId="77777777" w:rsidTr="002745DF">
        <w:trPr>
          <w:ins w:id="3280"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25A3D31B" w14:textId="77777777" w:rsidR="00277723" w:rsidRPr="006F06C2" w:rsidRDefault="00277723" w:rsidP="002745DF">
            <w:pPr>
              <w:pStyle w:val="TAL"/>
              <w:rPr>
                <w:ins w:id="3281" w:author="2952" w:date="2023-06-20T15:27:00Z"/>
              </w:rPr>
            </w:pPr>
            <w:ins w:id="3282" w:author="2952" w:date="2023-06-20T15:27:00Z">
              <w:r w:rsidRPr="006F06C2">
                <w:t xml:space="preserve">      }</w:t>
              </w:r>
            </w:ins>
          </w:p>
        </w:tc>
        <w:tc>
          <w:tcPr>
            <w:tcW w:w="2267" w:type="dxa"/>
            <w:tcBorders>
              <w:top w:val="single" w:sz="4" w:space="0" w:color="auto"/>
              <w:left w:val="single" w:sz="4" w:space="0" w:color="auto"/>
              <w:bottom w:val="single" w:sz="4" w:space="0" w:color="auto"/>
              <w:right w:val="single" w:sz="4" w:space="0" w:color="auto"/>
            </w:tcBorders>
          </w:tcPr>
          <w:p w14:paraId="18E67AE4" w14:textId="77777777" w:rsidR="00277723" w:rsidRPr="006F06C2" w:rsidRDefault="00277723" w:rsidP="002745DF">
            <w:pPr>
              <w:pStyle w:val="TAL"/>
              <w:rPr>
                <w:ins w:id="3283" w:author="2952" w:date="2023-06-20T15:27:00Z"/>
              </w:rPr>
            </w:pPr>
          </w:p>
        </w:tc>
        <w:tc>
          <w:tcPr>
            <w:tcW w:w="1700" w:type="dxa"/>
            <w:tcBorders>
              <w:top w:val="single" w:sz="4" w:space="0" w:color="auto"/>
              <w:left w:val="single" w:sz="4" w:space="0" w:color="auto"/>
              <w:bottom w:val="single" w:sz="4" w:space="0" w:color="auto"/>
              <w:right w:val="single" w:sz="4" w:space="0" w:color="auto"/>
            </w:tcBorders>
          </w:tcPr>
          <w:p w14:paraId="5D054CA0" w14:textId="77777777" w:rsidR="00277723" w:rsidRPr="006F06C2" w:rsidRDefault="00277723" w:rsidP="002745DF">
            <w:pPr>
              <w:pStyle w:val="TAL"/>
              <w:rPr>
                <w:ins w:id="3284"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2F598120" w14:textId="77777777" w:rsidR="00277723" w:rsidRPr="006F06C2" w:rsidRDefault="00277723" w:rsidP="002745DF">
            <w:pPr>
              <w:pStyle w:val="TAL"/>
              <w:rPr>
                <w:ins w:id="3285" w:author="2952" w:date="2023-06-20T15:27:00Z"/>
              </w:rPr>
            </w:pPr>
          </w:p>
        </w:tc>
      </w:tr>
      <w:tr w:rsidR="00277723" w:rsidRPr="006F06C2" w14:paraId="0F6A8ABE" w14:textId="77777777" w:rsidTr="002745DF">
        <w:trPr>
          <w:ins w:id="3286"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0BFC89C6" w14:textId="77777777" w:rsidR="00277723" w:rsidRPr="006F06C2" w:rsidRDefault="00277723" w:rsidP="002745DF">
            <w:pPr>
              <w:pStyle w:val="TAL"/>
              <w:rPr>
                <w:ins w:id="3287" w:author="2952" w:date="2023-06-20T15:27:00Z"/>
              </w:rPr>
            </w:pPr>
            <w:ins w:id="3288" w:author="2952" w:date="2023-06-20T15:27:00Z">
              <w:r w:rsidRPr="006F06C2">
                <w:t xml:space="preserve">      lateNonCriticalExtension</w:t>
              </w:r>
            </w:ins>
          </w:p>
        </w:tc>
        <w:tc>
          <w:tcPr>
            <w:tcW w:w="2267" w:type="dxa"/>
            <w:tcBorders>
              <w:top w:val="single" w:sz="4" w:space="0" w:color="auto"/>
              <w:left w:val="single" w:sz="4" w:space="0" w:color="auto"/>
              <w:bottom w:val="single" w:sz="4" w:space="0" w:color="auto"/>
              <w:right w:val="single" w:sz="4" w:space="0" w:color="auto"/>
            </w:tcBorders>
            <w:hideMark/>
          </w:tcPr>
          <w:p w14:paraId="723E21DB" w14:textId="77777777" w:rsidR="00277723" w:rsidRPr="006F06C2" w:rsidRDefault="00277723" w:rsidP="002745DF">
            <w:pPr>
              <w:pStyle w:val="TAL"/>
              <w:rPr>
                <w:ins w:id="3289" w:author="2952" w:date="2023-06-20T15:27:00Z"/>
              </w:rPr>
            </w:pPr>
            <w:ins w:id="3290" w:author="2952" w:date="2023-06-20T15:27:00Z">
              <w:r w:rsidRPr="006F06C2">
                <w:t>Not present</w:t>
              </w:r>
            </w:ins>
          </w:p>
        </w:tc>
        <w:tc>
          <w:tcPr>
            <w:tcW w:w="1700" w:type="dxa"/>
            <w:tcBorders>
              <w:top w:val="single" w:sz="4" w:space="0" w:color="auto"/>
              <w:left w:val="single" w:sz="4" w:space="0" w:color="auto"/>
              <w:bottom w:val="single" w:sz="4" w:space="0" w:color="auto"/>
              <w:right w:val="single" w:sz="4" w:space="0" w:color="auto"/>
            </w:tcBorders>
          </w:tcPr>
          <w:p w14:paraId="54A5BFD9" w14:textId="77777777" w:rsidR="00277723" w:rsidRPr="006F06C2" w:rsidRDefault="00277723" w:rsidP="002745DF">
            <w:pPr>
              <w:pStyle w:val="TAL"/>
              <w:rPr>
                <w:ins w:id="3291"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75BDDA3F" w14:textId="77777777" w:rsidR="00277723" w:rsidRPr="006F06C2" w:rsidRDefault="00277723" w:rsidP="002745DF">
            <w:pPr>
              <w:pStyle w:val="TAL"/>
              <w:rPr>
                <w:ins w:id="3292" w:author="2952" w:date="2023-06-20T15:27:00Z"/>
              </w:rPr>
            </w:pPr>
          </w:p>
        </w:tc>
      </w:tr>
      <w:tr w:rsidR="00277723" w:rsidRPr="006F06C2" w14:paraId="46EA9371" w14:textId="77777777" w:rsidTr="002745DF">
        <w:trPr>
          <w:ins w:id="3293"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05594536" w14:textId="77777777" w:rsidR="00277723" w:rsidRPr="006F06C2" w:rsidRDefault="00277723" w:rsidP="002745DF">
            <w:pPr>
              <w:pStyle w:val="TAL"/>
              <w:rPr>
                <w:ins w:id="3294" w:author="2952" w:date="2023-06-20T15:27:00Z"/>
              </w:rPr>
            </w:pPr>
            <w:ins w:id="3295" w:author="2952" w:date="2023-06-20T15:27:00Z">
              <w:r w:rsidRPr="006F06C2">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hideMark/>
          </w:tcPr>
          <w:p w14:paraId="4CC0E635" w14:textId="77777777" w:rsidR="00277723" w:rsidRPr="006F06C2" w:rsidRDefault="00277723" w:rsidP="002745DF">
            <w:pPr>
              <w:pStyle w:val="TAL"/>
              <w:rPr>
                <w:ins w:id="3296" w:author="2952" w:date="2023-06-20T15:27:00Z"/>
              </w:rPr>
            </w:pPr>
            <w:ins w:id="3297" w:author="2952" w:date="2023-06-20T15:27:00Z">
              <w:r w:rsidRPr="006F06C2">
                <w:t>Not present</w:t>
              </w:r>
            </w:ins>
          </w:p>
        </w:tc>
        <w:tc>
          <w:tcPr>
            <w:tcW w:w="1700" w:type="dxa"/>
            <w:tcBorders>
              <w:top w:val="single" w:sz="4" w:space="0" w:color="auto"/>
              <w:left w:val="single" w:sz="4" w:space="0" w:color="auto"/>
              <w:bottom w:val="single" w:sz="4" w:space="0" w:color="auto"/>
              <w:right w:val="single" w:sz="4" w:space="0" w:color="auto"/>
            </w:tcBorders>
          </w:tcPr>
          <w:p w14:paraId="1F4C64EF" w14:textId="77777777" w:rsidR="00277723" w:rsidRPr="006F06C2" w:rsidRDefault="00277723" w:rsidP="002745DF">
            <w:pPr>
              <w:pStyle w:val="TAL"/>
              <w:rPr>
                <w:ins w:id="3298"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50C8EAF5" w14:textId="77777777" w:rsidR="00277723" w:rsidRPr="006F06C2" w:rsidRDefault="00277723" w:rsidP="002745DF">
            <w:pPr>
              <w:pStyle w:val="TAL"/>
              <w:rPr>
                <w:ins w:id="3299" w:author="2952" w:date="2023-06-20T15:27:00Z"/>
              </w:rPr>
            </w:pPr>
          </w:p>
        </w:tc>
      </w:tr>
      <w:tr w:rsidR="00277723" w:rsidRPr="006F06C2" w14:paraId="325E9E3A" w14:textId="77777777" w:rsidTr="002745DF">
        <w:trPr>
          <w:ins w:id="3300"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3027391B" w14:textId="77777777" w:rsidR="00277723" w:rsidRPr="006F06C2" w:rsidRDefault="00277723" w:rsidP="002745DF">
            <w:pPr>
              <w:pStyle w:val="TAL"/>
              <w:rPr>
                <w:ins w:id="3301" w:author="2952" w:date="2023-06-20T15:27:00Z"/>
              </w:rPr>
            </w:pPr>
            <w:ins w:id="3302" w:author="2952" w:date="2023-06-20T15:27:00Z">
              <w:r w:rsidRPr="006F06C2">
                <w:t xml:space="preserve">    }</w:t>
              </w:r>
            </w:ins>
          </w:p>
        </w:tc>
        <w:tc>
          <w:tcPr>
            <w:tcW w:w="2267" w:type="dxa"/>
            <w:tcBorders>
              <w:top w:val="single" w:sz="4" w:space="0" w:color="auto"/>
              <w:left w:val="single" w:sz="4" w:space="0" w:color="auto"/>
              <w:bottom w:val="single" w:sz="4" w:space="0" w:color="auto"/>
              <w:right w:val="single" w:sz="4" w:space="0" w:color="auto"/>
            </w:tcBorders>
          </w:tcPr>
          <w:p w14:paraId="6BC69F97" w14:textId="77777777" w:rsidR="00277723" w:rsidRPr="006F06C2" w:rsidRDefault="00277723" w:rsidP="002745DF">
            <w:pPr>
              <w:pStyle w:val="TAL"/>
              <w:rPr>
                <w:ins w:id="3303" w:author="2952" w:date="2023-06-20T15:27:00Z"/>
              </w:rPr>
            </w:pPr>
          </w:p>
        </w:tc>
        <w:tc>
          <w:tcPr>
            <w:tcW w:w="1700" w:type="dxa"/>
            <w:tcBorders>
              <w:top w:val="single" w:sz="4" w:space="0" w:color="auto"/>
              <w:left w:val="single" w:sz="4" w:space="0" w:color="auto"/>
              <w:bottom w:val="single" w:sz="4" w:space="0" w:color="auto"/>
              <w:right w:val="single" w:sz="4" w:space="0" w:color="auto"/>
            </w:tcBorders>
          </w:tcPr>
          <w:p w14:paraId="3DE55B71" w14:textId="77777777" w:rsidR="00277723" w:rsidRPr="006F06C2" w:rsidRDefault="00277723" w:rsidP="002745DF">
            <w:pPr>
              <w:pStyle w:val="TAL"/>
              <w:rPr>
                <w:ins w:id="3304"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22F1D3FF" w14:textId="77777777" w:rsidR="00277723" w:rsidRPr="006F06C2" w:rsidRDefault="00277723" w:rsidP="002745DF">
            <w:pPr>
              <w:pStyle w:val="TAL"/>
              <w:rPr>
                <w:ins w:id="3305" w:author="2952" w:date="2023-06-20T15:27:00Z"/>
              </w:rPr>
            </w:pPr>
          </w:p>
        </w:tc>
      </w:tr>
      <w:tr w:rsidR="00277723" w:rsidRPr="006F06C2" w14:paraId="6E1A356C" w14:textId="77777777" w:rsidTr="002745DF">
        <w:trPr>
          <w:ins w:id="3306"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72E8E092" w14:textId="77777777" w:rsidR="00277723" w:rsidRPr="006F06C2" w:rsidRDefault="00277723" w:rsidP="002745DF">
            <w:pPr>
              <w:pStyle w:val="TAL"/>
              <w:rPr>
                <w:ins w:id="3307" w:author="2952" w:date="2023-06-20T15:27:00Z"/>
              </w:rPr>
            </w:pPr>
            <w:ins w:id="3308" w:author="2952" w:date="2023-06-20T15:27:00Z">
              <w:r w:rsidRPr="006F06C2">
                <w:t xml:space="preserve">  }</w:t>
              </w:r>
            </w:ins>
          </w:p>
        </w:tc>
        <w:tc>
          <w:tcPr>
            <w:tcW w:w="2267" w:type="dxa"/>
            <w:tcBorders>
              <w:top w:val="single" w:sz="4" w:space="0" w:color="auto"/>
              <w:left w:val="single" w:sz="4" w:space="0" w:color="auto"/>
              <w:bottom w:val="single" w:sz="4" w:space="0" w:color="auto"/>
              <w:right w:val="single" w:sz="4" w:space="0" w:color="auto"/>
            </w:tcBorders>
          </w:tcPr>
          <w:p w14:paraId="6AFC4882" w14:textId="77777777" w:rsidR="00277723" w:rsidRPr="006F06C2" w:rsidRDefault="00277723" w:rsidP="002745DF">
            <w:pPr>
              <w:pStyle w:val="TAL"/>
              <w:rPr>
                <w:ins w:id="3309" w:author="2952" w:date="2023-06-20T15:27:00Z"/>
              </w:rPr>
            </w:pPr>
          </w:p>
        </w:tc>
        <w:tc>
          <w:tcPr>
            <w:tcW w:w="1700" w:type="dxa"/>
            <w:tcBorders>
              <w:top w:val="single" w:sz="4" w:space="0" w:color="auto"/>
              <w:left w:val="single" w:sz="4" w:space="0" w:color="auto"/>
              <w:bottom w:val="single" w:sz="4" w:space="0" w:color="auto"/>
              <w:right w:val="single" w:sz="4" w:space="0" w:color="auto"/>
            </w:tcBorders>
          </w:tcPr>
          <w:p w14:paraId="6B768CA6" w14:textId="77777777" w:rsidR="00277723" w:rsidRPr="006F06C2" w:rsidRDefault="00277723" w:rsidP="002745DF">
            <w:pPr>
              <w:pStyle w:val="TAL"/>
              <w:rPr>
                <w:ins w:id="3310"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3DFEAC06" w14:textId="77777777" w:rsidR="00277723" w:rsidRPr="006F06C2" w:rsidRDefault="00277723" w:rsidP="002745DF">
            <w:pPr>
              <w:pStyle w:val="TAL"/>
              <w:rPr>
                <w:ins w:id="3311" w:author="2952" w:date="2023-06-20T15:27:00Z"/>
              </w:rPr>
            </w:pPr>
          </w:p>
        </w:tc>
      </w:tr>
      <w:tr w:rsidR="00277723" w:rsidRPr="006F06C2" w14:paraId="31D73C2A" w14:textId="77777777" w:rsidTr="002745DF">
        <w:trPr>
          <w:ins w:id="3312" w:author="2952" w:date="2023-06-20T15:27:00Z"/>
        </w:trPr>
        <w:tc>
          <w:tcPr>
            <w:tcW w:w="4535" w:type="dxa"/>
            <w:tcBorders>
              <w:top w:val="single" w:sz="4" w:space="0" w:color="auto"/>
              <w:left w:val="single" w:sz="4" w:space="0" w:color="auto"/>
              <w:bottom w:val="single" w:sz="4" w:space="0" w:color="auto"/>
              <w:right w:val="single" w:sz="4" w:space="0" w:color="auto"/>
            </w:tcBorders>
            <w:hideMark/>
          </w:tcPr>
          <w:p w14:paraId="7E8068DE" w14:textId="77777777" w:rsidR="00277723" w:rsidRPr="006F06C2" w:rsidRDefault="00277723" w:rsidP="002745DF">
            <w:pPr>
              <w:pStyle w:val="TAL"/>
              <w:rPr>
                <w:ins w:id="3313" w:author="2952" w:date="2023-06-20T15:27:00Z"/>
              </w:rPr>
            </w:pPr>
            <w:ins w:id="3314" w:author="2952" w:date="2023-06-20T15:27:00Z">
              <w:r w:rsidRPr="006F06C2">
                <w:t>}</w:t>
              </w:r>
            </w:ins>
          </w:p>
        </w:tc>
        <w:tc>
          <w:tcPr>
            <w:tcW w:w="2267" w:type="dxa"/>
            <w:tcBorders>
              <w:top w:val="single" w:sz="4" w:space="0" w:color="auto"/>
              <w:left w:val="single" w:sz="4" w:space="0" w:color="auto"/>
              <w:bottom w:val="single" w:sz="4" w:space="0" w:color="auto"/>
              <w:right w:val="single" w:sz="4" w:space="0" w:color="auto"/>
            </w:tcBorders>
          </w:tcPr>
          <w:p w14:paraId="1F43F793" w14:textId="77777777" w:rsidR="00277723" w:rsidRPr="006F06C2" w:rsidRDefault="00277723" w:rsidP="002745DF">
            <w:pPr>
              <w:pStyle w:val="TAL"/>
              <w:rPr>
                <w:ins w:id="3315" w:author="2952" w:date="2023-06-20T15:27:00Z"/>
              </w:rPr>
            </w:pPr>
          </w:p>
        </w:tc>
        <w:tc>
          <w:tcPr>
            <w:tcW w:w="1700" w:type="dxa"/>
            <w:tcBorders>
              <w:top w:val="single" w:sz="4" w:space="0" w:color="auto"/>
              <w:left w:val="single" w:sz="4" w:space="0" w:color="auto"/>
              <w:bottom w:val="single" w:sz="4" w:space="0" w:color="auto"/>
              <w:right w:val="single" w:sz="4" w:space="0" w:color="auto"/>
            </w:tcBorders>
          </w:tcPr>
          <w:p w14:paraId="0D7D7DAD" w14:textId="77777777" w:rsidR="00277723" w:rsidRPr="006F06C2" w:rsidRDefault="00277723" w:rsidP="002745DF">
            <w:pPr>
              <w:pStyle w:val="TAL"/>
              <w:rPr>
                <w:ins w:id="3316" w:author="2952" w:date="2023-06-20T15:27:00Z"/>
              </w:rPr>
            </w:pPr>
          </w:p>
        </w:tc>
        <w:tc>
          <w:tcPr>
            <w:tcW w:w="1245" w:type="dxa"/>
            <w:tcBorders>
              <w:top w:val="single" w:sz="4" w:space="0" w:color="auto"/>
              <w:left w:val="single" w:sz="4" w:space="0" w:color="auto"/>
              <w:bottom w:val="single" w:sz="4" w:space="0" w:color="auto"/>
              <w:right w:val="single" w:sz="4" w:space="0" w:color="auto"/>
            </w:tcBorders>
          </w:tcPr>
          <w:p w14:paraId="224AFCF6" w14:textId="77777777" w:rsidR="00277723" w:rsidRPr="006F06C2" w:rsidRDefault="00277723" w:rsidP="002745DF">
            <w:pPr>
              <w:pStyle w:val="TAL"/>
              <w:rPr>
                <w:ins w:id="3317" w:author="2952" w:date="2023-06-20T15:27:00Z"/>
              </w:rPr>
            </w:pPr>
          </w:p>
        </w:tc>
      </w:tr>
    </w:tbl>
    <w:p w14:paraId="292BE616" w14:textId="77777777" w:rsidR="00277723" w:rsidRPr="006F06C2" w:rsidRDefault="00277723" w:rsidP="00277723">
      <w:pPr>
        <w:rPr>
          <w:ins w:id="3318" w:author="2952" w:date="2023-06-20T15:27:00Z"/>
        </w:rPr>
      </w:pPr>
    </w:p>
    <w:p w14:paraId="142690C5" w14:textId="77777777" w:rsidR="00277723" w:rsidRPr="001B0CC1" w:rsidRDefault="00277723" w:rsidP="00277723">
      <w:pPr>
        <w:pStyle w:val="TH"/>
        <w:rPr>
          <w:ins w:id="3319" w:author="2952" w:date="2023-06-20T15:27:00Z"/>
        </w:rPr>
      </w:pPr>
      <w:ins w:id="3320" w:author="2952" w:date="2023-06-20T15:27:00Z">
        <w:r w:rsidRPr="00277723">
          <w:rPr>
            <w:color w:val="000000"/>
          </w:rPr>
          <w:t>Table 14.1.1.4</w:t>
        </w:r>
        <w:r>
          <w:t>.1</w:t>
        </w:r>
        <w:r w:rsidRPr="00277723">
          <w:rPr>
            <w:color w:val="000000"/>
          </w:rPr>
          <w:t>.3.3-4</w:t>
        </w:r>
        <w:r w:rsidRPr="00542F5C">
          <w:t xml:space="preserve">: </w:t>
        </w:r>
        <w:r w:rsidRPr="005D4A4E">
          <w:rPr>
            <w:i/>
          </w:rPr>
          <w:t>SIB20-r17</w:t>
        </w:r>
        <w:r>
          <w:rPr>
            <w:lang w:eastAsia="zh-CN"/>
          </w:rPr>
          <w:t xml:space="preserve"> (</w:t>
        </w:r>
        <w:r w:rsidRPr="00277723">
          <w:rPr>
            <w:color w:val="000000"/>
          </w:rPr>
          <w:t>Table 14.1.1.4</w:t>
        </w:r>
        <w:r>
          <w:t>.1</w:t>
        </w:r>
        <w:r w:rsidRPr="00277723">
          <w:rPr>
            <w:color w:val="000000"/>
          </w:rPr>
          <w:t>.3.3-3</w:t>
        </w:r>
        <w:r w:rsidRPr="00A3101B">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2410"/>
        <w:gridCol w:w="1559"/>
        <w:gridCol w:w="1672"/>
      </w:tblGrid>
      <w:tr w:rsidR="00277723" w:rsidRPr="001B0CC1" w14:paraId="772D6B47" w14:textId="77777777" w:rsidTr="002745DF">
        <w:trPr>
          <w:ins w:id="3321" w:author="2952" w:date="2023-06-20T15:27:00Z"/>
        </w:trPr>
        <w:tc>
          <w:tcPr>
            <w:tcW w:w="9747" w:type="dxa"/>
            <w:gridSpan w:val="4"/>
            <w:tcBorders>
              <w:top w:val="single" w:sz="4" w:space="0" w:color="auto"/>
              <w:left w:val="single" w:sz="4" w:space="0" w:color="auto"/>
              <w:bottom w:val="single" w:sz="4" w:space="0" w:color="auto"/>
              <w:right w:val="single" w:sz="4" w:space="0" w:color="auto"/>
            </w:tcBorders>
            <w:hideMark/>
          </w:tcPr>
          <w:p w14:paraId="268C8094" w14:textId="77777777" w:rsidR="00277723" w:rsidRPr="00644A3C" w:rsidRDefault="00277723" w:rsidP="002745DF">
            <w:pPr>
              <w:pStyle w:val="TAH"/>
              <w:jc w:val="left"/>
              <w:rPr>
                <w:ins w:id="3322" w:author="2952" w:date="2023-06-20T15:27:00Z"/>
                <w:b w:val="0"/>
              </w:rPr>
            </w:pPr>
            <w:ins w:id="3323" w:author="2952" w:date="2023-06-20T15:27:00Z">
              <w:r w:rsidRPr="001B0CC1">
                <w:rPr>
                  <w:b w:val="0"/>
                </w:rPr>
                <w:t xml:space="preserve">Derivation Path: </w:t>
              </w:r>
              <w:r w:rsidRPr="003A5E4B">
                <w:rPr>
                  <w:b w:val="0"/>
                </w:rPr>
                <w:t>TS 38.508-1 [4], Table 4.6.</w:t>
              </w:r>
              <w:r>
                <w:rPr>
                  <w:b w:val="0"/>
                </w:rPr>
                <w:t>2</w:t>
              </w:r>
              <w:r w:rsidRPr="003A5E4B">
                <w:rPr>
                  <w:b w:val="0"/>
                </w:rPr>
                <w:t>-</w:t>
              </w:r>
              <w:r>
                <w:rPr>
                  <w:b w:val="0"/>
                </w:rPr>
                <w:t>19</w:t>
              </w:r>
            </w:ins>
          </w:p>
        </w:tc>
      </w:tr>
      <w:tr w:rsidR="00277723" w:rsidRPr="001B0CC1" w14:paraId="417388DE" w14:textId="77777777" w:rsidTr="002745DF">
        <w:trPr>
          <w:ins w:id="3324" w:author="2952" w:date="2023-06-20T15:27:00Z"/>
        </w:trPr>
        <w:tc>
          <w:tcPr>
            <w:tcW w:w="4106" w:type="dxa"/>
            <w:tcBorders>
              <w:top w:val="single" w:sz="4" w:space="0" w:color="auto"/>
              <w:left w:val="single" w:sz="4" w:space="0" w:color="auto"/>
              <w:bottom w:val="single" w:sz="4" w:space="0" w:color="auto"/>
              <w:right w:val="single" w:sz="4" w:space="0" w:color="auto"/>
            </w:tcBorders>
            <w:hideMark/>
          </w:tcPr>
          <w:p w14:paraId="247987DE" w14:textId="77777777" w:rsidR="00277723" w:rsidRPr="00644A3C" w:rsidRDefault="00277723" w:rsidP="002745DF">
            <w:pPr>
              <w:pStyle w:val="TAH"/>
              <w:rPr>
                <w:ins w:id="3325" w:author="2952" w:date="2023-06-20T15:27:00Z"/>
              </w:rPr>
            </w:pPr>
            <w:ins w:id="3326" w:author="2952" w:date="2023-06-20T15:27:00Z">
              <w:r w:rsidRPr="00644A3C">
                <w:t>Information Element</w:t>
              </w:r>
            </w:ins>
          </w:p>
        </w:tc>
        <w:tc>
          <w:tcPr>
            <w:tcW w:w="2410" w:type="dxa"/>
            <w:tcBorders>
              <w:top w:val="single" w:sz="4" w:space="0" w:color="auto"/>
              <w:left w:val="single" w:sz="4" w:space="0" w:color="auto"/>
              <w:bottom w:val="single" w:sz="4" w:space="0" w:color="auto"/>
              <w:right w:val="single" w:sz="4" w:space="0" w:color="auto"/>
            </w:tcBorders>
            <w:hideMark/>
          </w:tcPr>
          <w:p w14:paraId="655E19E7" w14:textId="77777777" w:rsidR="00277723" w:rsidRPr="00644A3C" w:rsidRDefault="00277723" w:rsidP="002745DF">
            <w:pPr>
              <w:pStyle w:val="TAH"/>
              <w:rPr>
                <w:ins w:id="3327" w:author="2952" w:date="2023-06-20T15:27:00Z"/>
              </w:rPr>
            </w:pPr>
            <w:ins w:id="3328" w:author="2952" w:date="2023-06-20T15:27:00Z">
              <w:r w:rsidRPr="00644A3C">
                <w:t>Value/remark</w:t>
              </w:r>
            </w:ins>
          </w:p>
        </w:tc>
        <w:tc>
          <w:tcPr>
            <w:tcW w:w="1559" w:type="dxa"/>
            <w:tcBorders>
              <w:top w:val="single" w:sz="4" w:space="0" w:color="auto"/>
              <w:left w:val="single" w:sz="4" w:space="0" w:color="auto"/>
              <w:bottom w:val="single" w:sz="4" w:space="0" w:color="auto"/>
              <w:right w:val="single" w:sz="4" w:space="0" w:color="auto"/>
            </w:tcBorders>
            <w:hideMark/>
          </w:tcPr>
          <w:p w14:paraId="66148CFB" w14:textId="77777777" w:rsidR="00277723" w:rsidRPr="00644A3C" w:rsidRDefault="00277723" w:rsidP="002745DF">
            <w:pPr>
              <w:pStyle w:val="TAH"/>
              <w:rPr>
                <w:ins w:id="3329" w:author="2952" w:date="2023-06-20T15:27:00Z"/>
              </w:rPr>
            </w:pPr>
            <w:ins w:id="3330" w:author="2952" w:date="2023-06-20T15:27:00Z">
              <w:r w:rsidRPr="00644A3C">
                <w:t>Comment</w:t>
              </w:r>
            </w:ins>
          </w:p>
        </w:tc>
        <w:tc>
          <w:tcPr>
            <w:tcW w:w="1672" w:type="dxa"/>
            <w:tcBorders>
              <w:top w:val="single" w:sz="4" w:space="0" w:color="auto"/>
              <w:left w:val="single" w:sz="4" w:space="0" w:color="auto"/>
              <w:bottom w:val="single" w:sz="4" w:space="0" w:color="auto"/>
              <w:right w:val="single" w:sz="4" w:space="0" w:color="auto"/>
            </w:tcBorders>
            <w:hideMark/>
          </w:tcPr>
          <w:p w14:paraId="3D715FC3" w14:textId="77777777" w:rsidR="00277723" w:rsidRPr="00644A3C" w:rsidRDefault="00277723" w:rsidP="002745DF">
            <w:pPr>
              <w:pStyle w:val="TAH"/>
              <w:rPr>
                <w:ins w:id="3331" w:author="2952" w:date="2023-06-20T15:27:00Z"/>
              </w:rPr>
            </w:pPr>
            <w:ins w:id="3332" w:author="2952" w:date="2023-06-20T15:27:00Z">
              <w:r w:rsidRPr="00644A3C">
                <w:t>Condition</w:t>
              </w:r>
            </w:ins>
          </w:p>
        </w:tc>
      </w:tr>
      <w:tr w:rsidR="00277723" w:rsidRPr="001B0CC1" w14:paraId="65417DF5" w14:textId="77777777" w:rsidTr="002745DF">
        <w:trPr>
          <w:ins w:id="3333" w:author="2952" w:date="2023-06-20T15:27:00Z"/>
        </w:trPr>
        <w:tc>
          <w:tcPr>
            <w:tcW w:w="4106" w:type="dxa"/>
            <w:tcBorders>
              <w:top w:val="single" w:sz="4" w:space="0" w:color="auto"/>
              <w:left w:val="single" w:sz="4" w:space="0" w:color="auto"/>
              <w:bottom w:val="single" w:sz="4" w:space="0" w:color="auto"/>
              <w:right w:val="single" w:sz="4" w:space="0" w:color="auto"/>
            </w:tcBorders>
            <w:hideMark/>
          </w:tcPr>
          <w:p w14:paraId="08567C00" w14:textId="77777777" w:rsidR="00277723" w:rsidRPr="00644A3C" w:rsidRDefault="00277723" w:rsidP="002745DF">
            <w:pPr>
              <w:pStyle w:val="TAL"/>
              <w:rPr>
                <w:ins w:id="3334" w:author="2952" w:date="2023-06-20T15:27:00Z"/>
              </w:rPr>
            </w:pPr>
            <w:ins w:id="3335" w:author="2952" w:date="2023-06-20T15:27:00Z">
              <w:r w:rsidRPr="00644A3C">
                <w:t>SIB20-r17 ::= SEQUENCE {</w:t>
              </w:r>
            </w:ins>
          </w:p>
        </w:tc>
        <w:tc>
          <w:tcPr>
            <w:tcW w:w="2410" w:type="dxa"/>
            <w:tcBorders>
              <w:top w:val="single" w:sz="4" w:space="0" w:color="auto"/>
              <w:left w:val="single" w:sz="4" w:space="0" w:color="auto"/>
              <w:bottom w:val="single" w:sz="4" w:space="0" w:color="auto"/>
              <w:right w:val="single" w:sz="4" w:space="0" w:color="auto"/>
            </w:tcBorders>
          </w:tcPr>
          <w:p w14:paraId="78DFCD2F" w14:textId="77777777" w:rsidR="00277723" w:rsidRPr="00644A3C" w:rsidRDefault="00277723" w:rsidP="002745DF">
            <w:pPr>
              <w:pStyle w:val="TAL"/>
              <w:rPr>
                <w:ins w:id="3336" w:author="2952" w:date="2023-06-20T15:27:00Z"/>
              </w:rPr>
            </w:pPr>
          </w:p>
        </w:tc>
        <w:tc>
          <w:tcPr>
            <w:tcW w:w="1559" w:type="dxa"/>
            <w:tcBorders>
              <w:top w:val="single" w:sz="4" w:space="0" w:color="auto"/>
              <w:left w:val="single" w:sz="4" w:space="0" w:color="auto"/>
              <w:bottom w:val="single" w:sz="4" w:space="0" w:color="auto"/>
              <w:right w:val="single" w:sz="4" w:space="0" w:color="auto"/>
            </w:tcBorders>
          </w:tcPr>
          <w:p w14:paraId="3CCF8553" w14:textId="77777777" w:rsidR="00277723" w:rsidRPr="00644A3C" w:rsidRDefault="00277723" w:rsidP="002745DF">
            <w:pPr>
              <w:pStyle w:val="TAL"/>
              <w:rPr>
                <w:ins w:id="3337" w:author="2952" w:date="2023-06-20T15:27:00Z"/>
              </w:rPr>
            </w:pPr>
          </w:p>
        </w:tc>
        <w:tc>
          <w:tcPr>
            <w:tcW w:w="1672" w:type="dxa"/>
            <w:tcBorders>
              <w:top w:val="single" w:sz="4" w:space="0" w:color="auto"/>
              <w:left w:val="single" w:sz="4" w:space="0" w:color="auto"/>
              <w:bottom w:val="single" w:sz="4" w:space="0" w:color="auto"/>
              <w:right w:val="single" w:sz="4" w:space="0" w:color="auto"/>
            </w:tcBorders>
          </w:tcPr>
          <w:p w14:paraId="003AA7BC" w14:textId="77777777" w:rsidR="00277723" w:rsidRPr="00644A3C" w:rsidRDefault="00277723" w:rsidP="002745DF">
            <w:pPr>
              <w:pStyle w:val="TAL"/>
              <w:rPr>
                <w:ins w:id="3338" w:author="2952" w:date="2023-06-20T15:27:00Z"/>
              </w:rPr>
            </w:pPr>
          </w:p>
        </w:tc>
      </w:tr>
      <w:tr w:rsidR="00277723" w:rsidRPr="001B0CC1" w14:paraId="72772C2F" w14:textId="77777777" w:rsidTr="002745DF">
        <w:trPr>
          <w:ins w:id="3339" w:author="2952" w:date="2023-06-20T15:27:00Z"/>
        </w:trPr>
        <w:tc>
          <w:tcPr>
            <w:tcW w:w="4106" w:type="dxa"/>
            <w:tcBorders>
              <w:top w:val="single" w:sz="4" w:space="0" w:color="auto"/>
              <w:left w:val="single" w:sz="4" w:space="0" w:color="auto"/>
              <w:bottom w:val="nil"/>
              <w:right w:val="single" w:sz="4" w:space="0" w:color="auto"/>
            </w:tcBorders>
          </w:tcPr>
          <w:p w14:paraId="1C8A15B8" w14:textId="77777777" w:rsidR="00277723" w:rsidRPr="00644A3C" w:rsidRDefault="00277723" w:rsidP="002745DF">
            <w:pPr>
              <w:pStyle w:val="TAL"/>
              <w:rPr>
                <w:ins w:id="3340" w:author="2952" w:date="2023-06-20T15:27:00Z"/>
              </w:rPr>
            </w:pPr>
            <w:ins w:id="3341" w:author="2952" w:date="2023-06-20T15:27:00Z">
              <w:r w:rsidRPr="00644A3C">
                <w:t xml:space="preserve">  cfr-ConfigMCCH-MTCH-r17</w:t>
              </w:r>
            </w:ins>
          </w:p>
        </w:tc>
        <w:tc>
          <w:tcPr>
            <w:tcW w:w="2410" w:type="dxa"/>
            <w:tcBorders>
              <w:top w:val="single" w:sz="4" w:space="0" w:color="auto"/>
              <w:left w:val="single" w:sz="4" w:space="0" w:color="auto"/>
              <w:bottom w:val="single" w:sz="4" w:space="0" w:color="auto"/>
              <w:right w:val="single" w:sz="4" w:space="0" w:color="auto"/>
            </w:tcBorders>
          </w:tcPr>
          <w:p w14:paraId="7870036A" w14:textId="77777777" w:rsidR="00277723" w:rsidRPr="00644A3C" w:rsidRDefault="00277723" w:rsidP="002745DF">
            <w:pPr>
              <w:pStyle w:val="TAL"/>
              <w:rPr>
                <w:ins w:id="3342" w:author="2952" w:date="2023-06-20T15:27:00Z"/>
                <w:lang w:eastAsia="zh-CN"/>
              </w:rPr>
            </w:pPr>
            <w:ins w:id="3343" w:author="2952" w:date="2023-06-20T15:27:00Z">
              <w:r>
                <w:t>FFS</w:t>
              </w:r>
            </w:ins>
          </w:p>
        </w:tc>
        <w:tc>
          <w:tcPr>
            <w:tcW w:w="1559" w:type="dxa"/>
            <w:tcBorders>
              <w:top w:val="single" w:sz="4" w:space="0" w:color="auto"/>
              <w:left w:val="single" w:sz="4" w:space="0" w:color="auto"/>
              <w:bottom w:val="single" w:sz="4" w:space="0" w:color="auto"/>
              <w:right w:val="single" w:sz="4" w:space="0" w:color="auto"/>
            </w:tcBorders>
          </w:tcPr>
          <w:p w14:paraId="7C3FF5F6" w14:textId="77777777" w:rsidR="00277723" w:rsidRPr="00644A3C" w:rsidRDefault="00277723" w:rsidP="002745DF">
            <w:pPr>
              <w:pStyle w:val="TAL"/>
              <w:rPr>
                <w:ins w:id="3344" w:author="2952" w:date="2023-06-20T15:27:00Z"/>
              </w:rPr>
            </w:pPr>
          </w:p>
        </w:tc>
        <w:tc>
          <w:tcPr>
            <w:tcW w:w="1672" w:type="dxa"/>
            <w:tcBorders>
              <w:top w:val="single" w:sz="4" w:space="0" w:color="auto"/>
              <w:left w:val="single" w:sz="4" w:space="0" w:color="auto"/>
              <w:bottom w:val="single" w:sz="4" w:space="0" w:color="auto"/>
              <w:right w:val="single" w:sz="4" w:space="0" w:color="auto"/>
            </w:tcBorders>
          </w:tcPr>
          <w:p w14:paraId="3CCBD355" w14:textId="77777777" w:rsidR="00277723" w:rsidRPr="00644A3C" w:rsidRDefault="00277723" w:rsidP="002745DF">
            <w:pPr>
              <w:pStyle w:val="TAL"/>
              <w:rPr>
                <w:ins w:id="3345" w:author="2952" w:date="2023-06-20T15:27:00Z"/>
              </w:rPr>
            </w:pPr>
          </w:p>
        </w:tc>
      </w:tr>
      <w:tr w:rsidR="00277723" w:rsidRPr="001B0CC1" w14:paraId="64AA103D" w14:textId="77777777" w:rsidTr="002745DF">
        <w:trPr>
          <w:ins w:id="3346" w:author="2952" w:date="2023-06-20T15:27:00Z"/>
        </w:trPr>
        <w:tc>
          <w:tcPr>
            <w:tcW w:w="4106" w:type="dxa"/>
            <w:tcBorders>
              <w:top w:val="single" w:sz="4" w:space="0" w:color="auto"/>
              <w:left w:val="single" w:sz="4" w:space="0" w:color="auto"/>
              <w:bottom w:val="single" w:sz="4" w:space="0" w:color="auto"/>
              <w:right w:val="single" w:sz="4" w:space="0" w:color="auto"/>
            </w:tcBorders>
          </w:tcPr>
          <w:p w14:paraId="60E6EBC7" w14:textId="77777777" w:rsidR="00277723" w:rsidRPr="00644A3C" w:rsidRDefault="00277723" w:rsidP="002745DF">
            <w:pPr>
              <w:pStyle w:val="TAL"/>
              <w:rPr>
                <w:ins w:id="3347" w:author="2952" w:date="2023-06-20T15:27:00Z"/>
                <w:lang w:eastAsia="zh-CN"/>
              </w:rPr>
            </w:pPr>
            <w:ins w:id="3348" w:author="2952" w:date="2023-06-20T15:27:00Z">
              <w:r w:rsidRPr="00644A3C">
                <w:rPr>
                  <w:rFonts w:hint="eastAsia"/>
                  <w:lang w:eastAsia="zh-CN"/>
                </w:rPr>
                <w:t>}</w:t>
              </w:r>
            </w:ins>
          </w:p>
        </w:tc>
        <w:tc>
          <w:tcPr>
            <w:tcW w:w="2410" w:type="dxa"/>
            <w:tcBorders>
              <w:top w:val="single" w:sz="4" w:space="0" w:color="auto"/>
              <w:left w:val="single" w:sz="4" w:space="0" w:color="auto"/>
              <w:bottom w:val="single" w:sz="4" w:space="0" w:color="auto"/>
              <w:right w:val="single" w:sz="4" w:space="0" w:color="auto"/>
            </w:tcBorders>
          </w:tcPr>
          <w:p w14:paraId="15F00FEE" w14:textId="77777777" w:rsidR="00277723" w:rsidRPr="00644A3C" w:rsidRDefault="00277723" w:rsidP="002745DF">
            <w:pPr>
              <w:pStyle w:val="TAL"/>
              <w:rPr>
                <w:ins w:id="3349" w:author="2952" w:date="2023-06-20T15:27:00Z"/>
              </w:rPr>
            </w:pPr>
          </w:p>
        </w:tc>
        <w:tc>
          <w:tcPr>
            <w:tcW w:w="1559" w:type="dxa"/>
            <w:tcBorders>
              <w:top w:val="single" w:sz="4" w:space="0" w:color="auto"/>
              <w:left w:val="single" w:sz="4" w:space="0" w:color="auto"/>
              <w:bottom w:val="single" w:sz="4" w:space="0" w:color="auto"/>
              <w:right w:val="single" w:sz="4" w:space="0" w:color="auto"/>
            </w:tcBorders>
          </w:tcPr>
          <w:p w14:paraId="359FE0BF" w14:textId="77777777" w:rsidR="00277723" w:rsidRPr="00644A3C" w:rsidRDefault="00277723" w:rsidP="002745DF">
            <w:pPr>
              <w:pStyle w:val="TAL"/>
              <w:rPr>
                <w:ins w:id="3350" w:author="2952" w:date="2023-06-20T15:27:00Z"/>
              </w:rPr>
            </w:pPr>
          </w:p>
        </w:tc>
        <w:tc>
          <w:tcPr>
            <w:tcW w:w="1672" w:type="dxa"/>
            <w:tcBorders>
              <w:top w:val="single" w:sz="4" w:space="0" w:color="auto"/>
              <w:left w:val="single" w:sz="4" w:space="0" w:color="auto"/>
              <w:bottom w:val="single" w:sz="4" w:space="0" w:color="auto"/>
              <w:right w:val="single" w:sz="4" w:space="0" w:color="auto"/>
            </w:tcBorders>
          </w:tcPr>
          <w:p w14:paraId="517DDD92" w14:textId="77777777" w:rsidR="00277723" w:rsidRPr="00644A3C" w:rsidRDefault="00277723" w:rsidP="002745DF">
            <w:pPr>
              <w:pStyle w:val="TAL"/>
              <w:rPr>
                <w:ins w:id="3351" w:author="2952" w:date="2023-06-20T15:27:00Z"/>
              </w:rPr>
            </w:pPr>
          </w:p>
        </w:tc>
      </w:tr>
    </w:tbl>
    <w:p w14:paraId="6B3DEB12" w14:textId="77777777" w:rsidR="00277723" w:rsidRPr="00D97904" w:rsidRDefault="00277723" w:rsidP="00277723">
      <w:pPr>
        <w:rPr>
          <w:ins w:id="3352" w:author="2952" w:date="2023-06-20T15:27:00Z"/>
          <w:rFonts w:eastAsia="Malgun Gothic"/>
          <w:lang w:eastAsia="ko-KR"/>
        </w:rPr>
      </w:pPr>
    </w:p>
    <w:p w14:paraId="416FF57E" w14:textId="77777777" w:rsidR="00277723" w:rsidRPr="001B0CC1" w:rsidRDefault="00277723" w:rsidP="00277723">
      <w:pPr>
        <w:pStyle w:val="TH"/>
        <w:rPr>
          <w:ins w:id="3353" w:author="2952" w:date="2023-06-20T15:27:00Z"/>
          <w:i/>
          <w:iCs/>
        </w:rPr>
      </w:pPr>
      <w:ins w:id="3354" w:author="2952" w:date="2023-06-20T15:27:00Z">
        <w:r w:rsidRPr="00277723">
          <w:rPr>
            <w:color w:val="000000"/>
          </w:rPr>
          <w:t>Table 14.1.1.4</w:t>
        </w:r>
        <w:r>
          <w:t>.1</w:t>
        </w:r>
        <w:r w:rsidRPr="00277723">
          <w:rPr>
            <w:color w:val="000000"/>
          </w:rPr>
          <w:t>.3.3-5</w:t>
        </w:r>
        <w:r w:rsidRPr="001B0CC1">
          <w:t xml:space="preserve">: </w:t>
        </w:r>
        <w:r w:rsidRPr="001B0CC1">
          <w:rPr>
            <w:i/>
            <w:iCs/>
          </w:rPr>
          <w:t>ServingCellConfigCommon</w:t>
        </w:r>
        <w:r>
          <w:rPr>
            <w:i/>
            <w:iCs/>
          </w:rPr>
          <w:t xml:space="preserve"> </w:t>
        </w:r>
        <w:r w:rsidRPr="008F3642">
          <w:rPr>
            <w:lang w:eastAsia="zh-CN"/>
          </w:rPr>
          <w:t>(</w:t>
        </w:r>
        <w:r w:rsidRPr="00A3101B">
          <w:t xml:space="preserve">Table </w:t>
        </w:r>
        <w:r>
          <w:t>14.1.1.4.1</w:t>
        </w:r>
        <w:r w:rsidRPr="00A3101B">
          <w:t>.3.</w:t>
        </w:r>
        <w:r>
          <w:t>3</w:t>
        </w:r>
        <w:r w:rsidRPr="00A3101B">
          <w:t>-</w:t>
        </w:r>
        <w:r>
          <w:t>2</w:t>
        </w:r>
        <w:r w:rsidRPr="00A3101B">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01019005" w14:textId="77777777" w:rsidTr="002745DF">
        <w:trPr>
          <w:ins w:id="3355" w:author="2952" w:date="2023-06-20T15:27:00Z"/>
        </w:trPr>
        <w:tc>
          <w:tcPr>
            <w:tcW w:w="9747" w:type="dxa"/>
            <w:gridSpan w:val="4"/>
          </w:tcPr>
          <w:p w14:paraId="7F29C899" w14:textId="77777777" w:rsidR="00277723" w:rsidRPr="001B04FA" w:rsidRDefault="00277723" w:rsidP="002745DF">
            <w:pPr>
              <w:pStyle w:val="TAH"/>
              <w:jc w:val="left"/>
              <w:rPr>
                <w:ins w:id="3356" w:author="2952" w:date="2023-06-20T15:27:00Z"/>
                <w:b w:val="0"/>
              </w:rPr>
            </w:pPr>
            <w:ins w:id="3357" w:author="2952" w:date="2023-06-20T15:27:00Z">
              <w:r w:rsidRPr="001B04FA">
                <w:rPr>
                  <w:b w:val="0"/>
                </w:rPr>
                <w:t>Derivation Path: TS 38.508-1 [4], Table 4.6.3-</w:t>
              </w:r>
              <w:r>
                <w:rPr>
                  <w:b w:val="0"/>
                </w:rPr>
                <w:t xml:space="preserve">168, condition </w:t>
              </w:r>
              <w:r w:rsidRPr="0055425A">
                <w:rPr>
                  <w:b w:val="0"/>
                </w:rPr>
                <w:t>SCell_add</w:t>
              </w:r>
              <w:r>
                <w:rPr>
                  <w:b w:val="0"/>
                </w:rPr>
                <w:t xml:space="preserve"> and No_UL</w:t>
              </w:r>
            </w:ins>
          </w:p>
        </w:tc>
      </w:tr>
      <w:tr w:rsidR="00277723" w:rsidRPr="001B0CC1" w14:paraId="332AB92F" w14:textId="77777777" w:rsidTr="002745DF">
        <w:trPr>
          <w:ins w:id="3358" w:author="2952" w:date="2023-06-20T15:27:00Z"/>
        </w:trPr>
        <w:tc>
          <w:tcPr>
            <w:tcW w:w="4535" w:type="dxa"/>
          </w:tcPr>
          <w:p w14:paraId="33FEBBCD" w14:textId="77777777" w:rsidR="00277723" w:rsidRPr="001B0CC1" w:rsidRDefault="00277723" w:rsidP="002745DF">
            <w:pPr>
              <w:pStyle w:val="TAH"/>
              <w:rPr>
                <w:ins w:id="3359" w:author="2952" w:date="2023-06-20T15:27:00Z"/>
              </w:rPr>
            </w:pPr>
            <w:ins w:id="3360" w:author="2952" w:date="2023-06-20T15:27:00Z">
              <w:r w:rsidRPr="001B0CC1">
                <w:t>Information Element</w:t>
              </w:r>
            </w:ins>
          </w:p>
        </w:tc>
        <w:tc>
          <w:tcPr>
            <w:tcW w:w="2267" w:type="dxa"/>
          </w:tcPr>
          <w:p w14:paraId="4E7772DA" w14:textId="77777777" w:rsidR="00277723" w:rsidRPr="001B0CC1" w:rsidRDefault="00277723" w:rsidP="002745DF">
            <w:pPr>
              <w:pStyle w:val="TAH"/>
              <w:rPr>
                <w:ins w:id="3361" w:author="2952" w:date="2023-06-20T15:27:00Z"/>
              </w:rPr>
            </w:pPr>
            <w:ins w:id="3362" w:author="2952" w:date="2023-06-20T15:27:00Z">
              <w:r w:rsidRPr="001B0CC1">
                <w:t>Value/remark</w:t>
              </w:r>
            </w:ins>
          </w:p>
        </w:tc>
        <w:tc>
          <w:tcPr>
            <w:tcW w:w="1700" w:type="dxa"/>
          </w:tcPr>
          <w:p w14:paraId="577DF032" w14:textId="77777777" w:rsidR="00277723" w:rsidRPr="001B0CC1" w:rsidRDefault="00277723" w:rsidP="002745DF">
            <w:pPr>
              <w:pStyle w:val="TAH"/>
              <w:rPr>
                <w:ins w:id="3363" w:author="2952" w:date="2023-06-20T15:27:00Z"/>
              </w:rPr>
            </w:pPr>
            <w:ins w:id="3364" w:author="2952" w:date="2023-06-20T15:27:00Z">
              <w:r w:rsidRPr="001B0CC1">
                <w:t>Comment</w:t>
              </w:r>
            </w:ins>
          </w:p>
        </w:tc>
        <w:tc>
          <w:tcPr>
            <w:tcW w:w="1245" w:type="dxa"/>
          </w:tcPr>
          <w:p w14:paraId="15748BFA" w14:textId="77777777" w:rsidR="00277723" w:rsidRPr="001B0CC1" w:rsidRDefault="00277723" w:rsidP="002745DF">
            <w:pPr>
              <w:pStyle w:val="TAH"/>
              <w:rPr>
                <w:ins w:id="3365" w:author="2952" w:date="2023-06-20T15:27:00Z"/>
              </w:rPr>
            </w:pPr>
            <w:ins w:id="3366" w:author="2952" w:date="2023-06-20T15:27:00Z">
              <w:r w:rsidRPr="001B0CC1">
                <w:t>Condition</w:t>
              </w:r>
            </w:ins>
          </w:p>
        </w:tc>
      </w:tr>
      <w:tr w:rsidR="00277723" w:rsidRPr="001B0CC1" w14:paraId="6285E89A" w14:textId="77777777" w:rsidTr="002745DF">
        <w:trPr>
          <w:ins w:id="3367" w:author="2952" w:date="2023-06-20T15:27:00Z"/>
        </w:trPr>
        <w:tc>
          <w:tcPr>
            <w:tcW w:w="4535" w:type="dxa"/>
          </w:tcPr>
          <w:p w14:paraId="090EFEDE" w14:textId="77777777" w:rsidR="00277723" w:rsidRPr="001B0CC1" w:rsidRDefault="00277723" w:rsidP="002745DF">
            <w:pPr>
              <w:pStyle w:val="TAL"/>
              <w:rPr>
                <w:ins w:id="3368" w:author="2952" w:date="2023-06-20T15:27:00Z"/>
              </w:rPr>
            </w:pPr>
            <w:ins w:id="3369" w:author="2952" w:date="2023-06-20T15:27:00Z">
              <w:r w:rsidRPr="001B0CC1">
                <w:t>ServingCellConfigCommonSIB ::= SEQUENCE {</w:t>
              </w:r>
            </w:ins>
          </w:p>
        </w:tc>
        <w:tc>
          <w:tcPr>
            <w:tcW w:w="2267" w:type="dxa"/>
          </w:tcPr>
          <w:p w14:paraId="1F54465E" w14:textId="77777777" w:rsidR="00277723" w:rsidRPr="001B0CC1" w:rsidRDefault="00277723" w:rsidP="002745DF">
            <w:pPr>
              <w:pStyle w:val="TAL"/>
              <w:rPr>
                <w:ins w:id="3370" w:author="2952" w:date="2023-06-20T15:27:00Z"/>
              </w:rPr>
            </w:pPr>
          </w:p>
        </w:tc>
        <w:tc>
          <w:tcPr>
            <w:tcW w:w="1700" w:type="dxa"/>
          </w:tcPr>
          <w:p w14:paraId="7F1C5511" w14:textId="77777777" w:rsidR="00277723" w:rsidRPr="001B0CC1" w:rsidRDefault="00277723" w:rsidP="002745DF">
            <w:pPr>
              <w:pStyle w:val="TAL"/>
              <w:rPr>
                <w:ins w:id="3371" w:author="2952" w:date="2023-06-20T15:27:00Z"/>
              </w:rPr>
            </w:pPr>
          </w:p>
        </w:tc>
        <w:tc>
          <w:tcPr>
            <w:tcW w:w="1245" w:type="dxa"/>
          </w:tcPr>
          <w:p w14:paraId="7CF873F8" w14:textId="77777777" w:rsidR="00277723" w:rsidRPr="001B0CC1" w:rsidRDefault="00277723" w:rsidP="002745DF">
            <w:pPr>
              <w:pStyle w:val="TAL"/>
              <w:rPr>
                <w:ins w:id="3372" w:author="2952" w:date="2023-06-20T15:27:00Z"/>
              </w:rPr>
            </w:pPr>
          </w:p>
        </w:tc>
      </w:tr>
      <w:tr w:rsidR="00277723" w:rsidRPr="001B0CC1" w14:paraId="7682AE95" w14:textId="77777777" w:rsidTr="002745DF">
        <w:trPr>
          <w:ins w:id="3373" w:author="2952" w:date="2023-06-20T15:27:00Z"/>
        </w:trPr>
        <w:tc>
          <w:tcPr>
            <w:tcW w:w="4535" w:type="dxa"/>
          </w:tcPr>
          <w:p w14:paraId="4639515C" w14:textId="77777777" w:rsidR="00277723" w:rsidRPr="001B0CC1" w:rsidRDefault="00277723" w:rsidP="002745DF">
            <w:pPr>
              <w:pStyle w:val="TAL"/>
              <w:rPr>
                <w:ins w:id="3374" w:author="2952" w:date="2023-06-20T15:27:00Z"/>
              </w:rPr>
            </w:pPr>
            <w:ins w:id="3375" w:author="2952" w:date="2023-06-20T15:27:00Z">
              <w:r w:rsidRPr="001B0CC1">
                <w:t xml:space="preserve">  downlinkConfigCommon</w:t>
              </w:r>
            </w:ins>
          </w:p>
        </w:tc>
        <w:tc>
          <w:tcPr>
            <w:tcW w:w="2267" w:type="dxa"/>
          </w:tcPr>
          <w:p w14:paraId="1FF3021A" w14:textId="77777777" w:rsidR="00277723" w:rsidRPr="001B0CC1" w:rsidRDefault="00277723" w:rsidP="002745DF">
            <w:pPr>
              <w:pStyle w:val="TAL"/>
              <w:rPr>
                <w:ins w:id="3376" w:author="2952" w:date="2023-06-20T15:27:00Z"/>
              </w:rPr>
            </w:pPr>
            <w:ins w:id="3377" w:author="2952" w:date="2023-06-20T15:27:00Z">
              <w:r w:rsidRPr="001B0CC1">
                <w:t>DownlinkConfigCommon</w:t>
              </w:r>
            </w:ins>
          </w:p>
        </w:tc>
        <w:tc>
          <w:tcPr>
            <w:tcW w:w="1700" w:type="dxa"/>
          </w:tcPr>
          <w:p w14:paraId="48A46474" w14:textId="77777777" w:rsidR="00277723" w:rsidRPr="001B0CC1" w:rsidRDefault="00277723" w:rsidP="002745DF">
            <w:pPr>
              <w:pStyle w:val="TAL"/>
              <w:rPr>
                <w:ins w:id="3378" w:author="2952" w:date="2023-06-20T15:27:00Z"/>
              </w:rPr>
            </w:pPr>
            <w:ins w:id="3379" w:author="2952" w:date="2023-06-20T15:27:00Z">
              <w:r w:rsidRPr="00D70946">
                <w:t xml:space="preserve">Table </w:t>
              </w:r>
              <w:r>
                <w:t>14.1.1.4</w:t>
              </w:r>
              <w:r w:rsidRPr="00D70946">
                <w:t>.</w:t>
              </w:r>
              <w:r>
                <w:t>1.3.3-6</w:t>
              </w:r>
            </w:ins>
          </w:p>
        </w:tc>
        <w:tc>
          <w:tcPr>
            <w:tcW w:w="1245" w:type="dxa"/>
          </w:tcPr>
          <w:p w14:paraId="65AE9B24" w14:textId="77777777" w:rsidR="00277723" w:rsidRPr="001B0CC1" w:rsidRDefault="00277723" w:rsidP="002745DF">
            <w:pPr>
              <w:pStyle w:val="TAL"/>
              <w:rPr>
                <w:ins w:id="3380" w:author="2952" w:date="2023-06-20T15:27:00Z"/>
              </w:rPr>
            </w:pPr>
          </w:p>
        </w:tc>
      </w:tr>
      <w:tr w:rsidR="00277723" w:rsidRPr="001B0CC1" w14:paraId="69EE7F2D" w14:textId="77777777" w:rsidTr="002745DF">
        <w:trPr>
          <w:ins w:id="3381" w:author="2952" w:date="2023-06-20T15:27:00Z"/>
        </w:trPr>
        <w:tc>
          <w:tcPr>
            <w:tcW w:w="4535" w:type="dxa"/>
          </w:tcPr>
          <w:p w14:paraId="0E7089A9" w14:textId="77777777" w:rsidR="00277723" w:rsidRPr="001B0CC1" w:rsidRDefault="00277723" w:rsidP="002745DF">
            <w:pPr>
              <w:pStyle w:val="TAL"/>
              <w:rPr>
                <w:ins w:id="3382" w:author="2952" w:date="2023-06-20T15:27:00Z"/>
              </w:rPr>
            </w:pPr>
            <w:ins w:id="3383" w:author="2952" w:date="2023-06-20T15:27:00Z">
              <w:r w:rsidRPr="001B0CC1">
                <w:t>}</w:t>
              </w:r>
            </w:ins>
          </w:p>
        </w:tc>
        <w:tc>
          <w:tcPr>
            <w:tcW w:w="2267" w:type="dxa"/>
          </w:tcPr>
          <w:p w14:paraId="0E5DD1DE" w14:textId="77777777" w:rsidR="00277723" w:rsidRPr="001B0CC1" w:rsidRDefault="00277723" w:rsidP="002745DF">
            <w:pPr>
              <w:pStyle w:val="TAL"/>
              <w:rPr>
                <w:ins w:id="3384" w:author="2952" w:date="2023-06-20T15:27:00Z"/>
              </w:rPr>
            </w:pPr>
          </w:p>
        </w:tc>
        <w:tc>
          <w:tcPr>
            <w:tcW w:w="1700" w:type="dxa"/>
          </w:tcPr>
          <w:p w14:paraId="4048F156" w14:textId="77777777" w:rsidR="00277723" w:rsidRPr="00D70946" w:rsidRDefault="00277723" w:rsidP="002745DF">
            <w:pPr>
              <w:pStyle w:val="TAL"/>
              <w:rPr>
                <w:ins w:id="3385" w:author="2952" w:date="2023-06-20T15:27:00Z"/>
              </w:rPr>
            </w:pPr>
          </w:p>
        </w:tc>
        <w:tc>
          <w:tcPr>
            <w:tcW w:w="1245" w:type="dxa"/>
          </w:tcPr>
          <w:p w14:paraId="495F5937" w14:textId="77777777" w:rsidR="00277723" w:rsidRPr="001B0CC1" w:rsidRDefault="00277723" w:rsidP="002745DF">
            <w:pPr>
              <w:pStyle w:val="TAL"/>
              <w:rPr>
                <w:ins w:id="3386" w:author="2952" w:date="2023-06-20T15:27:00Z"/>
              </w:rPr>
            </w:pPr>
          </w:p>
        </w:tc>
      </w:tr>
    </w:tbl>
    <w:p w14:paraId="7D91C646" w14:textId="77777777" w:rsidR="00277723" w:rsidRDefault="00277723" w:rsidP="00277723">
      <w:pPr>
        <w:rPr>
          <w:ins w:id="3387" w:author="2952" w:date="2023-06-20T15:27:00Z"/>
        </w:rPr>
      </w:pPr>
    </w:p>
    <w:p w14:paraId="5C705EF8" w14:textId="77777777" w:rsidR="00277723" w:rsidRPr="001B0CC1" w:rsidRDefault="00277723" w:rsidP="00277723">
      <w:pPr>
        <w:pStyle w:val="TH"/>
        <w:rPr>
          <w:ins w:id="3388" w:author="2952" w:date="2023-06-20T15:27:00Z"/>
          <w:i/>
          <w:iCs/>
        </w:rPr>
      </w:pPr>
      <w:ins w:id="3389" w:author="2952" w:date="2023-06-20T15:27:00Z">
        <w:r w:rsidRPr="00D70946">
          <w:t xml:space="preserve">Table </w:t>
        </w:r>
        <w:r>
          <w:t>14.1.1.4.1</w:t>
        </w:r>
        <w:r w:rsidRPr="00D70946">
          <w:t>.</w:t>
        </w:r>
        <w:r>
          <w:t>3.3-6</w:t>
        </w:r>
        <w:r w:rsidRPr="001B0CC1">
          <w:t xml:space="preserve">: </w:t>
        </w:r>
        <w:r w:rsidRPr="001B0CC1">
          <w:rPr>
            <w:i/>
            <w:iCs/>
          </w:rPr>
          <w:t>DownlinkConfigCommon</w:t>
        </w:r>
        <w:r>
          <w:rPr>
            <w:i/>
            <w:iCs/>
          </w:rPr>
          <w:t xml:space="preserve"> </w:t>
        </w:r>
        <w:r w:rsidRPr="008F3642">
          <w:rPr>
            <w:lang w:eastAsia="zh-CN"/>
          </w:rPr>
          <w:t>(</w:t>
        </w:r>
        <w:r w:rsidRPr="00A3101B">
          <w:t xml:space="preserve">Table </w:t>
        </w:r>
        <w:r>
          <w:t>14.1.1.4.1</w:t>
        </w:r>
        <w:r w:rsidRPr="00A3101B">
          <w:t>.3.</w:t>
        </w:r>
        <w:r>
          <w:t>3</w:t>
        </w:r>
        <w:r w:rsidRPr="00A3101B">
          <w:t>-</w:t>
        </w:r>
        <w:r>
          <w:t>5</w:t>
        </w:r>
        <w:r w:rsidRPr="00A3101B">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14F7814B" w14:textId="77777777" w:rsidTr="002745DF">
        <w:trPr>
          <w:ins w:id="3390" w:author="2952" w:date="2023-06-20T15:27:00Z"/>
        </w:trPr>
        <w:tc>
          <w:tcPr>
            <w:tcW w:w="9747" w:type="dxa"/>
            <w:gridSpan w:val="4"/>
          </w:tcPr>
          <w:p w14:paraId="5DF82D87" w14:textId="77777777" w:rsidR="00277723" w:rsidRPr="001B0CC1" w:rsidRDefault="00277723" w:rsidP="002745DF">
            <w:pPr>
              <w:pStyle w:val="TAH"/>
              <w:jc w:val="left"/>
              <w:rPr>
                <w:ins w:id="3391" w:author="2952" w:date="2023-06-20T15:27:00Z"/>
                <w:b w:val="0"/>
              </w:rPr>
            </w:pPr>
            <w:ins w:id="3392" w:author="2952" w:date="2023-06-20T15:27:00Z">
              <w:r w:rsidRPr="001B04FA">
                <w:rPr>
                  <w:b w:val="0"/>
                </w:rPr>
                <w:t>Derivation Path: TS 38.508-1 [4],</w:t>
              </w:r>
              <w:r w:rsidRPr="001B0CC1">
                <w:rPr>
                  <w:b w:val="0"/>
                </w:rPr>
                <w:t xml:space="preserve"> </w:t>
              </w:r>
              <w:r w:rsidRPr="001B04FA">
                <w:rPr>
                  <w:b w:val="0"/>
                </w:rPr>
                <w:t>Table 4.6.3-</w:t>
              </w:r>
              <w:r>
                <w:rPr>
                  <w:b w:val="0"/>
                </w:rPr>
                <w:t>52, condition SCell_Add</w:t>
              </w:r>
            </w:ins>
          </w:p>
        </w:tc>
      </w:tr>
      <w:tr w:rsidR="00277723" w:rsidRPr="001B0CC1" w14:paraId="4C3337DF" w14:textId="77777777" w:rsidTr="002745DF">
        <w:trPr>
          <w:ins w:id="3393" w:author="2952" w:date="2023-06-20T15:27:00Z"/>
        </w:trPr>
        <w:tc>
          <w:tcPr>
            <w:tcW w:w="4535" w:type="dxa"/>
          </w:tcPr>
          <w:p w14:paraId="7627C746" w14:textId="77777777" w:rsidR="00277723" w:rsidRPr="001B0CC1" w:rsidRDefault="00277723" w:rsidP="002745DF">
            <w:pPr>
              <w:pStyle w:val="TAH"/>
              <w:rPr>
                <w:ins w:id="3394" w:author="2952" w:date="2023-06-20T15:27:00Z"/>
              </w:rPr>
            </w:pPr>
            <w:ins w:id="3395" w:author="2952" w:date="2023-06-20T15:27:00Z">
              <w:r w:rsidRPr="001B0CC1">
                <w:t>Information Element</w:t>
              </w:r>
            </w:ins>
          </w:p>
        </w:tc>
        <w:tc>
          <w:tcPr>
            <w:tcW w:w="2267" w:type="dxa"/>
          </w:tcPr>
          <w:p w14:paraId="6F14CF00" w14:textId="77777777" w:rsidR="00277723" w:rsidRPr="001B0CC1" w:rsidRDefault="00277723" w:rsidP="002745DF">
            <w:pPr>
              <w:pStyle w:val="TAH"/>
              <w:rPr>
                <w:ins w:id="3396" w:author="2952" w:date="2023-06-20T15:27:00Z"/>
              </w:rPr>
            </w:pPr>
            <w:ins w:id="3397" w:author="2952" w:date="2023-06-20T15:27:00Z">
              <w:r w:rsidRPr="001B0CC1">
                <w:t>Value/remark</w:t>
              </w:r>
            </w:ins>
          </w:p>
        </w:tc>
        <w:tc>
          <w:tcPr>
            <w:tcW w:w="1700" w:type="dxa"/>
          </w:tcPr>
          <w:p w14:paraId="0C561589" w14:textId="77777777" w:rsidR="00277723" w:rsidRPr="001B0CC1" w:rsidRDefault="00277723" w:rsidP="002745DF">
            <w:pPr>
              <w:pStyle w:val="TAH"/>
              <w:rPr>
                <w:ins w:id="3398" w:author="2952" w:date="2023-06-20T15:27:00Z"/>
              </w:rPr>
            </w:pPr>
            <w:ins w:id="3399" w:author="2952" w:date="2023-06-20T15:27:00Z">
              <w:r w:rsidRPr="001B0CC1">
                <w:t>Comment</w:t>
              </w:r>
            </w:ins>
          </w:p>
        </w:tc>
        <w:tc>
          <w:tcPr>
            <w:tcW w:w="1245" w:type="dxa"/>
          </w:tcPr>
          <w:p w14:paraId="5D84D6D9" w14:textId="77777777" w:rsidR="00277723" w:rsidRPr="001B0CC1" w:rsidRDefault="00277723" w:rsidP="002745DF">
            <w:pPr>
              <w:pStyle w:val="TAH"/>
              <w:rPr>
                <w:ins w:id="3400" w:author="2952" w:date="2023-06-20T15:27:00Z"/>
              </w:rPr>
            </w:pPr>
            <w:ins w:id="3401" w:author="2952" w:date="2023-06-20T15:27:00Z">
              <w:r w:rsidRPr="001B0CC1">
                <w:t>Condition</w:t>
              </w:r>
            </w:ins>
          </w:p>
        </w:tc>
      </w:tr>
      <w:tr w:rsidR="00277723" w:rsidRPr="001B0CC1" w14:paraId="43A4AF47" w14:textId="77777777" w:rsidTr="002745DF">
        <w:trPr>
          <w:ins w:id="3402" w:author="2952" w:date="2023-06-20T15:27:00Z"/>
        </w:trPr>
        <w:tc>
          <w:tcPr>
            <w:tcW w:w="4535" w:type="dxa"/>
          </w:tcPr>
          <w:p w14:paraId="63F33536" w14:textId="77777777" w:rsidR="00277723" w:rsidRPr="001B0CC1" w:rsidRDefault="00277723" w:rsidP="002745DF">
            <w:pPr>
              <w:pStyle w:val="TAL"/>
              <w:rPr>
                <w:ins w:id="3403" w:author="2952" w:date="2023-06-20T15:27:00Z"/>
              </w:rPr>
            </w:pPr>
            <w:ins w:id="3404" w:author="2952" w:date="2023-06-20T15:27:00Z">
              <w:r w:rsidRPr="001B0CC1">
                <w:t>DownlinkConfigCommon ::= SEQUENCE {</w:t>
              </w:r>
            </w:ins>
          </w:p>
        </w:tc>
        <w:tc>
          <w:tcPr>
            <w:tcW w:w="2267" w:type="dxa"/>
          </w:tcPr>
          <w:p w14:paraId="044D323C" w14:textId="77777777" w:rsidR="00277723" w:rsidRPr="001B0CC1" w:rsidRDefault="00277723" w:rsidP="002745DF">
            <w:pPr>
              <w:pStyle w:val="TAL"/>
              <w:rPr>
                <w:ins w:id="3405" w:author="2952" w:date="2023-06-20T15:27:00Z"/>
              </w:rPr>
            </w:pPr>
          </w:p>
        </w:tc>
        <w:tc>
          <w:tcPr>
            <w:tcW w:w="1700" w:type="dxa"/>
          </w:tcPr>
          <w:p w14:paraId="208CE491" w14:textId="77777777" w:rsidR="00277723" w:rsidRPr="001B0CC1" w:rsidRDefault="00277723" w:rsidP="002745DF">
            <w:pPr>
              <w:pStyle w:val="TAL"/>
              <w:rPr>
                <w:ins w:id="3406" w:author="2952" w:date="2023-06-20T15:27:00Z"/>
              </w:rPr>
            </w:pPr>
          </w:p>
        </w:tc>
        <w:tc>
          <w:tcPr>
            <w:tcW w:w="1245" w:type="dxa"/>
          </w:tcPr>
          <w:p w14:paraId="58294E10" w14:textId="77777777" w:rsidR="00277723" w:rsidRPr="001B0CC1" w:rsidRDefault="00277723" w:rsidP="002745DF">
            <w:pPr>
              <w:pStyle w:val="TAL"/>
              <w:rPr>
                <w:ins w:id="3407" w:author="2952" w:date="2023-06-20T15:27:00Z"/>
              </w:rPr>
            </w:pPr>
          </w:p>
        </w:tc>
      </w:tr>
      <w:tr w:rsidR="00277723" w:rsidRPr="001B0CC1" w14:paraId="31C0869D" w14:textId="77777777" w:rsidTr="002745DF">
        <w:trPr>
          <w:ins w:id="3408" w:author="2952" w:date="2023-06-20T15:27:00Z"/>
        </w:trPr>
        <w:tc>
          <w:tcPr>
            <w:tcW w:w="4535" w:type="dxa"/>
          </w:tcPr>
          <w:p w14:paraId="1FE50D1D" w14:textId="77777777" w:rsidR="00277723" w:rsidRPr="001B0CC1" w:rsidDel="007D591F" w:rsidRDefault="00277723" w:rsidP="002745DF">
            <w:pPr>
              <w:pStyle w:val="TAL"/>
              <w:rPr>
                <w:ins w:id="3409" w:author="2952" w:date="2023-06-20T15:27:00Z"/>
              </w:rPr>
            </w:pPr>
            <w:ins w:id="3410" w:author="2952" w:date="2023-06-20T15:27:00Z">
              <w:r w:rsidRPr="001B0CC1">
                <w:t xml:space="preserve">  initialDownlinkBWP</w:t>
              </w:r>
            </w:ins>
          </w:p>
        </w:tc>
        <w:tc>
          <w:tcPr>
            <w:tcW w:w="2267" w:type="dxa"/>
          </w:tcPr>
          <w:p w14:paraId="3134CE9A" w14:textId="77777777" w:rsidR="00277723" w:rsidRPr="001B0CC1" w:rsidRDefault="00277723" w:rsidP="002745DF">
            <w:pPr>
              <w:pStyle w:val="TAL"/>
              <w:rPr>
                <w:ins w:id="3411" w:author="2952" w:date="2023-06-20T15:27:00Z"/>
              </w:rPr>
            </w:pPr>
            <w:ins w:id="3412" w:author="2952" w:date="2023-06-20T15:27:00Z">
              <w:r w:rsidRPr="001B0CC1">
                <w:t xml:space="preserve">BWP-DownlinkCommon </w:t>
              </w:r>
            </w:ins>
          </w:p>
        </w:tc>
        <w:tc>
          <w:tcPr>
            <w:tcW w:w="1700" w:type="dxa"/>
          </w:tcPr>
          <w:p w14:paraId="51E6C535" w14:textId="77777777" w:rsidR="00277723" w:rsidRPr="001B0CC1" w:rsidRDefault="00277723" w:rsidP="002745DF">
            <w:pPr>
              <w:pStyle w:val="TAL"/>
              <w:rPr>
                <w:ins w:id="3413" w:author="2952" w:date="2023-06-20T15:27:00Z"/>
              </w:rPr>
            </w:pPr>
            <w:ins w:id="3414" w:author="2952" w:date="2023-06-20T15:27:00Z">
              <w:r w:rsidRPr="00D70946">
                <w:t xml:space="preserve">Table </w:t>
              </w:r>
              <w:r>
                <w:t>14.1.1.4</w:t>
              </w:r>
              <w:r w:rsidRPr="00D70946">
                <w:t>.</w:t>
              </w:r>
              <w:r>
                <w:t>1.3.3-7</w:t>
              </w:r>
            </w:ins>
          </w:p>
        </w:tc>
        <w:tc>
          <w:tcPr>
            <w:tcW w:w="1245" w:type="dxa"/>
          </w:tcPr>
          <w:p w14:paraId="1D28653D" w14:textId="77777777" w:rsidR="00277723" w:rsidRPr="001B0CC1" w:rsidRDefault="00277723" w:rsidP="002745DF">
            <w:pPr>
              <w:pStyle w:val="TAL"/>
              <w:rPr>
                <w:ins w:id="3415" w:author="2952" w:date="2023-06-20T15:27:00Z"/>
              </w:rPr>
            </w:pPr>
          </w:p>
        </w:tc>
      </w:tr>
      <w:tr w:rsidR="00277723" w:rsidRPr="001B0CC1" w14:paraId="6FF3196E" w14:textId="77777777" w:rsidTr="002745DF">
        <w:trPr>
          <w:ins w:id="3416" w:author="2952" w:date="2023-06-20T15:27:00Z"/>
        </w:trPr>
        <w:tc>
          <w:tcPr>
            <w:tcW w:w="4535" w:type="dxa"/>
          </w:tcPr>
          <w:p w14:paraId="41F90A61" w14:textId="77777777" w:rsidR="00277723" w:rsidRPr="001B0CC1" w:rsidRDefault="00277723" w:rsidP="002745DF">
            <w:pPr>
              <w:pStyle w:val="TAL"/>
              <w:rPr>
                <w:ins w:id="3417" w:author="2952" w:date="2023-06-20T15:27:00Z"/>
              </w:rPr>
            </w:pPr>
            <w:ins w:id="3418" w:author="2952" w:date="2023-06-20T15:27:00Z">
              <w:r w:rsidRPr="001B0CC1">
                <w:t>}</w:t>
              </w:r>
            </w:ins>
          </w:p>
        </w:tc>
        <w:tc>
          <w:tcPr>
            <w:tcW w:w="2267" w:type="dxa"/>
          </w:tcPr>
          <w:p w14:paraId="0A1000CF" w14:textId="77777777" w:rsidR="00277723" w:rsidRPr="001B0CC1" w:rsidRDefault="00277723" w:rsidP="002745DF">
            <w:pPr>
              <w:pStyle w:val="TAL"/>
              <w:rPr>
                <w:ins w:id="3419" w:author="2952" w:date="2023-06-20T15:27:00Z"/>
              </w:rPr>
            </w:pPr>
          </w:p>
        </w:tc>
        <w:tc>
          <w:tcPr>
            <w:tcW w:w="1700" w:type="dxa"/>
          </w:tcPr>
          <w:p w14:paraId="22FBC950" w14:textId="77777777" w:rsidR="00277723" w:rsidRPr="001B0CC1" w:rsidRDefault="00277723" w:rsidP="002745DF">
            <w:pPr>
              <w:pStyle w:val="TAL"/>
              <w:rPr>
                <w:ins w:id="3420" w:author="2952" w:date="2023-06-20T15:27:00Z"/>
              </w:rPr>
            </w:pPr>
          </w:p>
        </w:tc>
        <w:tc>
          <w:tcPr>
            <w:tcW w:w="1245" w:type="dxa"/>
          </w:tcPr>
          <w:p w14:paraId="3066B9CF" w14:textId="77777777" w:rsidR="00277723" w:rsidRPr="001B0CC1" w:rsidRDefault="00277723" w:rsidP="002745DF">
            <w:pPr>
              <w:pStyle w:val="TAL"/>
              <w:rPr>
                <w:ins w:id="3421" w:author="2952" w:date="2023-06-20T15:27:00Z"/>
              </w:rPr>
            </w:pPr>
          </w:p>
        </w:tc>
      </w:tr>
    </w:tbl>
    <w:p w14:paraId="5C238BFE" w14:textId="77777777" w:rsidR="00277723" w:rsidRPr="001B0CC1" w:rsidRDefault="00277723" w:rsidP="00277723">
      <w:pPr>
        <w:rPr>
          <w:ins w:id="3422" w:author="2952" w:date="2023-06-20T15:27:00Z"/>
        </w:rPr>
      </w:pPr>
    </w:p>
    <w:p w14:paraId="5ABE7300" w14:textId="77777777" w:rsidR="00277723" w:rsidRPr="001B0CC1" w:rsidRDefault="00277723" w:rsidP="00277723">
      <w:pPr>
        <w:pStyle w:val="TH"/>
        <w:rPr>
          <w:ins w:id="3423" w:author="2952" w:date="2023-06-20T15:27:00Z"/>
        </w:rPr>
      </w:pPr>
      <w:ins w:id="3424" w:author="2952" w:date="2023-06-20T15:27:00Z">
        <w:r w:rsidRPr="00D70946">
          <w:t xml:space="preserve">Table </w:t>
        </w:r>
        <w:r>
          <w:t>14.1.1.4.1</w:t>
        </w:r>
        <w:r w:rsidRPr="00D70946">
          <w:t>.</w:t>
        </w:r>
        <w:r>
          <w:t>3.3-7</w:t>
        </w:r>
        <w:r w:rsidRPr="001B0CC1">
          <w:t xml:space="preserve">: </w:t>
        </w:r>
        <w:r w:rsidRPr="001B0CC1">
          <w:rPr>
            <w:i/>
          </w:rPr>
          <w:t>BWP-DownlinkCommon</w:t>
        </w:r>
        <w:r>
          <w:rPr>
            <w:i/>
          </w:rPr>
          <w:t xml:space="preserve"> </w:t>
        </w:r>
        <w:r w:rsidRPr="008F3642">
          <w:rPr>
            <w:lang w:eastAsia="zh-CN"/>
          </w:rPr>
          <w:t>(</w:t>
        </w:r>
        <w:r w:rsidRPr="00A3101B">
          <w:t xml:space="preserve">Table </w:t>
        </w:r>
        <w:r>
          <w:t>14.1.1.4.1</w:t>
        </w:r>
        <w:r w:rsidRPr="00A3101B">
          <w:t>.3.</w:t>
        </w:r>
        <w:r>
          <w:t>3</w:t>
        </w:r>
        <w:r w:rsidRPr="00A3101B">
          <w:t>-</w:t>
        </w:r>
        <w:r>
          <w:t>6</w:t>
        </w:r>
        <w:r w:rsidRPr="00A3101B">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02E11737" w14:textId="77777777" w:rsidTr="002745DF">
        <w:trPr>
          <w:ins w:id="3425" w:author="2952" w:date="2023-06-20T15:27:00Z"/>
        </w:trPr>
        <w:tc>
          <w:tcPr>
            <w:tcW w:w="9747" w:type="dxa"/>
            <w:gridSpan w:val="4"/>
          </w:tcPr>
          <w:p w14:paraId="574EBE23" w14:textId="77777777" w:rsidR="00277723" w:rsidRPr="001B0CC1" w:rsidRDefault="00277723" w:rsidP="002745DF">
            <w:pPr>
              <w:pStyle w:val="TAH"/>
              <w:jc w:val="left"/>
              <w:rPr>
                <w:ins w:id="3426" w:author="2952" w:date="2023-06-20T15:27:00Z"/>
                <w:b w:val="0"/>
              </w:rPr>
            </w:pPr>
            <w:ins w:id="3427" w:author="2952" w:date="2023-06-20T15:27:00Z">
              <w:r w:rsidRPr="001B04FA">
                <w:rPr>
                  <w:b w:val="0"/>
                </w:rPr>
                <w:t>Derivation Path: TS 38.508-1 [4],</w:t>
              </w:r>
              <w:r w:rsidRPr="001B0CC1">
                <w:rPr>
                  <w:b w:val="0"/>
                </w:rPr>
                <w:t xml:space="preserve"> </w:t>
              </w:r>
              <w:r w:rsidRPr="001B04FA">
                <w:rPr>
                  <w:b w:val="0"/>
                </w:rPr>
                <w:t>Table 4.6.3-</w:t>
              </w:r>
              <w:r>
                <w:rPr>
                  <w:b w:val="0"/>
                </w:rPr>
                <w:t xml:space="preserve">10, </w:t>
              </w:r>
              <w:r w:rsidRPr="00F6182C">
                <w:rPr>
                  <w:b w:val="0"/>
                </w:rPr>
                <w:t xml:space="preserve">condition </w:t>
              </w:r>
              <w:r>
                <w:rPr>
                  <w:b w:val="0"/>
                </w:rPr>
                <w:t>SCell_Add</w:t>
              </w:r>
            </w:ins>
          </w:p>
        </w:tc>
      </w:tr>
      <w:tr w:rsidR="00277723" w:rsidRPr="001B0CC1" w14:paraId="3404E612" w14:textId="77777777" w:rsidTr="002745DF">
        <w:trPr>
          <w:ins w:id="3428" w:author="2952" w:date="2023-06-20T15:27:00Z"/>
        </w:trPr>
        <w:tc>
          <w:tcPr>
            <w:tcW w:w="4535" w:type="dxa"/>
          </w:tcPr>
          <w:p w14:paraId="10444BEF" w14:textId="77777777" w:rsidR="00277723" w:rsidRPr="001B0CC1" w:rsidRDefault="00277723" w:rsidP="002745DF">
            <w:pPr>
              <w:pStyle w:val="TAH"/>
              <w:rPr>
                <w:ins w:id="3429" w:author="2952" w:date="2023-06-20T15:27:00Z"/>
              </w:rPr>
            </w:pPr>
            <w:ins w:id="3430" w:author="2952" w:date="2023-06-20T15:27:00Z">
              <w:r w:rsidRPr="001B0CC1">
                <w:t>Information Element</w:t>
              </w:r>
            </w:ins>
          </w:p>
        </w:tc>
        <w:tc>
          <w:tcPr>
            <w:tcW w:w="2267" w:type="dxa"/>
          </w:tcPr>
          <w:p w14:paraId="2721D716" w14:textId="77777777" w:rsidR="00277723" w:rsidRPr="001B0CC1" w:rsidRDefault="00277723" w:rsidP="002745DF">
            <w:pPr>
              <w:pStyle w:val="TAH"/>
              <w:rPr>
                <w:ins w:id="3431" w:author="2952" w:date="2023-06-20T15:27:00Z"/>
              </w:rPr>
            </w:pPr>
            <w:ins w:id="3432" w:author="2952" w:date="2023-06-20T15:27:00Z">
              <w:r w:rsidRPr="001B0CC1">
                <w:t>Value/remark</w:t>
              </w:r>
            </w:ins>
          </w:p>
        </w:tc>
        <w:tc>
          <w:tcPr>
            <w:tcW w:w="1700" w:type="dxa"/>
          </w:tcPr>
          <w:p w14:paraId="58452781" w14:textId="77777777" w:rsidR="00277723" w:rsidRPr="001B0CC1" w:rsidRDefault="00277723" w:rsidP="002745DF">
            <w:pPr>
              <w:pStyle w:val="TAH"/>
              <w:rPr>
                <w:ins w:id="3433" w:author="2952" w:date="2023-06-20T15:27:00Z"/>
              </w:rPr>
            </w:pPr>
            <w:ins w:id="3434" w:author="2952" w:date="2023-06-20T15:27:00Z">
              <w:r w:rsidRPr="001B0CC1">
                <w:t>Comment</w:t>
              </w:r>
            </w:ins>
          </w:p>
        </w:tc>
        <w:tc>
          <w:tcPr>
            <w:tcW w:w="1245" w:type="dxa"/>
          </w:tcPr>
          <w:p w14:paraId="700968C3" w14:textId="77777777" w:rsidR="00277723" w:rsidRPr="001B0CC1" w:rsidRDefault="00277723" w:rsidP="002745DF">
            <w:pPr>
              <w:pStyle w:val="TAH"/>
              <w:rPr>
                <w:ins w:id="3435" w:author="2952" w:date="2023-06-20T15:27:00Z"/>
              </w:rPr>
            </w:pPr>
            <w:ins w:id="3436" w:author="2952" w:date="2023-06-20T15:27:00Z">
              <w:r w:rsidRPr="001B0CC1">
                <w:t>Condition</w:t>
              </w:r>
            </w:ins>
          </w:p>
        </w:tc>
      </w:tr>
      <w:tr w:rsidR="00277723" w:rsidRPr="001B0CC1" w14:paraId="6A0EC13C" w14:textId="77777777" w:rsidTr="002745DF">
        <w:trPr>
          <w:ins w:id="3437" w:author="2952" w:date="2023-06-20T15:27:00Z"/>
        </w:trPr>
        <w:tc>
          <w:tcPr>
            <w:tcW w:w="4535" w:type="dxa"/>
          </w:tcPr>
          <w:p w14:paraId="3AFB034D" w14:textId="77777777" w:rsidR="00277723" w:rsidRPr="001B0CC1" w:rsidRDefault="00277723" w:rsidP="002745DF">
            <w:pPr>
              <w:pStyle w:val="TAL"/>
              <w:rPr>
                <w:ins w:id="3438" w:author="2952" w:date="2023-06-20T15:27:00Z"/>
              </w:rPr>
            </w:pPr>
            <w:ins w:id="3439" w:author="2952" w:date="2023-06-20T15:27:00Z">
              <w:r w:rsidRPr="001B0CC1">
                <w:t xml:space="preserve">BWP-DownlinkCommon ::= </w:t>
              </w:r>
              <w:r w:rsidRPr="001B0CC1">
                <w:rPr>
                  <w:snapToGrid w:val="0"/>
                </w:rPr>
                <w:t xml:space="preserve">SEQUENCE </w:t>
              </w:r>
              <w:r w:rsidRPr="001B0CC1">
                <w:t>{</w:t>
              </w:r>
            </w:ins>
          </w:p>
        </w:tc>
        <w:tc>
          <w:tcPr>
            <w:tcW w:w="2267" w:type="dxa"/>
          </w:tcPr>
          <w:p w14:paraId="4ABA74BE" w14:textId="77777777" w:rsidR="00277723" w:rsidRPr="001B0CC1" w:rsidRDefault="00277723" w:rsidP="002745DF">
            <w:pPr>
              <w:pStyle w:val="TAL"/>
              <w:rPr>
                <w:ins w:id="3440" w:author="2952" w:date="2023-06-20T15:27:00Z"/>
              </w:rPr>
            </w:pPr>
          </w:p>
        </w:tc>
        <w:tc>
          <w:tcPr>
            <w:tcW w:w="1700" w:type="dxa"/>
          </w:tcPr>
          <w:p w14:paraId="6E1D79B5" w14:textId="77777777" w:rsidR="00277723" w:rsidRPr="001B0CC1" w:rsidRDefault="00277723" w:rsidP="002745DF">
            <w:pPr>
              <w:pStyle w:val="TAL"/>
              <w:rPr>
                <w:ins w:id="3441" w:author="2952" w:date="2023-06-20T15:27:00Z"/>
              </w:rPr>
            </w:pPr>
          </w:p>
        </w:tc>
        <w:tc>
          <w:tcPr>
            <w:tcW w:w="1245" w:type="dxa"/>
          </w:tcPr>
          <w:p w14:paraId="7BD3090A" w14:textId="77777777" w:rsidR="00277723" w:rsidRPr="001B0CC1" w:rsidRDefault="00277723" w:rsidP="002745DF">
            <w:pPr>
              <w:pStyle w:val="TAL"/>
              <w:rPr>
                <w:ins w:id="3442" w:author="2952" w:date="2023-06-20T15:27:00Z"/>
              </w:rPr>
            </w:pPr>
          </w:p>
        </w:tc>
      </w:tr>
      <w:tr w:rsidR="00277723" w:rsidRPr="001B0CC1" w14:paraId="787DA2FB" w14:textId="77777777" w:rsidTr="002745DF">
        <w:trPr>
          <w:ins w:id="3443" w:author="2952" w:date="2023-06-20T15:27:00Z"/>
        </w:trPr>
        <w:tc>
          <w:tcPr>
            <w:tcW w:w="4535" w:type="dxa"/>
          </w:tcPr>
          <w:p w14:paraId="53181DB2" w14:textId="77777777" w:rsidR="00277723" w:rsidRPr="001B0CC1" w:rsidRDefault="00277723" w:rsidP="002745DF">
            <w:pPr>
              <w:pStyle w:val="TAL"/>
              <w:rPr>
                <w:ins w:id="3444" w:author="2952" w:date="2023-06-20T15:27:00Z"/>
              </w:rPr>
            </w:pPr>
            <w:ins w:id="3445" w:author="2952" w:date="2023-06-20T15:27:00Z">
              <w:r w:rsidRPr="001B0CC1">
                <w:t xml:space="preserve">  pdcch-ConfigCommon CHOICE {</w:t>
              </w:r>
            </w:ins>
          </w:p>
        </w:tc>
        <w:tc>
          <w:tcPr>
            <w:tcW w:w="2267" w:type="dxa"/>
          </w:tcPr>
          <w:p w14:paraId="5F381C04" w14:textId="77777777" w:rsidR="00277723" w:rsidRPr="001B0CC1" w:rsidRDefault="00277723" w:rsidP="002745DF">
            <w:pPr>
              <w:pStyle w:val="TAL"/>
              <w:rPr>
                <w:ins w:id="3446" w:author="2952" w:date="2023-06-20T15:27:00Z"/>
              </w:rPr>
            </w:pPr>
          </w:p>
        </w:tc>
        <w:tc>
          <w:tcPr>
            <w:tcW w:w="1700" w:type="dxa"/>
          </w:tcPr>
          <w:p w14:paraId="0697A3F1" w14:textId="77777777" w:rsidR="00277723" w:rsidRPr="001B0CC1" w:rsidRDefault="00277723" w:rsidP="002745DF">
            <w:pPr>
              <w:pStyle w:val="TAL"/>
              <w:rPr>
                <w:ins w:id="3447" w:author="2952" w:date="2023-06-20T15:27:00Z"/>
              </w:rPr>
            </w:pPr>
          </w:p>
        </w:tc>
        <w:tc>
          <w:tcPr>
            <w:tcW w:w="1245" w:type="dxa"/>
          </w:tcPr>
          <w:p w14:paraId="027909E7" w14:textId="77777777" w:rsidR="00277723" w:rsidRPr="001B0CC1" w:rsidRDefault="00277723" w:rsidP="002745DF">
            <w:pPr>
              <w:pStyle w:val="TAL"/>
              <w:rPr>
                <w:ins w:id="3448" w:author="2952" w:date="2023-06-20T15:27:00Z"/>
              </w:rPr>
            </w:pPr>
          </w:p>
        </w:tc>
      </w:tr>
      <w:tr w:rsidR="00277723" w:rsidRPr="001B0CC1" w14:paraId="7CA4C33D" w14:textId="77777777" w:rsidTr="002745DF">
        <w:trPr>
          <w:ins w:id="3449" w:author="2952" w:date="2023-06-20T15:27:00Z"/>
        </w:trPr>
        <w:tc>
          <w:tcPr>
            <w:tcW w:w="4535" w:type="dxa"/>
          </w:tcPr>
          <w:p w14:paraId="06E25CA5" w14:textId="77777777" w:rsidR="00277723" w:rsidRPr="001B0CC1" w:rsidRDefault="00277723" w:rsidP="002745DF">
            <w:pPr>
              <w:pStyle w:val="TAL"/>
              <w:rPr>
                <w:ins w:id="3450" w:author="2952" w:date="2023-06-20T15:27:00Z"/>
              </w:rPr>
            </w:pPr>
            <w:ins w:id="3451" w:author="2952" w:date="2023-06-20T15:27:00Z">
              <w:r w:rsidRPr="001B0CC1">
                <w:t xml:space="preserve">    setup</w:t>
              </w:r>
            </w:ins>
          </w:p>
        </w:tc>
        <w:tc>
          <w:tcPr>
            <w:tcW w:w="2267" w:type="dxa"/>
          </w:tcPr>
          <w:p w14:paraId="3508C7E3" w14:textId="77777777" w:rsidR="00277723" w:rsidRPr="001B0CC1" w:rsidRDefault="00277723" w:rsidP="002745DF">
            <w:pPr>
              <w:pStyle w:val="TAL"/>
              <w:rPr>
                <w:ins w:id="3452" w:author="2952" w:date="2023-06-20T15:27:00Z"/>
              </w:rPr>
            </w:pPr>
            <w:ins w:id="3453" w:author="2952" w:date="2023-06-20T15:27:00Z">
              <w:r w:rsidRPr="002344C6">
                <w:t>PDC</w:t>
              </w:r>
              <w:r>
                <w:t xml:space="preserve">CH-ConfigCommon </w:t>
              </w:r>
            </w:ins>
          </w:p>
        </w:tc>
        <w:tc>
          <w:tcPr>
            <w:tcW w:w="1700" w:type="dxa"/>
          </w:tcPr>
          <w:p w14:paraId="2CE90DCF" w14:textId="77777777" w:rsidR="00277723" w:rsidRPr="001B0CC1" w:rsidRDefault="00277723" w:rsidP="002745DF">
            <w:pPr>
              <w:pStyle w:val="TAL"/>
              <w:rPr>
                <w:ins w:id="3454" w:author="2952" w:date="2023-06-20T15:27:00Z"/>
              </w:rPr>
            </w:pPr>
            <w:ins w:id="3455" w:author="2952" w:date="2023-06-20T15:27:00Z">
              <w:r w:rsidRPr="00D70946">
                <w:t xml:space="preserve">Table </w:t>
              </w:r>
              <w:r>
                <w:t>14.1.1.4</w:t>
              </w:r>
              <w:r w:rsidRPr="00D70946">
                <w:t>.</w:t>
              </w:r>
              <w:r>
                <w:t>1.3.3-8</w:t>
              </w:r>
            </w:ins>
          </w:p>
        </w:tc>
        <w:tc>
          <w:tcPr>
            <w:tcW w:w="1245" w:type="dxa"/>
          </w:tcPr>
          <w:p w14:paraId="03C37679" w14:textId="77777777" w:rsidR="00277723" w:rsidRPr="001B0CC1" w:rsidRDefault="00277723" w:rsidP="002745DF">
            <w:pPr>
              <w:pStyle w:val="TAL"/>
              <w:rPr>
                <w:ins w:id="3456" w:author="2952" w:date="2023-06-20T15:27:00Z"/>
              </w:rPr>
            </w:pPr>
          </w:p>
        </w:tc>
      </w:tr>
      <w:tr w:rsidR="00277723" w:rsidRPr="001B0CC1" w14:paraId="09A30C3B" w14:textId="77777777" w:rsidTr="002745DF">
        <w:trPr>
          <w:ins w:id="3457" w:author="2952" w:date="2023-06-20T15:27:00Z"/>
        </w:trPr>
        <w:tc>
          <w:tcPr>
            <w:tcW w:w="4535" w:type="dxa"/>
          </w:tcPr>
          <w:p w14:paraId="57E2FFB5" w14:textId="77777777" w:rsidR="00277723" w:rsidRPr="001B0CC1" w:rsidRDefault="00277723" w:rsidP="002745DF">
            <w:pPr>
              <w:pStyle w:val="TAL"/>
              <w:rPr>
                <w:ins w:id="3458" w:author="2952" w:date="2023-06-20T15:27:00Z"/>
              </w:rPr>
            </w:pPr>
            <w:ins w:id="3459" w:author="2952" w:date="2023-06-20T15:27:00Z">
              <w:r w:rsidRPr="001B0CC1">
                <w:t xml:space="preserve">  }</w:t>
              </w:r>
            </w:ins>
          </w:p>
        </w:tc>
        <w:tc>
          <w:tcPr>
            <w:tcW w:w="2267" w:type="dxa"/>
          </w:tcPr>
          <w:p w14:paraId="3A78A908" w14:textId="77777777" w:rsidR="00277723" w:rsidRPr="001B0CC1" w:rsidRDefault="00277723" w:rsidP="002745DF">
            <w:pPr>
              <w:pStyle w:val="TAL"/>
              <w:rPr>
                <w:ins w:id="3460" w:author="2952" w:date="2023-06-20T15:27:00Z"/>
              </w:rPr>
            </w:pPr>
          </w:p>
        </w:tc>
        <w:tc>
          <w:tcPr>
            <w:tcW w:w="1700" w:type="dxa"/>
          </w:tcPr>
          <w:p w14:paraId="41F96F6C" w14:textId="77777777" w:rsidR="00277723" w:rsidRPr="001B0CC1" w:rsidRDefault="00277723" w:rsidP="002745DF">
            <w:pPr>
              <w:pStyle w:val="TAL"/>
              <w:rPr>
                <w:ins w:id="3461" w:author="2952" w:date="2023-06-20T15:27:00Z"/>
              </w:rPr>
            </w:pPr>
          </w:p>
        </w:tc>
        <w:tc>
          <w:tcPr>
            <w:tcW w:w="1245" w:type="dxa"/>
          </w:tcPr>
          <w:p w14:paraId="19346212" w14:textId="77777777" w:rsidR="00277723" w:rsidRPr="001B0CC1" w:rsidRDefault="00277723" w:rsidP="002745DF">
            <w:pPr>
              <w:pStyle w:val="TAL"/>
              <w:rPr>
                <w:ins w:id="3462" w:author="2952" w:date="2023-06-20T15:27:00Z"/>
              </w:rPr>
            </w:pPr>
          </w:p>
        </w:tc>
      </w:tr>
      <w:tr w:rsidR="00277723" w:rsidRPr="001B0CC1" w14:paraId="1D1A8276" w14:textId="77777777" w:rsidTr="002745DF">
        <w:trPr>
          <w:ins w:id="3463" w:author="2952" w:date="2023-06-20T15:27:00Z"/>
        </w:trPr>
        <w:tc>
          <w:tcPr>
            <w:tcW w:w="4535" w:type="dxa"/>
          </w:tcPr>
          <w:p w14:paraId="4F18F60B" w14:textId="77777777" w:rsidR="00277723" w:rsidRPr="001B0CC1" w:rsidRDefault="00277723" w:rsidP="002745DF">
            <w:pPr>
              <w:pStyle w:val="TAL"/>
              <w:rPr>
                <w:ins w:id="3464" w:author="2952" w:date="2023-06-20T15:27:00Z"/>
              </w:rPr>
            </w:pPr>
            <w:ins w:id="3465" w:author="2952" w:date="2023-06-20T15:27:00Z">
              <w:r w:rsidRPr="001B0CC1">
                <w:t>}</w:t>
              </w:r>
            </w:ins>
          </w:p>
        </w:tc>
        <w:tc>
          <w:tcPr>
            <w:tcW w:w="2267" w:type="dxa"/>
          </w:tcPr>
          <w:p w14:paraId="0BA3F032" w14:textId="77777777" w:rsidR="00277723" w:rsidRPr="001B0CC1" w:rsidRDefault="00277723" w:rsidP="002745DF">
            <w:pPr>
              <w:pStyle w:val="TAL"/>
              <w:rPr>
                <w:ins w:id="3466" w:author="2952" w:date="2023-06-20T15:27:00Z"/>
              </w:rPr>
            </w:pPr>
          </w:p>
        </w:tc>
        <w:tc>
          <w:tcPr>
            <w:tcW w:w="1700" w:type="dxa"/>
          </w:tcPr>
          <w:p w14:paraId="2B426CBB" w14:textId="77777777" w:rsidR="00277723" w:rsidRPr="001B0CC1" w:rsidRDefault="00277723" w:rsidP="002745DF">
            <w:pPr>
              <w:pStyle w:val="TAL"/>
              <w:rPr>
                <w:ins w:id="3467" w:author="2952" w:date="2023-06-20T15:27:00Z"/>
              </w:rPr>
            </w:pPr>
          </w:p>
        </w:tc>
        <w:tc>
          <w:tcPr>
            <w:tcW w:w="1245" w:type="dxa"/>
          </w:tcPr>
          <w:p w14:paraId="2E520F1C" w14:textId="77777777" w:rsidR="00277723" w:rsidRPr="001B0CC1" w:rsidRDefault="00277723" w:rsidP="002745DF">
            <w:pPr>
              <w:pStyle w:val="TAL"/>
              <w:rPr>
                <w:ins w:id="3468" w:author="2952" w:date="2023-06-20T15:27:00Z"/>
              </w:rPr>
            </w:pPr>
          </w:p>
        </w:tc>
      </w:tr>
    </w:tbl>
    <w:p w14:paraId="1D0BA1D1" w14:textId="77777777" w:rsidR="00277723" w:rsidRDefault="00277723" w:rsidP="00277723">
      <w:pPr>
        <w:rPr>
          <w:ins w:id="3469" w:author="2952" w:date="2023-06-20T15:27:00Z"/>
        </w:rPr>
      </w:pPr>
    </w:p>
    <w:p w14:paraId="624B8433" w14:textId="77777777" w:rsidR="00277723" w:rsidRPr="001B0CC1" w:rsidRDefault="00277723" w:rsidP="00277723">
      <w:pPr>
        <w:pStyle w:val="TH"/>
        <w:rPr>
          <w:ins w:id="3470" w:author="2952" w:date="2023-06-20T15:27:00Z"/>
        </w:rPr>
      </w:pPr>
      <w:ins w:id="3471" w:author="2952" w:date="2023-06-20T15:27:00Z">
        <w:r w:rsidRPr="00D70946">
          <w:t xml:space="preserve">Table </w:t>
        </w:r>
        <w:r>
          <w:t>14.1.1.4.1</w:t>
        </w:r>
        <w:r w:rsidRPr="00D70946">
          <w:t>.</w:t>
        </w:r>
        <w:r>
          <w:t>3.3-8</w:t>
        </w:r>
        <w:r w:rsidRPr="001B0CC1">
          <w:t xml:space="preserve">: </w:t>
        </w:r>
        <w:r w:rsidRPr="001B0CC1">
          <w:rPr>
            <w:i/>
          </w:rPr>
          <w:t>PDCCH-ConfigCommon</w:t>
        </w:r>
        <w:r>
          <w:rPr>
            <w:i/>
          </w:rPr>
          <w:t xml:space="preserve"> </w:t>
        </w:r>
        <w:r w:rsidRPr="008F3642">
          <w:rPr>
            <w:lang w:eastAsia="zh-CN"/>
          </w:rPr>
          <w:t>(</w:t>
        </w:r>
        <w:r w:rsidRPr="00A3101B">
          <w:t xml:space="preserve">Table </w:t>
        </w:r>
        <w:r>
          <w:t>14.1.1.4.1</w:t>
        </w:r>
        <w:r w:rsidRPr="00A3101B">
          <w:t>.3.</w:t>
        </w:r>
        <w:r>
          <w:t>3</w:t>
        </w:r>
        <w:r w:rsidRPr="00A3101B">
          <w:t>-</w:t>
        </w:r>
        <w:r>
          <w:t>7</w:t>
        </w:r>
        <w:r w:rsidRPr="00A3101B">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66D6E81E" w14:textId="77777777" w:rsidTr="002745DF">
        <w:trPr>
          <w:ins w:id="3472" w:author="2952" w:date="2023-06-20T15:27:00Z"/>
        </w:trPr>
        <w:tc>
          <w:tcPr>
            <w:tcW w:w="9747" w:type="dxa"/>
            <w:gridSpan w:val="4"/>
          </w:tcPr>
          <w:p w14:paraId="061B77FD" w14:textId="77777777" w:rsidR="00277723" w:rsidRPr="001B0CC1" w:rsidRDefault="00277723" w:rsidP="002745DF">
            <w:pPr>
              <w:pStyle w:val="TAH"/>
              <w:jc w:val="left"/>
              <w:rPr>
                <w:ins w:id="3473" w:author="2952" w:date="2023-06-20T15:27:00Z"/>
                <w:b w:val="0"/>
              </w:rPr>
            </w:pPr>
            <w:ins w:id="3474" w:author="2952" w:date="2023-06-20T15:27:00Z">
              <w:r w:rsidRPr="001B04FA">
                <w:rPr>
                  <w:b w:val="0"/>
                </w:rPr>
                <w:t>Derivation Path: TS 38.508-1 [4],</w:t>
              </w:r>
              <w:r w:rsidRPr="001B0CC1">
                <w:rPr>
                  <w:b w:val="0"/>
                </w:rPr>
                <w:t xml:space="preserve"> </w:t>
              </w:r>
              <w:r w:rsidRPr="001B04FA">
                <w:rPr>
                  <w:b w:val="0"/>
                </w:rPr>
                <w:t>Table 4.6.3-</w:t>
              </w:r>
              <w:r>
                <w:rPr>
                  <w:b w:val="0"/>
                </w:rPr>
                <w:t xml:space="preserve">96,condition SCell_Add and </w:t>
              </w:r>
              <w:r w:rsidRPr="0099058F">
                <w:rPr>
                  <w:b w:val="0"/>
                </w:rPr>
                <w:t>MBS_Broadcast</w:t>
              </w:r>
            </w:ins>
          </w:p>
        </w:tc>
      </w:tr>
      <w:tr w:rsidR="00277723" w:rsidRPr="001B0CC1" w14:paraId="7357DF02" w14:textId="77777777" w:rsidTr="002745DF">
        <w:trPr>
          <w:ins w:id="3475" w:author="2952" w:date="2023-06-20T15:27:00Z"/>
        </w:trPr>
        <w:tc>
          <w:tcPr>
            <w:tcW w:w="4535" w:type="dxa"/>
          </w:tcPr>
          <w:p w14:paraId="5D93C47A" w14:textId="77777777" w:rsidR="00277723" w:rsidRPr="001B0CC1" w:rsidRDefault="00277723" w:rsidP="002745DF">
            <w:pPr>
              <w:pStyle w:val="TAH"/>
              <w:rPr>
                <w:ins w:id="3476" w:author="2952" w:date="2023-06-20T15:27:00Z"/>
              </w:rPr>
            </w:pPr>
            <w:ins w:id="3477" w:author="2952" w:date="2023-06-20T15:27:00Z">
              <w:r w:rsidRPr="001B0CC1">
                <w:t>Information Element</w:t>
              </w:r>
            </w:ins>
          </w:p>
        </w:tc>
        <w:tc>
          <w:tcPr>
            <w:tcW w:w="2267" w:type="dxa"/>
          </w:tcPr>
          <w:p w14:paraId="08E566A6" w14:textId="77777777" w:rsidR="00277723" w:rsidRPr="001B0CC1" w:rsidRDefault="00277723" w:rsidP="002745DF">
            <w:pPr>
              <w:pStyle w:val="TAH"/>
              <w:rPr>
                <w:ins w:id="3478" w:author="2952" w:date="2023-06-20T15:27:00Z"/>
              </w:rPr>
            </w:pPr>
            <w:ins w:id="3479" w:author="2952" w:date="2023-06-20T15:27:00Z">
              <w:r w:rsidRPr="001B0CC1">
                <w:t>Value/remark</w:t>
              </w:r>
            </w:ins>
          </w:p>
        </w:tc>
        <w:tc>
          <w:tcPr>
            <w:tcW w:w="1700" w:type="dxa"/>
          </w:tcPr>
          <w:p w14:paraId="639F981D" w14:textId="77777777" w:rsidR="00277723" w:rsidRPr="001B0CC1" w:rsidRDefault="00277723" w:rsidP="002745DF">
            <w:pPr>
              <w:pStyle w:val="TAH"/>
              <w:rPr>
                <w:ins w:id="3480" w:author="2952" w:date="2023-06-20T15:27:00Z"/>
              </w:rPr>
            </w:pPr>
            <w:ins w:id="3481" w:author="2952" w:date="2023-06-20T15:27:00Z">
              <w:r w:rsidRPr="001B0CC1">
                <w:t>Comment</w:t>
              </w:r>
            </w:ins>
          </w:p>
        </w:tc>
        <w:tc>
          <w:tcPr>
            <w:tcW w:w="1245" w:type="dxa"/>
          </w:tcPr>
          <w:p w14:paraId="7C9B7802" w14:textId="77777777" w:rsidR="00277723" w:rsidRPr="001B0CC1" w:rsidRDefault="00277723" w:rsidP="002745DF">
            <w:pPr>
              <w:pStyle w:val="TAH"/>
              <w:rPr>
                <w:ins w:id="3482" w:author="2952" w:date="2023-06-20T15:27:00Z"/>
              </w:rPr>
            </w:pPr>
            <w:ins w:id="3483" w:author="2952" w:date="2023-06-20T15:27:00Z">
              <w:r w:rsidRPr="001B0CC1">
                <w:t>Condition</w:t>
              </w:r>
            </w:ins>
          </w:p>
        </w:tc>
      </w:tr>
      <w:tr w:rsidR="00277723" w:rsidRPr="001B0CC1" w14:paraId="655B57EF" w14:textId="77777777" w:rsidTr="002745DF">
        <w:trPr>
          <w:ins w:id="3484" w:author="2952" w:date="2023-06-20T15:27:00Z"/>
        </w:trPr>
        <w:tc>
          <w:tcPr>
            <w:tcW w:w="4535" w:type="dxa"/>
          </w:tcPr>
          <w:p w14:paraId="0D133A5A" w14:textId="77777777" w:rsidR="00277723" w:rsidRPr="001B0CC1" w:rsidRDefault="00277723" w:rsidP="002745DF">
            <w:pPr>
              <w:pStyle w:val="TAL"/>
              <w:rPr>
                <w:ins w:id="3485" w:author="2952" w:date="2023-06-20T15:27:00Z"/>
              </w:rPr>
            </w:pPr>
            <w:ins w:id="3486" w:author="2952" w:date="2023-06-20T15:27:00Z">
              <w:r w:rsidRPr="001B0CC1">
                <w:t xml:space="preserve">PDCCH-ConfigCommon ::= </w:t>
              </w:r>
              <w:r w:rsidRPr="001B0CC1">
                <w:rPr>
                  <w:snapToGrid w:val="0"/>
                </w:rPr>
                <w:t xml:space="preserve">SEQUENCE </w:t>
              </w:r>
              <w:r w:rsidRPr="001B0CC1">
                <w:t>{</w:t>
              </w:r>
            </w:ins>
          </w:p>
        </w:tc>
        <w:tc>
          <w:tcPr>
            <w:tcW w:w="2267" w:type="dxa"/>
          </w:tcPr>
          <w:p w14:paraId="35B25474" w14:textId="77777777" w:rsidR="00277723" w:rsidRPr="001B0CC1" w:rsidRDefault="00277723" w:rsidP="002745DF">
            <w:pPr>
              <w:pStyle w:val="TAL"/>
              <w:rPr>
                <w:ins w:id="3487" w:author="2952" w:date="2023-06-20T15:27:00Z"/>
              </w:rPr>
            </w:pPr>
          </w:p>
        </w:tc>
        <w:tc>
          <w:tcPr>
            <w:tcW w:w="1700" w:type="dxa"/>
          </w:tcPr>
          <w:p w14:paraId="155EC41B" w14:textId="77777777" w:rsidR="00277723" w:rsidRPr="001B0CC1" w:rsidRDefault="00277723" w:rsidP="002745DF">
            <w:pPr>
              <w:pStyle w:val="TAL"/>
              <w:rPr>
                <w:ins w:id="3488" w:author="2952" w:date="2023-06-20T15:27:00Z"/>
              </w:rPr>
            </w:pPr>
          </w:p>
        </w:tc>
        <w:tc>
          <w:tcPr>
            <w:tcW w:w="1245" w:type="dxa"/>
          </w:tcPr>
          <w:p w14:paraId="6F95EABD" w14:textId="77777777" w:rsidR="00277723" w:rsidRPr="001B0CC1" w:rsidRDefault="00277723" w:rsidP="002745DF">
            <w:pPr>
              <w:pStyle w:val="TAL"/>
              <w:rPr>
                <w:ins w:id="3489" w:author="2952" w:date="2023-06-20T15:27:00Z"/>
              </w:rPr>
            </w:pPr>
          </w:p>
        </w:tc>
      </w:tr>
      <w:tr w:rsidR="00277723" w:rsidRPr="001B0CC1" w14:paraId="055F5C8E" w14:textId="77777777" w:rsidTr="002745DF">
        <w:trPr>
          <w:ins w:id="3490" w:author="2952" w:date="2023-06-20T15:27:00Z"/>
        </w:trPr>
        <w:tc>
          <w:tcPr>
            <w:tcW w:w="4535" w:type="dxa"/>
            <w:tcBorders>
              <w:top w:val="single" w:sz="4" w:space="0" w:color="auto"/>
              <w:bottom w:val="nil"/>
            </w:tcBorders>
          </w:tcPr>
          <w:p w14:paraId="7C494EA7" w14:textId="77777777" w:rsidR="00277723" w:rsidRPr="001B0CC1" w:rsidRDefault="00277723" w:rsidP="002745DF">
            <w:pPr>
              <w:pStyle w:val="TAL"/>
              <w:rPr>
                <w:ins w:id="3491" w:author="2952" w:date="2023-06-20T15:27:00Z"/>
              </w:rPr>
            </w:pPr>
            <w:ins w:id="3492" w:author="2952" w:date="2023-06-20T15:27:00Z">
              <w:r w:rsidRPr="001B0CC1">
                <w:t xml:space="preserve">  commonControlResourceSet</w:t>
              </w:r>
            </w:ins>
          </w:p>
        </w:tc>
        <w:tc>
          <w:tcPr>
            <w:tcW w:w="2267" w:type="dxa"/>
          </w:tcPr>
          <w:p w14:paraId="235B4CEA" w14:textId="77777777" w:rsidR="00277723" w:rsidRPr="001B0CC1" w:rsidRDefault="00277723" w:rsidP="002745DF">
            <w:pPr>
              <w:pStyle w:val="TAL"/>
              <w:rPr>
                <w:ins w:id="3493" w:author="2952" w:date="2023-06-20T15:27:00Z"/>
              </w:rPr>
            </w:pPr>
            <w:ins w:id="3494" w:author="2952" w:date="2023-06-20T15:27:00Z">
              <w:r w:rsidRPr="001B0CC1">
                <w:t>ControlResourceSet</w:t>
              </w:r>
            </w:ins>
          </w:p>
        </w:tc>
        <w:tc>
          <w:tcPr>
            <w:tcW w:w="1700" w:type="dxa"/>
          </w:tcPr>
          <w:p w14:paraId="00A26462" w14:textId="77777777" w:rsidR="00277723" w:rsidRPr="001B0CC1" w:rsidRDefault="00277723" w:rsidP="002745DF">
            <w:pPr>
              <w:pStyle w:val="TAL"/>
              <w:rPr>
                <w:ins w:id="3495" w:author="2952" w:date="2023-06-20T15:27:00Z"/>
              </w:rPr>
            </w:pPr>
          </w:p>
        </w:tc>
        <w:tc>
          <w:tcPr>
            <w:tcW w:w="1245" w:type="dxa"/>
          </w:tcPr>
          <w:p w14:paraId="70F1BFFE" w14:textId="77777777" w:rsidR="00277723" w:rsidRPr="001B0CC1" w:rsidRDefault="00277723" w:rsidP="002745DF">
            <w:pPr>
              <w:pStyle w:val="TAL"/>
              <w:rPr>
                <w:ins w:id="3496" w:author="2952" w:date="2023-06-20T15:27:00Z"/>
              </w:rPr>
            </w:pPr>
          </w:p>
        </w:tc>
      </w:tr>
      <w:tr w:rsidR="00277723" w:rsidRPr="001B0CC1" w14:paraId="5F99E1C6" w14:textId="77777777" w:rsidTr="002745DF">
        <w:trPr>
          <w:ins w:id="3497" w:author="2952" w:date="2023-06-20T15:27:00Z"/>
        </w:trPr>
        <w:tc>
          <w:tcPr>
            <w:tcW w:w="4535" w:type="dxa"/>
            <w:tcBorders>
              <w:top w:val="nil"/>
            </w:tcBorders>
          </w:tcPr>
          <w:p w14:paraId="366E542E" w14:textId="77777777" w:rsidR="00277723" w:rsidRPr="001B0CC1" w:rsidRDefault="00277723" w:rsidP="002745DF">
            <w:pPr>
              <w:keepNext/>
              <w:keepLines/>
              <w:spacing w:after="0"/>
              <w:rPr>
                <w:ins w:id="3498" w:author="2952" w:date="2023-06-20T15:27:00Z"/>
                <w:rFonts w:ascii="Arial" w:eastAsia="MS Mincho" w:hAnsi="Arial"/>
                <w:sz w:val="18"/>
              </w:rPr>
            </w:pPr>
          </w:p>
        </w:tc>
        <w:tc>
          <w:tcPr>
            <w:tcW w:w="2267" w:type="dxa"/>
          </w:tcPr>
          <w:p w14:paraId="41A04313" w14:textId="77777777" w:rsidR="00277723" w:rsidRPr="001B0CC1" w:rsidRDefault="00277723" w:rsidP="002745DF">
            <w:pPr>
              <w:keepNext/>
              <w:keepLines/>
              <w:spacing w:after="0"/>
              <w:rPr>
                <w:ins w:id="3499" w:author="2952" w:date="2023-06-20T15:27:00Z"/>
                <w:rFonts w:ascii="Arial" w:eastAsia="MS Mincho" w:hAnsi="Arial"/>
                <w:sz w:val="18"/>
              </w:rPr>
            </w:pPr>
            <w:ins w:id="3500" w:author="2952" w:date="2023-06-20T15:27:00Z">
              <w:r w:rsidRPr="001B0CC1">
                <w:rPr>
                  <w:rFonts w:ascii="Arial" w:eastAsia="MS Mincho" w:hAnsi="Arial"/>
                  <w:sz w:val="18"/>
                </w:rPr>
                <w:t>Not present</w:t>
              </w:r>
            </w:ins>
          </w:p>
        </w:tc>
        <w:tc>
          <w:tcPr>
            <w:tcW w:w="1700" w:type="dxa"/>
          </w:tcPr>
          <w:p w14:paraId="3C3A0BFD" w14:textId="77777777" w:rsidR="00277723" w:rsidRPr="001B0CC1" w:rsidRDefault="00277723" w:rsidP="002745DF">
            <w:pPr>
              <w:keepNext/>
              <w:keepLines/>
              <w:spacing w:after="0"/>
              <w:rPr>
                <w:ins w:id="3501" w:author="2952" w:date="2023-06-20T15:27:00Z"/>
                <w:rFonts w:ascii="Arial" w:eastAsia="MS Mincho" w:hAnsi="Arial"/>
                <w:sz w:val="18"/>
              </w:rPr>
            </w:pPr>
          </w:p>
        </w:tc>
        <w:tc>
          <w:tcPr>
            <w:tcW w:w="1245" w:type="dxa"/>
          </w:tcPr>
          <w:p w14:paraId="19EACBD1" w14:textId="77777777" w:rsidR="00277723" w:rsidRPr="001B0CC1" w:rsidRDefault="00277723" w:rsidP="002745DF">
            <w:pPr>
              <w:keepNext/>
              <w:keepLines/>
              <w:spacing w:after="0"/>
              <w:rPr>
                <w:ins w:id="3502" w:author="2952" w:date="2023-06-20T15:27:00Z"/>
                <w:rFonts w:ascii="Arial" w:eastAsia="MS Mincho" w:hAnsi="Arial"/>
                <w:sz w:val="18"/>
              </w:rPr>
            </w:pPr>
          </w:p>
        </w:tc>
      </w:tr>
      <w:tr w:rsidR="00277723" w:rsidRPr="001B0CC1" w14:paraId="4C8ADFAF" w14:textId="77777777" w:rsidTr="002745DF">
        <w:trPr>
          <w:ins w:id="3503" w:author="2952" w:date="2023-06-20T15:27:00Z"/>
        </w:trPr>
        <w:tc>
          <w:tcPr>
            <w:tcW w:w="4535" w:type="dxa"/>
          </w:tcPr>
          <w:p w14:paraId="2D774265" w14:textId="77777777" w:rsidR="00277723" w:rsidRPr="001B0CC1" w:rsidRDefault="00277723" w:rsidP="002745DF">
            <w:pPr>
              <w:pStyle w:val="TAL"/>
              <w:rPr>
                <w:ins w:id="3504" w:author="2952" w:date="2023-06-20T15:27:00Z"/>
              </w:rPr>
            </w:pPr>
            <w:ins w:id="3505" w:author="2952" w:date="2023-06-20T15:27:00Z">
              <w:r w:rsidRPr="001B0CC1">
                <w:t xml:space="preserve">  commonSearchSpaceList SEQUENCE (SIZE (1..4)) OF SearchSpace {</w:t>
              </w:r>
            </w:ins>
          </w:p>
        </w:tc>
        <w:tc>
          <w:tcPr>
            <w:tcW w:w="2267" w:type="dxa"/>
          </w:tcPr>
          <w:p w14:paraId="533AF1E2" w14:textId="77777777" w:rsidR="00277723" w:rsidRPr="001B0CC1" w:rsidRDefault="00277723" w:rsidP="002745DF">
            <w:pPr>
              <w:pStyle w:val="TAL"/>
              <w:rPr>
                <w:ins w:id="3506" w:author="2952" w:date="2023-06-20T15:27:00Z"/>
              </w:rPr>
            </w:pPr>
            <w:ins w:id="3507" w:author="2952" w:date="2023-06-20T15:27:00Z">
              <w:r w:rsidRPr="001B0CC1">
                <w:t>1 entry</w:t>
              </w:r>
            </w:ins>
          </w:p>
        </w:tc>
        <w:tc>
          <w:tcPr>
            <w:tcW w:w="1700" w:type="dxa"/>
          </w:tcPr>
          <w:p w14:paraId="175E5919" w14:textId="77777777" w:rsidR="00277723" w:rsidRPr="001B0CC1" w:rsidRDefault="00277723" w:rsidP="002745DF">
            <w:pPr>
              <w:pStyle w:val="TAL"/>
              <w:rPr>
                <w:ins w:id="3508" w:author="2952" w:date="2023-06-20T15:27:00Z"/>
              </w:rPr>
            </w:pPr>
          </w:p>
        </w:tc>
        <w:tc>
          <w:tcPr>
            <w:tcW w:w="1245" w:type="dxa"/>
          </w:tcPr>
          <w:p w14:paraId="198CE070" w14:textId="77777777" w:rsidR="00277723" w:rsidRPr="001B0CC1" w:rsidRDefault="00277723" w:rsidP="002745DF">
            <w:pPr>
              <w:pStyle w:val="TAL"/>
              <w:rPr>
                <w:ins w:id="3509" w:author="2952" w:date="2023-06-20T15:27:00Z"/>
              </w:rPr>
            </w:pPr>
          </w:p>
        </w:tc>
      </w:tr>
      <w:tr w:rsidR="00277723" w:rsidRPr="001B0CC1" w14:paraId="4CEAE87D" w14:textId="77777777" w:rsidTr="002745DF">
        <w:trPr>
          <w:ins w:id="3510" w:author="2952" w:date="2023-06-20T15:27:00Z"/>
        </w:trPr>
        <w:tc>
          <w:tcPr>
            <w:tcW w:w="4535" w:type="dxa"/>
          </w:tcPr>
          <w:p w14:paraId="06B422DB" w14:textId="77777777" w:rsidR="00277723" w:rsidRPr="001B0CC1" w:rsidRDefault="00277723" w:rsidP="002745DF">
            <w:pPr>
              <w:pStyle w:val="TAL"/>
              <w:rPr>
                <w:ins w:id="3511" w:author="2952" w:date="2023-06-20T15:27:00Z"/>
              </w:rPr>
            </w:pPr>
            <w:ins w:id="3512" w:author="2952" w:date="2023-06-20T15:27:00Z">
              <w:r w:rsidRPr="001B0CC1">
                <w:t xml:space="preserve">    SearchSpace[1]</w:t>
              </w:r>
            </w:ins>
          </w:p>
        </w:tc>
        <w:tc>
          <w:tcPr>
            <w:tcW w:w="2267" w:type="dxa"/>
          </w:tcPr>
          <w:p w14:paraId="47A9DCB6" w14:textId="77777777" w:rsidR="00277723" w:rsidRPr="001B0CC1" w:rsidRDefault="00277723" w:rsidP="002745DF">
            <w:pPr>
              <w:pStyle w:val="TAL"/>
              <w:rPr>
                <w:ins w:id="3513" w:author="2952" w:date="2023-06-20T15:27:00Z"/>
              </w:rPr>
            </w:pPr>
            <w:ins w:id="3514" w:author="2952" w:date="2023-06-20T15:27:00Z">
              <w:r w:rsidRPr="001B0CC1">
                <w:t>SearchSpace with condition CSS</w:t>
              </w:r>
            </w:ins>
          </w:p>
        </w:tc>
        <w:tc>
          <w:tcPr>
            <w:tcW w:w="1700" w:type="dxa"/>
          </w:tcPr>
          <w:p w14:paraId="5A8511F3" w14:textId="77777777" w:rsidR="00277723" w:rsidRPr="001B0CC1" w:rsidRDefault="00277723" w:rsidP="002745DF">
            <w:pPr>
              <w:pStyle w:val="TAL"/>
              <w:rPr>
                <w:ins w:id="3515" w:author="2952" w:date="2023-06-20T15:27:00Z"/>
              </w:rPr>
            </w:pPr>
            <w:ins w:id="3516" w:author="2952" w:date="2023-06-20T15:27:00Z">
              <w:r w:rsidRPr="001B0CC1">
                <w:t>entry 1</w:t>
              </w:r>
            </w:ins>
          </w:p>
        </w:tc>
        <w:tc>
          <w:tcPr>
            <w:tcW w:w="1245" w:type="dxa"/>
          </w:tcPr>
          <w:p w14:paraId="3E0E7D55" w14:textId="77777777" w:rsidR="00277723" w:rsidRPr="001B0CC1" w:rsidRDefault="00277723" w:rsidP="002745DF">
            <w:pPr>
              <w:pStyle w:val="TAL"/>
              <w:rPr>
                <w:ins w:id="3517" w:author="2952" w:date="2023-06-20T15:27:00Z"/>
              </w:rPr>
            </w:pPr>
          </w:p>
        </w:tc>
      </w:tr>
      <w:tr w:rsidR="00277723" w:rsidRPr="001B0CC1" w14:paraId="7037373D" w14:textId="77777777" w:rsidTr="002745DF">
        <w:trPr>
          <w:ins w:id="3518" w:author="2952" w:date="2023-06-20T15:27:00Z"/>
        </w:trPr>
        <w:tc>
          <w:tcPr>
            <w:tcW w:w="4535" w:type="dxa"/>
          </w:tcPr>
          <w:p w14:paraId="6AE5EF9B" w14:textId="77777777" w:rsidR="00277723" w:rsidRPr="001B0CC1" w:rsidRDefault="00277723" w:rsidP="002745DF">
            <w:pPr>
              <w:pStyle w:val="TAL"/>
              <w:rPr>
                <w:ins w:id="3519" w:author="2952" w:date="2023-06-20T15:27:00Z"/>
              </w:rPr>
            </w:pPr>
            <w:ins w:id="3520" w:author="2952" w:date="2023-06-20T15:27:00Z">
              <w:r w:rsidRPr="001B0CC1">
                <w:t xml:space="preserve">  }</w:t>
              </w:r>
            </w:ins>
          </w:p>
        </w:tc>
        <w:tc>
          <w:tcPr>
            <w:tcW w:w="2267" w:type="dxa"/>
          </w:tcPr>
          <w:p w14:paraId="1225F23D" w14:textId="77777777" w:rsidR="00277723" w:rsidRPr="001B0CC1" w:rsidRDefault="00277723" w:rsidP="002745DF">
            <w:pPr>
              <w:pStyle w:val="TAL"/>
              <w:rPr>
                <w:ins w:id="3521" w:author="2952" w:date="2023-06-20T15:27:00Z"/>
              </w:rPr>
            </w:pPr>
          </w:p>
        </w:tc>
        <w:tc>
          <w:tcPr>
            <w:tcW w:w="1700" w:type="dxa"/>
          </w:tcPr>
          <w:p w14:paraId="54CADB69" w14:textId="77777777" w:rsidR="00277723" w:rsidRPr="001B0CC1" w:rsidRDefault="00277723" w:rsidP="002745DF">
            <w:pPr>
              <w:pStyle w:val="TAL"/>
              <w:rPr>
                <w:ins w:id="3522" w:author="2952" w:date="2023-06-20T15:27:00Z"/>
              </w:rPr>
            </w:pPr>
          </w:p>
        </w:tc>
        <w:tc>
          <w:tcPr>
            <w:tcW w:w="1245" w:type="dxa"/>
          </w:tcPr>
          <w:p w14:paraId="05502F67" w14:textId="77777777" w:rsidR="00277723" w:rsidRPr="001B0CC1" w:rsidRDefault="00277723" w:rsidP="002745DF">
            <w:pPr>
              <w:pStyle w:val="TAL"/>
              <w:rPr>
                <w:ins w:id="3523" w:author="2952" w:date="2023-06-20T15:27:00Z"/>
              </w:rPr>
            </w:pPr>
          </w:p>
        </w:tc>
      </w:tr>
      <w:tr w:rsidR="00277723" w:rsidRPr="00B91EA6" w14:paraId="29E3BA53" w14:textId="77777777" w:rsidTr="002745DF">
        <w:trPr>
          <w:ins w:id="3524" w:author="2952" w:date="2023-06-20T15:27:00Z"/>
        </w:trPr>
        <w:tc>
          <w:tcPr>
            <w:tcW w:w="4535" w:type="dxa"/>
            <w:tcBorders>
              <w:top w:val="nil"/>
              <w:left w:val="single" w:sz="4" w:space="0" w:color="auto"/>
              <w:bottom w:val="single" w:sz="4" w:space="0" w:color="auto"/>
              <w:right w:val="single" w:sz="4" w:space="0" w:color="auto"/>
            </w:tcBorders>
          </w:tcPr>
          <w:p w14:paraId="114F218A" w14:textId="77777777" w:rsidR="00277723" w:rsidRPr="00B91EA6" w:rsidRDefault="00277723" w:rsidP="002745DF">
            <w:pPr>
              <w:pStyle w:val="TAL"/>
              <w:rPr>
                <w:ins w:id="3525" w:author="2952" w:date="2023-06-20T15:27:00Z"/>
                <w:lang w:eastAsia="zh-CN"/>
              </w:rPr>
            </w:pPr>
            <w:ins w:id="3526" w:author="2952" w:date="2023-06-20T15:27:00Z">
              <w:r w:rsidRPr="00B91EA6">
                <w:rPr>
                  <w:lang w:eastAsia="zh-CN"/>
                </w:rPr>
                <w:t xml:space="preserve">  </w:t>
              </w:r>
              <w:r w:rsidRPr="00B91EA6">
                <w:t>searchSpaceMCCH-r17</w:t>
              </w:r>
            </w:ins>
          </w:p>
        </w:tc>
        <w:tc>
          <w:tcPr>
            <w:tcW w:w="2267" w:type="dxa"/>
            <w:tcBorders>
              <w:left w:val="single" w:sz="4" w:space="0" w:color="auto"/>
            </w:tcBorders>
          </w:tcPr>
          <w:p w14:paraId="23C660B5" w14:textId="77777777" w:rsidR="00277723" w:rsidRPr="00B91EA6" w:rsidRDefault="00277723" w:rsidP="002745DF">
            <w:pPr>
              <w:pStyle w:val="TAL"/>
              <w:rPr>
                <w:ins w:id="3527" w:author="2952" w:date="2023-06-20T15:27:00Z"/>
              </w:rPr>
            </w:pPr>
            <w:ins w:id="3528" w:author="2952" w:date="2023-06-20T15:27:00Z">
              <w:r w:rsidRPr="00B91EA6">
                <w:t>SearchSpaceId with condition CSS</w:t>
              </w:r>
            </w:ins>
          </w:p>
        </w:tc>
        <w:tc>
          <w:tcPr>
            <w:tcW w:w="1700" w:type="dxa"/>
          </w:tcPr>
          <w:p w14:paraId="0C78D4BA" w14:textId="77777777" w:rsidR="00277723" w:rsidRPr="00B91EA6" w:rsidRDefault="00277723" w:rsidP="002745DF">
            <w:pPr>
              <w:pStyle w:val="TAL"/>
              <w:rPr>
                <w:ins w:id="3529" w:author="2952" w:date="2023-06-20T15:27:00Z"/>
              </w:rPr>
            </w:pPr>
          </w:p>
        </w:tc>
        <w:tc>
          <w:tcPr>
            <w:tcW w:w="1245" w:type="dxa"/>
          </w:tcPr>
          <w:p w14:paraId="1285964D" w14:textId="77777777" w:rsidR="00277723" w:rsidRPr="00B91EA6" w:rsidRDefault="00277723" w:rsidP="002745DF">
            <w:pPr>
              <w:pStyle w:val="TAL"/>
              <w:rPr>
                <w:ins w:id="3530" w:author="2952" w:date="2023-06-20T15:27:00Z"/>
                <w:lang w:eastAsia="zh-CN"/>
              </w:rPr>
            </w:pPr>
          </w:p>
        </w:tc>
      </w:tr>
      <w:tr w:rsidR="00277723" w:rsidRPr="00B91EA6" w14:paraId="4007E6BE" w14:textId="77777777" w:rsidTr="002745DF">
        <w:trPr>
          <w:ins w:id="3531" w:author="2952" w:date="2023-06-20T15:27:00Z"/>
        </w:trPr>
        <w:tc>
          <w:tcPr>
            <w:tcW w:w="4535" w:type="dxa"/>
            <w:tcBorders>
              <w:top w:val="nil"/>
              <w:left w:val="single" w:sz="4" w:space="0" w:color="auto"/>
              <w:bottom w:val="single" w:sz="4" w:space="0" w:color="auto"/>
              <w:right w:val="single" w:sz="4" w:space="0" w:color="auto"/>
            </w:tcBorders>
          </w:tcPr>
          <w:p w14:paraId="206FDE64" w14:textId="77777777" w:rsidR="00277723" w:rsidRPr="00B91EA6" w:rsidRDefault="00277723" w:rsidP="002745DF">
            <w:pPr>
              <w:pStyle w:val="TAL"/>
              <w:rPr>
                <w:ins w:id="3532" w:author="2952" w:date="2023-06-20T15:27:00Z"/>
                <w:lang w:eastAsia="zh-CN"/>
              </w:rPr>
            </w:pPr>
            <w:ins w:id="3533" w:author="2952" w:date="2023-06-20T15:27:00Z">
              <w:r w:rsidRPr="00B91EA6">
                <w:rPr>
                  <w:lang w:eastAsia="zh-CN"/>
                </w:rPr>
                <w:t xml:space="preserve">  </w:t>
              </w:r>
              <w:r w:rsidRPr="00B91EA6">
                <w:t xml:space="preserve">commonSearchSpaceListExt2-r17 </w:t>
              </w:r>
              <w:r w:rsidRPr="00277723">
                <w:rPr>
                  <w:color w:val="000000"/>
                </w:rPr>
                <w:t>SEQUENCE(SIZE (1..4)) OF</w:t>
              </w:r>
              <w:r w:rsidRPr="00B91EA6">
                <w:t xml:space="preserve"> SearchSpaceExt-v1700 </w:t>
              </w:r>
              <w:r w:rsidRPr="00B91EA6">
                <w:rPr>
                  <w:rFonts w:hint="eastAsia"/>
                  <w:lang w:eastAsia="zh-CN"/>
                </w:rPr>
                <w:t>{</w:t>
              </w:r>
            </w:ins>
          </w:p>
        </w:tc>
        <w:tc>
          <w:tcPr>
            <w:tcW w:w="2267" w:type="dxa"/>
            <w:tcBorders>
              <w:left w:val="single" w:sz="4" w:space="0" w:color="auto"/>
            </w:tcBorders>
          </w:tcPr>
          <w:p w14:paraId="7EB36CCE" w14:textId="77777777" w:rsidR="00277723" w:rsidRPr="00B91EA6" w:rsidRDefault="00277723" w:rsidP="002745DF">
            <w:pPr>
              <w:pStyle w:val="TAL"/>
              <w:rPr>
                <w:ins w:id="3534" w:author="2952" w:date="2023-06-20T15:27:00Z"/>
              </w:rPr>
            </w:pPr>
            <w:ins w:id="3535" w:author="2952" w:date="2023-06-20T15:27:00Z">
              <w:r w:rsidRPr="001B0CC1">
                <w:t>1 entry</w:t>
              </w:r>
            </w:ins>
          </w:p>
        </w:tc>
        <w:tc>
          <w:tcPr>
            <w:tcW w:w="1700" w:type="dxa"/>
          </w:tcPr>
          <w:p w14:paraId="446209CE" w14:textId="77777777" w:rsidR="00277723" w:rsidRPr="00B91EA6" w:rsidRDefault="00277723" w:rsidP="002745DF">
            <w:pPr>
              <w:pStyle w:val="TAL"/>
              <w:rPr>
                <w:ins w:id="3536" w:author="2952" w:date="2023-06-20T15:27:00Z"/>
              </w:rPr>
            </w:pPr>
          </w:p>
        </w:tc>
        <w:tc>
          <w:tcPr>
            <w:tcW w:w="1245" w:type="dxa"/>
          </w:tcPr>
          <w:p w14:paraId="001EFE21" w14:textId="77777777" w:rsidR="00277723" w:rsidRPr="00B91EA6" w:rsidRDefault="00277723" w:rsidP="002745DF">
            <w:pPr>
              <w:pStyle w:val="TAL"/>
              <w:rPr>
                <w:ins w:id="3537" w:author="2952" w:date="2023-06-20T15:27:00Z"/>
              </w:rPr>
            </w:pPr>
          </w:p>
        </w:tc>
      </w:tr>
      <w:tr w:rsidR="00277723" w:rsidRPr="00B91EA6" w14:paraId="5F9005FF" w14:textId="77777777" w:rsidTr="002745DF">
        <w:trPr>
          <w:ins w:id="3538" w:author="2952" w:date="2023-06-20T15:27:00Z"/>
        </w:trPr>
        <w:tc>
          <w:tcPr>
            <w:tcW w:w="4535" w:type="dxa"/>
            <w:tcBorders>
              <w:top w:val="nil"/>
              <w:left w:val="single" w:sz="4" w:space="0" w:color="auto"/>
              <w:bottom w:val="single" w:sz="4" w:space="0" w:color="auto"/>
              <w:right w:val="single" w:sz="4" w:space="0" w:color="auto"/>
            </w:tcBorders>
          </w:tcPr>
          <w:p w14:paraId="0A2BEE0E" w14:textId="77777777" w:rsidR="00277723" w:rsidRPr="00B91EA6" w:rsidRDefault="00277723" w:rsidP="002745DF">
            <w:pPr>
              <w:pStyle w:val="TAL"/>
              <w:rPr>
                <w:ins w:id="3539" w:author="2952" w:date="2023-06-20T15:27:00Z"/>
                <w:lang w:eastAsia="zh-CN"/>
              </w:rPr>
            </w:pPr>
            <w:ins w:id="3540" w:author="2952" w:date="2023-06-20T15:27:00Z">
              <w:r w:rsidRPr="00B91EA6">
                <w:t xml:space="preserve">    SearchSpaceExt-v1700[1] </w:t>
              </w:r>
              <w:r w:rsidRPr="00B91EA6">
                <w:rPr>
                  <w:snapToGrid w:val="0"/>
                </w:rPr>
                <w:t xml:space="preserve">SEQUENCE </w:t>
              </w:r>
              <w:r w:rsidRPr="00B91EA6">
                <w:t>{</w:t>
              </w:r>
            </w:ins>
          </w:p>
        </w:tc>
        <w:tc>
          <w:tcPr>
            <w:tcW w:w="2267" w:type="dxa"/>
            <w:tcBorders>
              <w:left w:val="single" w:sz="4" w:space="0" w:color="auto"/>
            </w:tcBorders>
          </w:tcPr>
          <w:p w14:paraId="52584795" w14:textId="77777777" w:rsidR="00277723" w:rsidRPr="00B91EA6" w:rsidRDefault="00277723" w:rsidP="002745DF">
            <w:pPr>
              <w:pStyle w:val="TAL"/>
              <w:rPr>
                <w:ins w:id="3541" w:author="2952" w:date="2023-06-20T15:27:00Z"/>
              </w:rPr>
            </w:pPr>
          </w:p>
        </w:tc>
        <w:tc>
          <w:tcPr>
            <w:tcW w:w="1700" w:type="dxa"/>
          </w:tcPr>
          <w:p w14:paraId="1FBEF752" w14:textId="77777777" w:rsidR="00277723" w:rsidRPr="00B91EA6" w:rsidRDefault="00277723" w:rsidP="002745DF">
            <w:pPr>
              <w:pStyle w:val="TAL"/>
              <w:rPr>
                <w:ins w:id="3542" w:author="2952" w:date="2023-06-20T15:27:00Z"/>
              </w:rPr>
            </w:pPr>
            <w:ins w:id="3543" w:author="2952" w:date="2023-06-20T15:27:00Z">
              <w:r w:rsidRPr="00B91EA6">
                <w:t>entry 1</w:t>
              </w:r>
            </w:ins>
          </w:p>
        </w:tc>
        <w:tc>
          <w:tcPr>
            <w:tcW w:w="1245" w:type="dxa"/>
          </w:tcPr>
          <w:p w14:paraId="7C22D69B" w14:textId="77777777" w:rsidR="00277723" w:rsidRPr="00B91EA6" w:rsidRDefault="00277723" w:rsidP="002745DF">
            <w:pPr>
              <w:pStyle w:val="TAL"/>
              <w:rPr>
                <w:ins w:id="3544" w:author="2952" w:date="2023-06-20T15:27:00Z"/>
              </w:rPr>
            </w:pPr>
          </w:p>
        </w:tc>
      </w:tr>
      <w:tr w:rsidR="00277723" w:rsidRPr="00B91EA6" w14:paraId="2AB71CD0" w14:textId="77777777" w:rsidTr="002745DF">
        <w:trPr>
          <w:ins w:id="3545" w:author="2952" w:date="2023-06-20T15:27:00Z"/>
        </w:trPr>
        <w:tc>
          <w:tcPr>
            <w:tcW w:w="4535" w:type="dxa"/>
            <w:tcBorders>
              <w:top w:val="nil"/>
              <w:left w:val="single" w:sz="4" w:space="0" w:color="auto"/>
              <w:bottom w:val="single" w:sz="4" w:space="0" w:color="auto"/>
              <w:right w:val="single" w:sz="4" w:space="0" w:color="auto"/>
            </w:tcBorders>
          </w:tcPr>
          <w:p w14:paraId="3342F40F" w14:textId="77777777" w:rsidR="00277723" w:rsidRPr="00B91EA6" w:rsidRDefault="00277723" w:rsidP="002745DF">
            <w:pPr>
              <w:pStyle w:val="TAL"/>
              <w:rPr>
                <w:ins w:id="3546" w:author="2952" w:date="2023-06-20T15:27:00Z"/>
              </w:rPr>
            </w:pPr>
            <w:ins w:id="3547" w:author="2952" w:date="2023-06-20T15:27:00Z">
              <w:r w:rsidRPr="00B91EA6">
                <w:t xml:space="preserve">      searchSpaceType-r17 </w:t>
              </w:r>
              <w:r w:rsidRPr="00B91EA6">
                <w:rPr>
                  <w:snapToGrid w:val="0"/>
                </w:rPr>
                <w:t xml:space="preserve">SEQUENCE </w:t>
              </w:r>
              <w:r w:rsidRPr="00B91EA6">
                <w:t>{</w:t>
              </w:r>
            </w:ins>
          </w:p>
        </w:tc>
        <w:tc>
          <w:tcPr>
            <w:tcW w:w="2267" w:type="dxa"/>
            <w:tcBorders>
              <w:left w:val="single" w:sz="4" w:space="0" w:color="auto"/>
            </w:tcBorders>
          </w:tcPr>
          <w:p w14:paraId="2A99B6EC" w14:textId="77777777" w:rsidR="00277723" w:rsidRPr="00B91EA6" w:rsidRDefault="00277723" w:rsidP="002745DF">
            <w:pPr>
              <w:pStyle w:val="TAL"/>
              <w:rPr>
                <w:ins w:id="3548" w:author="2952" w:date="2023-06-20T15:27:00Z"/>
              </w:rPr>
            </w:pPr>
          </w:p>
        </w:tc>
        <w:tc>
          <w:tcPr>
            <w:tcW w:w="1700" w:type="dxa"/>
          </w:tcPr>
          <w:p w14:paraId="660B3C8C" w14:textId="77777777" w:rsidR="00277723" w:rsidRPr="00B91EA6" w:rsidRDefault="00277723" w:rsidP="002745DF">
            <w:pPr>
              <w:pStyle w:val="TAL"/>
              <w:rPr>
                <w:ins w:id="3549" w:author="2952" w:date="2023-06-20T15:27:00Z"/>
              </w:rPr>
            </w:pPr>
          </w:p>
        </w:tc>
        <w:tc>
          <w:tcPr>
            <w:tcW w:w="1245" w:type="dxa"/>
          </w:tcPr>
          <w:p w14:paraId="581EA545" w14:textId="77777777" w:rsidR="00277723" w:rsidRPr="00B91EA6" w:rsidRDefault="00277723" w:rsidP="002745DF">
            <w:pPr>
              <w:pStyle w:val="TAL"/>
              <w:rPr>
                <w:ins w:id="3550" w:author="2952" w:date="2023-06-20T15:27:00Z"/>
              </w:rPr>
            </w:pPr>
          </w:p>
        </w:tc>
      </w:tr>
      <w:tr w:rsidR="00277723" w:rsidRPr="00B91EA6" w14:paraId="1E52F326" w14:textId="77777777" w:rsidTr="002745DF">
        <w:trPr>
          <w:ins w:id="3551" w:author="2952" w:date="2023-06-20T15:27:00Z"/>
        </w:trPr>
        <w:tc>
          <w:tcPr>
            <w:tcW w:w="4535" w:type="dxa"/>
            <w:tcBorders>
              <w:top w:val="nil"/>
              <w:left w:val="single" w:sz="4" w:space="0" w:color="auto"/>
              <w:bottom w:val="single" w:sz="4" w:space="0" w:color="auto"/>
              <w:right w:val="single" w:sz="4" w:space="0" w:color="auto"/>
            </w:tcBorders>
          </w:tcPr>
          <w:p w14:paraId="4DD91BBF" w14:textId="77777777" w:rsidR="00277723" w:rsidRPr="00B91EA6" w:rsidRDefault="00277723" w:rsidP="002745DF">
            <w:pPr>
              <w:pStyle w:val="TAL"/>
              <w:rPr>
                <w:ins w:id="3552" w:author="2952" w:date="2023-06-20T15:27:00Z"/>
              </w:rPr>
            </w:pPr>
            <w:ins w:id="3553" w:author="2952" w:date="2023-06-20T15:27:00Z">
              <w:r w:rsidRPr="00B91EA6">
                <w:t xml:space="preserve">        common-r17 </w:t>
              </w:r>
              <w:r w:rsidRPr="00B91EA6">
                <w:rPr>
                  <w:snapToGrid w:val="0"/>
                </w:rPr>
                <w:t xml:space="preserve">SEQUENCE </w:t>
              </w:r>
              <w:r w:rsidRPr="00B91EA6">
                <w:t>{</w:t>
              </w:r>
            </w:ins>
          </w:p>
        </w:tc>
        <w:tc>
          <w:tcPr>
            <w:tcW w:w="2267" w:type="dxa"/>
            <w:tcBorders>
              <w:left w:val="single" w:sz="4" w:space="0" w:color="auto"/>
            </w:tcBorders>
          </w:tcPr>
          <w:p w14:paraId="1D0A5378" w14:textId="77777777" w:rsidR="00277723" w:rsidRPr="00B91EA6" w:rsidRDefault="00277723" w:rsidP="002745DF">
            <w:pPr>
              <w:pStyle w:val="TAL"/>
              <w:rPr>
                <w:ins w:id="3554" w:author="2952" w:date="2023-06-20T15:27:00Z"/>
              </w:rPr>
            </w:pPr>
          </w:p>
        </w:tc>
        <w:tc>
          <w:tcPr>
            <w:tcW w:w="1700" w:type="dxa"/>
          </w:tcPr>
          <w:p w14:paraId="3030D758" w14:textId="77777777" w:rsidR="00277723" w:rsidRPr="00B91EA6" w:rsidRDefault="00277723" w:rsidP="002745DF">
            <w:pPr>
              <w:pStyle w:val="TAL"/>
              <w:rPr>
                <w:ins w:id="3555" w:author="2952" w:date="2023-06-20T15:27:00Z"/>
              </w:rPr>
            </w:pPr>
          </w:p>
        </w:tc>
        <w:tc>
          <w:tcPr>
            <w:tcW w:w="1245" w:type="dxa"/>
          </w:tcPr>
          <w:p w14:paraId="5CC22003" w14:textId="77777777" w:rsidR="00277723" w:rsidRPr="00B91EA6" w:rsidRDefault="00277723" w:rsidP="002745DF">
            <w:pPr>
              <w:pStyle w:val="TAL"/>
              <w:rPr>
                <w:ins w:id="3556" w:author="2952" w:date="2023-06-20T15:27:00Z"/>
              </w:rPr>
            </w:pPr>
          </w:p>
        </w:tc>
      </w:tr>
      <w:tr w:rsidR="00277723" w:rsidRPr="00B91EA6" w14:paraId="470BC693" w14:textId="77777777" w:rsidTr="002745DF">
        <w:trPr>
          <w:ins w:id="3557" w:author="2952" w:date="2023-06-20T15:27:00Z"/>
        </w:trPr>
        <w:tc>
          <w:tcPr>
            <w:tcW w:w="4535" w:type="dxa"/>
            <w:tcBorders>
              <w:top w:val="nil"/>
              <w:left w:val="single" w:sz="4" w:space="0" w:color="auto"/>
              <w:bottom w:val="single" w:sz="4" w:space="0" w:color="auto"/>
              <w:right w:val="single" w:sz="4" w:space="0" w:color="auto"/>
            </w:tcBorders>
          </w:tcPr>
          <w:p w14:paraId="6F46CD65" w14:textId="77777777" w:rsidR="00277723" w:rsidRPr="00B91EA6" w:rsidRDefault="00277723" w:rsidP="002745DF">
            <w:pPr>
              <w:pStyle w:val="TAL"/>
              <w:rPr>
                <w:ins w:id="3558" w:author="2952" w:date="2023-06-20T15:27:00Z"/>
              </w:rPr>
            </w:pPr>
            <w:ins w:id="3559" w:author="2952" w:date="2023-06-20T15:27:00Z">
              <w:r w:rsidRPr="00B91EA6">
                <w:t xml:space="preserve">          dci-Format4-0-r17 </w:t>
              </w:r>
              <w:r w:rsidRPr="00B91EA6">
                <w:rPr>
                  <w:snapToGrid w:val="0"/>
                </w:rPr>
                <w:t xml:space="preserve">SEQUENCE </w:t>
              </w:r>
              <w:r w:rsidRPr="00B91EA6">
                <w:t>{</w:t>
              </w:r>
            </w:ins>
          </w:p>
        </w:tc>
        <w:tc>
          <w:tcPr>
            <w:tcW w:w="2267" w:type="dxa"/>
            <w:tcBorders>
              <w:left w:val="single" w:sz="4" w:space="0" w:color="auto"/>
            </w:tcBorders>
          </w:tcPr>
          <w:p w14:paraId="0A429EAB" w14:textId="77777777" w:rsidR="00277723" w:rsidRPr="00B91EA6" w:rsidRDefault="00277723" w:rsidP="002745DF">
            <w:pPr>
              <w:pStyle w:val="TAL"/>
              <w:rPr>
                <w:ins w:id="3560" w:author="2952" w:date="2023-06-20T15:27:00Z"/>
              </w:rPr>
            </w:pPr>
          </w:p>
        </w:tc>
        <w:tc>
          <w:tcPr>
            <w:tcW w:w="1700" w:type="dxa"/>
          </w:tcPr>
          <w:p w14:paraId="38CDCD14" w14:textId="77777777" w:rsidR="00277723" w:rsidRPr="00B91EA6" w:rsidRDefault="00277723" w:rsidP="002745DF">
            <w:pPr>
              <w:pStyle w:val="TAL"/>
              <w:rPr>
                <w:ins w:id="3561" w:author="2952" w:date="2023-06-20T15:27:00Z"/>
              </w:rPr>
            </w:pPr>
          </w:p>
        </w:tc>
        <w:tc>
          <w:tcPr>
            <w:tcW w:w="1245" w:type="dxa"/>
          </w:tcPr>
          <w:p w14:paraId="4A4152A1" w14:textId="77777777" w:rsidR="00277723" w:rsidRPr="00B91EA6" w:rsidRDefault="00277723" w:rsidP="002745DF">
            <w:pPr>
              <w:pStyle w:val="TAL"/>
              <w:rPr>
                <w:ins w:id="3562" w:author="2952" w:date="2023-06-20T15:27:00Z"/>
              </w:rPr>
            </w:pPr>
          </w:p>
        </w:tc>
      </w:tr>
      <w:tr w:rsidR="00277723" w:rsidRPr="00B91EA6" w14:paraId="08823DF8" w14:textId="77777777" w:rsidTr="002745DF">
        <w:trPr>
          <w:ins w:id="3563" w:author="2952" w:date="2023-06-20T15:27:00Z"/>
        </w:trPr>
        <w:tc>
          <w:tcPr>
            <w:tcW w:w="4535" w:type="dxa"/>
            <w:tcBorders>
              <w:top w:val="nil"/>
              <w:left w:val="single" w:sz="4" w:space="0" w:color="auto"/>
              <w:bottom w:val="single" w:sz="4" w:space="0" w:color="auto"/>
              <w:right w:val="single" w:sz="4" w:space="0" w:color="auto"/>
            </w:tcBorders>
          </w:tcPr>
          <w:p w14:paraId="29CDD84F" w14:textId="77777777" w:rsidR="00277723" w:rsidRPr="00B91EA6" w:rsidRDefault="00277723" w:rsidP="002745DF">
            <w:pPr>
              <w:pStyle w:val="TAL"/>
              <w:rPr>
                <w:ins w:id="3564" w:author="2952" w:date="2023-06-20T15:27:00Z"/>
              </w:rPr>
            </w:pPr>
            <w:ins w:id="3565" w:author="2952" w:date="2023-06-20T15:27:00Z">
              <w:r w:rsidRPr="00B91EA6">
                <w:t xml:space="preserve">          </w:t>
              </w:r>
              <w:r w:rsidRPr="00B91EA6">
                <w:rPr>
                  <w:rFonts w:hint="eastAsia"/>
                  <w:lang w:eastAsia="zh-CN"/>
                </w:rPr>
                <w:t>}</w:t>
              </w:r>
            </w:ins>
          </w:p>
        </w:tc>
        <w:tc>
          <w:tcPr>
            <w:tcW w:w="2267" w:type="dxa"/>
            <w:tcBorders>
              <w:left w:val="single" w:sz="4" w:space="0" w:color="auto"/>
            </w:tcBorders>
          </w:tcPr>
          <w:p w14:paraId="58F01F8C" w14:textId="77777777" w:rsidR="00277723" w:rsidRPr="00B91EA6" w:rsidRDefault="00277723" w:rsidP="002745DF">
            <w:pPr>
              <w:pStyle w:val="TAL"/>
              <w:rPr>
                <w:ins w:id="3566" w:author="2952" w:date="2023-06-20T15:27:00Z"/>
              </w:rPr>
            </w:pPr>
          </w:p>
        </w:tc>
        <w:tc>
          <w:tcPr>
            <w:tcW w:w="1700" w:type="dxa"/>
          </w:tcPr>
          <w:p w14:paraId="0EF71754" w14:textId="77777777" w:rsidR="00277723" w:rsidRPr="00B91EA6" w:rsidRDefault="00277723" w:rsidP="002745DF">
            <w:pPr>
              <w:pStyle w:val="TAL"/>
              <w:rPr>
                <w:ins w:id="3567" w:author="2952" w:date="2023-06-20T15:27:00Z"/>
              </w:rPr>
            </w:pPr>
          </w:p>
        </w:tc>
        <w:tc>
          <w:tcPr>
            <w:tcW w:w="1245" w:type="dxa"/>
          </w:tcPr>
          <w:p w14:paraId="3846A059" w14:textId="77777777" w:rsidR="00277723" w:rsidRPr="00B91EA6" w:rsidRDefault="00277723" w:rsidP="002745DF">
            <w:pPr>
              <w:pStyle w:val="TAL"/>
              <w:rPr>
                <w:ins w:id="3568" w:author="2952" w:date="2023-06-20T15:27:00Z"/>
              </w:rPr>
            </w:pPr>
          </w:p>
        </w:tc>
      </w:tr>
      <w:tr w:rsidR="00277723" w:rsidRPr="00B91EA6" w14:paraId="61B6FB79" w14:textId="77777777" w:rsidTr="002745DF">
        <w:trPr>
          <w:ins w:id="3569" w:author="2952" w:date="2023-06-20T15:27:00Z"/>
        </w:trPr>
        <w:tc>
          <w:tcPr>
            <w:tcW w:w="4535" w:type="dxa"/>
            <w:tcBorders>
              <w:top w:val="nil"/>
              <w:left w:val="single" w:sz="4" w:space="0" w:color="auto"/>
              <w:bottom w:val="single" w:sz="4" w:space="0" w:color="auto"/>
              <w:right w:val="single" w:sz="4" w:space="0" w:color="auto"/>
            </w:tcBorders>
          </w:tcPr>
          <w:p w14:paraId="078FF916" w14:textId="77777777" w:rsidR="00277723" w:rsidRPr="00B91EA6" w:rsidRDefault="00277723" w:rsidP="002745DF">
            <w:pPr>
              <w:pStyle w:val="TAL"/>
              <w:rPr>
                <w:ins w:id="3570" w:author="2952" w:date="2023-06-20T15:27:00Z"/>
              </w:rPr>
            </w:pPr>
            <w:ins w:id="3571" w:author="2952" w:date="2023-06-20T15:27:00Z">
              <w:r w:rsidRPr="00B91EA6">
                <w:t xml:space="preserve">        }</w:t>
              </w:r>
            </w:ins>
          </w:p>
        </w:tc>
        <w:tc>
          <w:tcPr>
            <w:tcW w:w="2267" w:type="dxa"/>
            <w:tcBorders>
              <w:left w:val="single" w:sz="4" w:space="0" w:color="auto"/>
            </w:tcBorders>
          </w:tcPr>
          <w:p w14:paraId="395377FE" w14:textId="77777777" w:rsidR="00277723" w:rsidRPr="00B91EA6" w:rsidRDefault="00277723" w:rsidP="002745DF">
            <w:pPr>
              <w:pStyle w:val="TAL"/>
              <w:rPr>
                <w:ins w:id="3572" w:author="2952" w:date="2023-06-20T15:27:00Z"/>
              </w:rPr>
            </w:pPr>
          </w:p>
        </w:tc>
        <w:tc>
          <w:tcPr>
            <w:tcW w:w="1700" w:type="dxa"/>
          </w:tcPr>
          <w:p w14:paraId="522F0B30" w14:textId="77777777" w:rsidR="00277723" w:rsidRPr="00B91EA6" w:rsidRDefault="00277723" w:rsidP="002745DF">
            <w:pPr>
              <w:pStyle w:val="TAL"/>
              <w:rPr>
                <w:ins w:id="3573" w:author="2952" w:date="2023-06-20T15:27:00Z"/>
              </w:rPr>
            </w:pPr>
          </w:p>
        </w:tc>
        <w:tc>
          <w:tcPr>
            <w:tcW w:w="1245" w:type="dxa"/>
          </w:tcPr>
          <w:p w14:paraId="71CD07F3" w14:textId="77777777" w:rsidR="00277723" w:rsidRPr="00B91EA6" w:rsidRDefault="00277723" w:rsidP="002745DF">
            <w:pPr>
              <w:pStyle w:val="TAL"/>
              <w:rPr>
                <w:ins w:id="3574" w:author="2952" w:date="2023-06-20T15:27:00Z"/>
              </w:rPr>
            </w:pPr>
          </w:p>
        </w:tc>
      </w:tr>
      <w:tr w:rsidR="00277723" w:rsidRPr="00B91EA6" w14:paraId="6B334BC2" w14:textId="77777777" w:rsidTr="002745DF">
        <w:trPr>
          <w:ins w:id="3575" w:author="2952" w:date="2023-06-20T15:27:00Z"/>
        </w:trPr>
        <w:tc>
          <w:tcPr>
            <w:tcW w:w="4535" w:type="dxa"/>
            <w:tcBorders>
              <w:top w:val="nil"/>
              <w:left w:val="single" w:sz="4" w:space="0" w:color="auto"/>
              <w:bottom w:val="single" w:sz="4" w:space="0" w:color="auto"/>
              <w:right w:val="single" w:sz="4" w:space="0" w:color="auto"/>
            </w:tcBorders>
          </w:tcPr>
          <w:p w14:paraId="43DA3716" w14:textId="77777777" w:rsidR="00277723" w:rsidRPr="00B91EA6" w:rsidRDefault="00277723" w:rsidP="002745DF">
            <w:pPr>
              <w:pStyle w:val="TAL"/>
              <w:rPr>
                <w:ins w:id="3576" w:author="2952" w:date="2023-06-20T15:27:00Z"/>
              </w:rPr>
            </w:pPr>
            <w:ins w:id="3577" w:author="2952" w:date="2023-06-20T15:27:00Z">
              <w:r w:rsidRPr="00B91EA6">
                <w:t xml:space="preserve">      }</w:t>
              </w:r>
            </w:ins>
          </w:p>
        </w:tc>
        <w:tc>
          <w:tcPr>
            <w:tcW w:w="2267" w:type="dxa"/>
            <w:tcBorders>
              <w:left w:val="single" w:sz="4" w:space="0" w:color="auto"/>
            </w:tcBorders>
          </w:tcPr>
          <w:p w14:paraId="25801093" w14:textId="77777777" w:rsidR="00277723" w:rsidRPr="00B91EA6" w:rsidRDefault="00277723" w:rsidP="002745DF">
            <w:pPr>
              <w:pStyle w:val="TAL"/>
              <w:rPr>
                <w:ins w:id="3578" w:author="2952" w:date="2023-06-20T15:27:00Z"/>
              </w:rPr>
            </w:pPr>
          </w:p>
        </w:tc>
        <w:tc>
          <w:tcPr>
            <w:tcW w:w="1700" w:type="dxa"/>
          </w:tcPr>
          <w:p w14:paraId="3D08991D" w14:textId="77777777" w:rsidR="00277723" w:rsidRPr="00B91EA6" w:rsidRDefault="00277723" w:rsidP="002745DF">
            <w:pPr>
              <w:pStyle w:val="TAL"/>
              <w:rPr>
                <w:ins w:id="3579" w:author="2952" w:date="2023-06-20T15:27:00Z"/>
              </w:rPr>
            </w:pPr>
          </w:p>
        </w:tc>
        <w:tc>
          <w:tcPr>
            <w:tcW w:w="1245" w:type="dxa"/>
          </w:tcPr>
          <w:p w14:paraId="0DE6D2D7" w14:textId="77777777" w:rsidR="00277723" w:rsidRPr="00B91EA6" w:rsidRDefault="00277723" w:rsidP="002745DF">
            <w:pPr>
              <w:pStyle w:val="TAL"/>
              <w:rPr>
                <w:ins w:id="3580" w:author="2952" w:date="2023-06-20T15:27:00Z"/>
              </w:rPr>
            </w:pPr>
          </w:p>
        </w:tc>
      </w:tr>
      <w:tr w:rsidR="00277723" w:rsidRPr="00B91EA6" w14:paraId="3439F8A9" w14:textId="77777777" w:rsidTr="002745DF">
        <w:trPr>
          <w:ins w:id="3581" w:author="2952" w:date="2023-06-20T15:27:00Z"/>
        </w:trPr>
        <w:tc>
          <w:tcPr>
            <w:tcW w:w="4535" w:type="dxa"/>
            <w:tcBorders>
              <w:top w:val="nil"/>
              <w:left w:val="single" w:sz="4" w:space="0" w:color="auto"/>
              <w:bottom w:val="single" w:sz="4" w:space="0" w:color="auto"/>
              <w:right w:val="single" w:sz="4" w:space="0" w:color="auto"/>
            </w:tcBorders>
          </w:tcPr>
          <w:p w14:paraId="29EE4086" w14:textId="77777777" w:rsidR="00277723" w:rsidRPr="00B91EA6" w:rsidRDefault="00277723" w:rsidP="002745DF">
            <w:pPr>
              <w:pStyle w:val="TAL"/>
              <w:rPr>
                <w:ins w:id="3582" w:author="2952" w:date="2023-06-20T15:27:00Z"/>
              </w:rPr>
            </w:pPr>
            <w:ins w:id="3583" w:author="2952" w:date="2023-06-20T15:27:00Z">
              <w:r w:rsidRPr="00B91EA6">
                <w:t xml:space="preserve">    }</w:t>
              </w:r>
            </w:ins>
          </w:p>
        </w:tc>
        <w:tc>
          <w:tcPr>
            <w:tcW w:w="2267" w:type="dxa"/>
            <w:tcBorders>
              <w:left w:val="single" w:sz="4" w:space="0" w:color="auto"/>
            </w:tcBorders>
          </w:tcPr>
          <w:p w14:paraId="342E0FA6" w14:textId="77777777" w:rsidR="00277723" w:rsidRPr="00B91EA6" w:rsidRDefault="00277723" w:rsidP="002745DF">
            <w:pPr>
              <w:pStyle w:val="TAL"/>
              <w:rPr>
                <w:ins w:id="3584" w:author="2952" w:date="2023-06-20T15:27:00Z"/>
              </w:rPr>
            </w:pPr>
          </w:p>
        </w:tc>
        <w:tc>
          <w:tcPr>
            <w:tcW w:w="1700" w:type="dxa"/>
          </w:tcPr>
          <w:p w14:paraId="661B2B45" w14:textId="77777777" w:rsidR="00277723" w:rsidRPr="00B91EA6" w:rsidRDefault="00277723" w:rsidP="002745DF">
            <w:pPr>
              <w:pStyle w:val="TAL"/>
              <w:rPr>
                <w:ins w:id="3585" w:author="2952" w:date="2023-06-20T15:27:00Z"/>
              </w:rPr>
            </w:pPr>
          </w:p>
        </w:tc>
        <w:tc>
          <w:tcPr>
            <w:tcW w:w="1245" w:type="dxa"/>
          </w:tcPr>
          <w:p w14:paraId="3B57D959" w14:textId="77777777" w:rsidR="00277723" w:rsidRPr="00B91EA6" w:rsidRDefault="00277723" w:rsidP="002745DF">
            <w:pPr>
              <w:pStyle w:val="TAL"/>
              <w:rPr>
                <w:ins w:id="3586" w:author="2952" w:date="2023-06-20T15:27:00Z"/>
              </w:rPr>
            </w:pPr>
          </w:p>
        </w:tc>
      </w:tr>
      <w:tr w:rsidR="00277723" w:rsidRPr="00B91EA6" w14:paraId="4814493C" w14:textId="77777777" w:rsidTr="002745DF">
        <w:trPr>
          <w:ins w:id="3587" w:author="2952" w:date="2023-06-20T15:27:00Z"/>
        </w:trPr>
        <w:tc>
          <w:tcPr>
            <w:tcW w:w="4535" w:type="dxa"/>
            <w:tcBorders>
              <w:top w:val="nil"/>
              <w:left w:val="single" w:sz="4" w:space="0" w:color="auto"/>
              <w:bottom w:val="single" w:sz="4" w:space="0" w:color="auto"/>
              <w:right w:val="single" w:sz="4" w:space="0" w:color="auto"/>
            </w:tcBorders>
          </w:tcPr>
          <w:p w14:paraId="2F053041" w14:textId="77777777" w:rsidR="00277723" w:rsidRPr="00B91EA6" w:rsidRDefault="00277723" w:rsidP="002745DF">
            <w:pPr>
              <w:pStyle w:val="TAL"/>
              <w:ind w:firstLineChars="50" w:firstLine="90"/>
              <w:rPr>
                <w:ins w:id="3588" w:author="2952" w:date="2023-06-20T15:27:00Z"/>
                <w:lang w:eastAsia="zh-CN"/>
              </w:rPr>
            </w:pPr>
            <w:ins w:id="3589" w:author="2952" w:date="2023-06-20T15:27:00Z">
              <w:r w:rsidRPr="00B91EA6">
                <w:t>}</w:t>
              </w:r>
            </w:ins>
          </w:p>
        </w:tc>
        <w:tc>
          <w:tcPr>
            <w:tcW w:w="2267" w:type="dxa"/>
            <w:tcBorders>
              <w:left w:val="single" w:sz="4" w:space="0" w:color="auto"/>
            </w:tcBorders>
          </w:tcPr>
          <w:p w14:paraId="751904AD" w14:textId="77777777" w:rsidR="00277723" w:rsidRPr="00B91EA6" w:rsidRDefault="00277723" w:rsidP="002745DF">
            <w:pPr>
              <w:pStyle w:val="TAL"/>
              <w:rPr>
                <w:ins w:id="3590" w:author="2952" w:date="2023-06-20T15:27:00Z"/>
              </w:rPr>
            </w:pPr>
          </w:p>
        </w:tc>
        <w:tc>
          <w:tcPr>
            <w:tcW w:w="1700" w:type="dxa"/>
          </w:tcPr>
          <w:p w14:paraId="5BD56399" w14:textId="77777777" w:rsidR="00277723" w:rsidRPr="00B91EA6" w:rsidRDefault="00277723" w:rsidP="002745DF">
            <w:pPr>
              <w:pStyle w:val="TAL"/>
              <w:rPr>
                <w:ins w:id="3591" w:author="2952" w:date="2023-06-20T15:27:00Z"/>
              </w:rPr>
            </w:pPr>
          </w:p>
        </w:tc>
        <w:tc>
          <w:tcPr>
            <w:tcW w:w="1245" w:type="dxa"/>
          </w:tcPr>
          <w:p w14:paraId="245ABD13" w14:textId="77777777" w:rsidR="00277723" w:rsidRPr="00B91EA6" w:rsidRDefault="00277723" w:rsidP="002745DF">
            <w:pPr>
              <w:pStyle w:val="TAL"/>
              <w:rPr>
                <w:ins w:id="3592" w:author="2952" w:date="2023-06-20T15:27:00Z"/>
              </w:rPr>
            </w:pPr>
          </w:p>
        </w:tc>
      </w:tr>
      <w:tr w:rsidR="00277723" w:rsidRPr="001B0CC1" w14:paraId="4A0DDE03" w14:textId="77777777" w:rsidTr="002745DF">
        <w:trPr>
          <w:ins w:id="3593" w:author="2952" w:date="2023-06-20T15:27:00Z"/>
        </w:trPr>
        <w:tc>
          <w:tcPr>
            <w:tcW w:w="4535" w:type="dxa"/>
            <w:tcBorders>
              <w:top w:val="single" w:sz="4" w:space="0" w:color="auto"/>
            </w:tcBorders>
          </w:tcPr>
          <w:p w14:paraId="4D4A59A3" w14:textId="77777777" w:rsidR="00277723" w:rsidRPr="001B0CC1" w:rsidRDefault="00277723" w:rsidP="002745DF">
            <w:pPr>
              <w:pStyle w:val="TAL"/>
              <w:rPr>
                <w:ins w:id="3594" w:author="2952" w:date="2023-06-20T15:27:00Z"/>
              </w:rPr>
            </w:pPr>
            <w:ins w:id="3595" w:author="2952" w:date="2023-06-20T15:27:00Z">
              <w:r w:rsidRPr="001B0CC1">
                <w:t>}</w:t>
              </w:r>
            </w:ins>
          </w:p>
        </w:tc>
        <w:tc>
          <w:tcPr>
            <w:tcW w:w="2267" w:type="dxa"/>
          </w:tcPr>
          <w:p w14:paraId="385DB00F" w14:textId="77777777" w:rsidR="00277723" w:rsidRPr="001B0CC1" w:rsidRDefault="00277723" w:rsidP="002745DF">
            <w:pPr>
              <w:pStyle w:val="TAL"/>
              <w:rPr>
                <w:ins w:id="3596" w:author="2952" w:date="2023-06-20T15:27:00Z"/>
              </w:rPr>
            </w:pPr>
          </w:p>
        </w:tc>
        <w:tc>
          <w:tcPr>
            <w:tcW w:w="1700" w:type="dxa"/>
          </w:tcPr>
          <w:p w14:paraId="7D381439" w14:textId="77777777" w:rsidR="00277723" w:rsidRPr="001B0CC1" w:rsidRDefault="00277723" w:rsidP="002745DF">
            <w:pPr>
              <w:pStyle w:val="TAL"/>
              <w:rPr>
                <w:ins w:id="3597" w:author="2952" w:date="2023-06-20T15:27:00Z"/>
              </w:rPr>
            </w:pPr>
          </w:p>
        </w:tc>
        <w:tc>
          <w:tcPr>
            <w:tcW w:w="1245" w:type="dxa"/>
          </w:tcPr>
          <w:p w14:paraId="6B6CDAAC" w14:textId="77777777" w:rsidR="00277723" w:rsidRPr="001B0CC1" w:rsidRDefault="00277723" w:rsidP="002745DF">
            <w:pPr>
              <w:pStyle w:val="TAL"/>
              <w:rPr>
                <w:ins w:id="3598" w:author="2952" w:date="2023-06-20T15:27:00Z"/>
              </w:rPr>
            </w:pPr>
          </w:p>
        </w:tc>
      </w:tr>
    </w:tbl>
    <w:p w14:paraId="110AF7BA" w14:textId="77777777" w:rsidR="00277723" w:rsidRPr="001B0CC1" w:rsidRDefault="00277723" w:rsidP="00277723">
      <w:pPr>
        <w:rPr>
          <w:ins w:id="3599" w:author="2952" w:date="2023-06-20T15:27:00Z"/>
        </w:rPr>
      </w:pPr>
    </w:p>
    <w:p w14:paraId="6CCE5DDA" w14:textId="77777777" w:rsidR="00277723" w:rsidRPr="002F0A2B" w:rsidRDefault="00277723" w:rsidP="00277723">
      <w:pPr>
        <w:pStyle w:val="TH"/>
        <w:rPr>
          <w:ins w:id="3600" w:author="2952" w:date="2023-06-20T15:27:00Z"/>
        </w:rPr>
      </w:pPr>
      <w:ins w:id="3601" w:author="2952" w:date="2023-06-20T15:27:00Z">
        <w:r w:rsidRPr="00277723">
          <w:rPr>
            <w:color w:val="000000"/>
          </w:rPr>
          <w:t>Table 14.1.1.4</w:t>
        </w:r>
        <w:r>
          <w:t>.1</w:t>
        </w:r>
        <w:r w:rsidRPr="00277723">
          <w:rPr>
            <w:color w:val="000000"/>
          </w:rPr>
          <w:t>.3.3-9</w:t>
        </w:r>
        <w:r w:rsidRPr="002F0A2B">
          <w:t xml:space="preserve">: </w:t>
        </w:r>
        <w:r w:rsidRPr="00880867">
          <w:rPr>
            <w:rStyle w:val="apple-style-span"/>
            <w:rFonts w:eastAsia="Malgun Gothic"/>
          </w:rPr>
          <w:t>ACTIVATE TEST MODE</w:t>
        </w:r>
        <w:r w:rsidRPr="002F0A2B">
          <w:t xml:space="preserve"> (</w:t>
        </w:r>
        <w:r>
          <w:t>preamble</w:t>
        </w:r>
        <w:r w:rsidRPr="002F0A2B">
          <w:t xml:space="preserve">, </w:t>
        </w:r>
        <w:r w:rsidRPr="00D70946">
          <w:t xml:space="preserve">Table </w:t>
        </w:r>
        <w:r>
          <w:t>14.1.1.4.1</w:t>
        </w:r>
        <w:r w:rsidRPr="00D70946">
          <w:t>.3.2-1</w:t>
        </w:r>
        <w:r w:rsidRPr="002F0A2B">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2F0A2B" w14:paraId="6E6BF74C" w14:textId="77777777" w:rsidTr="002745DF">
        <w:trPr>
          <w:cantSplit/>
          <w:ins w:id="3602" w:author="2952" w:date="2023-06-20T15:27:00Z"/>
        </w:trPr>
        <w:tc>
          <w:tcPr>
            <w:tcW w:w="9635" w:type="dxa"/>
          </w:tcPr>
          <w:p w14:paraId="43F378BE" w14:textId="77777777" w:rsidR="00277723" w:rsidRPr="002F0A2B" w:rsidRDefault="00277723" w:rsidP="002745DF">
            <w:pPr>
              <w:pStyle w:val="TAL"/>
              <w:rPr>
                <w:ins w:id="3603" w:author="2952" w:date="2023-06-20T15:27:00Z"/>
                <w:lang w:eastAsia="zh-CN"/>
              </w:rPr>
            </w:pPr>
            <w:ins w:id="3604" w:author="2952" w:date="2023-06-20T15:27:00Z">
              <w:r w:rsidRPr="002F0A2B">
                <w:t>Derivation Path: 36.508</w:t>
              </w:r>
              <w:r>
                <w:t xml:space="preserve"> [6]</w:t>
              </w:r>
              <w:r w:rsidRPr="002F0A2B">
                <w:t>, Table 4.</w:t>
              </w:r>
              <w:r w:rsidRPr="002F0A2B">
                <w:rPr>
                  <w:lang w:eastAsia="zh-CN"/>
                </w:rPr>
                <w:t>7A</w:t>
              </w:r>
              <w:r w:rsidRPr="002F0A2B">
                <w:t>-</w:t>
              </w:r>
              <w:r w:rsidRPr="002F0A2B">
                <w:rPr>
                  <w:lang w:eastAsia="zh-CN"/>
                </w:rPr>
                <w:t>1</w:t>
              </w:r>
              <w:r w:rsidRPr="002F0A2B">
                <w:t xml:space="preserve">, condition </w:t>
              </w:r>
              <w:r w:rsidRPr="002F0A2B">
                <w:rPr>
                  <w:lang w:eastAsia="zh-CN"/>
                </w:rPr>
                <w:t>UE TEST LOOP MODE C</w:t>
              </w:r>
            </w:ins>
          </w:p>
        </w:tc>
      </w:tr>
    </w:tbl>
    <w:p w14:paraId="3EFB1C7D" w14:textId="77777777" w:rsidR="00277723" w:rsidRPr="002F0A2B" w:rsidRDefault="00277723" w:rsidP="00277723">
      <w:pPr>
        <w:rPr>
          <w:ins w:id="3605" w:author="2952" w:date="2023-06-20T15:27:00Z"/>
          <w:lang w:eastAsia="zh-CN"/>
        </w:rPr>
      </w:pPr>
    </w:p>
    <w:p w14:paraId="4280C73E" w14:textId="77777777" w:rsidR="00277723" w:rsidRPr="002F0A2B" w:rsidRDefault="00277723" w:rsidP="00277723">
      <w:pPr>
        <w:pStyle w:val="TH"/>
        <w:rPr>
          <w:ins w:id="3606" w:author="2952" w:date="2023-06-20T15:27:00Z"/>
        </w:rPr>
      </w:pPr>
      <w:ins w:id="3607" w:author="2952" w:date="2023-06-20T15:27:00Z">
        <w:r w:rsidRPr="00277723">
          <w:rPr>
            <w:color w:val="000000"/>
          </w:rPr>
          <w:t>Table 14.1.1.4</w:t>
        </w:r>
        <w:r>
          <w:t>.1</w:t>
        </w:r>
        <w:r w:rsidRPr="00277723">
          <w:rPr>
            <w:color w:val="000000"/>
          </w:rPr>
          <w:t>.3.3-10</w:t>
        </w:r>
        <w:r w:rsidRPr="002F0A2B">
          <w:t xml:space="preserve">: </w:t>
        </w:r>
        <w:r w:rsidRPr="002F0A2B">
          <w:rPr>
            <w:rStyle w:val="apple-style-span"/>
            <w:rFonts w:eastAsia="Malgun Gothic"/>
          </w:rPr>
          <w:t>CLOSE UE TEST LOOP</w:t>
        </w:r>
        <w:r w:rsidRPr="002F0A2B">
          <w:t xml:space="preserve"> (step </w:t>
        </w:r>
        <w:r>
          <w:rPr>
            <w:lang w:eastAsia="zh-CN"/>
          </w:rPr>
          <w:t>8a1</w:t>
        </w:r>
        <w:r w:rsidRPr="002F0A2B">
          <w:t>,</w:t>
        </w:r>
        <w:r>
          <w:t xml:space="preserve"> </w:t>
        </w:r>
        <w:r w:rsidRPr="00D70946">
          <w:t xml:space="preserve">Table </w:t>
        </w:r>
        <w:r>
          <w:t>14.1.1.4.1</w:t>
        </w:r>
        <w:r w:rsidRPr="00D70946">
          <w:t>.3.2-1</w:t>
        </w:r>
        <w:r w:rsidRPr="002F0A2B">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2F0A2B" w14:paraId="00599F62" w14:textId="77777777" w:rsidTr="002745DF">
        <w:trPr>
          <w:cantSplit/>
          <w:ins w:id="3608" w:author="2952" w:date="2023-06-20T15:27:00Z"/>
        </w:trPr>
        <w:tc>
          <w:tcPr>
            <w:tcW w:w="9635" w:type="dxa"/>
          </w:tcPr>
          <w:p w14:paraId="61687B93" w14:textId="77777777" w:rsidR="00277723" w:rsidRPr="002F0A2B" w:rsidRDefault="00277723" w:rsidP="002745DF">
            <w:pPr>
              <w:pStyle w:val="TAL"/>
              <w:rPr>
                <w:ins w:id="3609" w:author="2952" w:date="2023-06-20T15:27:00Z"/>
                <w:lang w:eastAsia="zh-CN"/>
              </w:rPr>
            </w:pPr>
            <w:ins w:id="3610" w:author="2952" w:date="2023-06-20T15:27:00Z">
              <w:r w:rsidRPr="002F0A2B">
                <w:t>Derivation Path: 3</w:t>
              </w:r>
              <w:r>
                <w:t>8</w:t>
              </w:r>
              <w:r w:rsidRPr="002F0A2B">
                <w:t>.508</w:t>
              </w:r>
              <w:r>
                <w:t>-1 [4]</w:t>
              </w:r>
              <w:r w:rsidRPr="002F0A2B">
                <w:t>, Table 4.</w:t>
              </w:r>
              <w:r w:rsidRPr="002F0A2B">
                <w:rPr>
                  <w:lang w:eastAsia="zh-CN"/>
                </w:rPr>
                <w:t>7A</w:t>
              </w:r>
              <w:r w:rsidRPr="002F0A2B">
                <w:t>-</w:t>
              </w:r>
              <w:r w:rsidRPr="002F0A2B">
                <w:rPr>
                  <w:lang w:eastAsia="zh-CN"/>
                </w:rPr>
                <w:t>3</w:t>
              </w:r>
              <w:r w:rsidRPr="002F0A2B">
                <w:t xml:space="preserve">, condition </w:t>
              </w:r>
              <w:r w:rsidRPr="002F0A2B">
                <w:rPr>
                  <w:lang w:eastAsia="zh-CN"/>
                </w:rPr>
                <w:t>UE TEST LOOP MODE C</w:t>
              </w:r>
              <w:r>
                <w:rPr>
                  <w:lang w:eastAsia="zh-CN"/>
                </w:rPr>
                <w:t xml:space="preserve"> and </w:t>
              </w:r>
              <w:r w:rsidRPr="00E63AD5">
                <w:rPr>
                  <w:lang w:eastAsia="zh-CN"/>
                </w:rPr>
                <w:t>Broadcast MRB</w:t>
              </w:r>
            </w:ins>
          </w:p>
        </w:tc>
      </w:tr>
    </w:tbl>
    <w:p w14:paraId="09441213" w14:textId="77777777" w:rsidR="00277723" w:rsidRPr="002F0A2B" w:rsidRDefault="00277723" w:rsidP="00277723">
      <w:pPr>
        <w:rPr>
          <w:ins w:id="3611" w:author="2952" w:date="2023-06-20T15:27:00Z"/>
          <w:rFonts w:eastAsia="SimSun"/>
          <w:kern w:val="2"/>
        </w:rPr>
      </w:pPr>
    </w:p>
    <w:p w14:paraId="13762179" w14:textId="77777777" w:rsidR="00277723" w:rsidRPr="002F0A2B" w:rsidRDefault="00277723" w:rsidP="00277723">
      <w:pPr>
        <w:pStyle w:val="TH"/>
        <w:rPr>
          <w:ins w:id="3612" w:author="2952" w:date="2023-06-20T15:27:00Z"/>
        </w:rPr>
      </w:pPr>
      <w:ins w:id="3613" w:author="2952" w:date="2023-06-20T15:27:00Z">
        <w:r w:rsidRPr="00277723">
          <w:rPr>
            <w:color w:val="000000"/>
          </w:rPr>
          <w:t>Table 14.1.1.4</w:t>
        </w:r>
        <w:r>
          <w:t>.1</w:t>
        </w:r>
        <w:r w:rsidRPr="00277723">
          <w:rPr>
            <w:color w:val="000000"/>
          </w:rPr>
          <w:t>.3.3-11</w:t>
        </w:r>
        <w:r w:rsidRPr="002F0A2B">
          <w:t xml:space="preserve">: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r w:rsidRPr="002F0A2B">
          <w:t xml:space="preserve"> (step </w:t>
        </w:r>
        <w:r>
          <w:rPr>
            <w:lang w:eastAsia="zh-CN"/>
          </w:rPr>
          <w:t>10</w:t>
        </w:r>
        <w:r>
          <w:t xml:space="preserve">, </w:t>
        </w:r>
        <w:r w:rsidRPr="00D70946">
          <w:t xml:space="preserve">Table </w:t>
        </w:r>
        <w:r>
          <w:t>14.1.1.4.1</w:t>
        </w:r>
        <w:r w:rsidRPr="00D70946">
          <w:t>.3.2-1</w:t>
        </w:r>
        <w:r w:rsidRPr="002F0A2B">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2F0A2B" w14:paraId="264D7F0D" w14:textId="77777777" w:rsidTr="002745DF">
        <w:trPr>
          <w:cantSplit/>
          <w:ins w:id="3614" w:author="2952" w:date="2023-06-20T15:27:00Z"/>
        </w:trPr>
        <w:tc>
          <w:tcPr>
            <w:tcW w:w="9635" w:type="dxa"/>
          </w:tcPr>
          <w:p w14:paraId="35EED426" w14:textId="77777777" w:rsidR="00277723" w:rsidRPr="002F0A2B" w:rsidRDefault="00277723" w:rsidP="002745DF">
            <w:pPr>
              <w:pStyle w:val="TAL"/>
              <w:rPr>
                <w:ins w:id="3615" w:author="2952" w:date="2023-06-20T15:27:00Z"/>
                <w:lang w:eastAsia="zh-CN"/>
              </w:rPr>
            </w:pPr>
            <w:ins w:id="3616" w:author="2952" w:date="2023-06-20T15:27:00Z">
              <w:r w:rsidRPr="002F0A2B">
                <w:t>Derivation Path: 36.508</w:t>
              </w:r>
              <w:r>
                <w:t xml:space="preserve"> [6]</w:t>
              </w:r>
              <w:r w:rsidRPr="002F0A2B">
                <w:t>, Table 4.</w:t>
              </w:r>
              <w:r w:rsidRPr="002F0A2B">
                <w:rPr>
                  <w:lang w:eastAsia="zh-CN"/>
                </w:rPr>
                <w:t>7A</w:t>
              </w:r>
              <w:r w:rsidRPr="002F0A2B">
                <w:t>-</w:t>
              </w:r>
              <w:r>
                <w:rPr>
                  <w:lang w:eastAsia="zh-CN"/>
                </w:rPr>
                <w:t>9</w:t>
              </w:r>
            </w:ins>
          </w:p>
        </w:tc>
      </w:tr>
    </w:tbl>
    <w:p w14:paraId="060FCB3A" w14:textId="77777777" w:rsidR="00277723" w:rsidDel="00480281" w:rsidRDefault="00277723" w:rsidP="00277723">
      <w:pPr>
        <w:rPr>
          <w:ins w:id="3617" w:author="2952" w:date="2023-06-20T15:27:00Z"/>
          <w:del w:id="3618" w:author="Zhaoya" w:date="2023-03-24T16:49:00Z"/>
        </w:rPr>
      </w:pPr>
    </w:p>
    <w:p w14:paraId="26F417B6" w14:textId="77777777" w:rsidR="00277723" w:rsidRDefault="00277723" w:rsidP="00277723">
      <w:pPr>
        <w:pStyle w:val="Heading5"/>
        <w:rPr>
          <w:ins w:id="3619" w:author="2952" w:date="2023-06-20T15:27:00Z"/>
        </w:rPr>
      </w:pPr>
      <w:ins w:id="3620" w:author="2952" w:date="2023-06-20T15:27:00Z">
        <w:r>
          <w:t>14.1.1.4</w:t>
        </w:r>
        <w:r w:rsidRPr="00DE0B89">
          <w:t>.</w:t>
        </w:r>
        <w:r>
          <w:t>2</w:t>
        </w:r>
        <w:r w:rsidRPr="00DE0B89">
          <w:tab/>
        </w:r>
        <w:r w:rsidRPr="00F43484">
          <w:t>MBS Broadcast/</w:t>
        </w:r>
        <w:r>
          <w:t xml:space="preserve"> MCCH Information Acquisition/ </w:t>
        </w:r>
        <w:r w:rsidRPr="00F43484">
          <w:t>receiving SIB20 of an SCell via dedicated signalling</w:t>
        </w:r>
        <w:r>
          <w:t xml:space="preserve"> </w:t>
        </w:r>
        <w:r w:rsidRPr="00480281">
          <w:t>/ Inter-band CA</w:t>
        </w:r>
      </w:ins>
    </w:p>
    <w:p w14:paraId="7D3E57F6" w14:textId="77777777" w:rsidR="00277723" w:rsidRPr="00DE0B89" w:rsidRDefault="00277723" w:rsidP="00277723">
      <w:pPr>
        <w:rPr>
          <w:ins w:id="3621" w:author="2952" w:date="2023-06-20T15:27:00Z"/>
        </w:rPr>
      </w:pPr>
      <w:ins w:id="3622" w:author="2952" w:date="2023-06-20T15:27:00Z">
        <w:r w:rsidRPr="00DE0B89">
          <w:t xml:space="preserve">The scope and description of the present TC is the same as test case </w:t>
        </w:r>
        <w:r>
          <w:t>14.1.1.4</w:t>
        </w:r>
        <w:r w:rsidRPr="00DE0B89">
          <w:t>.1 with the following differences:</w:t>
        </w:r>
      </w:ins>
    </w:p>
    <w:p w14:paraId="5BC17712" w14:textId="77777777" w:rsidR="00277723" w:rsidRPr="00DE0B89" w:rsidRDefault="00277723" w:rsidP="00277723">
      <w:pPr>
        <w:pStyle w:val="B1"/>
        <w:rPr>
          <w:ins w:id="3623" w:author="2952" w:date="2023-06-20T15:27:00Z"/>
        </w:rPr>
      </w:pPr>
      <w:ins w:id="3624" w:author="2952" w:date="2023-06-20T15:27:00Z">
        <w:r w:rsidRPr="00DE0B89">
          <w:t>-</w:t>
        </w:r>
        <w:r w:rsidRPr="00DE0B89">
          <w:tab/>
          <w:t xml:space="preserve">CA configuration: </w:t>
        </w:r>
        <w:r w:rsidRPr="00DE0B89">
          <w:rPr>
            <w:lang w:eastAsia="zh-CN"/>
          </w:rPr>
          <w:t xml:space="preserve">Inter-band CA replaces </w:t>
        </w:r>
        <w:r w:rsidRPr="00DE0B89">
          <w:t>Intra-band Contiguous CA</w:t>
        </w:r>
      </w:ins>
    </w:p>
    <w:p w14:paraId="2801CD60" w14:textId="77777777" w:rsidR="00277723" w:rsidRPr="00480281" w:rsidRDefault="00277723" w:rsidP="00277723">
      <w:pPr>
        <w:pStyle w:val="B1"/>
        <w:rPr>
          <w:ins w:id="3625" w:author="2952" w:date="2023-06-20T15:27:00Z"/>
          <w:lang w:eastAsia="zh-CN"/>
        </w:rPr>
      </w:pPr>
      <w:ins w:id="3626" w:author="2952" w:date="2023-06-20T15:27:00Z">
        <w:r w:rsidRPr="00DE0B89">
          <w:t>-</w:t>
        </w:r>
        <w:r w:rsidRPr="00DE0B89">
          <w:tab/>
          <w:t>Cells configuration: NR Cell 10 replaces NR Cell 3</w:t>
        </w:r>
      </w:ins>
    </w:p>
    <w:p w14:paraId="68309B90" w14:textId="77777777" w:rsidR="00277723" w:rsidRPr="00EC0450" w:rsidRDefault="00277723" w:rsidP="00277723">
      <w:pPr>
        <w:pStyle w:val="Heading5"/>
        <w:rPr>
          <w:ins w:id="3627" w:author="2952" w:date="2023-06-20T15:27:00Z"/>
        </w:rPr>
      </w:pPr>
      <w:ins w:id="3628" w:author="2952" w:date="2023-06-20T15:27:00Z">
        <w:r>
          <w:t>14.1.1.4</w:t>
        </w:r>
        <w:r w:rsidRPr="00DE0B89">
          <w:t>.</w:t>
        </w:r>
        <w:r>
          <w:t>3</w:t>
        </w:r>
        <w:r w:rsidRPr="00DE0B89">
          <w:tab/>
        </w:r>
        <w:r w:rsidRPr="00F43484">
          <w:t>MBS Broadcast/</w:t>
        </w:r>
        <w:r>
          <w:t xml:space="preserve"> MCCH Information Acquisition/ </w:t>
        </w:r>
        <w:r w:rsidRPr="00F43484">
          <w:t>receiving SIB20 of an SCell via dedicated signalling</w:t>
        </w:r>
        <w:r>
          <w:t xml:space="preserve"> </w:t>
        </w:r>
        <w:r w:rsidRPr="00480281">
          <w:t>/ Intra-band non Contiguous CA</w:t>
        </w:r>
      </w:ins>
    </w:p>
    <w:p w14:paraId="2BCCCC4A" w14:textId="77777777" w:rsidR="00277723" w:rsidRPr="00DE0B89" w:rsidRDefault="00277723" w:rsidP="00277723">
      <w:pPr>
        <w:rPr>
          <w:ins w:id="3629" w:author="2952" w:date="2023-06-20T15:27:00Z"/>
        </w:rPr>
      </w:pPr>
      <w:ins w:id="3630" w:author="2952" w:date="2023-06-20T15:27:00Z">
        <w:r w:rsidRPr="00DE0B89">
          <w:t xml:space="preserve">The scope and description of the present TC is the same as test case </w:t>
        </w:r>
        <w:r>
          <w:t>14.1.1.4</w:t>
        </w:r>
        <w:r w:rsidRPr="00DE0B89">
          <w:t>.</w:t>
        </w:r>
        <w:r>
          <w:t>1</w:t>
        </w:r>
        <w:r w:rsidRPr="00DE0B89">
          <w:t xml:space="preserve"> with the following differences:</w:t>
        </w:r>
      </w:ins>
    </w:p>
    <w:p w14:paraId="6AC5F8B7" w14:textId="77777777" w:rsidR="00277723" w:rsidRPr="00DE0B89" w:rsidRDefault="00277723" w:rsidP="00277723">
      <w:pPr>
        <w:pStyle w:val="B1"/>
        <w:rPr>
          <w:ins w:id="3631" w:author="2952" w:date="2023-06-20T15:27:00Z"/>
        </w:rPr>
      </w:pPr>
      <w:ins w:id="3632" w:author="2952" w:date="2023-06-20T15:27:00Z">
        <w:r w:rsidRPr="00DE0B89">
          <w:t>-</w:t>
        </w:r>
        <w:r w:rsidRPr="00DE0B89">
          <w:tab/>
          <w:t xml:space="preserve">CA configuration: </w:t>
        </w:r>
        <w:r w:rsidRPr="00DE0B89">
          <w:rPr>
            <w:lang w:eastAsia="zh-CN"/>
          </w:rPr>
          <w:t xml:space="preserve">Intra-band non-Contiguous CA replaces </w:t>
        </w:r>
        <w:r w:rsidRPr="00DE0B89">
          <w:t>Intra-band Contiguous CA</w:t>
        </w:r>
      </w:ins>
    </w:p>
    <w:p w14:paraId="5AF5C16C" w14:textId="77777777" w:rsidR="00853D09" w:rsidRPr="00B714BE" w:rsidRDefault="00853D09" w:rsidP="00853D09">
      <w:pPr>
        <w:pStyle w:val="Heading3"/>
      </w:pPr>
      <w:r w:rsidRPr="00B714BE">
        <w:t>14.1.2</w:t>
      </w:r>
      <w:r w:rsidRPr="00B714BE">
        <w:tab/>
        <w:t>MBS Broadcast/ Service Continuity</w:t>
      </w:r>
    </w:p>
    <w:p w14:paraId="210A2135" w14:textId="77777777" w:rsidR="00853D09" w:rsidRPr="00B714BE" w:rsidRDefault="00853D09" w:rsidP="00853D09">
      <w:pPr>
        <w:pStyle w:val="Heading4"/>
      </w:pPr>
      <w:r w:rsidRPr="00B714BE">
        <w:t>14.1.2.1</w:t>
      </w:r>
      <w:r w:rsidRPr="00B714BE">
        <w:tab/>
        <w:t>MBS Broadcast/ Service Continuity/ Cell reselection/ frequency prioritization</w:t>
      </w:r>
    </w:p>
    <w:p w14:paraId="1CA8A0FC" w14:textId="77777777" w:rsidR="00853D09" w:rsidRPr="00B714BE" w:rsidRDefault="00853D09" w:rsidP="00853D09">
      <w:pPr>
        <w:pStyle w:val="H6"/>
      </w:pPr>
      <w:r w:rsidRPr="00B714BE">
        <w:t>14.1.2.1.1</w:t>
      </w:r>
      <w:r w:rsidRPr="00B714BE">
        <w:tab/>
        <w:t>Test Purpose (TP)</w:t>
      </w:r>
    </w:p>
    <w:p w14:paraId="0C3495E7" w14:textId="77777777" w:rsidR="00853D09" w:rsidRPr="00B714BE" w:rsidRDefault="00853D09" w:rsidP="00853D09">
      <w:pPr>
        <w:pStyle w:val="H6"/>
      </w:pPr>
      <w:r w:rsidRPr="00B714BE">
        <w:t>(1)</w:t>
      </w:r>
    </w:p>
    <w:p w14:paraId="586774CA" w14:textId="77777777" w:rsidR="00853D09" w:rsidRPr="00B714BE" w:rsidRDefault="00853D09" w:rsidP="00853D09">
      <w:pPr>
        <w:pStyle w:val="PL"/>
        <w:rPr>
          <w:noProof w:val="0"/>
        </w:rPr>
      </w:pPr>
      <w:r w:rsidRPr="00B714BE">
        <w:rPr>
          <w:b/>
          <w:i/>
          <w:noProof w:val="0"/>
        </w:rPr>
        <w:t xml:space="preserve">with </w:t>
      </w:r>
      <w:r w:rsidRPr="00B714BE">
        <w:rPr>
          <w:noProof w:val="0"/>
        </w:rPr>
        <w:t xml:space="preserve">{ UE in NR RRC IDLE state and is receiving </w:t>
      </w:r>
      <w:r w:rsidRPr="00B714BE">
        <w:rPr>
          <w:noProof w:val="0"/>
          <w:lang w:eastAsia="zh-CN"/>
        </w:rPr>
        <w:t>MBS broadcast service</w:t>
      </w:r>
      <w:r w:rsidRPr="00B714BE">
        <w:rPr>
          <w:noProof w:val="0"/>
        </w:rPr>
        <w:t xml:space="preserve"> via broadcast MRB and camped on a cell providing SIB21 indicating a MBS FSAI in mbs-FSAI-IntraFreq-r17 and the same MBS FSAI is also indicated for this MBS broadcast service in MBS User Service Description (USD)}</w:t>
      </w:r>
    </w:p>
    <w:p w14:paraId="13F85A3A" w14:textId="77777777" w:rsidR="00853D09" w:rsidRPr="00B714BE" w:rsidRDefault="00853D09" w:rsidP="00853D09">
      <w:pPr>
        <w:pStyle w:val="PL"/>
        <w:rPr>
          <w:noProof w:val="0"/>
        </w:rPr>
      </w:pPr>
      <w:r w:rsidRPr="00B714BE">
        <w:rPr>
          <w:noProof w:val="0"/>
        </w:rPr>
        <w:t>ensure that {</w:t>
      </w:r>
    </w:p>
    <w:p w14:paraId="39AA2BAD"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an intra-frequency neighbour cell providing the MBS service and an inter-band neighbour cell not providing the MBS service becomes better than the serving cell }</w:t>
      </w:r>
    </w:p>
    <w:p w14:paraId="505A6610"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performs cell reselection to the intra-frequency cell even if the inter-frequency cell is better and continues MBS reception }</w:t>
      </w:r>
    </w:p>
    <w:p w14:paraId="370A41F7" w14:textId="77777777" w:rsidR="00853D09" w:rsidRPr="00B714BE" w:rsidRDefault="00853D09" w:rsidP="00853D09">
      <w:pPr>
        <w:pStyle w:val="PL"/>
        <w:rPr>
          <w:noProof w:val="0"/>
        </w:rPr>
      </w:pPr>
      <w:r w:rsidRPr="00B714BE">
        <w:rPr>
          <w:noProof w:val="0"/>
        </w:rPr>
        <w:t xml:space="preserve">            }</w:t>
      </w:r>
    </w:p>
    <w:p w14:paraId="1F916584" w14:textId="77777777" w:rsidR="00853D09" w:rsidRPr="00B714BE" w:rsidRDefault="00853D09" w:rsidP="00853D09">
      <w:pPr>
        <w:pStyle w:val="PL"/>
        <w:rPr>
          <w:noProof w:val="0"/>
        </w:rPr>
      </w:pPr>
    </w:p>
    <w:p w14:paraId="27F0490E" w14:textId="77777777" w:rsidR="00853D09" w:rsidRPr="00B714BE" w:rsidRDefault="00853D09" w:rsidP="00853D09">
      <w:pPr>
        <w:pStyle w:val="H6"/>
      </w:pPr>
      <w:r w:rsidRPr="00B714BE">
        <w:lastRenderedPageBreak/>
        <w:t>(2)</w:t>
      </w:r>
    </w:p>
    <w:p w14:paraId="482F583B" w14:textId="77777777" w:rsidR="00853D09" w:rsidRPr="00B714BE" w:rsidRDefault="00853D09" w:rsidP="00853D09">
      <w:pPr>
        <w:pStyle w:val="PL"/>
        <w:rPr>
          <w:noProof w:val="0"/>
        </w:rPr>
      </w:pPr>
      <w:r w:rsidRPr="00B714BE">
        <w:rPr>
          <w:b/>
          <w:i/>
          <w:noProof w:val="0"/>
        </w:rPr>
        <w:t xml:space="preserve">with </w:t>
      </w:r>
      <w:r w:rsidRPr="00B714BE">
        <w:rPr>
          <w:noProof w:val="0"/>
        </w:rPr>
        <w:t>{ UE in NR RRC IDLE state and interested to receive MBS broadcast service and camped on a cell not providing SIB20 }</w:t>
      </w:r>
    </w:p>
    <w:p w14:paraId="5B58A779" w14:textId="77777777" w:rsidR="00853D09" w:rsidRPr="00B714BE" w:rsidRDefault="00853D09" w:rsidP="00853D09">
      <w:pPr>
        <w:pStyle w:val="PL"/>
        <w:rPr>
          <w:noProof w:val="0"/>
        </w:rPr>
      </w:pPr>
      <w:r w:rsidRPr="00B714BE">
        <w:rPr>
          <w:noProof w:val="0"/>
        </w:rPr>
        <w:t>ensure that {</w:t>
      </w:r>
    </w:p>
    <w:p w14:paraId="731DB734"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serving cell providing SIB21 indicating a MBS FSAI in mbs-FSAI-InterFreq-r17 and the same MBS FSAI is also indicated for this MBS broadcast service in MBS User Service Description (USD) }</w:t>
      </w:r>
    </w:p>
    <w:p w14:paraId="560A3575"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performs cell reselection to the inter-frequency neighbour cell even if the serving cell is better and starts MBS reception }</w:t>
      </w:r>
    </w:p>
    <w:p w14:paraId="60B1B52D" w14:textId="77777777" w:rsidR="00853D09" w:rsidRPr="00B714BE" w:rsidRDefault="00853D09" w:rsidP="00853D09">
      <w:pPr>
        <w:pStyle w:val="PL"/>
        <w:rPr>
          <w:noProof w:val="0"/>
        </w:rPr>
      </w:pPr>
      <w:r w:rsidRPr="00B714BE">
        <w:rPr>
          <w:noProof w:val="0"/>
        </w:rPr>
        <w:t xml:space="preserve">            }</w:t>
      </w:r>
    </w:p>
    <w:p w14:paraId="1C8059DD" w14:textId="77777777" w:rsidR="00853D09" w:rsidRPr="00B714BE" w:rsidRDefault="00853D09" w:rsidP="00853D09">
      <w:pPr>
        <w:pStyle w:val="PL"/>
        <w:rPr>
          <w:noProof w:val="0"/>
        </w:rPr>
      </w:pPr>
    </w:p>
    <w:p w14:paraId="030436F3" w14:textId="77777777" w:rsidR="00853D09" w:rsidRPr="00B714BE" w:rsidRDefault="00853D09" w:rsidP="00853D09">
      <w:pPr>
        <w:pStyle w:val="H6"/>
      </w:pPr>
      <w:r w:rsidRPr="00B714BE">
        <w:t>(3)</w:t>
      </w:r>
    </w:p>
    <w:p w14:paraId="53BCBC94" w14:textId="77777777" w:rsidR="00853D09" w:rsidRPr="00B714BE" w:rsidRDefault="00853D09" w:rsidP="00853D09">
      <w:pPr>
        <w:pStyle w:val="PL"/>
        <w:rPr>
          <w:noProof w:val="0"/>
        </w:rPr>
      </w:pPr>
      <w:r w:rsidRPr="00B714BE">
        <w:rPr>
          <w:b/>
          <w:i/>
          <w:noProof w:val="0"/>
        </w:rPr>
        <w:t xml:space="preserve">with </w:t>
      </w:r>
      <w:r w:rsidRPr="00B714BE">
        <w:rPr>
          <w:noProof w:val="0"/>
        </w:rPr>
        <w:t>{ UE in NR RRC INACTIVE state and is receiving MBS data via broadcast MRB and camped on a cell providing SIB20 and SIB21 indicating a MBS FSAI in mbs-FSAI-IntraFreq-r17 and the same MBS FSAI is also indicated for this MBS broadcast service in MBS User Service Description (USD) }</w:t>
      </w:r>
    </w:p>
    <w:p w14:paraId="0A9B4B5E" w14:textId="77777777" w:rsidR="00853D09" w:rsidRPr="00B714BE" w:rsidRDefault="00853D09" w:rsidP="00853D09">
      <w:pPr>
        <w:pStyle w:val="PL"/>
        <w:rPr>
          <w:noProof w:val="0"/>
        </w:rPr>
      </w:pPr>
      <w:r w:rsidRPr="00B714BE">
        <w:rPr>
          <w:noProof w:val="0"/>
        </w:rPr>
        <w:t>ensure that {</w:t>
      </w:r>
    </w:p>
    <w:p w14:paraId="02A71837"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an intra-frequency neighbour cell providing the MBS service and an inter-band neighbour cell not providing the MBS service becomes better than the serving cell }</w:t>
      </w:r>
    </w:p>
    <w:p w14:paraId="5F5898E5"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performs cell reselection to the intra-frequency cell even if the inter-frequency cell is better and continues MBS reception }</w:t>
      </w:r>
    </w:p>
    <w:p w14:paraId="64EE7BC2" w14:textId="77777777" w:rsidR="00853D09" w:rsidRPr="00B714BE" w:rsidRDefault="00853D09" w:rsidP="00853D09">
      <w:pPr>
        <w:pStyle w:val="PL"/>
        <w:rPr>
          <w:noProof w:val="0"/>
        </w:rPr>
      </w:pPr>
      <w:r w:rsidRPr="00B714BE">
        <w:rPr>
          <w:noProof w:val="0"/>
        </w:rPr>
        <w:t xml:space="preserve">            }</w:t>
      </w:r>
    </w:p>
    <w:p w14:paraId="2C0EA7E8" w14:textId="77777777" w:rsidR="00853D09" w:rsidRPr="00B714BE" w:rsidRDefault="00853D09" w:rsidP="00853D09">
      <w:pPr>
        <w:pStyle w:val="PL"/>
        <w:rPr>
          <w:noProof w:val="0"/>
        </w:rPr>
      </w:pPr>
    </w:p>
    <w:p w14:paraId="494C2E5F" w14:textId="77777777" w:rsidR="00853D09" w:rsidRPr="00B714BE" w:rsidRDefault="00853D09" w:rsidP="00853D09">
      <w:pPr>
        <w:pStyle w:val="H6"/>
      </w:pPr>
      <w:r w:rsidRPr="00B714BE">
        <w:t>14.1.2.1.2</w:t>
      </w:r>
      <w:r w:rsidRPr="00B714BE">
        <w:tab/>
        <w:t>Conformance requirements</w:t>
      </w:r>
    </w:p>
    <w:p w14:paraId="0A9BCA1B" w14:textId="77777777" w:rsidR="00853D09" w:rsidRPr="00B714BE" w:rsidRDefault="00853D09" w:rsidP="00853D09">
      <w:r w:rsidRPr="00B714BE">
        <w:t>References: The conformance requirements covered in the present TC are specified in: TS 38.300, clause 16.10.6.5.1; TS 38.304, clause 5.2.4.1. Unless otherwise stated these are Rel-17 requirements.</w:t>
      </w:r>
    </w:p>
    <w:p w14:paraId="15A52E40" w14:textId="77777777" w:rsidR="00853D09" w:rsidRPr="00B714BE" w:rsidRDefault="00853D09" w:rsidP="00853D09">
      <w:r w:rsidRPr="00B714BE">
        <w:t>[TS 38.300, clause 16.10.6.5.1]</w:t>
      </w:r>
    </w:p>
    <w:p w14:paraId="7CEC08D1" w14:textId="77777777" w:rsidR="00853D09" w:rsidRPr="00B714BE" w:rsidRDefault="00853D09" w:rsidP="00853D09">
      <w:r w:rsidRPr="00B714BE">
        <w:rPr>
          <w:lang w:eastAsia="zh-CN"/>
        </w:rPr>
        <w:t>I</w:t>
      </w:r>
      <w:r w:rsidRPr="00B714BE">
        <w:t>n RRC_IDLE</w:t>
      </w:r>
      <w:r w:rsidRPr="00B714BE">
        <w:rPr>
          <w:lang w:eastAsia="zh-CN"/>
        </w:rPr>
        <w:t xml:space="preserve"> and RRC_INACTIVE</w:t>
      </w:r>
      <w:r w:rsidRPr="00B714BE">
        <w:t>, the UE applies the normal cell reselection rules with the following modifications:</w:t>
      </w:r>
    </w:p>
    <w:p w14:paraId="061B2347" w14:textId="77777777" w:rsidR="00853D09" w:rsidRPr="00B714BE" w:rsidRDefault="00853D09" w:rsidP="00853D09">
      <w:pPr>
        <w:pStyle w:val="B1"/>
      </w:pPr>
      <w:r w:rsidRPr="00B714BE">
        <w:t>-</w:t>
      </w:r>
      <w:r w:rsidRPr="00B714BE">
        <w:tab/>
        <w:t>the UE which is receiving or interested to receive</w:t>
      </w:r>
      <w:r w:rsidRPr="00B714BE">
        <w:rPr>
          <w:lang w:eastAsia="zh-CN"/>
        </w:rPr>
        <w:t xml:space="preserve"> MBS broadcast</w:t>
      </w:r>
      <w:r w:rsidRPr="00B714BE">
        <w:t xml:space="preserve"> service(s) via PTM and can only receive these </w:t>
      </w:r>
      <w:r w:rsidRPr="00B714BE">
        <w:rPr>
          <w:lang w:eastAsia="zh-CN"/>
        </w:rPr>
        <w:t>MBS broadcast</w:t>
      </w:r>
      <w:r w:rsidRPr="00B714BE">
        <w:t xml:space="preserve"> service(s)</w:t>
      </w:r>
      <w:r w:rsidRPr="00B714BE">
        <w:rPr>
          <w:lang w:eastAsia="zh-CN"/>
        </w:rPr>
        <w:t xml:space="preserve"> </w:t>
      </w:r>
      <w:r w:rsidRPr="00B714BE">
        <w:t xml:space="preserve">via PTM while camping on the frequency providing these </w:t>
      </w:r>
      <w:r w:rsidRPr="00B714BE">
        <w:rPr>
          <w:lang w:eastAsia="zh-CN"/>
        </w:rPr>
        <w:t>MBS broadcast</w:t>
      </w:r>
      <w:r w:rsidRPr="00B714BE">
        <w:t xml:space="preserve"> service(s) is allowed to make this frequency highest priority</w:t>
      </w:r>
      <w:r w:rsidRPr="00B714BE">
        <w:rPr>
          <w:lang w:eastAsia="zh-CN"/>
        </w:rPr>
        <w:t xml:space="preserve"> </w:t>
      </w:r>
      <w:r w:rsidRPr="00B714BE">
        <w:t>when the conditions described in TS 38.304 [10] are met;</w:t>
      </w:r>
    </w:p>
    <w:p w14:paraId="5A251D41" w14:textId="77777777" w:rsidR="00853D09" w:rsidRPr="00B714BE" w:rsidRDefault="00853D09" w:rsidP="00853D09">
      <w:pPr>
        <w:pStyle w:val="B1"/>
        <w:rPr>
          <w:lang w:eastAsia="zh-CN"/>
        </w:rPr>
      </w:pPr>
      <w:r w:rsidRPr="00B714BE">
        <w:t>-</w:t>
      </w:r>
      <w:r w:rsidRPr="00B714BE">
        <w:tab/>
        <w:t xml:space="preserve">when the </w:t>
      </w:r>
      <w:r w:rsidRPr="00B714BE">
        <w:rPr>
          <w:lang w:eastAsia="zh-CN"/>
        </w:rPr>
        <w:t>MBS broadcast</w:t>
      </w:r>
      <w:r w:rsidRPr="00B714BE">
        <w:t xml:space="preserve"> service(s) which the UE is interested in are no longer available (after the end of the session) or the UE is no longer interested in receiving the service(s), the UE no longer prioritises the frequency providing these </w:t>
      </w:r>
      <w:r w:rsidRPr="00B714BE">
        <w:rPr>
          <w:lang w:eastAsia="zh-CN"/>
        </w:rPr>
        <w:t>MBS broadcast</w:t>
      </w:r>
      <w:r w:rsidRPr="00B714BE">
        <w:t xml:space="preserve"> service(s)</w:t>
      </w:r>
      <w:r w:rsidRPr="00B714BE">
        <w:rPr>
          <w:lang w:eastAsia="zh-CN"/>
        </w:rPr>
        <w:t>.</w:t>
      </w:r>
    </w:p>
    <w:p w14:paraId="5CE024DF" w14:textId="77777777" w:rsidR="00853D09" w:rsidRPr="00B714BE" w:rsidRDefault="00853D09" w:rsidP="00853D09">
      <w:r w:rsidRPr="00B714BE">
        <w:t>[TS 38.304, clause 5.2.4.1]</w:t>
      </w:r>
    </w:p>
    <w:p w14:paraId="1DF36C2F" w14:textId="77777777" w:rsidR="00853D09" w:rsidRPr="00B714BE" w:rsidRDefault="00853D09" w:rsidP="00853D09">
      <w:r w:rsidRPr="00B714BE">
        <w:t>The UE shall only perform cell reselection evaluation for NR frequencies and inter-RAT frequencies that are given in system information and for which the UE has a priority provided.</w:t>
      </w:r>
    </w:p>
    <w:p w14:paraId="1E8A1381" w14:textId="77777777" w:rsidR="00853D09" w:rsidRPr="00B714BE" w:rsidRDefault="00853D09" w:rsidP="00853D09">
      <w:pPr>
        <w:rPr>
          <w:lang w:eastAsia="zh-CN"/>
        </w:rPr>
      </w:pPr>
      <w:r w:rsidRPr="00B714BE">
        <w:rPr>
          <w:lang w:eastAsia="zh-CN"/>
        </w:rPr>
        <w:t>If the MBS broadcast capable UE is receiving or interested to receive an MBS broadcast service(s) and can only receive this MBS broadcast service(s) by camping on a frequency on which it is provided, the UE may consider that frequency to be the highest priority during the MBS broadcast session</w:t>
      </w:r>
      <w:r w:rsidRPr="00B714BE">
        <w:t xml:space="preserve"> as specified in TS 38.3</w:t>
      </w:r>
      <w:r w:rsidRPr="00B714BE">
        <w:rPr>
          <w:lang w:eastAsia="zh-CN"/>
        </w:rPr>
        <w:t>00 [2] as long as the two following conditions are fulfilled:</w:t>
      </w:r>
    </w:p>
    <w:p w14:paraId="321AF9D5" w14:textId="77777777" w:rsidR="00853D09" w:rsidRPr="00B714BE" w:rsidRDefault="00853D09" w:rsidP="00853D09">
      <w:pPr>
        <w:pStyle w:val="B1"/>
        <w:rPr>
          <w:lang w:eastAsia="zh-CN"/>
        </w:rPr>
      </w:pPr>
      <w:r w:rsidRPr="00B714BE">
        <w:rPr>
          <w:lang w:eastAsia="zh-CN"/>
        </w:rPr>
        <w:t>1)</w:t>
      </w:r>
      <w:r w:rsidRPr="00B714BE">
        <w:rPr>
          <w:lang w:eastAsia="zh-CN"/>
        </w:rPr>
        <w:tab/>
        <w:t>SIB1 scheduling information of the cell reselected by the UE due to frequency prioritization for MBS contains SIB20;</w:t>
      </w:r>
    </w:p>
    <w:p w14:paraId="4FEF1C2C" w14:textId="77777777" w:rsidR="00853D09" w:rsidRPr="00B714BE" w:rsidRDefault="00853D09" w:rsidP="00853D09">
      <w:pPr>
        <w:pStyle w:val="B1"/>
        <w:rPr>
          <w:lang w:eastAsia="zh-CN"/>
        </w:rPr>
      </w:pPr>
      <w:r w:rsidRPr="00B714BE">
        <w:rPr>
          <w:lang w:eastAsia="zh-CN"/>
        </w:rPr>
        <w:t>2)</w:t>
      </w:r>
      <w:r w:rsidRPr="00B714BE">
        <w:rPr>
          <w:lang w:eastAsia="zh-CN"/>
        </w:rPr>
        <w:tab/>
        <w:t>Either:</w:t>
      </w:r>
    </w:p>
    <w:p w14:paraId="23189BE1" w14:textId="77777777" w:rsidR="00853D09" w:rsidRPr="00B714BE" w:rsidRDefault="00853D09" w:rsidP="00853D09">
      <w:pPr>
        <w:pStyle w:val="B2"/>
        <w:rPr>
          <w:lang w:eastAsia="zh-CN"/>
        </w:rPr>
      </w:pPr>
      <w:r w:rsidRPr="00B714BE">
        <w:rPr>
          <w:lang w:eastAsia="zh-CN"/>
        </w:rPr>
        <w:t>-</w:t>
      </w:r>
      <w:r w:rsidRPr="00B714BE">
        <w:rPr>
          <w:lang w:eastAsia="zh-CN"/>
        </w:rPr>
        <w:tab/>
        <w:t xml:space="preserve">One or more </w:t>
      </w:r>
      <w:r w:rsidRPr="00B714BE">
        <w:t>MBS FSA</w:t>
      </w:r>
      <w:r w:rsidRPr="00B714BE">
        <w:rPr>
          <w:lang w:eastAsia="zh-CN"/>
        </w:rPr>
        <w:t>I(s) of that frequency is indicated in SIB21 of the serving cell and the same</w:t>
      </w:r>
      <w:r w:rsidRPr="00B714BE">
        <w:t xml:space="preserve"> MBS FSA</w:t>
      </w:r>
      <w:r w:rsidRPr="00B714BE">
        <w:rPr>
          <w:lang w:eastAsia="zh-CN"/>
        </w:rPr>
        <w:t xml:space="preserve">I(s) is also indicated for this MBS broadcast service in MBS User Service Description (USD) </w:t>
      </w:r>
      <w:r w:rsidRPr="00B714BE">
        <w:t xml:space="preserve">as specified in </w:t>
      </w:r>
      <w:r w:rsidRPr="00B714BE">
        <w:rPr>
          <w:lang w:eastAsia="zh-CN"/>
        </w:rPr>
        <w:t>TS 26.346 [20], or</w:t>
      </w:r>
    </w:p>
    <w:p w14:paraId="0220BCB1" w14:textId="77777777" w:rsidR="00853D09" w:rsidRPr="00B714BE" w:rsidRDefault="00853D09" w:rsidP="00853D09">
      <w:pPr>
        <w:pStyle w:val="B2"/>
        <w:rPr>
          <w:lang w:eastAsia="zh-CN"/>
        </w:rPr>
      </w:pPr>
      <w:r w:rsidRPr="00B714BE">
        <w:rPr>
          <w:lang w:eastAsia="zh-CN"/>
        </w:rPr>
        <w:t>-</w:t>
      </w:r>
      <w:r w:rsidRPr="00B714BE">
        <w:rPr>
          <w:lang w:eastAsia="zh-CN"/>
        </w:rPr>
        <w:tab/>
        <w:t>SIB21 is not provided in the serving cell and that frequency is included in the USD of this service, or</w:t>
      </w:r>
    </w:p>
    <w:p w14:paraId="3CF37D63" w14:textId="77777777" w:rsidR="00853D09" w:rsidRPr="00B714BE" w:rsidRDefault="00853D09" w:rsidP="00853D09">
      <w:pPr>
        <w:pStyle w:val="B2"/>
        <w:rPr>
          <w:lang w:eastAsia="zh-CN"/>
        </w:rPr>
      </w:pPr>
      <w:r w:rsidRPr="00B714BE">
        <w:rPr>
          <w:lang w:eastAsia="zh-CN"/>
        </w:rPr>
        <w:t>-</w:t>
      </w:r>
      <w:r w:rsidRPr="00B714BE">
        <w:rPr>
          <w:lang w:eastAsia="zh-CN"/>
        </w:rPr>
        <w:tab/>
        <w:t>SIB21 is provided in the serving cell but does not provide the frequency mapping for the concerned service, and that frequency is included in the USD of this service.</w:t>
      </w:r>
    </w:p>
    <w:p w14:paraId="641E0373" w14:textId="77777777" w:rsidR="00853D09" w:rsidRPr="00B714BE" w:rsidRDefault="00853D09" w:rsidP="00853D09">
      <w:pPr>
        <w:pStyle w:val="NO"/>
        <w:rPr>
          <w:lang w:eastAsia="zh-CN"/>
        </w:rPr>
      </w:pPr>
      <w:r w:rsidRPr="00B714BE">
        <w:rPr>
          <w:lang w:eastAsia="zh-CN"/>
        </w:rPr>
        <w:t>NOTE 0g: It is up to UE implementation which frequency to select, when the USD provides multiple frequencies for the service the UE is interested in.</w:t>
      </w:r>
    </w:p>
    <w:p w14:paraId="6E77445E" w14:textId="77777777" w:rsidR="00853D09" w:rsidRPr="00B714BE" w:rsidRDefault="00853D09" w:rsidP="00853D09">
      <w:pPr>
        <w:rPr>
          <w:lang w:eastAsia="zh-CN"/>
        </w:rPr>
      </w:pPr>
      <w:r w:rsidRPr="00B714BE">
        <w:rPr>
          <w:lang w:eastAsia="zh-CN"/>
        </w:rPr>
        <w:lastRenderedPageBreak/>
        <w:t xml:space="preserve">If the MBS broadcast capable UE is receiving or interested to receive an MBS broadcast service, the UE may consider cell reselection candidate frequencies at which it cannot receive the MBS broadcast service to be of the lowest priority during the MBS broadcast session </w:t>
      </w:r>
      <w:r w:rsidRPr="00B714BE">
        <w:t>as specified in TS 38.3</w:t>
      </w:r>
      <w:r w:rsidRPr="00B714BE">
        <w:rPr>
          <w:lang w:eastAsia="zh-CN"/>
        </w:rPr>
        <w:t xml:space="preserve">00 [2], as long as the </w:t>
      </w:r>
      <w:r w:rsidRPr="00B714BE">
        <w:t>SIB20 is provided by</w:t>
      </w:r>
      <w:r w:rsidRPr="00B714BE">
        <w:rPr>
          <w:lang w:eastAsia="zh-CN"/>
        </w:rPr>
        <w:t xml:space="preserve"> the cell on the MBS frequency which the UE monitors and as long as the condition 2) above is fulfilled for the serving cell.</w:t>
      </w:r>
    </w:p>
    <w:p w14:paraId="7086B212" w14:textId="77777777" w:rsidR="00853D09" w:rsidRPr="00B714BE" w:rsidRDefault="00853D09" w:rsidP="00853D09">
      <w:pPr>
        <w:pStyle w:val="NO"/>
        <w:rPr>
          <w:lang w:eastAsia="zh-CN"/>
        </w:rPr>
      </w:pPr>
      <w:r w:rsidRPr="00B714BE">
        <w:rPr>
          <w:lang w:eastAsia="zh-CN"/>
        </w:rPr>
        <w:t>NOTE 0h:</w:t>
      </w:r>
      <w:r w:rsidRPr="00B714BE">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7A6A5A57" w14:textId="77777777" w:rsidR="00853D09" w:rsidRPr="00B714BE" w:rsidRDefault="00853D09" w:rsidP="00853D09">
      <w:r w:rsidRPr="00B714BE">
        <w:t>[TS 23.247, clause 6.5.4]</w:t>
      </w:r>
    </w:p>
    <w:p w14:paraId="5D18BAE8" w14:textId="77777777" w:rsidR="00853D09" w:rsidRPr="00B714BE" w:rsidRDefault="00853D09" w:rsidP="00853D09">
      <w:pPr>
        <w:rPr>
          <w:rFonts w:eastAsia="MS Mincho"/>
        </w:rPr>
      </w:pPr>
      <w:r w:rsidRPr="00B714BE">
        <w:rPr>
          <w:rFonts w:eastAsia="MS Mincho"/>
        </w:rPr>
        <w:t>The MBS Frequency Selection Area (FSA) ID is used for broadcast MBS session to guide the frequency selection of the UE.</w:t>
      </w:r>
    </w:p>
    <w:p w14:paraId="18C74780" w14:textId="77777777" w:rsidR="00853D09" w:rsidRPr="00B714BE" w:rsidRDefault="00853D09" w:rsidP="00853D09">
      <w:pPr>
        <w:rPr>
          <w:rFonts w:eastAsia="MS Mincho"/>
        </w:rPr>
      </w:pPr>
      <w:r w:rsidRPr="00B714BE">
        <w:rPr>
          <w:rFonts w:eastAsia="MS Mincho"/>
        </w:rPr>
        <w:t xml:space="preserve">MBS FSA ID identifies a preconfigured area within, and in proximity to, which the cell(s) announces the MBS FSA ID and the associating frequency (details see TS 38.300 [9]). </w:t>
      </w:r>
    </w:p>
    <w:p w14:paraId="300EBE96" w14:textId="77777777" w:rsidR="00853D09" w:rsidRPr="00B714BE" w:rsidRDefault="00853D09" w:rsidP="00853D09">
      <w:pPr>
        <w:pStyle w:val="H6"/>
      </w:pPr>
      <w:r w:rsidRPr="00B714BE">
        <w:t>14.1.2.1.3</w:t>
      </w:r>
      <w:r w:rsidRPr="00B714BE">
        <w:tab/>
        <w:t>Test description</w:t>
      </w:r>
    </w:p>
    <w:p w14:paraId="40B2461A" w14:textId="77777777" w:rsidR="00853D09" w:rsidRPr="00B714BE" w:rsidRDefault="00853D09" w:rsidP="00853D09">
      <w:pPr>
        <w:pStyle w:val="H6"/>
      </w:pPr>
      <w:r w:rsidRPr="00B714BE">
        <w:t>14.1.2.1.3.1</w:t>
      </w:r>
      <w:r w:rsidRPr="00B714BE">
        <w:tab/>
        <w:t>Pre-test conditions</w:t>
      </w:r>
    </w:p>
    <w:p w14:paraId="12382379" w14:textId="77777777" w:rsidR="00853D09" w:rsidRPr="00B714BE" w:rsidRDefault="00853D09" w:rsidP="00853D09">
      <w:pPr>
        <w:pStyle w:val="H6"/>
      </w:pPr>
      <w:r w:rsidRPr="00B714BE">
        <w:t>System Simulator:</w:t>
      </w:r>
    </w:p>
    <w:p w14:paraId="0EB58C23" w14:textId="77777777" w:rsidR="00853D09" w:rsidRPr="00B714BE" w:rsidRDefault="00853D09" w:rsidP="00853D09">
      <w:pPr>
        <w:pStyle w:val="B1"/>
        <w:rPr>
          <w:lang w:eastAsia="zh-CN"/>
        </w:rPr>
      </w:pPr>
      <w:r w:rsidRPr="00B714BE">
        <w:t>-</w:t>
      </w:r>
      <w:r w:rsidRPr="00B714BE">
        <w:tab/>
        <w:t>NR Cell 1</w:t>
      </w:r>
      <w:r w:rsidRPr="00B714BE">
        <w:rPr>
          <w:lang w:eastAsia="zh-CN"/>
        </w:rPr>
        <w:t xml:space="preserve"> (TAI-1), NR Cell 11 (TAI-2) and NR Cell 23 (TAI-2).</w:t>
      </w:r>
    </w:p>
    <w:p w14:paraId="65CDD083" w14:textId="77777777" w:rsidR="00853D09" w:rsidRPr="00B714BE" w:rsidRDefault="00853D09" w:rsidP="00853D09">
      <w:pPr>
        <w:pStyle w:val="B1"/>
      </w:pPr>
      <w:r w:rsidRPr="00B714BE">
        <w:rPr>
          <w:lang w:eastAsia="zh-CN"/>
        </w:rPr>
        <w:t>-</w:t>
      </w:r>
      <w:r w:rsidRPr="00B714BE">
        <w:rPr>
          <w:lang w:eastAsia="zh-CN"/>
        </w:rPr>
        <w:tab/>
        <w:t xml:space="preserve">The SS configures the NR Cell 23 as the "Serving cell" and NR Cell 1 and NR Cell 11 as </w:t>
      </w:r>
      <w:r w:rsidRPr="00B714BE">
        <w:t>"Non-suitable "Off" cell".</w:t>
      </w:r>
    </w:p>
    <w:p w14:paraId="23C51B77" w14:textId="77777777" w:rsidR="00853D09" w:rsidRPr="00B714BE" w:rsidRDefault="00853D09" w:rsidP="00853D09">
      <w:pPr>
        <w:pStyle w:val="B1"/>
        <w:snapToGrid w:val="0"/>
        <w:rPr>
          <w:lang w:eastAsia="zh-CN"/>
        </w:rPr>
      </w:pPr>
      <w:r w:rsidRPr="00B714BE">
        <w:rPr>
          <w:lang w:eastAsia="zh-CN"/>
        </w:rPr>
        <w:t>-</w:t>
      </w:r>
      <w:r w:rsidRPr="00B714BE">
        <w:rPr>
          <w:lang w:eastAsia="zh-CN"/>
        </w:rPr>
        <w:tab/>
      </w:r>
      <w:r w:rsidRPr="00B714BE">
        <w:t>System information combination NR-4 as defined in TS 38.508-1 [4] clause 4.4.3.1.2 is used in NR cell 23</w:t>
      </w:r>
      <w:r w:rsidRPr="00B714BE">
        <w:rPr>
          <w:lang w:eastAsia="zh-CN"/>
        </w:rPr>
        <w:t>.</w:t>
      </w:r>
    </w:p>
    <w:p w14:paraId="5BBB70F5" w14:textId="602BBC2D" w:rsidR="00853D09" w:rsidRPr="00B714BE" w:rsidRDefault="00853D09" w:rsidP="00853D09">
      <w:pPr>
        <w:pStyle w:val="B1"/>
        <w:snapToGrid w:val="0"/>
        <w:rPr>
          <w:lang w:eastAsia="zh-CN"/>
        </w:rPr>
      </w:pPr>
      <w:r w:rsidRPr="00B714BE">
        <w:rPr>
          <w:lang w:eastAsia="zh-CN"/>
        </w:rPr>
        <w:t>-</w:t>
      </w:r>
      <w:r w:rsidRPr="00B714BE">
        <w:rPr>
          <w:lang w:eastAsia="zh-CN"/>
        </w:rPr>
        <w:tab/>
      </w:r>
      <w:r w:rsidRPr="00B714BE">
        <w:t>System information combination NR-</w:t>
      </w:r>
      <w:del w:id="3633" w:author="2948" w:date="2023-06-20T16:05:00Z">
        <w:r w:rsidR="001A0439" w:rsidRPr="00B714BE" w:rsidDel="00CE3A0A">
          <w:delText>26</w:delText>
        </w:r>
        <w:r w:rsidRPr="00B714BE" w:rsidDel="00CE3A0A">
          <w:delText xml:space="preserve"> </w:delText>
        </w:r>
      </w:del>
      <w:ins w:id="3634" w:author="2948" w:date="2023-06-20T16:05:00Z">
        <w:r w:rsidR="00CE3A0A" w:rsidRPr="00CE3A0A">
          <w:t xml:space="preserve">25 </w:t>
        </w:r>
      </w:ins>
      <w:r w:rsidRPr="00B714BE">
        <w:t>as defined in TS 38.508-1 [4] clause 4.4.3.1.2 is used in NR cell 1 and NR cell 11</w:t>
      </w:r>
      <w:r w:rsidRPr="00B714BE">
        <w:rPr>
          <w:lang w:eastAsia="zh-CN"/>
        </w:rPr>
        <w:t>.</w:t>
      </w:r>
    </w:p>
    <w:p w14:paraId="40E940D8" w14:textId="77777777" w:rsidR="00853D09" w:rsidRPr="00B714BE" w:rsidRDefault="00853D09" w:rsidP="00853D09">
      <w:pPr>
        <w:pStyle w:val="H6"/>
      </w:pPr>
      <w:r w:rsidRPr="00B714BE">
        <w:t>UE:</w:t>
      </w:r>
    </w:p>
    <w:p w14:paraId="4F697024" w14:textId="77777777" w:rsidR="00853D09" w:rsidRPr="00B714BE" w:rsidRDefault="00853D09" w:rsidP="00853D09">
      <w:pPr>
        <w:ind w:left="568" w:hanging="284"/>
      </w:pPr>
      <w:r w:rsidRPr="00B714BE">
        <w:t>-</w:t>
      </w:r>
      <w:r w:rsidRPr="00B714BE">
        <w:tab/>
        <w:t>None.</w:t>
      </w:r>
    </w:p>
    <w:p w14:paraId="1AFFEE78" w14:textId="77777777" w:rsidR="00853D09" w:rsidRPr="00B714BE" w:rsidRDefault="00853D09" w:rsidP="00853D09">
      <w:pPr>
        <w:pStyle w:val="H6"/>
      </w:pPr>
      <w:r w:rsidRPr="00B714BE">
        <w:t>Preamble:</w:t>
      </w:r>
    </w:p>
    <w:p w14:paraId="676C3FD1" w14:textId="2F71BAD8" w:rsidR="00853D09" w:rsidRPr="00B714BE" w:rsidRDefault="00853D09" w:rsidP="00853D09">
      <w:pPr>
        <w:pStyle w:val="B1"/>
      </w:pPr>
      <w:r w:rsidRPr="00B714BE">
        <w:t>-</w:t>
      </w:r>
      <w:r w:rsidRPr="00B714BE">
        <w:tab/>
        <w:t xml:space="preserve">The UE is in state 1N-A on NR Cell </w:t>
      </w:r>
      <w:ins w:id="3635" w:author="2948" w:date="2023-06-20T16:06:00Z">
        <w:r w:rsidR="00CE3A0A">
          <w:t>2</w:t>
        </w:r>
      </w:ins>
      <w:r w:rsidRPr="00B714BE">
        <w:t xml:space="preserve">3(serving cell) according to TS 38.508-1 [4] Table 4.4A.2-1 with Test Mode = on to activate UE TEST MODE </w:t>
      </w:r>
      <w:r w:rsidRPr="00B714BE">
        <w:rPr>
          <w:lang w:eastAsia="zh-CN"/>
        </w:rPr>
        <w:t>C</w:t>
      </w:r>
      <w:r w:rsidRPr="00B714BE">
        <w:t xml:space="preserve"> and Test Loop Function = off.</w:t>
      </w:r>
    </w:p>
    <w:p w14:paraId="3ED9270B" w14:textId="77777777" w:rsidR="00853D09" w:rsidRPr="00B714BE" w:rsidRDefault="00853D09" w:rsidP="00853D09">
      <w:pPr>
        <w:pStyle w:val="H6"/>
      </w:pPr>
      <w:r w:rsidRPr="00B714BE">
        <w:t>14.1.2.1.3.2</w:t>
      </w:r>
      <w:r w:rsidRPr="00B714BE">
        <w:tab/>
        <w:t>Test procedure sequence</w:t>
      </w:r>
    </w:p>
    <w:p w14:paraId="2BBB9CFA" w14:textId="77777777" w:rsidR="00853D09" w:rsidRPr="00B714BE" w:rsidRDefault="00853D09" w:rsidP="00853D09">
      <w:r w:rsidRPr="00B714BE">
        <w:rPr>
          <w:rFonts w:eastAsia="KaiTi_GB2312"/>
        </w:rPr>
        <w:t xml:space="preserve">Table </w:t>
      </w:r>
      <w:r w:rsidRPr="00B714BE">
        <w:t>14.1.2.1.</w:t>
      </w:r>
      <w:r w:rsidRPr="00B714BE">
        <w:rPr>
          <w:rFonts w:eastAsia="KaiTi_GB2312"/>
        </w:rPr>
        <w:t xml:space="preserve">3.2-1 and </w:t>
      </w:r>
      <w:r w:rsidRPr="00B714BE">
        <w:t>14.1.2.1.</w:t>
      </w:r>
      <w:r w:rsidRPr="00B714BE">
        <w:rPr>
          <w:rFonts w:eastAsia="KaiTi_GB2312"/>
        </w:rPr>
        <w:t xml:space="preserve">3.2-2 illustrates the downlink power levels to be applied for NR Cell 1, NR Cell </w:t>
      </w:r>
      <w:r w:rsidRPr="00B714BE">
        <w:t>11</w:t>
      </w:r>
      <w:r w:rsidRPr="00B714BE">
        <w:rPr>
          <w:rFonts w:eastAsia="KaiTi_GB2312"/>
        </w:rPr>
        <w:t xml:space="preserve"> and NR Cell 2</w:t>
      </w:r>
      <w:r w:rsidRPr="00B714BE">
        <w:t>3</w:t>
      </w:r>
      <w:r w:rsidRPr="00B714BE">
        <w:rPr>
          <w:rFonts w:eastAsia="KaiTi_GB2312"/>
        </w:rPr>
        <w:t xml:space="preserve"> at various time instants of the test execution. Row marked "T0" denotes the conditions after the preamble, while t</w:t>
      </w:r>
      <w:r w:rsidRPr="00B714BE">
        <w:t>he configuration marked "T1" is applied at the point indicated in the Main behaviour description in Table 14.1.2.1.</w:t>
      </w:r>
      <w:r w:rsidRPr="00B714BE">
        <w:rPr>
          <w:rFonts w:eastAsia="KaiTi_GB2312"/>
        </w:rPr>
        <w:t>3.2</w:t>
      </w:r>
      <w:r w:rsidRPr="00B714BE">
        <w:t>-3.</w:t>
      </w:r>
    </w:p>
    <w:p w14:paraId="5781DD57" w14:textId="77777777" w:rsidR="00853D09" w:rsidRPr="00B714BE" w:rsidRDefault="00853D09" w:rsidP="00853D09">
      <w:pPr>
        <w:pStyle w:val="TH"/>
        <w:rPr>
          <w:lang w:eastAsia="zh-CN"/>
        </w:rPr>
      </w:pPr>
      <w:r w:rsidRPr="00B714BE">
        <w:lastRenderedPageBreak/>
        <w:t>Table 14.1.2.1.3.2-1: Time instances of cell power level and parameter changes for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53D09" w:rsidRPr="00B714BE" w14:paraId="7B3B760C" w14:textId="77777777" w:rsidTr="0088214F">
        <w:trPr>
          <w:trHeight w:val="233"/>
        </w:trPr>
        <w:tc>
          <w:tcPr>
            <w:tcW w:w="533" w:type="dxa"/>
            <w:tcBorders>
              <w:top w:val="single" w:sz="4" w:space="0" w:color="auto"/>
              <w:left w:val="single" w:sz="4" w:space="0" w:color="auto"/>
              <w:bottom w:val="nil"/>
              <w:right w:val="single" w:sz="4" w:space="0" w:color="auto"/>
            </w:tcBorders>
          </w:tcPr>
          <w:p w14:paraId="2C152720" w14:textId="77777777" w:rsidR="00853D09" w:rsidRPr="00B714BE" w:rsidRDefault="00853D09" w:rsidP="0088214F">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428ACC45" w14:textId="77777777" w:rsidR="00853D09" w:rsidRPr="00B714BE" w:rsidRDefault="00853D09" w:rsidP="0088214F">
            <w:pPr>
              <w:pStyle w:val="TAH"/>
              <w:snapToGrid w:val="0"/>
            </w:pPr>
            <w:r w:rsidRPr="00B714BE">
              <w:t>Parameter</w:t>
            </w:r>
          </w:p>
        </w:tc>
        <w:tc>
          <w:tcPr>
            <w:tcW w:w="1303" w:type="dxa"/>
            <w:tcBorders>
              <w:top w:val="single" w:sz="4" w:space="0" w:color="auto"/>
              <w:left w:val="single" w:sz="4" w:space="0" w:color="auto"/>
              <w:bottom w:val="single" w:sz="4" w:space="0" w:color="auto"/>
              <w:right w:val="single" w:sz="4" w:space="0" w:color="auto"/>
            </w:tcBorders>
            <w:hideMark/>
          </w:tcPr>
          <w:p w14:paraId="61CB3E25" w14:textId="77777777" w:rsidR="00853D09" w:rsidRPr="00B714BE" w:rsidRDefault="00853D09" w:rsidP="0088214F">
            <w:pPr>
              <w:pStyle w:val="TAH"/>
              <w:snapToGrid w:val="0"/>
            </w:pPr>
            <w:r w:rsidRPr="00B714BE">
              <w:t>Unit</w:t>
            </w:r>
          </w:p>
        </w:tc>
        <w:tc>
          <w:tcPr>
            <w:tcW w:w="992" w:type="dxa"/>
            <w:tcBorders>
              <w:top w:val="single" w:sz="4" w:space="0" w:color="auto"/>
              <w:left w:val="single" w:sz="4" w:space="0" w:color="auto"/>
              <w:bottom w:val="single" w:sz="4" w:space="0" w:color="auto"/>
              <w:right w:val="single" w:sz="4" w:space="0" w:color="auto"/>
            </w:tcBorders>
            <w:hideMark/>
          </w:tcPr>
          <w:p w14:paraId="4D1BEB6E" w14:textId="77777777" w:rsidR="00853D09" w:rsidRPr="00B714BE" w:rsidRDefault="00853D09" w:rsidP="0088214F">
            <w:pPr>
              <w:pStyle w:val="TAH"/>
              <w:snapToGrid w:val="0"/>
            </w:pPr>
            <w:r w:rsidRPr="00B714BE">
              <w:t>NR</w:t>
            </w:r>
          </w:p>
          <w:p w14:paraId="4323BA92" w14:textId="77777777" w:rsidR="00853D09" w:rsidRPr="00B714BE" w:rsidRDefault="00853D09" w:rsidP="0088214F">
            <w:pPr>
              <w:pStyle w:val="TAH"/>
              <w:snapToGrid w:val="0"/>
            </w:pPr>
            <w:r w:rsidRPr="00B714BE">
              <w:t>Cell 1</w:t>
            </w:r>
          </w:p>
        </w:tc>
        <w:tc>
          <w:tcPr>
            <w:tcW w:w="993" w:type="dxa"/>
            <w:tcBorders>
              <w:top w:val="single" w:sz="4" w:space="0" w:color="auto"/>
              <w:left w:val="single" w:sz="4" w:space="0" w:color="auto"/>
              <w:bottom w:val="single" w:sz="4" w:space="0" w:color="auto"/>
              <w:right w:val="single" w:sz="4" w:space="0" w:color="auto"/>
            </w:tcBorders>
            <w:hideMark/>
          </w:tcPr>
          <w:p w14:paraId="4CB94430" w14:textId="77777777" w:rsidR="00853D09" w:rsidRPr="00B714BE" w:rsidRDefault="00853D09" w:rsidP="0088214F">
            <w:pPr>
              <w:pStyle w:val="TAH"/>
              <w:snapToGrid w:val="0"/>
            </w:pPr>
            <w:r w:rsidRPr="00B714BE">
              <w:t>NR</w:t>
            </w:r>
          </w:p>
          <w:p w14:paraId="7A79B469" w14:textId="77777777" w:rsidR="00853D09" w:rsidRPr="00B714BE" w:rsidRDefault="00853D09" w:rsidP="0088214F">
            <w:pPr>
              <w:pStyle w:val="TAH"/>
              <w:snapToGrid w:val="0"/>
              <w:rPr>
                <w:lang w:eastAsia="zh-CN"/>
              </w:rPr>
            </w:pPr>
            <w:r w:rsidRPr="00B714BE">
              <w:t xml:space="preserve">Cell </w:t>
            </w:r>
            <w:r w:rsidRPr="00B714BE">
              <w:rPr>
                <w:lang w:eastAsia="zh-CN"/>
              </w:rPr>
              <w:t>11</w:t>
            </w:r>
          </w:p>
        </w:tc>
        <w:tc>
          <w:tcPr>
            <w:tcW w:w="992" w:type="dxa"/>
            <w:tcBorders>
              <w:top w:val="single" w:sz="4" w:space="0" w:color="auto"/>
              <w:left w:val="single" w:sz="4" w:space="0" w:color="auto"/>
              <w:bottom w:val="single" w:sz="4" w:space="0" w:color="auto"/>
              <w:right w:val="single" w:sz="4" w:space="0" w:color="auto"/>
            </w:tcBorders>
            <w:hideMark/>
          </w:tcPr>
          <w:p w14:paraId="2A0B0B38" w14:textId="77777777" w:rsidR="00853D09" w:rsidRPr="00B714BE" w:rsidRDefault="00853D09" w:rsidP="0088214F">
            <w:pPr>
              <w:pStyle w:val="TAH"/>
              <w:snapToGrid w:val="0"/>
              <w:rPr>
                <w:lang w:eastAsia="x-none"/>
              </w:rPr>
            </w:pPr>
            <w:r w:rsidRPr="00B714BE">
              <w:t>NR</w:t>
            </w:r>
          </w:p>
          <w:p w14:paraId="04BA2C8D" w14:textId="77777777" w:rsidR="00853D09" w:rsidRPr="00B714BE" w:rsidRDefault="00853D09" w:rsidP="0088214F">
            <w:pPr>
              <w:pStyle w:val="TAH"/>
              <w:snapToGrid w:val="0"/>
              <w:rPr>
                <w:lang w:eastAsia="zh-CN"/>
              </w:rPr>
            </w:pPr>
            <w:r w:rsidRPr="00B714BE">
              <w:t>Cell 2</w:t>
            </w:r>
            <w:r w:rsidRPr="00B714BE">
              <w:rPr>
                <w:lang w:eastAsia="zh-CN"/>
              </w:rPr>
              <w:t>3</w:t>
            </w:r>
          </w:p>
        </w:tc>
        <w:tc>
          <w:tcPr>
            <w:tcW w:w="3683" w:type="dxa"/>
            <w:tcBorders>
              <w:top w:val="single" w:sz="4" w:space="0" w:color="auto"/>
              <w:left w:val="single" w:sz="4" w:space="0" w:color="auto"/>
              <w:bottom w:val="nil"/>
              <w:right w:val="single" w:sz="4" w:space="0" w:color="auto"/>
            </w:tcBorders>
            <w:hideMark/>
          </w:tcPr>
          <w:p w14:paraId="754BE274" w14:textId="77777777" w:rsidR="00853D09" w:rsidRPr="00B714BE" w:rsidRDefault="00853D09" w:rsidP="0088214F">
            <w:pPr>
              <w:pStyle w:val="TAH"/>
              <w:snapToGrid w:val="0"/>
              <w:rPr>
                <w:lang w:eastAsia="x-none"/>
              </w:rPr>
            </w:pPr>
            <w:r w:rsidRPr="00B714BE">
              <w:t>Remark</w:t>
            </w:r>
          </w:p>
        </w:tc>
      </w:tr>
      <w:tr w:rsidR="00853D09" w:rsidRPr="00B714BE" w14:paraId="7D13C66D" w14:textId="77777777" w:rsidTr="0088214F">
        <w:tc>
          <w:tcPr>
            <w:tcW w:w="533" w:type="dxa"/>
            <w:tcBorders>
              <w:top w:val="single" w:sz="4" w:space="0" w:color="auto"/>
              <w:left w:val="single" w:sz="4" w:space="0" w:color="auto"/>
              <w:bottom w:val="single" w:sz="4" w:space="0" w:color="auto"/>
              <w:right w:val="single" w:sz="4" w:space="0" w:color="auto"/>
            </w:tcBorders>
            <w:vAlign w:val="center"/>
            <w:hideMark/>
          </w:tcPr>
          <w:p w14:paraId="332C9894" w14:textId="77777777" w:rsidR="00853D09" w:rsidRPr="00B714BE" w:rsidRDefault="00853D09" w:rsidP="0088214F">
            <w:pPr>
              <w:pStyle w:val="TAC"/>
              <w:snapToGrid w:val="0"/>
            </w:pPr>
            <w:r w:rsidRPr="00B714BE">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E64719" w14:textId="77777777" w:rsidR="00853D09" w:rsidRPr="00B714BE" w:rsidRDefault="00853D09" w:rsidP="0088214F">
            <w:pPr>
              <w:pStyle w:val="TAL"/>
            </w:pPr>
            <w:r w:rsidRPr="00B714BE">
              <w:t>SS/PBCH</w:t>
            </w:r>
          </w:p>
          <w:p w14:paraId="2D42620D" w14:textId="77777777" w:rsidR="00853D09" w:rsidRPr="00B714BE" w:rsidRDefault="00853D09" w:rsidP="0088214F">
            <w:pPr>
              <w:pStyle w:val="TAC"/>
              <w:snapToGrid w:val="0"/>
            </w:pPr>
            <w:r w:rsidRPr="00B714B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6B849A3" w14:textId="77777777" w:rsidR="00853D09" w:rsidRPr="00B714BE" w:rsidRDefault="00853D09" w:rsidP="0088214F">
            <w:pPr>
              <w:pStyle w:val="TAC"/>
              <w:snapToGrid w:val="0"/>
              <w:textAlignment w:val="center"/>
            </w:pPr>
            <w:r w:rsidRPr="00B714B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EDE5E7" w14:textId="77777777" w:rsidR="00853D09" w:rsidRPr="00B714BE" w:rsidRDefault="00853D09" w:rsidP="0088214F">
            <w:pPr>
              <w:pStyle w:val="TAC"/>
              <w:snapToGrid w:val="0"/>
              <w:textAlignment w:val="center"/>
              <w:rPr>
                <w:lang w:eastAsia="zh-CN"/>
              </w:rPr>
            </w:pPr>
            <w:r w:rsidRPr="00B714BE">
              <w:t>-</w:t>
            </w:r>
            <w:r w:rsidRPr="00B714BE">
              <w:rPr>
                <w:lang w:eastAsia="zh-CN"/>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99BA24" w14:textId="77777777" w:rsidR="00853D09" w:rsidRPr="00B714BE" w:rsidRDefault="00853D09" w:rsidP="0088214F">
            <w:pPr>
              <w:pStyle w:val="TAC"/>
              <w:snapToGrid w:val="0"/>
              <w:textAlignment w:val="center"/>
              <w:rPr>
                <w:lang w:eastAsia="zh-CN"/>
              </w:rPr>
            </w:pPr>
            <w:r w:rsidRPr="00B714BE">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86CE25" w14:textId="77777777" w:rsidR="00853D09" w:rsidRPr="00B714BE" w:rsidRDefault="00853D09" w:rsidP="0088214F">
            <w:pPr>
              <w:pStyle w:val="TAC"/>
              <w:snapToGrid w:val="0"/>
              <w:textAlignment w:val="center"/>
              <w:rPr>
                <w:lang w:eastAsia="zh-CN"/>
              </w:rPr>
            </w:pPr>
            <w:r w:rsidRPr="00B714BE">
              <w:rPr>
                <w:lang w:eastAsia="zh-CN"/>
              </w:rPr>
              <w:t>-85</w:t>
            </w:r>
          </w:p>
        </w:tc>
        <w:tc>
          <w:tcPr>
            <w:tcW w:w="3683" w:type="dxa"/>
            <w:tcBorders>
              <w:top w:val="single" w:sz="4" w:space="0" w:color="auto"/>
              <w:left w:val="single" w:sz="4" w:space="0" w:color="auto"/>
              <w:bottom w:val="single" w:sz="4" w:space="0" w:color="auto"/>
              <w:right w:val="single" w:sz="4" w:space="0" w:color="auto"/>
            </w:tcBorders>
            <w:hideMark/>
          </w:tcPr>
          <w:p w14:paraId="499F3DD4" w14:textId="77777777" w:rsidR="00853D09" w:rsidRPr="00B714BE" w:rsidRDefault="00853D09" w:rsidP="0088214F">
            <w:pPr>
              <w:pStyle w:val="TAC"/>
              <w:snapToGrid w:val="0"/>
              <w:jc w:val="left"/>
              <w:rPr>
                <w:rFonts w:cs="Arial"/>
                <w:i/>
                <w:szCs w:val="18"/>
              </w:rPr>
            </w:pPr>
            <w:r w:rsidRPr="00B714BE">
              <w:t>The power level values are assigned to satisfy R</w:t>
            </w:r>
            <w:r w:rsidRPr="00B714BE">
              <w:rPr>
                <w:vertAlign w:val="subscript"/>
              </w:rPr>
              <w:t>NR Cell 1</w:t>
            </w:r>
            <w:r w:rsidRPr="00B714BE">
              <w:t xml:space="preserve"> &lt; R</w:t>
            </w:r>
            <w:r w:rsidRPr="00B714BE">
              <w:rPr>
                <w:vertAlign w:val="subscript"/>
              </w:rPr>
              <w:t xml:space="preserve">NR Cell 23  </w:t>
            </w:r>
            <w:r w:rsidRPr="00B714BE">
              <w:t>and Srxlev</w:t>
            </w:r>
            <w:r w:rsidRPr="00B714BE">
              <w:rPr>
                <w:vertAlign w:val="subscript"/>
              </w:rPr>
              <w:t>NR Cell 1</w:t>
            </w:r>
            <w:r w:rsidRPr="00B714BE">
              <w:t xml:space="preserve"> &gt; Thresh</w:t>
            </w:r>
            <w:r w:rsidRPr="00B714BE">
              <w:rPr>
                <w:vertAlign w:val="subscript"/>
              </w:rPr>
              <w:t>NR Cell 1, HighP</w:t>
            </w:r>
            <w:r w:rsidRPr="00B714BE">
              <w:t xml:space="preserve"> </w:t>
            </w:r>
          </w:p>
        </w:tc>
      </w:tr>
      <w:tr w:rsidR="00853D09" w:rsidRPr="00B714BE" w14:paraId="672FE164" w14:textId="77777777" w:rsidTr="0088214F">
        <w:trPr>
          <w:trHeight w:val="558"/>
        </w:trPr>
        <w:tc>
          <w:tcPr>
            <w:tcW w:w="533" w:type="dxa"/>
            <w:tcBorders>
              <w:top w:val="single" w:sz="4" w:space="0" w:color="auto"/>
              <w:left w:val="single" w:sz="4" w:space="0" w:color="auto"/>
              <w:bottom w:val="single" w:sz="4" w:space="0" w:color="auto"/>
              <w:right w:val="single" w:sz="4" w:space="0" w:color="auto"/>
            </w:tcBorders>
            <w:vAlign w:val="center"/>
            <w:hideMark/>
          </w:tcPr>
          <w:p w14:paraId="7AB050AF" w14:textId="77777777" w:rsidR="00853D09" w:rsidRPr="00B714BE" w:rsidRDefault="00853D09" w:rsidP="0088214F">
            <w:pPr>
              <w:pStyle w:val="TAC"/>
              <w:snapToGrid w:val="0"/>
            </w:pPr>
            <w:r w:rsidRPr="00B714BE">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144AF9" w14:textId="77777777" w:rsidR="00853D09" w:rsidRPr="00B714BE" w:rsidRDefault="00853D09" w:rsidP="0088214F">
            <w:pPr>
              <w:pStyle w:val="TAL"/>
            </w:pPr>
            <w:r w:rsidRPr="00B714BE">
              <w:t>SS/PBCH</w:t>
            </w:r>
          </w:p>
          <w:p w14:paraId="7A8D26F8" w14:textId="77777777" w:rsidR="00853D09" w:rsidRPr="00B714BE" w:rsidRDefault="00853D09" w:rsidP="0088214F">
            <w:pPr>
              <w:pStyle w:val="TAC"/>
              <w:snapToGrid w:val="0"/>
            </w:pPr>
            <w:r w:rsidRPr="00B714B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141CE33F" w14:textId="77777777" w:rsidR="00853D09" w:rsidRPr="00B714BE" w:rsidRDefault="00853D09" w:rsidP="0088214F">
            <w:pPr>
              <w:pStyle w:val="TAC"/>
              <w:snapToGrid w:val="0"/>
              <w:textAlignment w:val="center"/>
            </w:pPr>
            <w:r w:rsidRPr="00B714B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4691C6" w14:textId="77777777" w:rsidR="00853D09" w:rsidRPr="00B714BE" w:rsidRDefault="00853D09" w:rsidP="0088214F">
            <w:pPr>
              <w:pStyle w:val="TAC"/>
              <w:snapToGrid w:val="0"/>
              <w:textAlignment w:val="center"/>
              <w:rPr>
                <w:lang w:eastAsia="zh-CN"/>
              </w:rPr>
            </w:pPr>
            <w:r w:rsidRPr="00B714BE">
              <w:t>-</w:t>
            </w:r>
            <w:r w:rsidRPr="00B714BE">
              <w:rPr>
                <w:lang w:eastAsia="zh-CN"/>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532103" w14:textId="77777777" w:rsidR="00853D09" w:rsidRPr="00B714BE" w:rsidRDefault="00853D09" w:rsidP="0088214F">
            <w:pPr>
              <w:pStyle w:val="TAC"/>
              <w:snapToGrid w:val="0"/>
              <w:textAlignment w:val="center"/>
              <w:rPr>
                <w:lang w:eastAsia="zh-CN"/>
              </w:rPr>
            </w:pPr>
            <w:r w:rsidRPr="00B714BE">
              <w:t>-</w:t>
            </w:r>
            <w:r w:rsidRPr="00B714BE">
              <w:rPr>
                <w:lang w:eastAsia="zh-CN"/>
              </w:rPr>
              <w:t>85</w:t>
            </w:r>
          </w:p>
        </w:tc>
        <w:tc>
          <w:tcPr>
            <w:tcW w:w="992" w:type="dxa"/>
            <w:tcBorders>
              <w:top w:val="single" w:sz="4" w:space="0" w:color="auto"/>
              <w:left w:val="single" w:sz="4" w:space="0" w:color="auto"/>
              <w:bottom w:val="single" w:sz="4" w:space="0" w:color="auto"/>
              <w:right w:val="single" w:sz="4" w:space="0" w:color="auto"/>
            </w:tcBorders>
            <w:vAlign w:val="center"/>
            <w:hideMark/>
          </w:tcPr>
          <w:p w14:paraId="51263FE3" w14:textId="77777777" w:rsidR="00853D09" w:rsidRPr="00B714BE" w:rsidRDefault="00853D09" w:rsidP="0088214F">
            <w:pPr>
              <w:pStyle w:val="TAC"/>
              <w:snapToGrid w:val="0"/>
              <w:textAlignment w:val="center"/>
              <w:rPr>
                <w:lang w:eastAsia="zh-CN"/>
              </w:rPr>
            </w:pPr>
            <w:r w:rsidRPr="00B714BE">
              <w:rPr>
                <w:lang w:eastAsia="zh-CN"/>
              </w:rPr>
              <w:t>-79</w:t>
            </w:r>
          </w:p>
        </w:tc>
        <w:tc>
          <w:tcPr>
            <w:tcW w:w="3683" w:type="dxa"/>
            <w:tcBorders>
              <w:top w:val="single" w:sz="4" w:space="0" w:color="auto"/>
              <w:left w:val="single" w:sz="4" w:space="0" w:color="auto"/>
              <w:bottom w:val="single" w:sz="4" w:space="0" w:color="auto"/>
              <w:right w:val="single" w:sz="4" w:space="0" w:color="auto"/>
            </w:tcBorders>
            <w:hideMark/>
          </w:tcPr>
          <w:p w14:paraId="436DD276" w14:textId="77777777" w:rsidR="00853D09" w:rsidRPr="00B714BE" w:rsidRDefault="00853D09" w:rsidP="0088214F">
            <w:pPr>
              <w:pStyle w:val="TAC"/>
              <w:snapToGrid w:val="0"/>
              <w:jc w:val="left"/>
            </w:pPr>
            <w:r w:rsidRPr="00B714BE">
              <w:t>The power level values are assigned to satisfy R</w:t>
            </w:r>
            <w:r w:rsidRPr="00B714BE">
              <w:rPr>
                <w:vertAlign w:val="subscript"/>
              </w:rPr>
              <w:t>NR Cell 1</w:t>
            </w:r>
            <w:r w:rsidRPr="00B714BE">
              <w:t xml:space="preserve"> &lt; R</w:t>
            </w:r>
            <w:r w:rsidRPr="00B714BE">
              <w:rPr>
                <w:vertAlign w:val="subscript"/>
              </w:rPr>
              <w:t xml:space="preserve"> NR Cell 11 </w:t>
            </w:r>
            <w:r w:rsidRPr="00B714BE">
              <w:t>&lt; R</w:t>
            </w:r>
            <w:r w:rsidRPr="00B714BE">
              <w:rPr>
                <w:vertAlign w:val="subscript"/>
              </w:rPr>
              <w:t xml:space="preserve">NR Cell 23 </w:t>
            </w:r>
            <w:r w:rsidRPr="00B714BE">
              <w:t>and Srxlev</w:t>
            </w:r>
            <w:r w:rsidRPr="00B714BE">
              <w:rPr>
                <w:vertAlign w:val="subscript"/>
              </w:rPr>
              <w:t xml:space="preserve"> NR Cell 1</w:t>
            </w:r>
            <w:r w:rsidRPr="00B714BE">
              <w:t xml:space="preserve"> &lt; Thresh</w:t>
            </w:r>
            <w:r w:rsidRPr="00B714BE">
              <w:rPr>
                <w:vertAlign w:val="subscript"/>
              </w:rPr>
              <w:t>Serving, LowP</w:t>
            </w:r>
          </w:p>
        </w:tc>
      </w:tr>
      <w:tr w:rsidR="00853D09" w:rsidRPr="00B714BE" w14:paraId="4C633C3C" w14:textId="77777777" w:rsidTr="0088214F">
        <w:tc>
          <w:tcPr>
            <w:tcW w:w="533" w:type="dxa"/>
            <w:tcBorders>
              <w:top w:val="single" w:sz="4" w:space="0" w:color="auto"/>
              <w:left w:val="single" w:sz="4" w:space="0" w:color="auto"/>
              <w:bottom w:val="single" w:sz="4" w:space="0" w:color="auto"/>
              <w:right w:val="single" w:sz="4" w:space="0" w:color="auto"/>
            </w:tcBorders>
            <w:vAlign w:val="center"/>
          </w:tcPr>
          <w:p w14:paraId="32E6A214" w14:textId="77777777" w:rsidR="00853D09" w:rsidRPr="00B714BE" w:rsidRDefault="00853D09" w:rsidP="0088214F">
            <w:pPr>
              <w:pStyle w:val="TAC"/>
              <w:snapToGrid w:val="0"/>
              <w:rPr>
                <w:lang w:eastAsia="zh-CN"/>
              </w:rPr>
            </w:pPr>
            <w:r w:rsidRPr="00B714BE">
              <w:rPr>
                <w:lang w:eastAsia="zh-CN"/>
              </w:rPr>
              <w:t>T2</w:t>
            </w:r>
          </w:p>
        </w:tc>
        <w:tc>
          <w:tcPr>
            <w:tcW w:w="1134" w:type="dxa"/>
            <w:tcBorders>
              <w:top w:val="single" w:sz="4" w:space="0" w:color="auto"/>
              <w:left w:val="single" w:sz="4" w:space="0" w:color="auto"/>
              <w:bottom w:val="single" w:sz="4" w:space="0" w:color="auto"/>
              <w:right w:val="single" w:sz="4" w:space="0" w:color="auto"/>
            </w:tcBorders>
            <w:vAlign w:val="center"/>
          </w:tcPr>
          <w:p w14:paraId="54E4B08E" w14:textId="77777777" w:rsidR="00853D09" w:rsidRPr="00B714BE" w:rsidRDefault="00853D09" w:rsidP="0088214F">
            <w:pPr>
              <w:pStyle w:val="TAL"/>
            </w:pPr>
            <w:r w:rsidRPr="00B714BE">
              <w:t>SS/PBCH</w:t>
            </w:r>
          </w:p>
          <w:p w14:paraId="645628E0" w14:textId="77777777" w:rsidR="00853D09" w:rsidRPr="00B714BE" w:rsidRDefault="00853D09" w:rsidP="0088214F">
            <w:pPr>
              <w:pStyle w:val="TAL"/>
            </w:pPr>
            <w:r w:rsidRPr="00B714BE">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586B0BCA" w14:textId="77777777" w:rsidR="00853D09" w:rsidRPr="00B714BE" w:rsidRDefault="00853D09" w:rsidP="0088214F">
            <w:pPr>
              <w:pStyle w:val="TAC"/>
              <w:snapToGrid w:val="0"/>
              <w:textAlignment w:val="center"/>
            </w:pPr>
            <w:r w:rsidRPr="00B714BE">
              <w:t>dBm/SCS</w:t>
            </w:r>
          </w:p>
        </w:tc>
        <w:tc>
          <w:tcPr>
            <w:tcW w:w="992" w:type="dxa"/>
            <w:tcBorders>
              <w:top w:val="single" w:sz="4" w:space="0" w:color="auto"/>
              <w:left w:val="single" w:sz="4" w:space="0" w:color="auto"/>
              <w:bottom w:val="single" w:sz="4" w:space="0" w:color="auto"/>
              <w:right w:val="single" w:sz="4" w:space="0" w:color="auto"/>
            </w:tcBorders>
            <w:vAlign w:val="center"/>
          </w:tcPr>
          <w:p w14:paraId="1DB02C3C" w14:textId="77777777" w:rsidR="00853D09" w:rsidRPr="00B714BE" w:rsidRDefault="00853D09" w:rsidP="0088214F">
            <w:pPr>
              <w:pStyle w:val="TAC"/>
              <w:snapToGrid w:val="0"/>
              <w:textAlignment w:val="center"/>
              <w:rPr>
                <w:lang w:eastAsia="zh-CN"/>
              </w:rPr>
            </w:pPr>
            <w:r w:rsidRPr="00B714BE">
              <w:rPr>
                <w:lang w:eastAsia="zh-CN"/>
              </w:rPr>
              <w:t>-85</w:t>
            </w:r>
          </w:p>
        </w:tc>
        <w:tc>
          <w:tcPr>
            <w:tcW w:w="993" w:type="dxa"/>
            <w:tcBorders>
              <w:top w:val="single" w:sz="4" w:space="0" w:color="auto"/>
              <w:left w:val="single" w:sz="4" w:space="0" w:color="auto"/>
              <w:bottom w:val="single" w:sz="4" w:space="0" w:color="auto"/>
              <w:right w:val="single" w:sz="4" w:space="0" w:color="auto"/>
            </w:tcBorders>
            <w:vAlign w:val="center"/>
          </w:tcPr>
          <w:p w14:paraId="0A9DCA33" w14:textId="77777777" w:rsidR="00853D09" w:rsidRPr="00B714BE" w:rsidRDefault="00853D09" w:rsidP="0088214F">
            <w:pPr>
              <w:pStyle w:val="TAC"/>
              <w:snapToGrid w:val="0"/>
              <w:textAlignment w:val="center"/>
              <w:rPr>
                <w:lang w:eastAsia="zh-CN"/>
              </w:rPr>
            </w:pPr>
            <w:r w:rsidRPr="00B714BE">
              <w:rPr>
                <w:lang w:eastAsia="zh-CN"/>
              </w:rPr>
              <w:t>-91</w:t>
            </w:r>
          </w:p>
        </w:tc>
        <w:tc>
          <w:tcPr>
            <w:tcW w:w="992" w:type="dxa"/>
            <w:tcBorders>
              <w:top w:val="single" w:sz="4" w:space="0" w:color="auto"/>
              <w:left w:val="single" w:sz="4" w:space="0" w:color="auto"/>
              <w:bottom w:val="single" w:sz="4" w:space="0" w:color="auto"/>
              <w:right w:val="single" w:sz="4" w:space="0" w:color="auto"/>
            </w:tcBorders>
            <w:vAlign w:val="center"/>
          </w:tcPr>
          <w:p w14:paraId="6262B62E" w14:textId="77777777" w:rsidR="00853D09" w:rsidRPr="00B714BE" w:rsidRDefault="00853D09" w:rsidP="0088214F">
            <w:pPr>
              <w:pStyle w:val="TAC"/>
              <w:snapToGrid w:val="0"/>
              <w:textAlignment w:val="center"/>
              <w:rPr>
                <w:lang w:eastAsia="zh-CN"/>
              </w:rPr>
            </w:pPr>
            <w:r w:rsidRPr="00B714BE">
              <w:rPr>
                <w:lang w:eastAsia="zh-CN"/>
              </w:rPr>
              <w:t>-79</w:t>
            </w:r>
          </w:p>
        </w:tc>
        <w:tc>
          <w:tcPr>
            <w:tcW w:w="3683" w:type="dxa"/>
            <w:tcBorders>
              <w:top w:val="single" w:sz="4" w:space="0" w:color="auto"/>
              <w:left w:val="single" w:sz="4" w:space="0" w:color="auto"/>
              <w:bottom w:val="single" w:sz="4" w:space="0" w:color="auto"/>
              <w:right w:val="single" w:sz="4" w:space="0" w:color="auto"/>
            </w:tcBorders>
          </w:tcPr>
          <w:p w14:paraId="7FF3F0A1" w14:textId="77777777" w:rsidR="00853D09" w:rsidRPr="00B714BE" w:rsidRDefault="00853D09" w:rsidP="0088214F">
            <w:pPr>
              <w:pStyle w:val="TAC"/>
              <w:snapToGrid w:val="0"/>
              <w:jc w:val="left"/>
            </w:pPr>
            <w:r w:rsidRPr="00B714BE">
              <w:t>The power level values are assigned to satisfy R</w:t>
            </w:r>
            <w:r w:rsidRPr="00B714BE">
              <w:rPr>
                <w:vertAlign w:val="subscript"/>
              </w:rPr>
              <w:t>NR Cell 11</w:t>
            </w:r>
            <w:r w:rsidRPr="00B714BE">
              <w:t xml:space="preserve"> &lt; R</w:t>
            </w:r>
            <w:r w:rsidRPr="00B714BE">
              <w:rPr>
                <w:vertAlign w:val="subscript"/>
              </w:rPr>
              <w:t xml:space="preserve"> NR Cell 1 </w:t>
            </w:r>
            <w:r w:rsidRPr="00B714BE">
              <w:t>&lt; R</w:t>
            </w:r>
            <w:r w:rsidRPr="00B714BE">
              <w:rPr>
                <w:vertAlign w:val="subscript"/>
              </w:rPr>
              <w:t xml:space="preserve">NR Cell 23 </w:t>
            </w:r>
            <w:r w:rsidRPr="00B714BE">
              <w:t>and Srxlev</w:t>
            </w:r>
            <w:r w:rsidRPr="00B714BE">
              <w:rPr>
                <w:vertAlign w:val="subscript"/>
              </w:rPr>
              <w:t xml:space="preserve"> NR Cell 11</w:t>
            </w:r>
            <w:r w:rsidRPr="00B714BE">
              <w:t xml:space="preserve"> &lt; Thresh</w:t>
            </w:r>
            <w:r w:rsidRPr="00B714BE">
              <w:rPr>
                <w:vertAlign w:val="subscript"/>
              </w:rPr>
              <w:t>Serving, LowP</w:t>
            </w:r>
          </w:p>
        </w:tc>
      </w:tr>
    </w:tbl>
    <w:p w14:paraId="160AAB6E" w14:textId="77777777" w:rsidR="00853D09" w:rsidRPr="00B714BE" w:rsidRDefault="00853D09" w:rsidP="00853D09"/>
    <w:p w14:paraId="325F6870" w14:textId="77777777" w:rsidR="00853D09" w:rsidRPr="00B714BE" w:rsidRDefault="00853D09" w:rsidP="00853D09">
      <w:pPr>
        <w:pStyle w:val="TH"/>
        <w:rPr>
          <w:lang w:eastAsia="zh-CN"/>
        </w:rPr>
      </w:pPr>
      <w:r w:rsidRPr="00B714BE">
        <w:t>Table 14.1.2.1.3.2-2: Time instances of cell power level and parameter changes for FR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53D09" w:rsidRPr="00B714BE" w14:paraId="3A701F8E" w14:textId="77777777" w:rsidTr="0088214F">
        <w:trPr>
          <w:trHeight w:val="233"/>
        </w:trPr>
        <w:tc>
          <w:tcPr>
            <w:tcW w:w="533" w:type="dxa"/>
            <w:tcBorders>
              <w:top w:val="single" w:sz="4" w:space="0" w:color="auto"/>
              <w:left w:val="single" w:sz="4" w:space="0" w:color="auto"/>
              <w:bottom w:val="nil"/>
              <w:right w:val="single" w:sz="4" w:space="0" w:color="auto"/>
            </w:tcBorders>
          </w:tcPr>
          <w:p w14:paraId="1136637D" w14:textId="77777777" w:rsidR="00853D09" w:rsidRPr="00B714BE" w:rsidRDefault="00853D09" w:rsidP="0088214F">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E935ADE" w14:textId="77777777" w:rsidR="00853D09" w:rsidRPr="00B714BE" w:rsidRDefault="00853D09" w:rsidP="0088214F">
            <w:pPr>
              <w:pStyle w:val="TAH"/>
              <w:snapToGrid w:val="0"/>
            </w:pPr>
            <w:r w:rsidRPr="00B714BE">
              <w:t>Parameter</w:t>
            </w:r>
          </w:p>
        </w:tc>
        <w:tc>
          <w:tcPr>
            <w:tcW w:w="1303" w:type="dxa"/>
            <w:tcBorders>
              <w:top w:val="single" w:sz="4" w:space="0" w:color="auto"/>
              <w:left w:val="single" w:sz="4" w:space="0" w:color="auto"/>
              <w:bottom w:val="single" w:sz="4" w:space="0" w:color="auto"/>
              <w:right w:val="single" w:sz="4" w:space="0" w:color="auto"/>
            </w:tcBorders>
            <w:hideMark/>
          </w:tcPr>
          <w:p w14:paraId="2611FA26" w14:textId="77777777" w:rsidR="00853D09" w:rsidRPr="00B714BE" w:rsidRDefault="00853D09" w:rsidP="0088214F">
            <w:pPr>
              <w:pStyle w:val="TAH"/>
              <w:snapToGrid w:val="0"/>
            </w:pPr>
            <w:r w:rsidRPr="00B714BE">
              <w:t>Unit</w:t>
            </w:r>
          </w:p>
        </w:tc>
        <w:tc>
          <w:tcPr>
            <w:tcW w:w="992" w:type="dxa"/>
            <w:tcBorders>
              <w:top w:val="single" w:sz="4" w:space="0" w:color="auto"/>
              <w:left w:val="single" w:sz="4" w:space="0" w:color="auto"/>
              <w:bottom w:val="single" w:sz="4" w:space="0" w:color="auto"/>
              <w:right w:val="single" w:sz="4" w:space="0" w:color="auto"/>
            </w:tcBorders>
            <w:hideMark/>
          </w:tcPr>
          <w:p w14:paraId="1AB65541" w14:textId="77777777" w:rsidR="00853D09" w:rsidRPr="00B714BE" w:rsidRDefault="00853D09" w:rsidP="0088214F">
            <w:pPr>
              <w:pStyle w:val="TAH"/>
              <w:snapToGrid w:val="0"/>
            </w:pPr>
            <w:r w:rsidRPr="00B714BE">
              <w:t>NR</w:t>
            </w:r>
          </w:p>
          <w:p w14:paraId="5FF16319" w14:textId="77777777" w:rsidR="00853D09" w:rsidRPr="00B714BE" w:rsidRDefault="00853D09" w:rsidP="0088214F">
            <w:pPr>
              <w:pStyle w:val="TAH"/>
              <w:snapToGrid w:val="0"/>
            </w:pPr>
            <w:r w:rsidRPr="00B714BE">
              <w:t>Cell 1</w:t>
            </w:r>
          </w:p>
        </w:tc>
        <w:tc>
          <w:tcPr>
            <w:tcW w:w="993" w:type="dxa"/>
            <w:tcBorders>
              <w:top w:val="single" w:sz="4" w:space="0" w:color="auto"/>
              <w:left w:val="single" w:sz="4" w:space="0" w:color="auto"/>
              <w:bottom w:val="single" w:sz="4" w:space="0" w:color="auto"/>
              <w:right w:val="single" w:sz="4" w:space="0" w:color="auto"/>
            </w:tcBorders>
            <w:hideMark/>
          </w:tcPr>
          <w:p w14:paraId="4A7390AC" w14:textId="77777777" w:rsidR="00853D09" w:rsidRPr="00B714BE" w:rsidRDefault="00853D09" w:rsidP="0088214F">
            <w:pPr>
              <w:pStyle w:val="TAH"/>
              <w:snapToGrid w:val="0"/>
            </w:pPr>
            <w:r w:rsidRPr="00B714BE">
              <w:t>NR</w:t>
            </w:r>
          </w:p>
          <w:p w14:paraId="4E81E11D" w14:textId="77777777" w:rsidR="00853D09" w:rsidRPr="00B714BE" w:rsidRDefault="00853D09" w:rsidP="0088214F">
            <w:pPr>
              <w:pStyle w:val="TAH"/>
              <w:snapToGrid w:val="0"/>
              <w:rPr>
                <w:lang w:eastAsia="zh-CN"/>
              </w:rPr>
            </w:pPr>
            <w:r w:rsidRPr="00B714BE">
              <w:t xml:space="preserve">Cell </w:t>
            </w:r>
            <w:r w:rsidRPr="00B714BE">
              <w:rPr>
                <w:lang w:eastAsia="zh-CN"/>
              </w:rPr>
              <w:t>11</w:t>
            </w:r>
          </w:p>
        </w:tc>
        <w:tc>
          <w:tcPr>
            <w:tcW w:w="992" w:type="dxa"/>
            <w:tcBorders>
              <w:top w:val="single" w:sz="4" w:space="0" w:color="auto"/>
              <w:left w:val="single" w:sz="4" w:space="0" w:color="auto"/>
              <w:bottom w:val="single" w:sz="4" w:space="0" w:color="auto"/>
              <w:right w:val="single" w:sz="4" w:space="0" w:color="auto"/>
            </w:tcBorders>
            <w:hideMark/>
          </w:tcPr>
          <w:p w14:paraId="67A5EC13" w14:textId="77777777" w:rsidR="00853D09" w:rsidRPr="00B714BE" w:rsidRDefault="00853D09" w:rsidP="0088214F">
            <w:pPr>
              <w:pStyle w:val="TAH"/>
              <w:snapToGrid w:val="0"/>
              <w:rPr>
                <w:lang w:eastAsia="x-none"/>
              </w:rPr>
            </w:pPr>
            <w:r w:rsidRPr="00B714BE">
              <w:t>NR</w:t>
            </w:r>
          </w:p>
          <w:p w14:paraId="635E8D3C" w14:textId="77777777" w:rsidR="00853D09" w:rsidRPr="00B714BE" w:rsidRDefault="00853D09" w:rsidP="0088214F">
            <w:pPr>
              <w:pStyle w:val="TAH"/>
              <w:snapToGrid w:val="0"/>
              <w:rPr>
                <w:lang w:eastAsia="zh-CN"/>
              </w:rPr>
            </w:pPr>
            <w:r w:rsidRPr="00B714BE">
              <w:t>Cell 2</w:t>
            </w:r>
            <w:r w:rsidRPr="00B714BE">
              <w:rPr>
                <w:lang w:eastAsia="zh-CN"/>
              </w:rPr>
              <w:t>3</w:t>
            </w:r>
          </w:p>
        </w:tc>
        <w:tc>
          <w:tcPr>
            <w:tcW w:w="3683" w:type="dxa"/>
            <w:tcBorders>
              <w:top w:val="single" w:sz="4" w:space="0" w:color="auto"/>
              <w:left w:val="single" w:sz="4" w:space="0" w:color="auto"/>
              <w:bottom w:val="nil"/>
              <w:right w:val="single" w:sz="4" w:space="0" w:color="auto"/>
            </w:tcBorders>
            <w:hideMark/>
          </w:tcPr>
          <w:p w14:paraId="3D5D2C0F" w14:textId="77777777" w:rsidR="00853D09" w:rsidRPr="00B714BE" w:rsidRDefault="00853D09" w:rsidP="0088214F">
            <w:pPr>
              <w:pStyle w:val="TAH"/>
              <w:snapToGrid w:val="0"/>
              <w:rPr>
                <w:lang w:eastAsia="x-none"/>
              </w:rPr>
            </w:pPr>
            <w:r w:rsidRPr="00B714BE">
              <w:t>Remark</w:t>
            </w:r>
          </w:p>
        </w:tc>
      </w:tr>
      <w:tr w:rsidR="00853D09" w:rsidRPr="00B714BE" w14:paraId="45F49766" w14:textId="77777777" w:rsidTr="0088214F">
        <w:tc>
          <w:tcPr>
            <w:tcW w:w="533" w:type="dxa"/>
            <w:tcBorders>
              <w:top w:val="single" w:sz="4" w:space="0" w:color="auto"/>
              <w:left w:val="single" w:sz="4" w:space="0" w:color="auto"/>
              <w:bottom w:val="single" w:sz="4" w:space="0" w:color="auto"/>
              <w:right w:val="single" w:sz="4" w:space="0" w:color="auto"/>
            </w:tcBorders>
            <w:vAlign w:val="center"/>
            <w:hideMark/>
          </w:tcPr>
          <w:p w14:paraId="7A7757D5" w14:textId="77777777" w:rsidR="00853D09" w:rsidRPr="00B714BE" w:rsidRDefault="00853D09" w:rsidP="0088214F">
            <w:pPr>
              <w:pStyle w:val="TAC"/>
              <w:snapToGrid w:val="0"/>
            </w:pPr>
            <w:r w:rsidRPr="00B714BE">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F7190FF" w14:textId="77777777" w:rsidR="00853D09" w:rsidRPr="00B714BE" w:rsidRDefault="00853D09" w:rsidP="0088214F">
            <w:pPr>
              <w:pStyle w:val="TAL"/>
            </w:pPr>
            <w:r w:rsidRPr="00B714BE">
              <w:t>SS/PBCH</w:t>
            </w:r>
          </w:p>
          <w:p w14:paraId="52D461F9" w14:textId="77777777" w:rsidR="00853D09" w:rsidRPr="00B714BE" w:rsidRDefault="00853D09" w:rsidP="0088214F">
            <w:pPr>
              <w:pStyle w:val="TAC"/>
              <w:snapToGrid w:val="0"/>
            </w:pPr>
            <w:r w:rsidRPr="00B714B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38BF7768" w14:textId="77777777" w:rsidR="00853D09" w:rsidRPr="00B714BE" w:rsidRDefault="00853D09" w:rsidP="0088214F">
            <w:pPr>
              <w:pStyle w:val="TAC"/>
              <w:snapToGrid w:val="0"/>
              <w:textAlignment w:val="center"/>
            </w:pPr>
            <w:r w:rsidRPr="00B714B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54A47A" w14:textId="77777777" w:rsidR="00853D09" w:rsidRPr="00B714BE" w:rsidRDefault="00853D09" w:rsidP="0088214F">
            <w:pPr>
              <w:pStyle w:val="TAC"/>
              <w:snapToGrid w:val="0"/>
              <w:textAlignment w:val="center"/>
              <w:rPr>
                <w:lang w:eastAsia="zh-CN"/>
              </w:rPr>
            </w:pPr>
            <w:r w:rsidRPr="00B714BE">
              <w:t>FFS</w:t>
            </w:r>
          </w:p>
        </w:tc>
        <w:tc>
          <w:tcPr>
            <w:tcW w:w="993" w:type="dxa"/>
            <w:tcBorders>
              <w:top w:val="single" w:sz="4" w:space="0" w:color="auto"/>
              <w:left w:val="single" w:sz="4" w:space="0" w:color="auto"/>
              <w:bottom w:val="single" w:sz="4" w:space="0" w:color="auto"/>
              <w:right w:val="single" w:sz="4" w:space="0" w:color="auto"/>
            </w:tcBorders>
            <w:vAlign w:val="center"/>
            <w:hideMark/>
          </w:tcPr>
          <w:p w14:paraId="5E36B209" w14:textId="77777777" w:rsidR="00853D09" w:rsidRPr="00B714BE" w:rsidRDefault="00853D09" w:rsidP="0088214F">
            <w:pPr>
              <w:pStyle w:val="TAC"/>
              <w:snapToGrid w:val="0"/>
              <w:textAlignment w:val="center"/>
              <w:rPr>
                <w:lang w:eastAsia="zh-CN"/>
              </w:rPr>
            </w:pPr>
            <w:r w:rsidRPr="00B714BE">
              <w:t>FF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58FBAD" w14:textId="77777777" w:rsidR="00853D09" w:rsidRPr="00B714BE" w:rsidRDefault="00853D09" w:rsidP="0088214F">
            <w:pPr>
              <w:pStyle w:val="TAC"/>
              <w:snapToGrid w:val="0"/>
              <w:textAlignment w:val="center"/>
              <w:rPr>
                <w:lang w:eastAsia="zh-CN"/>
              </w:rPr>
            </w:pPr>
            <w:r w:rsidRPr="00B714BE">
              <w:t>FFS</w:t>
            </w:r>
          </w:p>
        </w:tc>
        <w:tc>
          <w:tcPr>
            <w:tcW w:w="3683" w:type="dxa"/>
            <w:tcBorders>
              <w:top w:val="single" w:sz="4" w:space="0" w:color="auto"/>
              <w:left w:val="single" w:sz="4" w:space="0" w:color="auto"/>
              <w:bottom w:val="single" w:sz="4" w:space="0" w:color="auto"/>
              <w:right w:val="single" w:sz="4" w:space="0" w:color="auto"/>
            </w:tcBorders>
            <w:hideMark/>
          </w:tcPr>
          <w:p w14:paraId="37BC1814" w14:textId="77777777" w:rsidR="00853D09" w:rsidRPr="00B714BE" w:rsidRDefault="00853D09" w:rsidP="0088214F">
            <w:pPr>
              <w:pStyle w:val="TAC"/>
              <w:snapToGrid w:val="0"/>
              <w:jc w:val="left"/>
              <w:rPr>
                <w:rFonts w:ascii="Times New Roman" w:hAnsi="Times New Roman"/>
                <w:i/>
              </w:rPr>
            </w:pPr>
            <w:r w:rsidRPr="00B714BE">
              <w:t>The power level values are assigned to satisfy R</w:t>
            </w:r>
            <w:r w:rsidRPr="00B714BE">
              <w:rPr>
                <w:vertAlign w:val="subscript"/>
              </w:rPr>
              <w:t>NR Cell 1</w:t>
            </w:r>
            <w:r w:rsidRPr="00B714BE">
              <w:t xml:space="preserve"> &lt; R</w:t>
            </w:r>
            <w:r w:rsidRPr="00B714BE">
              <w:rPr>
                <w:vertAlign w:val="subscript"/>
              </w:rPr>
              <w:t xml:space="preserve">NR Cell 23  </w:t>
            </w:r>
            <w:r w:rsidRPr="00B714BE">
              <w:t>and Srxlev</w:t>
            </w:r>
            <w:r w:rsidRPr="00B714BE">
              <w:rPr>
                <w:vertAlign w:val="subscript"/>
              </w:rPr>
              <w:t>NR Cell 1</w:t>
            </w:r>
            <w:r w:rsidRPr="00B714BE">
              <w:t xml:space="preserve"> &gt; Thresh</w:t>
            </w:r>
            <w:r w:rsidRPr="00B714BE">
              <w:rPr>
                <w:vertAlign w:val="subscript"/>
              </w:rPr>
              <w:t>NR Cell 1, HighP</w:t>
            </w:r>
            <w:r w:rsidRPr="00B714BE">
              <w:t xml:space="preserve"> </w:t>
            </w:r>
          </w:p>
        </w:tc>
      </w:tr>
      <w:tr w:rsidR="00853D09" w:rsidRPr="00B714BE" w14:paraId="527FC42F" w14:textId="77777777" w:rsidTr="0088214F">
        <w:tc>
          <w:tcPr>
            <w:tcW w:w="533" w:type="dxa"/>
            <w:tcBorders>
              <w:top w:val="single" w:sz="4" w:space="0" w:color="auto"/>
              <w:left w:val="single" w:sz="4" w:space="0" w:color="auto"/>
              <w:bottom w:val="single" w:sz="4" w:space="0" w:color="auto"/>
              <w:right w:val="single" w:sz="4" w:space="0" w:color="auto"/>
            </w:tcBorders>
            <w:vAlign w:val="center"/>
            <w:hideMark/>
          </w:tcPr>
          <w:p w14:paraId="5360FF9E" w14:textId="77777777" w:rsidR="00853D09" w:rsidRPr="00B714BE" w:rsidRDefault="00853D09" w:rsidP="0088214F">
            <w:pPr>
              <w:pStyle w:val="TAC"/>
              <w:snapToGrid w:val="0"/>
            </w:pPr>
            <w:r w:rsidRPr="00B714BE">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3B28E3" w14:textId="77777777" w:rsidR="00853D09" w:rsidRPr="00B714BE" w:rsidRDefault="00853D09" w:rsidP="0088214F">
            <w:pPr>
              <w:pStyle w:val="TAL"/>
            </w:pPr>
            <w:r w:rsidRPr="00B714BE">
              <w:t>SS/PBCH</w:t>
            </w:r>
          </w:p>
          <w:p w14:paraId="379C7A29" w14:textId="77777777" w:rsidR="00853D09" w:rsidRPr="00B714BE" w:rsidRDefault="00853D09" w:rsidP="0088214F">
            <w:pPr>
              <w:pStyle w:val="TAC"/>
              <w:snapToGrid w:val="0"/>
            </w:pPr>
            <w:r w:rsidRPr="00B714B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9074DBD" w14:textId="77777777" w:rsidR="00853D09" w:rsidRPr="00B714BE" w:rsidRDefault="00853D09" w:rsidP="0088214F">
            <w:pPr>
              <w:pStyle w:val="TAC"/>
              <w:snapToGrid w:val="0"/>
              <w:textAlignment w:val="center"/>
            </w:pPr>
            <w:r w:rsidRPr="00B714B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3E1323" w14:textId="77777777" w:rsidR="00853D09" w:rsidRPr="00B714BE" w:rsidRDefault="00853D09" w:rsidP="0088214F">
            <w:pPr>
              <w:pStyle w:val="TAC"/>
              <w:snapToGrid w:val="0"/>
              <w:textAlignment w:val="center"/>
              <w:rPr>
                <w:lang w:eastAsia="zh-CN"/>
              </w:rPr>
            </w:pPr>
            <w:r w:rsidRPr="00B714BE">
              <w:t>FFS</w:t>
            </w:r>
          </w:p>
        </w:tc>
        <w:tc>
          <w:tcPr>
            <w:tcW w:w="993" w:type="dxa"/>
            <w:tcBorders>
              <w:top w:val="single" w:sz="4" w:space="0" w:color="auto"/>
              <w:left w:val="single" w:sz="4" w:space="0" w:color="auto"/>
              <w:bottom w:val="single" w:sz="4" w:space="0" w:color="auto"/>
              <w:right w:val="single" w:sz="4" w:space="0" w:color="auto"/>
            </w:tcBorders>
            <w:vAlign w:val="center"/>
            <w:hideMark/>
          </w:tcPr>
          <w:p w14:paraId="007130DC" w14:textId="77777777" w:rsidR="00853D09" w:rsidRPr="00B714BE" w:rsidRDefault="00853D09" w:rsidP="0088214F">
            <w:pPr>
              <w:pStyle w:val="TAC"/>
              <w:snapToGrid w:val="0"/>
              <w:textAlignment w:val="center"/>
              <w:rPr>
                <w:lang w:eastAsia="zh-CN"/>
              </w:rPr>
            </w:pPr>
            <w:r w:rsidRPr="00B714BE">
              <w:t>FF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16C273D" w14:textId="77777777" w:rsidR="00853D09" w:rsidRPr="00B714BE" w:rsidRDefault="00853D09" w:rsidP="0088214F">
            <w:pPr>
              <w:pStyle w:val="TAC"/>
              <w:snapToGrid w:val="0"/>
              <w:textAlignment w:val="center"/>
              <w:rPr>
                <w:lang w:eastAsia="zh-CN"/>
              </w:rPr>
            </w:pPr>
            <w:r w:rsidRPr="00B714BE">
              <w:t>FFS</w:t>
            </w:r>
          </w:p>
        </w:tc>
        <w:tc>
          <w:tcPr>
            <w:tcW w:w="3683" w:type="dxa"/>
            <w:tcBorders>
              <w:top w:val="single" w:sz="4" w:space="0" w:color="auto"/>
              <w:left w:val="single" w:sz="4" w:space="0" w:color="auto"/>
              <w:bottom w:val="single" w:sz="4" w:space="0" w:color="auto"/>
              <w:right w:val="single" w:sz="4" w:space="0" w:color="auto"/>
            </w:tcBorders>
          </w:tcPr>
          <w:p w14:paraId="7D2A154A" w14:textId="77777777" w:rsidR="00853D09" w:rsidRPr="00B714BE" w:rsidRDefault="00853D09" w:rsidP="0088214F">
            <w:pPr>
              <w:pStyle w:val="TAC"/>
              <w:tabs>
                <w:tab w:val="left" w:pos="2600"/>
              </w:tabs>
              <w:snapToGrid w:val="0"/>
              <w:jc w:val="left"/>
            </w:pPr>
            <w:r w:rsidRPr="00B714BE">
              <w:t>The power level values are assigned to satisfy R</w:t>
            </w:r>
            <w:r w:rsidRPr="00B714BE">
              <w:rPr>
                <w:vertAlign w:val="subscript"/>
              </w:rPr>
              <w:t>NR Cell 1</w:t>
            </w:r>
            <w:r w:rsidRPr="00B714BE">
              <w:t xml:space="preserve"> &lt; R</w:t>
            </w:r>
            <w:r w:rsidRPr="00B714BE">
              <w:rPr>
                <w:vertAlign w:val="subscript"/>
              </w:rPr>
              <w:t xml:space="preserve"> NR Cell 11 </w:t>
            </w:r>
            <w:r w:rsidRPr="00B714BE">
              <w:t>&lt; R</w:t>
            </w:r>
            <w:r w:rsidRPr="00B714BE">
              <w:rPr>
                <w:vertAlign w:val="subscript"/>
              </w:rPr>
              <w:t xml:space="preserve">NR Cell 23 </w:t>
            </w:r>
            <w:r w:rsidRPr="00B714BE">
              <w:t>and Srxlev</w:t>
            </w:r>
            <w:r w:rsidRPr="00B714BE">
              <w:rPr>
                <w:vertAlign w:val="subscript"/>
              </w:rPr>
              <w:t xml:space="preserve"> NR Cell 1</w:t>
            </w:r>
            <w:r w:rsidRPr="00B714BE">
              <w:t xml:space="preserve"> &lt; Thresh</w:t>
            </w:r>
            <w:r w:rsidRPr="00B714BE">
              <w:rPr>
                <w:vertAlign w:val="subscript"/>
              </w:rPr>
              <w:t>Serving, LowP</w:t>
            </w:r>
          </w:p>
        </w:tc>
      </w:tr>
      <w:tr w:rsidR="00853D09" w:rsidRPr="00B714BE" w14:paraId="2081D924" w14:textId="77777777" w:rsidTr="0088214F">
        <w:tc>
          <w:tcPr>
            <w:tcW w:w="533" w:type="dxa"/>
            <w:tcBorders>
              <w:top w:val="single" w:sz="4" w:space="0" w:color="auto"/>
              <w:left w:val="single" w:sz="4" w:space="0" w:color="auto"/>
              <w:bottom w:val="single" w:sz="4" w:space="0" w:color="auto"/>
              <w:right w:val="single" w:sz="4" w:space="0" w:color="auto"/>
            </w:tcBorders>
            <w:vAlign w:val="center"/>
          </w:tcPr>
          <w:p w14:paraId="0A9630E5" w14:textId="77777777" w:rsidR="00853D09" w:rsidRPr="00B714BE" w:rsidRDefault="00853D09" w:rsidP="0088214F">
            <w:pPr>
              <w:pStyle w:val="TAC"/>
              <w:snapToGrid w:val="0"/>
            </w:pPr>
            <w:r w:rsidRPr="00B714BE">
              <w:rPr>
                <w:lang w:eastAsia="zh-CN"/>
              </w:rPr>
              <w:t>T2</w:t>
            </w:r>
          </w:p>
        </w:tc>
        <w:tc>
          <w:tcPr>
            <w:tcW w:w="1134" w:type="dxa"/>
            <w:tcBorders>
              <w:top w:val="single" w:sz="4" w:space="0" w:color="auto"/>
              <w:left w:val="single" w:sz="4" w:space="0" w:color="auto"/>
              <w:bottom w:val="single" w:sz="4" w:space="0" w:color="auto"/>
              <w:right w:val="single" w:sz="4" w:space="0" w:color="auto"/>
            </w:tcBorders>
            <w:vAlign w:val="center"/>
          </w:tcPr>
          <w:p w14:paraId="3EDE714C" w14:textId="77777777" w:rsidR="00853D09" w:rsidRPr="00B714BE" w:rsidRDefault="00853D09" w:rsidP="0088214F">
            <w:pPr>
              <w:pStyle w:val="TAL"/>
            </w:pPr>
            <w:r w:rsidRPr="00B714BE">
              <w:t>SS/PBCH</w:t>
            </w:r>
          </w:p>
          <w:p w14:paraId="76AD3B9C" w14:textId="77777777" w:rsidR="00853D09" w:rsidRPr="00B714BE" w:rsidRDefault="00853D09" w:rsidP="0088214F">
            <w:pPr>
              <w:pStyle w:val="TAL"/>
            </w:pPr>
            <w:r w:rsidRPr="00B714BE">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6ED4C90E" w14:textId="77777777" w:rsidR="00853D09" w:rsidRPr="00B714BE" w:rsidRDefault="00853D09" w:rsidP="0088214F">
            <w:pPr>
              <w:pStyle w:val="TAC"/>
              <w:snapToGrid w:val="0"/>
              <w:textAlignment w:val="center"/>
            </w:pPr>
            <w:r w:rsidRPr="00B714BE">
              <w:t>dBm/SCS</w:t>
            </w:r>
          </w:p>
        </w:tc>
        <w:tc>
          <w:tcPr>
            <w:tcW w:w="992" w:type="dxa"/>
            <w:tcBorders>
              <w:top w:val="single" w:sz="4" w:space="0" w:color="auto"/>
              <w:left w:val="single" w:sz="4" w:space="0" w:color="auto"/>
              <w:bottom w:val="single" w:sz="4" w:space="0" w:color="auto"/>
              <w:right w:val="single" w:sz="4" w:space="0" w:color="auto"/>
            </w:tcBorders>
            <w:vAlign w:val="center"/>
          </w:tcPr>
          <w:p w14:paraId="743201D0" w14:textId="77777777" w:rsidR="00853D09" w:rsidRPr="00B714BE" w:rsidRDefault="00853D09" w:rsidP="0088214F">
            <w:pPr>
              <w:pStyle w:val="TAC"/>
              <w:snapToGrid w:val="0"/>
              <w:textAlignment w:val="center"/>
            </w:pPr>
            <w:r w:rsidRPr="00B714BE">
              <w:t>FFS</w:t>
            </w:r>
          </w:p>
        </w:tc>
        <w:tc>
          <w:tcPr>
            <w:tcW w:w="993" w:type="dxa"/>
            <w:tcBorders>
              <w:top w:val="single" w:sz="4" w:space="0" w:color="auto"/>
              <w:left w:val="single" w:sz="4" w:space="0" w:color="auto"/>
              <w:bottom w:val="single" w:sz="4" w:space="0" w:color="auto"/>
              <w:right w:val="single" w:sz="4" w:space="0" w:color="auto"/>
            </w:tcBorders>
            <w:vAlign w:val="center"/>
          </w:tcPr>
          <w:p w14:paraId="3D7C7FC6" w14:textId="77777777" w:rsidR="00853D09" w:rsidRPr="00B714BE" w:rsidRDefault="00853D09" w:rsidP="0088214F">
            <w:pPr>
              <w:pStyle w:val="TAC"/>
              <w:snapToGrid w:val="0"/>
              <w:textAlignment w:val="center"/>
            </w:pPr>
            <w:r w:rsidRPr="00B714BE">
              <w:t>FFS</w:t>
            </w:r>
          </w:p>
        </w:tc>
        <w:tc>
          <w:tcPr>
            <w:tcW w:w="992" w:type="dxa"/>
            <w:tcBorders>
              <w:top w:val="single" w:sz="4" w:space="0" w:color="auto"/>
              <w:left w:val="single" w:sz="4" w:space="0" w:color="auto"/>
              <w:bottom w:val="single" w:sz="4" w:space="0" w:color="auto"/>
              <w:right w:val="single" w:sz="4" w:space="0" w:color="auto"/>
            </w:tcBorders>
            <w:vAlign w:val="center"/>
          </w:tcPr>
          <w:p w14:paraId="6C3EA877" w14:textId="77777777" w:rsidR="00853D09" w:rsidRPr="00B714BE" w:rsidRDefault="00853D09" w:rsidP="0088214F">
            <w:pPr>
              <w:pStyle w:val="TAC"/>
              <w:snapToGrid w:val="0"/>
              <w:textAlignment w:val="center"/>
            </w:pPr>
            <w:r w:rsidRPr="00B714BE">
              <w:t>FFS</w:t>
            </w:r>
          </w:p>
        </w:tc>
        <w:tc>
          <w:tcPr>
            <w:tcW w:w="3683" w:type="dxa"/>
            <w:tcBorders>
              <w:top w:val="single" w:sz="4" w:space="0" w:color="auto"/>
              <w:left w:val="single" w:sz="4" w:space="0" w:color="auto"/>
              <w:bottom w:val="single" w:sz="4" w:space="0" w:color="auto"/>
              <w:right w:val="single" w:sz="4" w:space="0" w:color="auto"/>
            </w:tcBorders>
          </w:tcPr>
          <w:p w14:paraId="3AD1DFC2" w14:textId="77777777" w:rsidR="00853D09" w:rsidRPr="00B714BE" w:rsidRDefault="00853D09" w:rsidP="0088214F">
            <w:pPr>
              <w:pStyle w:val="TAC"/>
              <w:snapToGrid w:val="0"/>
              <w:jc w:val="left"/>
            </w:pPr>
            <w:r w:rsidRPr="00B714BE">
              <w:t>The power level values are assigned to satisfy R</w:t>
            </w:r>
            <w:r w:rsidRPr="00B714BE">
              <w:rPr>
                <w:vertAlign w:val="subscript"/>
              </w:rPr>
              <w:t>NR Cell 11</w:t>
            </w:r>
            <w:r w:rsidRPr="00B714BE">
              <w:t xml:space="preserve"> &lt; R</w:t>
            </w:r>
            <w:r w:rsidRPr="00B714BE">
              <w:rPr>
                <w:vertAlign w:val="subscript"/>
              </w:rPr>
              <w:t xml:space="preserve"> NR Cell 1 </w:t>
            </w:r>
            <w:r w:rsidRPr="00B714BE">
              <w:t>&lt; R</w:t>
            </w:r>
            <w:r w:rsidRPr="00B714BE">
              <w:rPr>
                <w:vertAlign w:val="subscript"/>
              </w:rPr>
              <w:t xml:space="preserve">NR Cell 23 </w:t>
            </w:r>
            <w:r w:rsidRPr="00B714BE">
              <w:t>and Srxlev</w:t>
            </w:r>
            <w:r w:rsidRPr="00B714BE">
              <w:rPr>
                <w:vertAlign w:val="subscript"/>
              </w:rPr>
              <w:t xml:space="preserve"> NR Cell 11</w:t>
            </w:r>
            <w:r w:rsidRPr="00B714BE">
              <w:t xml:space="preserve"> &lt; Thresh</w:t>
            </w:r>
            <w:r w:rsidRPr="00B714BE">
              <w:rPr>
                <w:vertAlign w:val="subscript"/>
              </w:rPr>
              <w:t>Serving, LowP</w:t>
            </w:r>
          </w:p>
        </w:tc>
      </w:tr>
    </w:tbl>
    <w:p w14:paraId="3073EE61" w14:textId="77777777" w:rsidR="00853D09" w:rsidRPr="00B714BE" w:rsidRDefault="00853D09" w:rsidP="00853D09"/>
    <w:p w14:paraId="6A8CD0D5" w14:textId="6C12839E" w:rsidR="00853D09" w:rsidRPr="00B714BE" w:rsidRDefault="00853D09" w:rsidP="00853D09">
      <w:pPr>
        <w:pStyle w:val="TH"/>
      </w:pPr>
      <w:r w:rsidRPr="00B714BE">
        <w:lastRenderedPageBreak/>
        <w:t>Table 14.1.2.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853D09" w:rsidRPr="00B714BE" w14:paraId="34FABE24" w14:textId="77777777" w:rsidTr="00CE3A0A">
        <w:tc>
          <w:tcPr>
            <w:tcW w:w="534" w:type="dxa"/>
            <w:tcBorders>
              <w:top w:val="single" w:sz="4" w:space="0" w:color="auto"/>
              <w:bottom w:val="nil"/>
            </w:tcBorders>
          </w:tcPr>
          <w:p w14:paraId="3734742A" w14:textId="77777777" w:rsidR="00853D09" w:rsidRPr="00B714BE" w:rsidRDefault="00853D09" w:rsidP="0088214F">
            <w:pPr>
              <w:pStyle w:val="TAH"/>
            </w:pPr>
            <w:r w:rsidRPr="00B714BE">
              <w:t>St</w:t>
            </w:r>
          </w:p>
        </w:tc>
        <w:tc>
          <w:tcPr>
            <w:tcW w:w="3969" w:type="dxa"/>
            <w:tcBorders>
              <w:top w:val="single" w:sz="4" w:space="0" w:color="auto"/>
              <w:bottom w:val="nil"/>
            </w:tcBorders>
          </w:tcPr>
          <w:p w14:paraId="7259419A" w14:textId="77777777" w:rsidR="00853D09" w:rsidRPr="00B714BE" w:rsidRDefault="00853D09" w:rsidP="0088214F">
            <w:pPr>
              <w:pStyle w:val="TAH"/>
            </w:pPr>
            <w:r w:rsidRPr="00B714BE">
              <w:t>Procedure</w:t>
            </w:r>
          </w:p>
        </w:tc>
        <w:tc>
          <w:tcPr>
            <w:tcW w:w="3686" w:type="dxa"/>
            <w:gridSpan w:val="2"/>
            <w:tcBorders>
              <w:top w:val="single" w:sz="4" w:space="0" w:color="auto"/>
            </w:tcBorders>
          </w:tcPr>
          <w:p w14:paraId="6536A2AF" w14:textId="77777777" w:rsidR="00853D09" w:rsidRPr="00B714BE" w:rsidRDefault="00853D09" w:rsidP="0088214F">
            <w:pPr>
              <w:pStyle w:val="TAH"/>
            </w:pPr>
            <w:r w:rsidRPr="00B714BE">
              <w:t>Message Sequence</w:t>
            </w:r>
          </w:p>
        </w:tc>
        <w:tc>
          <w:tcPr>
            <w:tcW w:w="567" w:type="dxa"/>
            <w:tcBorders>
              <w:top w:val="single" w:sz="4" w:space="0" w:color="auto"/>
              <w:bottom w:val="nil"/>
            </w:tcBorders>
          </w:tcPr>
          <w:p w14:paraId="7C0C0995" w14:textId="77777777" w:rsidR="00853D09" w:rsidRPr="00B714BE" w:rsidRDefault="00853D09" w:rsidP="0088214F">
            <w:pPr>
              <w:pStyle w:val="TAH"/>
            </w:pPr>
            <w:r w:rsidRPr="00B714BE">
              <w:t>TP</w:t>
            </w:r>
          </w:p>
        </w:tc>
        <w:tc>
          <w:tcPr>
            <w:tcW w:w="850" w:type="dxa"/>
            <w:tcBorders>
              <w:top w:val="single" w:sz="4" w:space="0" w:color="auto"/>
              <w:bottom w:val="nil"/>
            </w:tcBorders>
          </w:tcPr>
          <w:p w14:paraId="74D89C8D" w14:textId="77777777" w:rsidR="00853D09" w:rsidRPr="00B714BE" w:rsidRDefault="00853D09" w:rsidP="0088214F">
            <w:pPr>
              <w:pStyle w:val="TAH"/>
            </w:pPr>
            <w:r w:rsidRPr="00B714BE">
              <w:t>Verdict</w:t>
            </w:r>
          </w:p>
        </w:tc>
      </w:tr>
      <w:tr w:rsidR="00853D09" w:rsidRPr="00B714BE" w14:paraId="6DFE9E30" w14:textId="77777777" w:rsidTr="00CE3A0A">
        <w:tc>
          <w:tcPr>
            <w:tcW w:w="534" w:type="dxa"/>
            <w:tcBorders>
              <w:top w:val="nil"/>
              <w:bottom w:val="single" w:sz="4" w:space="0" w:color="auto"/>
            </w:tcBorders>
          </w:tcPr>
          <w:p w14:paraId="125D3ABB" w14:textId="77777777" w:rsidR="00853D09" w:rsidRPr="00B714BE" w:rsidRDefault="00853D09" w:rsidP="0088214F">
            <w:pPr>
              <w:pStyle w:val="TAH"/>
              <w:rPr>
                <w:rFonts w:eastAsia="MS Gothic"/>
              </w:rPr>
            </w:pPr>
          </w:p>
        </w:tc>
        <w:tc>
          <w:tcPr>
            <w:tcW w:w="3969" w:type="dxa"/>
            <w:tcBorders>
              <w:top w:val="nil"/>
              <w:bottom w:val="single" w:sz="4" w:space="0" w:color="auto"/>
            </w:tcBorders>
          </w:tcPr>
          <w:p w14:paraId="1DA2CEA2" w14:textId="77777777" w:rsidR="00853D09" w:rsidRPr="00B714BE" w:rsidRDefault="00853D09" w:rsidP="0088214F">
            <w:pPr>
              <w:pStyle w:val="TAH"/>
              <w:rPr>
                <w:rFonts w:eastAsia="MS Gothic"/>
              </w:rPr>
            </w:pPr>
          </w:p>
        </w:tc>
        <w:tc>
          <w:tcPr>
            <w:tcW w:w="709" w:type="dxa"/>
            <w:tcBorders>
              <w:top w:val="nil"/>
              <w:bottom w:val="single" w:sz="4" w:space="0" w:color="auto"/>
            </w:tcBorders>
          </w:tcPr>
          <w:p w14:paraId="09DDE742" w14:textId="77777777" w:rsidR="00853D09" w:rsidRPr="00B714BE" w:rsidRDefault="00853D09" w:rsidP="0088214F">
            <w:pPr>
              <w:pStyle w:val="TAH"/>
            </w:pPr>
            <w:r w:rsidRPr="00B714BE">
              <w:t>U - S</w:t>
            </w:r>
          </w:p>
        </w:tc>
        <w:tc>
          <w:tcPr>
            <w:tcW w:w="2977" w:type="dxa"/>
            <w:tcBorders>
              <w:top w:val="nil"/>
              <w:bottom w:val="single" w:sz="4" w:space="0" w:color="auto"/>
            </w:tcBorders>
          </w:tcPr>
          <w:p w14:paraId="20FD909E" w14:textId="77777777" w:rsidR="00853D09" w:rsidRPr="00B714BE" w:rsidRDefault="00853D09" w:rsidP="0088214F">
            <w:pPr>
              <w:pStyle w:val="TAH"/>
            </w:pPr>
            <w:r w:rsidRPr="00B714BE">
              <w:t>Message</w:t>
            </w:r>
          </w:p>
        </w:tc>
        <w:tc>
          <w:tcPr>
            <w:tcW w:w="567" w:type="dxa"/>
            <w:tcBorders>
              <w:top w:val="nil"/>
              <w:bottom w:val="single" w:sz="4" w:space="0" w:color="auto"/>
            </w:tcBorders>
          </w:tcPr>
          <w:p w14:paraId="3AA1B55F" w14:textId="77777777" w:rsidR="00853D09" w:rsidRPr="00B714BE" w:rsidRDefault="00853D09" w:rsidP="0088214F">
            <w:pPr>
              <w:pStyle w:val="TAH"/>
              <w:rPr>
                <w:rFonts w:eastAsia="MS Gothic"/>
              </w:rPr>
            </w:pPr>
          </w:p>
        </w:tc>
        <w:tc>
          <w:tcPr>
            <w:tcW w:w="850" w:type="dxa"/>
            <w:tcBorders>
              <w:top w:val="nil"/>
              <w:bottom w:val="single" w:sz="4" w:space="0" w:color="auto"/>
            </w:tcBorders>
          </w:tcPr>
          <w:p w14:paraId="68B7CB49" w14:textId="77777777" w:rsidR="00853D09" w:rsidRPr="00B714BE" w:rsidRDefault="00853D09" w:rsidP="0088214F">
            <w:pPr>
              <w:pStyle w:val="TAH"/>
              <w:rPr>
                <w:rFonts w:eastAsia="MS Gothic"/>
              </w:rPr>
            </w:pPr>
          </w:p>
        </w:tc>
      </w:tr>
      <w:tr w:rsidR="00853D09" w:rsidRPr="00B714BE" w14:paraId="47811F8B" w14:textId="77777777" w:rsidTr="00CE3A0A">
        <w:tc>
          <w:tcPr>
            <w:tcW w:w="534" w:type="dxa"/>
            <w:tcBorders>
              <w:top w:val="single" w:sz="4" w:space="0" w:color="auto"/>
              <w:bottom w:val="single" w:sz="4" w:space="0" w:color="auto"/>
            </w:tcBorders>
          </w:tcPr>
          <w:p w14:paraId="5C077C24" w14:textId="77777777" w:rsidR="00853D09" w:rsidRPr="00B714BE" w:rsidRDefault="00853D09" w:rsidP="0088214F">
            <w:pPr>
              <w:pStyle w:val="TAC"/>
            </w:pPr>
            <w:r w:rsidRPr="00B714BE">
              <w:rPr>
                <w:lang w:eastAsia="zh-CN"/>
              </w:rPr>
              <w:t>1</w:t>
            </w:r>
          </w:p>
        </w:tc>
        <w:tc>
          <w:tcPr>
            <w:tcW w:w="3969" w:type="dxa"/>
            <w:tcBorders>
              <w:top w:val="single" w:sz="4" w:space="0" w:color="auto"/>
              <w:bottom w:val="single" w:sz="4" w:space="0" w:color="auto"/>
            </w:tcBorders>
          </w:tcPr>
          <w:p w14:paraId="26324FB7" w14:textId="40CE631A" w:rsidR="00853D09" w:rsidRPr="00B714BE" w:rsidRDefault="00853D09" w:rsidP="0088214F">
            <w:pPr>
              <w:pStyle w:val="TAL"/>
            </w:pPr>
            <w:r w:rsidRPr="00B714BE">
              <w:t>The SS starts to broadcast SIB21 (according to System information combination NR-</w:t>
            </w:r>
            <w:del w:id="3636" w:author="2948" w:date="2023-06-20T16:06:00Z">
              <w:r w:rsidR="001A0439" w:rsidRPr="00B714BE" w:rsidDel="00CE3A0A">
                <w:delText>25</w:delText>
              </w:r>
            </w:del>
            <w:ins w:id="3637" w:author="2948" w:date="2023-06-20T16:06:00Z">
              <w:r w:rsidR="00CE3A0A" w:rsidRPr="00CE3A0A">
                <w:t>24</w:t>
              </w:r>
            </w:ins>
            <w:r w:rsidRPr="00B714BE">
              <w:t>) as defined in TS 38.508-1 [4] clause 4.4.3.1.2) on NR Cell 23 including mbs-FSAI-InterFreqList-r17 indicating MBS-FSAI-r17=1</w:t>
            </w:r>
            <w:r w:rsidRPr="00B714BE">
              <w:rPr>
                <w:lang w:eastAsia="zh-CN"/>
              </w:rPr>
              <w:t xml:space="preserve"> for the frequency of NR Cell 1</w:t>
            </w:r>
            <w:r w:rsidRPr="00B714BE">
              <w:t>.</w:t>
            </w:r>
          </w:p>
        </w:tc>
        <w:tc>
          <w:tcPr>
            <w:tcW w:w="709" w:type="dxa"/>
            <w:tcBorders>
              <w:top w:val="single" w:sz="4" w:space="0" w:color="auto"/>
              <w:bottom w:val="single" w:sz="4" w:space="0" w:color="auto"/>
            </w:tcBorders>
          </w:tcPr>
          <w:p w14:paraId="7328E2C3"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02905764" w14:textId="77777777" w:rsidR="00853D09" w:rsidRPr="00B714BE" w:rsidRDefault="00853D09" w:rsidP="0088214F">
            <w:pPr>
              <w:pStyle w:val="TAL"/>
            </w:pPr>
            <w:r w:rsidRPr="00B714BE">
              <w:rPr>
                <w:i/>
                <w:iCs/>
              </w:rPr>
              <w:t>-</w:t>
            </w:r>
          </w:p>
        </w:tc>
        <w:tc>
          <w:tcPr>
            <w:tcW w:w="567" w:type="dxa"/>
            <w:tcBorders>
              <w:top w:val="single" w:sz="4" w:space="0" w:color="auto"/>
              <w:bottom w:val="single" w:sz="4" w:space="0" w:color="auto"/>
            </w:tcBorders>
          </w:tcPr>
          <w:p w14:paraId="7675573D" w14:textId="77777777" w:rsidR="00853D09" w:rsidRPr="00B714BE" w:rsidRDefault="00853D09" w:rsidP="0088214F">
            <w:pPr>
              <w:pStyle w:val="TAC"/>
            </w:pPr>
            <w:r w:rsidRPr="00B714BE">
              <w:rPr>
                <w:lang w:eastAsia="zh-CN"/>
              </w:rPr>
              <w:t>-</w:t>
            </w:r>
          </w:p>
        </w:tc>
        <w:tc>
          <w:tcPr>
            <w:tcW w:w="850" w:type="dxa"/>
            <w:tcBorders>
              <w:top w:val="single" w:sz="4" w:space="0" w:color="auto"/>
              <w:bottom w:val="single" w:sz="4" w:space="0" w:color="auto"/>
            </w:tcBorders>
          </w:tcPr>
          <w:p w14:paraId="0EA0BD0C" w14:textId="77777777" w:rsidR="00853D09" w:rsidRPr="00B714BE" w:rsidRDefault="00853D09" w:rsidP="0088214F">
            <w:pPr>
              <w:pStyle w:val="TAC"/>
            </w:pPr>
            <w:r w:rsidRPr="00B714BE">
              <w:rPr>
                <w:lang w:eastAsia="zh-CN"/>
              </w:rPr>
              <w:t>-</w:t>
            </w:r>
          </w:p>
        </w:tc>
      </w:tr>
      <w:tr w:rsidR="00853D09" w:rsidRPr="00B714BE" w14:paraId="688ACE92" w14:textId="77777777" w:rsidTr="00CE3A0A">
        <w:tc>
          <w:tcPr>
            <w:tcW w:w="534" w:type="dxa"/>
            <w:tcBorders>
              <w:top w:val="single" w:sz="4" w:space="0" w:color="auto"/>
              <w:bottom w:val="single" w:sz="4" w:space="0" w:color="auto"/>
            </w:tcBorders>
          </w:tcPr>
          <w:p w14:paraId="3FA3FB73" w14:textId="77777777" w:rsidR="00853D09" w:rsidRPr="00B714BE" w:rsidRDefault="00853D09" w:rsidP="0088214F">
            <w:pPr>
              <w:pStyle w:val="TAC"/>
              <w:rPr>
                <w:lang w:eastAsia="zh-CN"/>
              </w:rPr>
            </w:pPr>
            <w:r w:rsidRPr="00B714BE">
              <w:rPr>
                <w:lang w:eastAsia="zh-CN"/>
              </w:rPr>
              <w:t>2</w:t>
            </w:r>
          </w:p>
        </w:tc>
        <w:tc>
          <w:tcPr>
            <w:tcW w:w="3969" w:type="dxa"/>
            <w:tcBorders>
              <w:top w:val="single" w:sz="4" w:space="0" w:color="auto"/>
              <w:bottom w:val="single" w:sz="4" w:space="0" w:color="auto"/>
            </w:tcBorders>
          </w:tcPr>
          <w:p w14:paraId="10F25075" w14:textId="77777777" w:rsidR="00853D09" w:rsidRPr="00B714BE" w:rsidRDefault="00853D09" w:rsidP="0088214F">
            <w:pPr>
              <w:pStyle w:val="TAL"/>
            </w:pPr>
            <w:r w:rsidRPr="00B714BE">
              <w:t xml:space="preserve">The SS transmits a Short message on PDCCH using P-RNTI indicating a </w:t>
            </w:r>
            <w:r w:rsidRPr="00B714BE">
              <w:rPr>
                <w:i/>
                <w:iCs/>
              </w:rPr>
              <w:t>systemInfoModification</w:t>
            </w:r>
            <w:r w:rsidRPr="00B714BE">
              <w:t xml:space="preserve"> on NR Cell 23.</w:t>
            </w:r>
          </w:p>
        </w:tc>
        <w:tc>
          <w:tcPr>
            <w:tcW w:w="709" w:type="dxa"/>
            <w:tcBorders>
              <w:top w:val="single" w:sz="4" w:space="0" w:color="auto"/>
              <w:bottom w:val="single" w:sz="4" w:space="0" w:color="auto"/>
            </w:tcBorders>
          </w:tcPr>
          <w:p w14:paraId="3B055EA3"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580C6DA7" w14:textId="77777777" w:rsidR="00853D09" w:rsidRPr="00B714BE" w:rsidRDefault="00853D09" w:rsidP="0088214F">
            <w:pPr>
              <w:pStyle w:val="TAL"/>
            </w:pPr>
            <w:r w:rsidRPr="00B714BE">
              <w:t>PDCCH (DCI 1_0): Short Message</w:t>
            </w:r>
          </w:p>
        </w:tc>
        <w:tc>
          <w:tcPr>
            <w:tcW w:w="567" w:type="dxa"/>
            <w:tcBorders>
              <w:top w:val="single" w:sz="4" w:space="0" w:color="auto"/>
              <w:bottom w:val="single" w:sz="4" w:space="0" w:color="auto"/>
            </w:tcBorders>
          </w:tcPr>
          <w:p w14:paraId="6FD782B8"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39BED1FE" w14:textId="77777777" w:rsidR="00853D09" w:rsidRPr="00B714BE" w:rsidRDefault="00853D09" w:rsidP="0088214F">
            <w:pPr>
              <w:pStyle w:val="TAC"/>
            </w:pPr>
            <w:r w:rsidRPr="00B714BE">
              <w:t>-</w:t>
            </w:r>
          </w:p>
        </w:tc>
      </w:tr>
      <w:tr w:rsidR="00853D09" w:rsidRPr="00B714BE" w14:paraId="0C3AC4A1" w14:textId="77777777" w:rsidTr="00CE3A0A">
        <w:tc>
          <w:tcPr>
            <w:tcW w:w="534" w:type="dxa"/>
            <w:tcBorders>
              <w:top w:val="single" w:sz="4" w:space="0" w:color="auto"/>
              <w:bottom w:val="single" w:sz="4" w:space="0" w:color="auto"/>
            </w:tcBorders>
          </w:tcPr>
          <w:p w14:paraId="302393F4" w14:textId="77777777" w:rsidR="00853D09" w:rsidRPr="00B714BE" w:rsidRDefault="00853D09" w:rsidP="0088214F">
            <w:pPr>
              <w:pStyle w:val="TAC"/>
              <w:rPr>
                <w:lang w:eastAsia="zh-CN"/>
              </w:rPr>
            </w:pPr>
            <w:r w:rsidRPr="00B714BE">
              <w:rPr>
                <w:lang w:eastAsia="zh-CN"/>
              </w:rPr>
              <w:t>3</w:t>
            </w:r>
          </w:p>
        </w:tc>
        <w:tc>
          <w:tcPr>
            <w:tcW w:w="3969" w:type="dxa"/>
            <w:tcBorders>
              <w:top w:val="single" w:sz="4" w:space="0" w:color="auto"/>
              <w:bottom w:val="single" w:sz="4" w:space="0" w:color="auto"/>
            </w:tcBorders>
          </w:tcPr>
          <w:p w14:paraId="5FEFB41B" w14:textId="77777777" w:rsidR="00853D09" w:rsidRPr="00B714BE" w:rsidRDefault="00853D09" w:rsidP="0088214F">
            <w:pPr>
              <w:pStyle w:val="TAL"/>
            </w:pPr>
            <w:r w:rsidRPr="00B714BE">
              <w:t>Wait for 2.1* modification period to allow the new system information to take effect.</w:t>
            </w:r>
          </w:p>
        </w:tc>
        <w:tc>
          <w:tcPr>
            <w:tcW w:w="709" w:type="dxa"/>
            <w:tcBorders>
              <w:top w:val="single" w:sz="4" w:space="0" w:color="auto"/>
              <w:bottom w:val="single" w:sz="4" w:space="0" w:color="auto"/>
            </w:tcBorders>
          </w:tcPr>
          <w:p w14:paraId="09DD600E"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0CBAB050" w14:textId="77777777" w:rsidR="00853D09" w:rsidRPr="00B714BE" w:rsidRDefault="00853D09" w:rsidP="0088214F">
            <w:pPr>
              <w:pStyle w:val="TAL"/>
            </w:pPr>
            <w:r w:rsidRPr="00B714BE">
              <w:rPr>
                <w:i/>
                <w:iCs/>
              </w:rPr>
              <w:t>-</w:t>
            </w:r>
          </w:p>
        </w:tc>
        <w:tc>
          <w:tcPr>
            <w:tcW w:w="567" w:type="dxa"/>
            <w:tcBorders>
              <w:top w:val="single" w:sz="4" w:space="0" w:color="auto"/>
              <w:bottom w:val="single" w:sz="4" w:space="0" w:color="auto"/>
            </w:tcBorders>
          </w:tcPr>
          <w:p w14:paraId="710A9B84" w14:textId="77777777" w:rsidR="00853D09" w:rsidRPr="00B714BE" w:rsidRDefault="00853D09" w:rsidP="0088214F">
            <w:pPr>
              <w:pStyle w:val="TAC"/>
            </w:pPr>
            <w:r w:rsidRPr="00B714BE">
              <w:rPr>
                <w:lang w:eastAsia="zh-CN"/>
              </w:rPr>
              <w:t>-</w:t>
            </w:r>
          </w:p>
        </w:tc>
        <w:tc>
          <w:tcPr>
            <w:tcW w:w="850" w:type="dxa"/>
            <w:tcBorders>
              <w:top w:val="single" w:sz="4" w:space="0" w:color="auto"/>
              <w:bottom w:val="single" w:sz="4" w:space="0" w:color="auto"/>
            </w:tcBorders>
          </w:tcPr>
          <w:p w14:paraId="3EFD0878" w14:textId="77777777" w:rsidR="00853D09" w:rsidRPr="00B714BE" w:rsidRDefault="00853D09" w:rsidP="0088214F">
            <w:pPr>
              <w:pStyle w:val="TAC"/>
            </w:pPr>
            <w:r w:rsidRPr="00B714BE">
              <w:rPr>
                <w:lang w:eastAsia="zh-CN"/>
              </w:rPr>
              <w:t>-</w:t>
            </w:r>
          </w:p>
        </w:tc>
      </w:tr>
      <w:tr w:rsidR="00853D09" w:rsidRPr="00B714BE" w14:paraId="1F97D122" w14:textId="77777777" w:rsidTr="00CE3A0A">
        <w:tc>
          <w:tcPr>
            <w:tcW w:w="534" w:type="dxa"/>
            <w:tcBorders>
              <w:top w:val="single" w:sz="4" w:space="0" w:color="auto"/>
              <w:bottom w:val="single" w:sz="4" w:space="0" w:color="auto"/>
            </w:tcBorders>
          </w:tcPr>
          <w:p w14:paraId="45961095" w14:textId="77777777" w:rsidR="00853D09" w:rsidRPr="00B714BE" w:rsidRDefault="00853D09" w:rsidP="0088214F">
            <w:pPr>
              <w:pStyle w:val="TAC"/>
              <w:rPr>
                <w:lang w:eastAsia="zh-CN"/>
              </w:rPr>
            </w:pPr>
            <w:r w:rsidRPr="00B714BE">
              <w:rPr>
                <w:lang w:eastAsia="zh-CN"/>
              </w:rPr>
              <w:t>4</w:t>
            </w:r>
          </w:p>
        </w:tc>
        <w:tc>
          <w:tcPr>
            <w:tcW w:w="3969" w:type="dxa"/>
            <w:tcBorders>
              <w:top w:val="single" w:sz="4" w:space="0" w:color="auto"/>
              <w:bottom w:val="single" w:sz="4" w:space="0" w:color="auto"/>
            </w:tcBorders>
          </w:tcPr>
          <w:p w14:paraId="2906F188" w14:textId="77777777" w:rsidR="00853D09" w:rsidRPr="00B714BE" w:rsidRDefault="00853D09" w:rsidP="0088214F">
            <w:pPr>
              <w:pStyle w:val="TAL"/>
            </w:pPr>
            <w:r w:rsidRPr="00B714BE">
              <w:t xml:space="preserve">UE is made </w:t>
            </w:r>
            <w:r w:rsidRPr="00B714BE">
              <w:rPr>
                <w:lang w:eastAsia="zh-CN"/>
              </w:rPr>
              <w:t xml:space="preserve">interested in </w:t>
            </w:r>
            <w:r w:rsidRPr="00B714BE">
              <w:t>receiv</w:t>
            </w:r>
            <w:r w:rsidRPr="00B714BE">
              <w:rPr>
                <w:lang w:eastAsia="zh-CN"/>
              </w:rPr>
              <w:t xml:space="preserve">ing </w:t>
            </w:r>
            <w:r w:rsidRPr="00B714BE">
              <w:t>MBS service ID</w:t>
            </w:r>
            <w:r w:rsidRPr="00B714BE" w:rsidDel="00D103EC">
              <w:t xml:space="preserve"> </w:t>
            </w:r>
            <w:r w:rsidRPr="00B714BE">
              <w:rPr>
                <w:lang w:eastAsia="zh-CN"/>
              </w:rPr>
              <w:t>‘000001’H associated with MBS FSA ID 1. (Note 1)</w:t>
            </w:r>
          </w:p>
        </w:tc>
        <w:tc>
          <w:tcPr>
            <w:tcW w:w="709" w:type="dxa"/>
            <w:tcBorders>
              <w:top w:val="single" w:sz="4" w:space="0" w:color="auto"/>
              <w:bottom w:val="single" w:sz="4" w:space="0" w:color="auto"/>
            </w:tcBorders>
          </w:tcPr>
          <w:p w14:paraId="0A6CBA3D"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083162BF" w14:textId="77777777" w:rsidR="00853D09" w:rsidRPr="00B714BE" w:rsidRDefault="00853D09" w:rsidP="0088214F">
            <w:pPr>
              <w:pStyle w:val="TAL"/>
            </w:pPr>
            <w:r w:rsidRPr="00B714BE">
              <w:rPr>
                <w:i/>
                <w:iCs/>
              </w:rPr>
              <w:t>-</w:t>
            </w:r>
          </w:p>
        </w:tc>
        <w:tc>
          <w:tcPr>
            <w:tcW w:w="567" w:type="dxa"/>
            <w:tcBorders>
              <w:top w:val="single" w:sz="4" w:space="0" w:color="auto"/>
              <w:bottom w:val="single" w:sz="4" w:space="0" w:color="auto"/>
            </w:tcBorders>
          </w:tcPr>
          <w:p w14:paraId="69A5EFC8" w14:textId="77777777" w:rsidR="00853D09" w:rsidRPr="00B714BE" w:rsidRDefault="00853D09" w:rsidP="0088214F">
            <w:pPr>
              <w:pStyle w:val="TAC"/>
            </w:pPr>
            <w:r w:rsidRPr="00B714BE">
              <w:rPr>
                <w:lang w:eastAsia="zh-CN"/>
              </w:rPr>
              <w:t>-</w:t>
            </w:r>
          </w:p>
        </w:tc>
        <w:tc>
          <w:tcPr>
            <w:tcW w:w="850" w:type="dxa"/>
            <w:tcBorders>
              <w:top w:val="single" w:sz="4" w:space="0" w:color="auto"/>
              <w:bottom w:val="single" w:sz="4" w:space="0" w:color="auto"/>
            </w:tcBorders>
          </w:tcPr>
          <w:p w14:paraId="1DECC6EA" w14:textId="77777777" w:rsidR="00853D09" w:rsidRPr="00B714BE" w:rsidRDefault="00853D09" w:rsidP="0088214F">
            <w:pPr>
              <w:pStyle w:val="TAC"/>
            </w:pPr>
            <w:r w:rsidRPr="00B714BE">
              <w:rPr>
                <w:lang w:eastAsia="zh-CN"/>
              </w:rPr>
              <w:t>-</w:t>
            </w:r>
          </w:p>
        </w:tc>
      </w:tr>
      <w:tr w:rsidR="00853D09" w:rsidRPr="00B714BE" w14:paraId="47815B47" w14:textId="77777777" w:rsidTr="00CE3A0A">
        <w:tc>
          <w:tcPr>
            <w:tcW w:w="534" w:type="dxa"/>
            <w:tcBorders>
              <w:top w:val="single" w:sz="4" w:space="0" w:color="auto"/>
              <w:bottom w:val="single" w:sz="4" w:space="0" w:color="auto"/>
            </w:tcBorders>
          </w:tcPr>
          <w:p w14:paraId="1E3EBBD4" w14:textId="77777777" w:rsidR="00853D09" w:rsidRPr="00B714BE" w:rsidRDefault="00853D09" w:rsidP="0088214F">
            <w:pPr>
              <w:pStyle w:val="TAC"/>
              <w:rPr>
                <w:lang w:eastAsia="zh-CN"/>
              </w:rPr>
            </w:pPr>
            <w:r w:rsidRPr="00B714BE">
              <w:rPr>
                <w:lang w:eastAsia="zh-CN"/>
              </w:rPr>
              <w:t>5</w:t>
            </w:r>
          </w:p>
        </w:tc>
        <w:tc>
          <w:tcPr>
            <w:tcW w:w="3969" w:type="dxa"/>
            <w:tcBorders>
              <w:top w:val="single" w:sz="4" w:space="0" w:color="auto"/>
              <w:bottom w:val="single" w:sz="4" w:space="0" w:color="auto"/>
            </w:tcBorders>
          </w:tcPr>
          <w:p w14:paraId="67B86983" w14:textId="77777777" w:rsidR="00853D09" w:rsidRPr="00B714BE" w:rsidRDefault="00853D09" w:rsidP="0088214F">
            <w:pPr>
              <w:pStyle w:val="TAL"/>
            </w:pPr>
            <w:r w:rsidRPr="00B714BE">
              <w:t xml:space="preserve">The UE transmits an </w:t>
            </w:r>
            <w:r w:rsidRPr="00B714BE">
              <w:rPr>
                <w:i/>
                <w:iCs/>
              </w:rPr>
              <w:t>RRCSetupRequest</w:t>
            </w:r>
            <w:r w:rsidRPr="00B714BE">
              <w:rPr>
                <w:i/>
              </w:rPr>
              <w:t xml:space="preserve"> </w:t>
            </w:r>
            <w:r w:rsidRPr="00B714BE">
              <w:t>message on NR Cell 1.</w:t>
            </w:r>
          </w:p>
        </w:tc>
        <w:tc>
          <w:tcPr>
            <w:tcW w:w="709" w:type="dxa"/>
            <w:tcBorders>
              <w:top w:val="single" w:sz="4" w:space="0" w:color="auto"/>
              <w:bottom w:val="single" w:sz="4" w:space="0" w:color="auto"/>
            </w:tcBorders>
          </w:tcPr>
          <w:p w14:paraId="28B4BAF5"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3874FFDA" w14:textId="77777777" w:rsidR="00853D09" w:rsidRPr="00B714BE" w:rsidRDefault="00853D09" w:rsidP="0088214F">
            <w:pPr>
              <w:pStyle w:val="TAL"/>
            </w:pPr>
            <w:r w:rsidRPr="00B714BE">
              <w:t xml:space="preserve">NR RRC: </w:t>
            </w:r>
            <w:r w:rsidRPr="00B714BE">
              <w:rPr>
                <w:i/>
                <w:iCs/>
              </w:rPr>
              <w:t>RRCSetupRequest</w:t>
            </w:r>
          </w:p>
        </w:tc>
        <w:tc>
          <w:tcPr>
            <w:tcW w:w="567" w:type="dxa"/>
            <w:tcBorders>
              <w:top w:val="single" w:sz="4" w:space="0" w:color="auto"/>
              <w:bottom w:val="single" w:sz="4" w:space="0" w:color="auto"/>
            </w:tcBorders>
          </w:tcPr>
          <w:p w14:paraId="7B882688" w14:textId="77777777" w:rsidR="00853D09" w:rsidRPr="00B714BE" w:rsidRDefault="00853D09" w:rsidP="0088214F">
            <w:pPr>
              <w:pStyle w:val="TAC"/>
              <w:rPr>
                <w:lang w:eastAsia="zh-CN"/>
              </w:rPr>
            </w:pPr>
            <w:r w:rsidRPr="00B714BE">
              <w:rPr>
                <w:lang w:eastAsia="zh-CN"/>
              </w:rPr>
              <w:t>2</w:t>
            </w:r>
          </w:p>
        </w:tc>
        <w:tc>
          <w:tcPr>
            <w:tcW w:w="850" w:type="dxa"/>
            <w:tcBorders>
              <w:top w:val="single" w:sz="4" w:space="0" w:color="auto"/>
              <w:bottom w:val="single" w:sz="4" w:space="0" w:color="auto"/>
            </w:tcBorders>
          </w:tcPr>
          <w:p w14:paraId="313B3587" w14:textId="77777777" w:rsidR="00853D09" w:rsidRPr="00B714BE" w:rsidRDefault="00853D09" w:rsidP="0088214F">
            <w:pPr>
              <w:pStyle w:val="TAC"/>
            </w:pPr>
            <w:r w:rsidRPr="00B714BE">
              <w:t>P</w:t>
            </w:r>
          </w:p>
        </w:tc>
      </w:tr>
      <w:tr w:rsidR="00853D09" w:rsidRPr="00B714BE" w14:paraId="60759968" w14:textId="77777777" w:rsidTr="00CE3A0A">
        <w:tc>
          <w:tcPr>
            <w:tcW w:w="534" w:type="dxa"/>
            <w:tcBorders>
              <w:top w:val="single" w:sz="4" w:space="0" w:color="auto"/>
              <w:bottom w:val="single" w:sz="4" w:space="0" w:color="auto"/>
            </w:tcBorders>
          </w:tcPr>
          <w:p w14:paraId="48978776" w14:textId="77777777" w:rsidR="00853D09" w:rsidRPr="00B714BE" w:rsidRDefault="00853D09" w:rsidP="0088214F">
            <w:pPr>
              <w:pStyle w:val="TAC"/>
              <w:rPr>
                <w:lang w:eastAsia="zh-CN"/>
              </w:rPr>
            </w:pPr>
            <w:r w:rsidRPr="00B714BE">
              <w:rPr>
                <w:lang w:eastAsia="zh-CN"/>
              </w:rPr>
              <w:t>6-10</w:t>
            </w:r>
          </w:p>
        </w:tc>
        <w:tc>
          <w:tcPr>
            <w:tcW w:w="3969" w:type="dxa"/>
            <w:tcBorders>
              <w:top w:val="single" w:sz="4" w:space="0" w:color="auto"/>
              <w:bottom w:val="single" w:sz="4" w:space="0" w:color="auto"/>
            </w:tcBorders>
          </w:tcPr>
          <w:p w14:paraId="78349D72" w14:textId="77777777" w:rsidR="00853D09" w:rsidRPr="00B714BE" w:rsidRDefault="00853D09" w:rsidP="0088214F">
            <w:pPr>
              <w:pStyle w:val="TAL"/>
            </w:pPr>
            <w:r w:rsidRPr="00B714BE">
              <w:rPr>
                <w:kern w:val="2"/>
              </w:rPr>
              <w:t xml:space="preserve">Steps 2 to 6a1 of the registration procedure described in TS 38.508-1 [4] subclause </w:t>
            </w:r>
            <w:r w:rsidRPr="00B714BE">
              <w:t>4.9.5.2.2-1</w:t>
            </w:r>
            <w:r w:rsidRPr="00B714BE">
              <w:rPr>
                <w:kern w:val="2"/>
              </w:rPr>
              <w:t xml:space="preserve"> </w:t>
            </w:r>
            <w:r w:rsidRPr="00B714BE">
              <w:t>are performed on NR Cell 1.</w:t>
            </w:r>
          </w:p>
        </w:tc>
        <w:tc>
          <w:tcPr>
            <w:tcW w:w="709" w:type="dxa"/>
            <w:tcBorders>
              <w:top w:val="single" w:sz="4" w:space="0" w:color="auto"/>
              <w:bottom w:val="single" w:sz="4" w:space="0" w:color="auto"/>
            </w:tcBorders>
          </w:tcPr>
          <w:p w14:paraId="1589079E"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44F5ECC6" w14:textId="77777777" w:rsidR="00853D09" w:rsidRPr="00B714BE" w:rsidRDefault="00853D09" w:rsidP="0088214F">
            <w:pPr>
              <w:pStyle w:val="TAL"/>
            </w:pPr>
            <w:r w:rsidRPr="00B714BE">
              <w:t>-</w:t>
            </w:r>
          </w:p>
        </w:tc>
        <w:tc>
          <w:tcPr>
            <w:tcW w:w="567" w:type="dxa"/>
            <w:tcBorders>
              <w:top w:val="single" w:sz="4" w:space="0" w:color="auto"/>
              <w:bottom w:val="single" w:sz="4" w:space="0" w:color="auto"/>
            </w:tcBorders>
          </w:tcPr>
          <w:p w14:paraId="2989407F"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117C1671" w14:textId="77777777" w:rsidR="00853D09" w:rsidRPr="00B714BE" w:rsidRDefault="00853D09" w:rsidP="0088214F">
            <w:pPr>
              <w:pStyle w:val="TAC"/>
            </w:pPr>
            <w:r w:rsidRPr="00B714BE">
              <w:t>-</w:t>
            </w:r>
          </w:p>
        </w:tc>
      </w:tr>
      <w:tr w:rsidR="00853D09" w:rsidRPr="00B714BE" w14:paraId="17CED5CA" w14:textId="77777777" w:rsidTr="00CE3A0A">
        <w:tc>
          <w:tcPr>
            <w:tcW w:w="534" w:type="dxa"/>
            <w:tcBorders>
              <w:top w:val="single" w:sz="4" w:space="0" w:color="auto"/>
              <w:bottom w:val="single" w:sz="4" w:space="0" w:color="auto"/>
            </w:tcBorders>
          </w:tcPr>
          <w:p w14:paraId="1A8B1901" w14:textId="77777777" w:rsidR="00853D09" w:rsidRPr="00B714BE" w:rsidRDefault="00853D09" w:rsidP="0088214F">
            <w:pPr>
              <w:pStyle w:val="TAC"/>
              <w:rPr>
                <w:lang w:eastAsia="zh-CN"/>
              </w:rPr>
            </w:pPr>
            <w:r w:rsidRPr="00B714BE">
              <w:rPr>
                <w:lang w:eastAsia="zh-CN"/>
              </w:rPr>
              <w:t>11</w:t>
            </w:r>
          </w:p>
        </w:tc>
        <w:tc>
          <w:tcPr>
            <w:tcW w:w="3969" w:type="dxa"/>
            <w:tcBorders>
              <w:top w:val="single" w:sz="4" w:space="0" w:color="auto"/>
              <w:bottom w:val="single" w:sz="4" w:space="0" w:color="auto"/>
            </w:tcBorders>
          </w:tcPr>
          <w:p w14:paraId="654AF641" w14:textId="77777777" w:rsidR="00853D09" w:rsidRPr="00B714BE" w:rsidRDefault="00853D09" w:rsidP="0088214F">
            <w:pPr>
              <w:pStyle w:val="TAL"/>
              <w:rPr>
                <w:kern w:val="2"/>
              </w:rPr>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message on NR Cell 1</w:t>
            </w:r>
          </w:p>
        </w:tc>
        <w:tc>
          <w:tcPr>
            <w:tcW w:w="709" w:type="dxa"/>
            <w:tcBorders>
              <w:top w:val="single" w:sz="4" w:space="0" w:color="auto"/>
              <w:bottom w:val="single" w:sz="4" w:space="0" w:color="auto"/>
            </w:tcBorders>
          </w:tcPr>
          <w:p w14:paraId="07D612FA"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3AA2C1DC" w14:textId="77777777" w:rsidR="00853D09" w:rsidRPr="00B714BE" w:rsidRDefault="00853D09" w:rsidP="0088214F">
            <w:pPr>
              <w:pStyle w:val="TAL"/>
            </w:pPr>
            <w:r w:rsidRPr="00B714BE">
              <w:t>-</w:t>
            </w:r>
          </w:p>
        </w:tc>
        <w:tc>
          <w:tcPr>
            <w:tcW w:w="567" w:type="dxa"/>
            <w:tcBorders>
              <w:top w:val="single" w:sz="4" w:space="0" w:color="auto"/>
              <w:bottom w:val="single" w:sz="4" w:space="0" w:color="auto"/>
            </w:tcBorders>
          </w:tcPr>
          <w:p w14:paraId="10F3E1E0"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772D16C1" w14:textId="77777777" w:rsidR="00853D09" w:rsidRPr="00B714BE" w:rsidRDefault="00853D09" w:rsidP="0088214F">
            <w:pPr>
              <w:pStyle w:val="TAC"/>
            </w:pPr>
            <w:r w:rsidRPr="00B714BE">
              <w:t>-</w:t>
            </w:r>
          </w:p>
        </w:tc>
      </w:tr>
      <w:tr w:rsidR="00853D09" w:rsidRPr="00B714BE" w14:paraId="6E061046" w14:textId="77777777" w:rsidTr="00CE3A0A">
        <w:tc>
          <w:tcPr>
            <w:tcW w:w="534" w:type="dxa"/>
            <w:tcBorders>
              <w:top w:val="single" w:sz="4" w:space="0" w:color="auto"/>
              <w:bottom w:val="single" w:sz="4" w:space="0" w:color="auto"/>
            </w:tcBorders>
          </w:tcPr>
          <w:p w14:paraId="74EC5A9B" w14:textId="77777777" w:rsidR="00853D09" w:rsidRPr="00B714BE" w:rsidRDefault="00853D09" w:rsidP="0088214F">
            <w:pPr>
              <w:pStyle w:val="TAC"/>
              <w:rPr>
                <w:lang w:eastAsia="zh-CN"/>
              </w:rPr>
            </w:pPr>
            <w:r w:rsidRPr="00B714BE">
              <w:rPr>
                <w:lang w:eastAsia="zh-CN"/>
              </w:rPr>
              <w:t>-</w:t>
            </w:r>
          </w:p>
        </w:tc>
        <w:tc>
          <w:tcPr>
            <w:tcW w:w="3969" w:type="dxa"/>
            <w:tcBorders>
              <w:top w:val="single" w:sz="4" w:space="0" w:color="auto"/>
              <w:bottom w:val="single" w:sz="4" w:space="0" w:color="auto"/>
            </w:tcBorders>
          </w:tcPr>
          <w:p w14:paraId="2A5CDD4D" w14:textId="77777777" w:rsidR="00853D09" w:rsidRPr="00B714BE" w:rsidRDefault="00853D09" w:rsidP="0088214F">
            <w:pPr>
              <w:pStyle w:val="TAL"/>
              <w:rPr>
                <w:kern w:val="2"/>
              </w:rPr>
            </w:pPr>
            <w:r w:rsidRPr="00B714BE">
              <w:t>EXCEPTION: In parallel to the events described in steps 18-20, the steps described in Table 14.1.2.1.3.2-4 may take place, depending on the UE implementation.</w:t>
            </w:r>
          </w:p>
        </w:tc>
        <w:tc>
          <w:tcPr>
            <w:tcW w:w="709" w:type="dxa"/>
            <w:tcBorders>
              <w:top w:val="single" w:sz="4" w:space="0" w:color="auto"/>
              <w:bottom w:val="single" w:sz="4" w:space="0" w:color="auto"/>
            </w:tcBorders>
          </w:tcPr>
          <w:p w14:paraId="47A2A984"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464DFEED" w14:textId="77777777" w:rsidR="00853D09" w:rsidRPr="00B714BE" w:rsidRDefault="00853D09" w:rsidP="0088214F">
            <w:pPr>
              <w:pStyle w:val="TAL"/>
            </w:pPr>
            <w:r w:rsidRPr="00B714BE">
              <w:t>-</w:t>
            </w:r>
          </w:p>
        </w:tc>
        <w:tc>
          <w:tcPr>
            <w:tcW w:w="567" w:type="dxa"/>
            <w:tcBorders>
              <w:top w:val="single" w:sz="4" w:space="0" w:color="auto"/>
              <w:bottom w:val="single" w:sz="4" w:space="0" w:color="auto"/>
            </w:tcBorders>
          </w:tcPr>
          <w:p w14:paraId="393998FF"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71AF52BD" w14:textId="77777777" w:rsidR="00853D09" w:rsidRPr="00B714BE" w:rsidRDefault="00853D09" w:rsidP="0088214F">
            <w:pPr>
              <w:pStyle w:val="TAC"/>
            </w:pPr>
            <w:r w:rsidRPr="00B714BE">
              <w:t>-</w:t>
            </w:r>
          </w:p>
        </w:tc>
      </w:tr>
      <w:tr w:rsidR="00853D09" w:rsidRPr="00B714BE" w14:paraId="1EAB1DE3" w14:textId="77777777" w:rsidTr="00CE3A0A">
        <w:tc>
          <w:tcPr>
            <w:tcW w:w="534" w:type="dxa"/>
            <w:tcBorders>
              <w:top w:val="single" w:sz="4" w:space="0" w:color="auto"/>
              <w:bottom w:val="single" w:sz="4" w:space="0" w:color="auto"/>
            </w:tcBorders>
          </w:tcPr>
          <w:p w14:paraId="79AB31C1" w14:textId="77777777" w:rsidR="00853D09" w:rsidRPr="00B714BE" w:rsidRDefault="00853D09" w:rsidP="0088214F">
            <w:pPr>
              <w:pStyle w:val="TAC"/>
              <w:rPr>
                <w:lang w:eastAsia="zh-CN"/>
              </w:rPr>
            </w:pPr>
            <w:r w:rsidRPr="00B714BE">
              <w:rPr>
                <w:lang w:eastAsia="zh-CN"/>
              </w:rPr>
              <w:t>12-20</w:t>
            </w:r>
          </w:p>
        </w:tc>
        <w:tc>
          <w:tcPr>
            <w:tcW w:w="3969" w:type="dxa"/>
            <w:tcBorders>
              <w:top w:val="single" w:sz="4" w:space="0" w:color="auto"/>
              <w:bottom w:val="single" w:sz="4" w:space="0" w:color="auto"/>
            </w:tcBorders>
          </w:tcPr>
          <w:p w14:paraId="37A0C1B5" w14:textId="77777777" w:rsidR="00853D09" w:rsidRPr="00B714BE" w:rsidRDefault="00853D09" w:rsidP="0088214F">
            <w:pPr>
              <w:pStyle w:val="TAL"/>
              <w:rPr>
                <w:kern w:val="2"/>
              </w:rPr>
            </w:pPr>
            <w:r w:rsidRPr="00B714BE">
              <w:rPr>
                <w:kern w:val="2"/>
              </w:rPr>
              <w:t xml:space="preserve">Steps 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w:t>
            </w:r>
          </w:p>
        </w:tc>
        <w:tc>
          <w:tcPr>
            <w:tcW w:w="709" w:type="dxa"/>
            <w:tcBorders>
              <w:top w:val="single" w:sz="4" w:space="0" w:color="auto"/>
              <w:bottom w:val="single" w:sz="4" w:space="0" w:color="auto"/>
            </w:tcBorders>
          </w:tcPr>
          <w:p w14:paraId="2D341BB1"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43170E19" w14:textId="77777777" w:rsidR="00853D09" w:rsidRPr="00B714BE" w:rsidRDefault="00853D09" w:rsidP="0088214F">
            <w:pPr>
              <w:pStyle w:val="TAL"/>
            </w:pPr>
            <w:r w:rsidRPr="00B714BE">
              <w:t>-</w:t>
            </w:r>
          </w:p>
        </w:tc>
        <w:tc>
          <w:tcPr>
            <w:tcW w:w="567" w:type="dxa"/>
            <w:tcBorders>
              <w:top w:val="single" w:sz="4" w:space="0" w:color="auto"/>
              <w:bottom w:val="single" w:sz="4" w:space="0" w:color="auto"/>
            </w:tcBorders>
          </w:tcPr>
          <w:p w14:paraId="6684A2C8"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0965BA5C" w14:textId="77777777" w:rsidR="00853D09" w:rsidRPr="00B714BE" w:rsidRDefault="00853D09" w:rsidP="0088214F">
            <w:pPr>
              <w:pStyle w:val="TAC"/>
            </w:pPr>
            <w:r w:rsidRPr="00B714BE">
              <w:t>-</w:t>
            </w:r>
          </w:p>
        </w:tc>
      </w:tr>
      <w:tr w:rsidR="00853D09" w:rsidRPr="00B714BE" w14:paraId="14D078F9" w14:textId="77777777" w:rsidTr="00CE3A0A">
        <w:tc>
          <w:tcPr>
            <w:tcW w:w="534" w:type="dxa"/>
            <w:tcBorders>
              <w:top w:val="single" w:sz="4" w:space="0" w:color="auto"/>
              <w:bottom w:val="single" w:sz="4" w:space="0" w:color="auto"/>
            </w:tcBorders>
          </w:tcPr>
          <w:p w14:paraId="25A6455D" w14:textId="77777777" w:rsidR="00853D09" w:rsidRPr="00B714BE" w:rsidRDefault="00853D09" w:rsidP="0088214F">
            <w:pPr>
              <w:pStyle w:val="TAC"/>
              <w:rPr>
                <w:lang w:eastAsia="zh-CN"/>
              </w:rPr>
            </w:pPr>
            <w:r w:rsidRPr="00B714BE">
              <w:rPr>
                <w:lang w:eastAsia="zh-CN"/>
              </w:rPr>
              <w:t>-</w:t>
            </w:r>
          </w:p>
        </w:tc>
        <w:tc>
          <w:tcPr>
            <w:tcW w:w="3969" w:type="dxa"/>
            <w:tcBorders>
              <w:top w:val="single" w:sz="4" w:space="0" w:color="auto"/>
              <w:bottom w:val="single" w:sz="4" w:space="0" w:color="auto"/>
            </w:tcBorders>
          </w:tcPr>
          <w:p w14:paraId="76BFC797" w14:textId="77777777" w:rsidR="00853D09" w:rsidRPr="00B714BE" w:rsidRDefault="00853D09" w:rsidP="0088214F">
            <w:pPr>
              <w:pStyle w:val="TAL"/>
            </w:pPr>
            <w:r w:rsidRPr="00B714BE">
              <w:t>EXCEPTION: Step 21 is repeated 5 times.</w:t>
            </w:r>
          </w:p>
        </w:tc>
        <w:tc>
          <w:tcPr>
            <w:tcW w:w="709" w:type="dxa"/>
            <w:tcBorders>
              <w:top w:val="single" w:sz="4" w:space="0" w:color="auto"/>
              <w:bottom w:val="single" w:sz="4" w:space="0" w:color="auto"/>
            </w:tcBorders>
          </w:tcPr>
          <w:p w14:paraId="3658DEA6"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0A624446" w14:textId="77777777" w:rsidR="00853D09" w:rsidRPr="00B714BE" w:rsidRDefault="00853D09" w:rsidP="0088214F">
            <w:pPr>
              <w:pStyle w:val="TAL"/>
            </w:pPr>
            <w:r w:rsidRPr="00B714BE">
              <w:rPr>
                <w:lang w:eastAsia="zh-CN"/>
              </w:rPr>
              <w:t>-</w:t>
            </w:r>
          </w:p>
        </w:tc>
        <w:tc>
          <w:tcPr>
            <w:tcW w:w="567" w:type="dxa"/>
            <w:tcBorders>
              <w:top w:val="single" w:sz="4" w:space="0" w:color="auto"/>
              <w:bottom w:val="single" w:sz="4" w:space="0" w:color="auto"/>
            </w:tcBorders>
          </w:tcPr>
          <w:p w14:paraId="76E1ED38"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54567B99" w14:textId="77777777" w:rsidR="00853D09" w:rsidRPr="00B714BE" w:rsidRDefault="00853D09" w:rsidP="0088214F">
            <w:pPr>
              <w:pStyle w:val="TAC"/>
            </w:pPr>
            <w:r w:rsidRPr="00B714BE">
              <w:t>-</w:t>
            </w:r>
          </w:p>
        </w:tc>
      </w:tr>
      <w:tr w:rsidR="00853D09" w:rsidRPr="00B714BE" w14:paraId="5DAA46A7" w14:textId="77777777" w:rsidTr="00CE3A0A">
        <w:tc>
          <w:tcPr>
            <w:tcW w:w="534" w:type="dxa"/>
            <w:tcBorders>
              <w:top w:val="single" w:sz="4" w:space="0" w:color="auto"/>
              <w:bottom w:val="single" w:sz="4" w:space="0" w:color="auto"/>
            </w:tcBorders>
          </w:tcPr>
          <w:p w14:paraId="1CBD9A83" w14:textId="77777777" w:rsidR="00853D09" w:rsidRPr="00B714BE" w:rsidRDefault="00853D09" w:rsidP="0088214F">
            <w:pPr>
              <w:pStyle w:val="TAC"/>
            </w:pPr>
            <w:r w:rsidRPr="00B714BE">
              <w:rPr>
                <w:lang w:eastAsia="zh-CN"/>
              </w:rPr>
              <w:t>21</w:t>
            </w:r>
          </w:p>
        </w:tc>
        <w:tc>
          <w:tcPr>
            <w:tcW w:w="3969" w:type="dxa"/>
            <w:tcBorders>
              <w:top w:val="single" w:sz="4" w:space="0" w:color="auto"/>
              <w:bottom w:val="single" w:sz="4" w:space="0" w:color="auto"/>
            </w:tcBorders>
          </w:tcPr>
          <w:p w14:paraId="30DD53F4" w14:textId="77777777" w:rsidR="00853D09" w:rsidRPr="00B714BE" w:rsidRDefault="00853D09" w:rsidP="0088214F">
            <w:pPr>
              <w:pStyle w:val="TAL"/>
            </w:pPr>
            <w:r w:rsidRPr="00B714BE">
              <w:t>The SS transmits a MBS Packet on the MTCH with LCID=1.</w:t>
            </w:r>
          </w:p>
        </w:tc>
        <w:tc>
          <w:tcPr>
            <w:tcW w:w="709" w:type="dxa"/>
            <w:tcBorders>
              <w:top w:val="single" w:sz="4" w:space="0" w:color="auto"/>
              <w:bottom w:val="single" w:sz="4" w:space="0" w:color="auto"/>
            </w:tcBorders>
          </w:tcPr>
          <w:p w14:paraId="35EA929B"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03070B6B" w14:textId="77777777" w:rsidR="00853D09" w:rsidRPr="00B714BE" w:rsidRDefault="00853D09" w:rsidP="0088214F">
            <w:pPr>
              <w:pStyle w:val="TAL"/>
            </w:pPr>
            <w:r w:rsidRPr="00B714BE">
              <w:rPr>
                <w:lang w:eastAsia="zh-CN"/>
              </w:rPr>
              <w:t>MBS Packet</w:t>
            </w:r>
          </w:p>
        </w:tc>
        <w:tc>
          <w:tcPr>
            <w:tcW w:w="567" w:type="dxa"/>
            <w:tcBorders>
              <w:top w:val="single" w:sz="4" w:space="0" w:color="auto"/>
              <w:bottom w:val="single" w:sz="4" w:space="0" w:color="auto"/>
            </w:tcBorders>
          </w:tcPr>
          <w:p w14:paraId="404DC9CF" w14:textId="77777777" w:rsidR="00853D09" w:rsidRPr="00B714BE" w:rsidRDefault="00853D09" w:rsidP="0088214F">
            <w:pPr>
              <w:pStyle w:val="TAC"/>
            </w:pPr>
            <w:r w:rsidRPr="00B714BE">
              <w:rPr>
                <w:lang w:eastAsia="zh-CN"/>
              </w:rPr>
              <w:t>-</w:t>
            </w:r>
          </w:p>
        </w:tc>
        <w:tc>
          <w:tcPr>
            <w:tcW w:w="850" w:type="dxa"/>
            <w:tcBorders>
              <w:top w:val="single" w:sz="4" w:space="0" w:color="auto"/>
              <w:bottom w:val="single" w:sz="4" w:space="0" w:color="auto"/>
            </w:tcBorders>
          </w:tcPr>
          <w:p w14:paraId="0343DE0D" w14:textId="77777777" w:rsidR="00853D09" w:rsidRPr="00B714BE" w:rsidRDefault="00853D09" w:rsidP="0088214F">
            <w:pPr>
              <w:pStyle w:val="TAC"/>
            </w:pPr>
            <w:r w:rsidRPr="00B714BE">
              <w:rPr>
                <w:lang w:eastAsia="zh-CN"/>
              </w:rPr>
              <w:t>-</w:t>
            </w:r>
          </w:p>
        </w:tc>
      </w:tr>
      <w:tr w:rsidR="00853D09" w:rsidRPr="00B714BE" w:rsidDel="00CE3A0A" w14:paraId="7B066A8E" w14:textId="3CE65493" w:rsidTr="00CE3A0A">
        <w:trPr>
          <w:del w:id="3638" w:author="2948" w:date="2023-06-20T16:07:00Z"/>
        </w:trPr>
        <w:tc>
          <w:tcPr>
            <w:tcW w:w="534" w:type="dxa"/>
            <w:tcBorders>
              <w:top w:val="single" w:sz="4" w:space="0" w:color="auto"/>
              <w:bottom w:val="single" w:sz="4" w:space="0" w:color="auto"/>
            </w:tcBorders>
          </w:tcPr>
          <w:p w14:paraId="68655BC5" w14:textId="3A49EC33" w:rsidR="00853D09" w:rsidRPr="00B714BE" w:rsidDel="00CE3A0A" w:rsidRDefault="00853D09" w:rsidP="0088214F">
            <w:pPr>
              <w:pStyle w:val="TAC"/>
              <w:rPr>
                <w:del w:id="3639" w:author="2948" w:date="2023-06-20T16:07:00Z"/>
              </w:rPr>
            </w:pPr>
            <w:del w:id="3640" w:author="2948" w:date="2023-06-20T16:07:00Z">
              <w:r w:rsidRPr="00B714BE" w:rsidDel="00CE3A0A">
                <w:rPr>
                  <w:lang w:eastAsia="zh-CN"/>
                </w:rPr>
                <w:delText>-</w:delText>
              </w:r>
            </w:del>
          </w:p>
        </w:tc>
        <w:tc>
          <w:tcPr>
            <w:tcW w:w="3969" w:type="dxa"/>
            <w:tcBorders>
              <w:top w:val="single" w:sz="4" w:space="0" w:color="auto"/>
              <w:bottom w:val="single" w:sz="4" w:space="0" w:color="auto"/>
            </w:tcBorders>
          </w:tcPr>
          <w:p w14:paraId="137E8304" w14:textId="691F2774" w:rsidR="00853D09" w:rsidRPr="00B714BE" w:rsidDel="00CE3A0A" w:rsidRDefault="00853D09" w:rsidP="0088214F">
            <w:pPr>
              <w:pStyle w:val="TAL"/>
              <w:rPr>
                <w:del w:id="3641" w:author="2948" w:date="2023-06-20T16:07:00Z"/>
              </w:rPr>
            </w:pPr>
            <w:del w:id="3642" w:author="2948" w:date="2023-06-20T16:07:00Z">
              <w:r w:rsidRPr="00B714BE" w:rsidDel="00CE3A0A">
                <w:delText>EXCEPTION: In parallel to the events described in steps 28-31, the steps described in Table 14.1.2.1.3.2-4 may take place, depending on the UE implementation.</w:delText>
              </w:r>
            </w:del>
          </w:p>
        </w:tc>
        <w:tc>
          <w:tcPr>
            <w:tcW w:w="709" w:type="dxa"/>
            <w:tcBorders>
              <w:top w:val="single" w:sz="4" w:space="0" w:color="auto"/>
              <w:bottom w:val="single" w:sz="4" w:space="0" w:color="auto"/>
            </w:tcBorders>
          </w:tcPr>
          <w:p w14:paraId="7774D9E3" w14:textId="18694C3B" w:rsidR="00853D09" w:rsidRPr="00B714BE" w:rsidDel="00CE3A0A" w:rsidRDefault="00853D09" w:rsidP="0088214F">
            <w:pPr>
              <w:pStyle w:val="TAC"/>
              <w:rPr>
                <w:del w:id="3643" w:author="2948" w:date="2023-06-20T16:07:00Z"/>
              </w:rPr>
            </w:pPr>
            <w:del w:id="3644" w:author="2948" w:date="2023-06-20T16:07:00Z">
              <w:r w:rsidRPr="00B714BE" w:rsidDel="00CE3A0A">
                <w:delText>-</w:delText>
              </w:r>
            </w:del>
          </w:p>
        </w:tc>
        <w:tc>
          <w:tcPr>
            <w:tcW w:w="2977" w:type="dxa"/>
            <w:tcBorders>
              <w:top w:val="single" w:sz="4" w:space="0" w:color="auto"/>
              <w:bottom w:val="single" w:sz="4" w:space="0" w:color="auto"/>
            </w:tcBorders>
          </w:tcPr>
          <w:p w14:paraId="58D7C476" w14:textId="43BCE27C" w:rsidR="00853D09" w:rsidRPr="00B714BE" w:rsidDel="00CE3A0A" w:rsidRDefault="00853D09" w:rsidP="0088214F">
            <w:pPr>
              <w:pStyle w:val="TAL"/>
              <w:rPr>
                <w:del w:id="3645" w:author="2948" w:date="2023-06-20T16:07:00Z"/>
              </w:rPr>
            </w:pPr>
            <w:del w:id="3646" w:author="2948" w:date="2023-06-20T16:07:00Z">
              <w:r w:rsidRPr="00B714BE" w:rsidDel="00CE3A0A">
                <w:delText>-</w:delText>
              </w:r>
            </w:del>
          </w:p>
        </w:tc>
        <w:tc>
          <w:tcPr>
            <w:tcW w:w="567" w:type="dxa"/>
            <w:tcBorders>
              <w:top w:val="single" w:sz="4" w:space="0" w:color="auto"/>
              <w:bottom w:val="single" w:sz="4" w:space="0" w:color="auto"/>
            </w:tcBorders>
          </w:tcPr>
          <w:p w14:paraId="6898CB64" w14:textId="5F85849A" w:rsidR="00853D09" w:rsidRPr="00B714BE" w:rsidDel="00CE3A0A" w:rsidRDefault="00853D09" w:rsidP="0088214F">
            <w:pPr>
              <w:pStyle w:val="TAC"/>
              <w:rPr>
                <w:del w:id="3647" w:author="2948" w:date="2023-06-20T16:07:00Z"/>
              </w:rPr>
            </w:pPr>
            <w:del w:id="3648" w:author="2948" w:date="2023-06-20T16:07:00Z">
              <w:r w:rsidRPr="00B714BE" w:rsidDel="00CE3A0A">
                <w:delText>-</w:delText>
              </w:r>
            </w:del>
          </w:p>
        </w:tc>
        <w:tc>
          <w:tcPr>
            <w:tcW w:w="850" w:type="dxa"/>
            <w:tcBorders>
              <w:top w:val="single" w:sz="4" w:space="0" w:color="auto"/>
              <w:bottom w:val="single" w:sz="4" w:space="0" w:color="auto"/>
            </w:tcBorders>
          </w:tcPr>
          <w:p w14:paraId="48BFA414" w14:textId="5CBF95E5" w:rsidR="00853D09" w:rsidRPr="00B714BE" w:rsidDel="00CE3A0A" w:rsidRDefault="00853D09" w:rsidP="0088214F">
            <w:pPr>
              <w:pStyle w:val="TAC"/>
              <w:rPr>
                <w:del w:id="3649" w:author="2948" w:date="2023-06-20T16:07:00Z"/>
              </w:rPr>
            </w:pPr>
            <w:del w:id="3650" w:author="2948" w:date="2023-06-20T16:07:00Z">
              <w:r w:rsidRPr="00B714BE" w:rsidDel="00CE3A0A">
                <w:delText>-</w:delText>
              </w:r>
            </w:del>
          </w:p>
        </w:tc>
      </w:tr>
      <w:tr w:rsidR="00853D09" w:rsidRPr="00B714BE" w14:paraId="5C2BDE61" w14:textId="77777777" w:rsidTr="00CE3A0A">
        <w:tc>
          <w:tcPr>
            <w:tcW w:w="534" w:type="dxa"/>
            <w:tcBorders>
              <w:top w:val="single" w:sz="4" w:space="0" w:color="auto"/>
              <w:bottom w:val="single" w:sz="4" w:space="0" w:color="auto"/>
            </w:tcBorders>
          </w:tcPr>
          <w:p w14:paraId="4032BAE1" w14:textId="77777777" w:rsidR="00853D09" w:rsidRPr="00B714BE" w:rsidRDefault="00853D09" w:rsidP="0088214F">
            <w:pPr>
              <w:pStyle w:val="TAC"/>
            </w:pPr>
            <w:r w:rsidRPr="00B714BE">
              <w:rPr>
                <w:lang w:eastAsia="zh-CN"/>
              </w:rPr>
              <w:t>22-29</w:t>
            </w:r>
          </w:p>
        </w:tc>
        <w:tc>
          <w:tcPr>
            <w:tcW w:w="3969" w:type="dxa"/>
            <w:tcBorders>
              <w:top w:val="single" w:sz="4" w:space="0" w:color="auto"/>
              <w:bottom w:val="single" w:sz="4" w:space="0" w:color="auto"/>
            </w:tcBorders>
          </w:tcPr>
          <w:p w14:paraId="753815CA" w14:textId="64FE1ED4" w:rsidR="00853D09" w:rsidRPr="00B714BE" w:rsidRDefault="00853D09" w:rsidP="0088214F">
            <w:pPr>
              <w:pStyle w:val="TAL"/>
            </w:pPr>
            <w:del w:id="3651" w:author="2948" w:date="2023-06-20T16:07:00Z">
              <w:r w:rsidRPr="00B714BE" w:rsidDel="00CE3A0A">
                <w:rPr>
                  <w:kern w:val="2"/>
                </w:rPr>
                <w:delText xml:space="preserve">Steps 1 to 8 of </w:delText>
              </w:r>
              <w:r w:rsidRPr="00B714BE" w:rsidDel="00CE3A0A">
                <w:rPr>
                  <w:lang w:eastAsia="zh-CN"/>
                </w:rPr>
                <w:delText xml:space="preserve">the generic procedures described in </w:delText>
              </w:r>
              <w:r w:rsidRPr="00B714BE" w:rsidDel="00CE3A0A">
                <w:rPr>
                  <w:kern w:val="2"/>
                </w:rPr>
                <w:delText>TS 38.508-1 subclause 4.5.4.2-3</w:delText>
              </w:r>
              <w:r w:rsidRPr="00B714BE" w:rsidDel="00CE3A0A">
                <w:rPr>
                  <w:lang w:eastAsia="zh-CN"/>
                </w:rPr>
                <w:delText xml:space="preserve"> are performed on NR Cell 1.</w:delText>
              </w:r>
            </w:del>
            <w:ins w:id="3652" w:author="2948" w:date="2023-06-20T16:07:00Z">
              <w:r w:rsidR="00CE3A0A" w:rsidRPr="00CE3A0A">
                <w:rPr>
                  <w:lang w:eastAsia="zh-CN"/>
                </w:rPr>
                <w:t>Void.</w:t>
              </w:r>
            </w:ins>
          </w:p>
        </w:tc>
        <w:tc>
          <w:tcPr>
            <w:tcW w:w="709" w:type="dxa"/>
            <w:tcBorders>
              <w:top w:val="single" w:sz="4" w:space="0" w:color="auto"/>
              <w:bottom w:val="single" w:sz="4" w:space="0" w:color="auto"/>
            </w:tcBorders>
          </w:tcPr>
          <w:p w14:paraId="03A8CE3D"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7DFCA457" w14:textId="77777777" w:rsidR="00853D09" w:rsidRPr="00B714BE" w:rsidRDefault="00853D09" w:rsidP="0088214F">
            <w:pPr>
              <w:pStyle w:val="TAL"/>
            </w:pPr>
            <w:r w:rsidRPr="00B714BE">
              <w:t>-</w:t>
            </w:r>
          </w:p>
        </w:tc>
        <w:tc>
          <w:tcPr>
            <w:tcW w:w="567" w:type="dxa"/>
            <w:tcBorders>
              <w:top w:val="single" w:sz="4" w:space="0" w:color="auto"/>
              <w:bottom w:val="single" w:sz="4" w:space="0" w:color="auto"/>
            </w:tcBorders>
          </w:tcPr>
          <w:p w14:paraId="6039A7EC"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1EEBEE90" w14:textId="77777777" w:rsidR="00853D09" w:rsidRPr="00B714BE" w:rsidRDefault="00853D09" w:rsidP="0088214F">
            <w:pPr>
              <w:pStyle w:val="TAC"/>
            </w:pPr>
            <w:r w:rsidRPr="00B714BE">
              <w:t>-</w:t>
            </w:r>
          </w:p>
        </w:tc>
      </w:tr>
      <w:tr w:rsidR="00853D09" w:rsidRPr="00B714BE" w14:paraId="2B64E1E4" w14:textId="77777777" w:rsidTr="00CE3A0A">
        <w:tc>
          <w:tcPr>
            <w:tcW w:w="534" w:type="dxa"/>
            <w:tcBorders>
              <w:top w:val="single" w:sz="4" w:space="0" w:color="auto"/>
              <w:bottom w:val="single" w:sz="4" w:space="0" w:color="auto"/>
            </w:tcBorders>
          </w:tcPr>
          <w:p w14:paraId="19FF27CD" w14:textId="77777777" w:rsidR="00853D09" w:rsidRPr="00B714BE" w:rsidRDefault="00853D09" w:rsidP="0088214F">
            <w:pPr>
              <w:pStyle w:val="TAC"/>
            </w:pPr>
            <w:r w:rsidRPr="00B714BE">
              <w:rPr>
                <w:lang w:eastAsia="zh-CN"/>
              </w:rPr>
              <w:t>30</w:t>
            </w:r>
          </w:p>
        </w:tc>
        <w:tc>
          <w:tcPr>
            <w:tcW w:w="3969" w:type="dxa"/>
            <w:tcBorders>
              <w:top w:val="single" w:sz="4" w:space="0" w:color="auto"/>
              <w:bottom w:val="single" w:sz="4" w:space="0" w:color="auto"/>
            </w:tcBorders>
          </w:tcPr>
          <w:p w14:paraId="6CA6A0E9" w14:textId="77777777" w:rsidR="00853D09" w:rsidRPr="00B714BE" w:rsidRDefault="00853D09"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9" w:type="dxa"/>
            <w:tcBorders>
              <w:top w:val="single" w:sz="4" w:space="0" w:color="auto"/>
              <w:bottom w:val="single" w:sz="4" w:space="0" w:color="auto"/>
            </w:tcBorders>
          </w:tcPr>
          <w:p w14:paraId="4F7808C0"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4AF47C33"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DLInformationTransfer</w:t>
            </w:r>
          </w:p>
          <w:p w14:paraId="204D9130" w14:textId="77777777" w:rsidR="00853D09" w:rsidRPr="00B714BE" w:rsidRDefault="00853D09" w:rsidP="0088214F">
            <w:pPr>
              <w:pStyle w:val="TAL"/>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bottom w:val="single" w:sz="4" w:space="0" w:color="auto"/>
            </w:tcBorders>
          </w:tcPr>
          <w:p w14:paraId="5AC79E0D"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37073ABB" w14:textId="77777777" w:rsidR="00853D09" w:rsidRPr="00B714BE" w:rsidRDefault="00853D09" w:rsidP="0088214F">
            <w:pPr>
              <w:pStyle w:val="TAC"/>
            </w:pPr>
            <w:r w:rsidRPr="00B714BE">
              <w:t>-</w:t>
            </w:r>
          </w:p>
        </w:tc>
      </w:tr>
      <w:tr w:rsidR="00853D09" w:rsidRPr="00B714BE" w14:paraId="3F6D94CF" w14:textId="77777777" w:rsidTr="00CE3A0A">
        <w:tc>
          <w:tcPr>
            <w:tcW w:w="534" w:type="dxa"/>
            <w:tcBorders>
              <w:top w:val="single" w:sz="4" w:space="0" w:color="auto"/>
              <w:bottom w:val="single" w:sz="4" w:space="0" w:color="auto"/>
            </w:tcBorders>
          </w:tcPr>
          <w:p w14:paraId="583AA604" w14:textId="77777777" w:rsidR="00853D09" w:rsidRPr="00B714BE" w:rsidRDefault="00853D09" w:rsidP="0088214F">
            <w:pPr>
              <w:pStyle w:val="TAC"/>
            </w:pPr>
            <w:r w:rsidRPr="00B714BE">
              <w:rPr>
                <w:lang w:eastAsia="zh-CN"/>
              </w:rPr>
              <w:t>31</w:t>
            </w:r>
          </w:p>
        </w:tc>
        <w:tc>
          <w:tcPr>
            <w:tcW w:w="3969" w:type="dxa"/>
            <w:tcBorders>
              <w:top w:val="single" w:sz="4" w:space="0" w:color="auto"/>
              <w:bottom w:val="single" w:sz="4" w:space="0" w:color="auto"/>
            </w:tcBorders>
          </w:tcPr>
          <w:p w14:paraId="5CFFDE83" w14:textId="77777777" w:rsidR="00853D09" w:rsidRPr="00B714BE" w:rsidRDefault="00853D09"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9" w:type="dxa"/>
            <w:tcBorders>
              <w:top w:val="single" w:sz="4" w:space="0" w:color="auto"/>
              <w:bottom w:val="single" w:sz="4" w:space="0" w:color="auto"/>
            </w:tcBorders>
          </w:tcPr>
          <w:p w14:paraId="5F08397B"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5992011E"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ULInformationTransfer</w:t>
            </w:r>
          </w:p>
          <w:p w14:paraId="5141C925" w14:textId="77777777" w:rsidR="00853D09" w:rsidRPr="00B714BE" w:rsidRDefault="00853D09" w:rsidP="0088214F">
            <w:pPr>
              <w:pStyle w:val="TAL"/>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bottom w:val="single" w:sz="4" w:space="0" w:color="auto"/>
            </w:tcBorders>
          </w:tcPr>
          <w:p w14:paraId="63CE63D6"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7FD8E8F2" w14:textId="77777777" w:rsidR="00853D09" w:rsidRPr="00B714BE" w:rsidRDefault="00853D09" w:rsidP="0088214F">
            <w:pPr>
              <w:pStyle w:val="TAC"/>
            </w:pPr>
            <w:r w:rsidRPr="00B714BE">
              <w:t>-</w:t>
            </w:r>
          </w:p>
        </w:tc>
      </w:tr>
      <w:tr w:rsidR="00853D09" w:rsidRPr="00B714BE" w14:paraId="3759091A" w14:textId="77777777" w:rsidTr="00CE3A0A">
        <w:tc>
          <w:tcPr>
            <w:tcW w:w="534" w:type="dxa"/>
            <w:tcBorders>
              <w:top w:val="single" w:sz="4" w:space="0" w:color="auto"/>
              <w:bottom w:val="single" w:sz="4" w:space="0" w:color="auto"/>
            </w:tcBorders>
          </w:tcPr>
          <w:p w14:paraId="69F29DA4" w14:textId="77777777" w:rsidR="00853D09" w:rsidRPr="00B714BE" w:rsidRDefault="00853D09" w:rsidP="0088214F">
            <w:pPr>
              <w:pStyle w:val="TAC"/>
            </w:pPr>
            <w:r w:rsidRPr="00B714BE">
              <w:rPr>
                <w:lang w:eastAsia="zh-CN"/>
              </w:rPr>
              <w:t>32</w:t>
            </w:r>
          </w:p>
        </w:tc>
        <w:tc>
          <w:tcPr>
            <w:tcW w:w="3969" w:type="dxa"/>
            <w:tcBorders>
              <w:top w:val="single" w:sz="4" w:space="0" w:color="auto"/>
              <w:bottom w:val="single" w:sz="4" w:space="0" w:color="auto"/>
            </w:tcBorders>
          </w:tcPr>
          <w:p w14:paraId="1B96919E" w14:textId="77777777" w:rsidR="00853D09" w:rsidRPr="00B714BE" w:rsidRDefault="00853D09"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31 greater than zero</w:t>
            </w:r>
            <w:r w:rsidRPr="00B714BE">
              <w:rPr>
                <w:lang w:eastAsia="zh-CN"/>
              </w:rPr>
              <w:t>?</w:t>
            </w:r>
          </w:p>
        </w:tc>
        <w:tc>
          <w:tcPr>
            <w:tcW w:w="709" w:type="dxa"/>
            <w:tcBorders>
              <w:top w:val="single" w:sz="4" w:space="0" w:color="auto"/>
              <w:bottom w:val="single" w:sz="4" w:space="0" w:color="auto"/>
            </w:tcBorders>
          </w:tcPr>
          <w:p w14:paraId="7A5D2998"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6311AC32" w14:textId="77777777" w:rsidR="00853D09" w:rsidRPr="00B714BE" w:rsidRDefault="00853D09" w:rsidP="0088214F">
            <w:pPr>
              <w:pStyle w:val="TAL"/>
            </w:pPr>
            <w:r w:rsidRPr="00B714BE">
              <w:rPr>
                <w:lang w:eastAsia="zh-CN"/>
              </w:rPr>
              <w:t>-</w:t>
            </w:r>
          </w:p>
        </w:tc>
        <w:tc>
          <w:tcPr>
            <w:tcW w:w="567" w:type="dxa"/>
            <w:tcBorders>
              <w:top w:val="single" w:sz="4" w:space="0" w:color="auto"/>
              <w:bottom w:val="single" w:sz="4" w:space="0" w:color="auto"/>
            </w:tcBorders>
          </w:tcPr>
          <w:p w14:paraId="3807DD4C" w14:textId="77777777" w:rsidR="00853D09" w:rsidRPr="00B714BE" w:rsidRDefault="00853D09" w:rsidP="0088214F">
            <w:pPr>
              <w:pStyle w:val="TAC"/>
            </w:pPr>
            <w:r w:rsidRPr="00B714BE">
              <w:rPr>
                <w:lang w:eastAsia="zh-CN"/>
              </w:rPr>
              <w:t>2</w:t>
            </w:r>
          </w:p>
        </w:tc>
        <w:tc>
          <w:tcPr>
            <w:tcW w:w="850" w:type="dxa"/>
            <w:tcBorders>
              <w:top w:val="single" w:sz="4" w:space="0" w:color="auto"/>
              <w:bottom w:val="single" w:sz="4" w:space="0" w:color="auto"/>
            </w:tcBorders>
          </w:tcPr>
          <w:p w14:paraId="20C16C00" w14:textId="77777777" w:rsidR="00853D09" w:rsidRPr="00B714BE" w:rsidRDefault="00853D09" w:rsidP="0088214F">
            <w:pPr>
              <w:pStyle w:val="TAC"/>
            </w:pPr>
            <w:r w:rsidRPr="00B714BE">
              <w:rPr>
                <w:lang w:eastAsia="zh-CN"/>
              </w:rPr>
              <w:t>P</w:t>
            </w:r>
          </w:p>
        </w:tc>
      </w:tr>
      <w:tr w:rsidR="00853D09" w:rsidRPr="00B714BE" w14:paraId="6AB4537B" w14:textId="77777777" w:rsidTr="00CE3A0A">
        <w:tc>
          <w:tcPr>
            <w:tcW w:w="534" w:type="dxa"/>
            <w:tcBorders>
              <w:top w:val="single" w:sz="4" w:space="0" w:color="auto"/>
              <w:bottom w:val="single" w:sz="4" w:space="0" w:color="auto"/>
            </w:tcBorders>
          </w:tcPr>
          <w:p w14:paraId="6DBF00C3" w14:textId="77777777" w:rsidR="00853D09" w:rsidRPr="00B714BE" w:rsidRDefault="00853D09" w:rsidP="0088214F">
            <w:pPr>
              <w:pStyle w:val="TAC"/>
              <w:rPr>
                <w:lang w:eastAsia="zh-CN"/>
              </w:rPr>
            </w:pPr>
            <w:r w:rsidRPr="00B714BE">
              <w:rPr>
                <w:lang w:eastAsia="zh-CN"/>
              </w:rPr>
              <w:t>33</w:t>
            </w:r>
          </w:p>
        </w:tc>
        <w:tc>
          <w:tcPr>
            <w:tcW w:w="3969" w:type="dxa"/>
            <w:tcBorders>
              <w:top w:val="single" w:sz="4" w:space="0" w:color="auto"/>
              <w:bottom w:val="single" w:sz="4" w:space="0" w:color="auto"/>
            </w:tcBorders>
          </w:tcPr>
          <w:p w14:paraId="538D1C45" w14:textId="77777777" w:rsidR="00853D09" w:rsidRPr="00B714BE" w:rsidRDefault="00853D09" w:rsidP="0088214F">
            <w:pPr>
              <w:pStyle w:val="TAL"/>
            </w:pPr>
            <w:r w:rsidRPr="00B714BE">
              <w:t xml:space="preserve">The SS transmits an </w:t>
            </w:r>
            <w:r w:rsidRPr="00B714BE">
              <w:rPr>
                <w:i/>
              </w:rPr>
              <w:t>RRCRelease</w:t>
            </w:r>
            <w:r w:rsidRPr="00B714BE">
              <w:t xml:space="preserve"> message.</w:t>
            </w:r>
          </w:p>
        </w:tc>
        <w:tc>
          <w:tcPr>
            <w:tcW w:w="709" w:type="dxa"/>
            <w:tcBorders>
              <w:top w:val="single" w:sz="4" w:space="0" w:color="auto"/>
              <w:bottom w:val="single" w:sz="4" w:space="0" w:color="auto"/>
            </w:tcBorders>
          </w:tcPr>
          <w:p w14:paraId="67825E67"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0F6C7F5F" w14:textId="77777777" w:rsidR="00853D09" w:rsidRPr="00B714BE" w:rsidRDefault="00853D09" w:rsidP="0088214F">
            <w:pPr>
              <w:pStyle w:val="TAL"/>
              <w:rPr>
                <w:lang w:eastAsia="zh-CN"/>
              </w:rPr>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single" w:sz="4" w:space="0" w:color="auto"/>
              <w:bottom w:val="single" w:sz="4" w:space="0" w:color="auto"/>
            </w:tcBorders>
          </w:tcPr>
          <w:p w14:paraId="505F0CD8"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697C902F" w14:textId="77777777" w:rsidR="00853D09" w:rsidRPr="00B714BE" w:rsidRDefault="00853D09" w:rsidP="0088214F">
            <w:pPr>
              <w:pStyle w:val="TAC"/>
              <w:rPr>
                <w:lang w:eastAsia="zh-CN"/>
              </w:rPr>
            </w:pPr>
            <w:r w:rsidRPr="00B714BE">
              <w:t>-</w:t>
            </w:r>
          </w:p>
        </w:tc>
      </w:tr>
      <w:tr w:rsidR="00853D09" w:rsidRPr="00B714BE" w14:paraId="4708533A" w14:textId="77777777" w:rsidTr="00CE3A0A">
        <w:tc>
          <w:tcPr>
            <w:tcW w:w="534" w:type="dxa"/>
            <w:tcBorders>
              <w:top w:val="single" w:sz="4" w:space="0" w:color="auto"/>
              <w:bottom w:val="single" w:sz="4" w:space="0" w:color="auto"/>
            </w:tcBorders>
          </w:tcPr>
          <w:p w14:paraId="22F391EB" w14:textId="77777777" w:rsidR="00853D09" w:rsidRPr="00B714BE" w:rsidRDefault="00853D09" w:rsidP="0088214F">
            <w:pPr>
              <w:pStyle w:val="TAC"/>
            </w:pPr>
            <w:r w:rsidRPr="00B714BE">
              <w:t>34</w:t>
            </w:r>
          </w:p>
        </w:tc>
        <w:tc>
          <w:tcPr>
            <w:tcW w:w="3969" w:type="dxa"/>
            <w:tcBorders>
              <w:top w:val="single" w:sz="4" w:space="0" w:color="auto"/>
              <w:bottom w:val="single" w:sz="4" w:space="0" w:color="auto"/>
            </w:tcBorders>
          </w:tcPr>
          <w:p w14:paraId="75319DFD" w14:textId="77777777" w:rsidR="00853D09" w:rsidRPr="00B714BE" w:rsidRDefault="00853D09" w:rsidP="0088214F">
            <w:pPr>
              <w:pStyle w:val="TAL"/>
            </w:pPr>
            <w:r w:rsidRPr="00B714BE">
              <w:t>The SS changes NR Cell 1, NR Cell 11 and NR Cell 23 levels according to the row "T1" in table Table 14.1.2.1.3.2-1/2.</w:t>
            </w:r>
          </w:p>
        </w:tc>
        <w:tc>
          <w:tcPr>
            <w:tcW w:w="709" w:type="dxa"/>
            <w:tcBorders>
              <w:top w:val="single" w:sz="4" w:space="0" w:color="auto"/>
              <w:bottom w:val="single" w:sz="4" w:space="0" w:color="auto"/>
            </w:tcBorders>
          </w:tcPr>
          <w:p w14:paraId="0B86E6E7"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5154E649" w14:textId="77777777" w:rsidR="00853D09" w:rsidRPr="00B714BE" w:rsidRDefault="00853D09" w:rsidP="0088214F">
            <w:pPr>
              <w:pStyle w:val="TAL"/>
            </w:pPr>
            <w:r w:rsidRPr="00B714BE">
              <w:t>-</w:t>
            </w:r>
          </w:p>
        </w:tc>
        <w:tc>
          <w:tcPr>
            <w:tcW w:w="567" w:type="dxa"/>
            <w:tcBorders>
              <w:top w:val="single" w:sz="4" w:space="0" w:color="auto"/>
              <w:bottom w:val="single" w:sz="4" w:space="0" w:color="auto"/>
            </w:tcBorders>
          </w:tcPr>
          <w:p w14:paraId="41136B77"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210E921E" w14:textId="77777777" w:rsidR="00853D09" w:rsidRPr="00B714BE" w:rsidRDefault="00853D09" w:rsidP="0088214F">
            <w:pPr>
              <w:pStyle w:val="TAC"/>
            </w:pPr>
            <w:r w:rsidRPr="00B714BE">
              <w:t>-</w:t>
            </w:r>
          </w:p>
        </w:tc>
      </w:tr>
      <w:tr w:rsidR="00853D09" w:rsidRPr="00B714BE" w14:paraId="39381708" w14:textId="77777777" w:rsidTr="00CE3A0A">
        <w:tc>
          <w:tcPr>
            <w:tcW w:w="534" w:type="dxa"/>
            <w:tcBorders>
              <w:top w:val="single" w:sz="4" w:space="0" w:color="auto"/>
              <w:bottom w:val="single" w:sz="4" w:space="0" w:color="auto"/>
            </w:tcBorders>
          </w:tcPr>
          <w:p w14:paraId="256DB91B" w14:textId="77777777" w:rsidR="00853D09" w:rsidRPr="00B714BE" w:rsidRDefault="00853D09" w:rsidP="0088214F">
            <w:pPr>
              <w:pStyle w:val="TAC"/>
              <w:rPr>
                <w:lang w:eastAsia="zh-CN"/>
              </w:rPr>
            </w:pPr>
            <w:r w:rsidRPr="00B714BE">
              <w:rPr>
                <w:lang w:eastAsia="zh-CN"/>
              </w:rPr>
              <w:t>35</w:t>
            </w:r>
          </w:p>
        </w:tc>
        <w:tc>
          <w:tcPr>
            <w:tcW w:w="3969" w:type="dxa"/>
            <w:tcBorders>
              <w:top w:val="single" w:sz="4" w:space="0" w:color="auto"/>
              <w:bottom w:val="single" w:sz="4" w:space="0" w:color="auto"/>
            </w:tcBorders>
          </w:tcPr>
          <w:p w14:paraId="7D62FCE6" w14:textId="77777777" w:rsidR="00853D09" w:rsidRPr="00B714BE" w:rsidRDefault="00853D09" w:rsidP="0088214F">
            <w:pPr>
              <w:pStyle w:val="TAL"/>
            </w:pPr>
            <w:r w:rsidRPr="00B714BE">
              <w:t xml:space="preserve">The UE transmits an </w:t>
            </w:r>
            <w:r w:rsidRPr="00B714BE">
              <w:rPr>
                <w:i/>
                <w:iCs/>
              </w:rPr>
              <w:t>RRCSetupRequest</w:t>
            </w:r>
            <w:r w:rsidRPr="00B714BE">
              <w:rPr>
                <w:i/>
              </w:rPr>
              <w:t xml:space="preserve"> </w:t>
            </w:r>
            <w:r w:rsidRPr="00B714BE">
              <w:t>message on NR Cell 11.</w:t>
            </w:r>
          </w:p>
        </w:tc>
        <w:tc>
          <w:tcPr>
            <w:tcW w:w="709" w:type="dxa"/>
            <w:tcBorders>
              <w:top w:val="single" w:sz="4" w:space="0" w:color="auto"/>
              <w:bottom w:val="single" w:sz="4" w:space="0" w:color="auto"/>
            </w:tcBorders>
          </w:tcPr>
          <w:p w14:paraId="598CF751"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0FF8D0B2" w14:textId="77777777" w:rsidR="00853D09" w:rsidRPr="00B714BE" w:rsidRDefault="00853D09" w:rsidP="0088214F">
            <w:pPr>
              <w:pStyle w:val="TAL"/>
            </w:pPr>
            <w:r w:rsidRPr="00B714BE">
              <w:t xml:space="preserve">NR RRC: </w:t>
            </w:r>
            <w:r w:rsidRPr="00B714BE">
              <w:rPr>
                <w:i/>
                <w:iCs/>
              </w:rPr>
              <w:t>RRCSetupRequest</w:t>
            </w:r>
          </w:p>
        </w:tc>
        <w:tc>
          <w:tcPr>
            <w:tcW w:w="567" w:type="dxa"/>
            <w:tcBorders>
              <w:top w:val="single" w:sz="4" w:space="0" w:color="auto"/>
              <w:bottom w:val="single" w:sz="4" w:space="0" w:color="auto"/>
            </w:tcBorders>
          </w:tcPr>
          <w:p w14:paraId="576AF037" w14:textId="77777777" w:rsidR="00853D09" w:rsidRPr="00B714BE" w:rsidRDefault="00853D09" w:rsidP="0088214F">
            <w:pPr>
              <w:pStyle w:val="TAC"/>
            </w:pPr>
            <w:r w:rsidRPr="00B714BE">
              <w:t>1</w:t>
            </w:r>
          </w:p>
        </w:tc>
        <w:tc>
          <w:tcPr>
            <w:tcW w:w="850" w:type="dxa"/>
            <w:tcBorders>
              <w:top w:val="single" w:sz="4" w:space="0" w:color="auto"/>
              <w:bottom w:val="single" w:sz="4" w:space="0" w:color="auto"/>
            </w:tcBorders>
          </w:tcPr>
          <w:p w14:paraId="3C8E469F" w14:textId="77777777" w:rsidR="00853D09" w:rsidRPr="00B714BE" w:rsidRDefault="00853D09" w:rsidP="0088214F">
            <w:pPr>
              <w:pStyle w:val="TAC"/>
            </w:pPr>
            <w:r w:rsidRPr="00B714BE">
              <w:t>P</w:t>
            </w:r>
          </w:p>
        </w:tc>
      </w:tr>
      <w:tr w:rsidR="00853D09" w:rsidRPr="00B714BE" w14:paraId="1D0A290E" w14:textId="77777777" w:rsidTr="00CE3A0A">
        <w:tc>
          <w:tcPr>
            <w:tcW w:w="534" w:type="dxa"/>
            <w:tcBorders>
              <w:top w:val="single" w:sz="4" w:space="0" w:color="auto"/>
              <w:bottom w:val="single" w:sz="4" w:space="0" w:color="auto"/>
            </w:tcBorders>
          </w:tcPr>
          <w:p w14:paraId="37D85C82" w14:textId="77777777" w:rsidR="00853D09" w:rsidRPr="00B714BE" w:rsidRDefault="00853D09" w:rsidP="0088214F">
            <w:pPr>
              <w:pStyle w:val="TAC"/>
              <w:rPr>
                <w:lang w:eastAsia="zh-CN"/>
              </w:rPr>
            </w:pPr>
            <w:r w:rsidRPr="00B714BE">
              <w:rPr>
                <w:lang w:eastAsia="zh-CN"/>
              </w:rPr>
              <w:t>36-40</w:t>
            </w:r>
          </w:p>
        </w:tc>
        <w:tc>
          <w:tcPr>
            <w:tcW w:w="3969" w:type="dxa"/>
            <w:tcBorders>
              <w:top w:val="single" w:sz="4" w:space="0" w:color="auto"/>
              <w:bottom w:val="single" w:sz="4" w:space="0" w:color="auto"/>
            </w:tcBorders>
          </w:tcPr>
          <w:p w14:paraId="0261AF76" w14:textId="77777777" w:rsidR="00853D09" w:rsidRPr="00B714BE" w:rsidRDefault="00853D09" w:rsidP="0088214F">
            <w:pPr>
              <w:pStyle w:val="TAL"/>
            </w:pPr>
            <w:r w:rsidRPr="00B714BE">
              <w:rPr>
                <w:kern w:val="2"/>
              </w:rPr>
              <w:t xml:space="preserve">Steps 2 to 6a1 of the registration procedure described in TS 38.508-1 [4] subclause </w:t>
            </w:r>
            <w:r w:rsidRPr="00B714BE">
              <w:t>4.9.5.2.2-1</w:t>
            </w:r>
            <w:r w:rsidRPr="00B714BE">
              <w:rPr>
                <w:kern w:val="2"/>
              </w:rPr>
              <w:t xml:space="preserve"> </w:t>
            </w:r>
            <w:r w:rsidRPr="00B714BE">
              <w:t>are performed on NR Cell 11.</w:t>
            </w:r>
          </w:p>
        </w:tc>
        <w:tc>
          <w:tcPr>
            <w:tcW w:w="709" w:type="dxa"/>
            <w:tcBorders>
              <w:top w:val="single" w:sz="4" w:space="0" w:color="auto"/>
              <w:bottom w:val="single" w:sz="4" w:space="0" w:color="auto"/>
            </w:tcBorders>
          </w:tcPr>
          <w:p w14:paraId="7894F93C"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062A7BEC" w14:textId="77777777" w:rsidR="00853D09" w:rsidRPr="00B714BE" w:rsidRDefault="00853D09" w:rsidP="0088214F">
            <w:pPr>
              <w:pStyle w:val="TAL"/>
            </w:pPr>
            <w:r w:rsidRPr="00B714BE">
              <w:t>-</w:t>
            </w:r>
          </w:p>
        </w:tc>
        <w:tc>
          <w:tcPr>
            <w:tcW w:w="567" w:type="dxa"/>
            <w:tcBorders>
              <w:top w:val="single" w:sz="4" w:space="0" w:color="auto"/>
              <w:bottom w:val="single" w:sz="4" w:space="0" w:color="auto"/>
            </w:tcBorders>
          </w:tcPr>
          <w:p w14:paraId="26E0C05D"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17406908" w14:textId="77777777" w:rsidR="00853D09" w:rsidRPr="00B714BE" w:rsidRDefault="00853D09" w:rsidP="0088214F">
            <w:pPr>
              <w:pStyle w:val="TAC"/>
              <w:rPr>
                <w:lang w:eastAsia="zh-CN"/>
              </w:rPr>
            </w:pPr>
            <w:r w:rsidRPr="00B714BE">
              <w:t>-</w:t>
            </w:r>
          </w:p>
        </w:tc>
      </w:tr>
      <w:tr w:rsidR="00853D09" w:rsidRPr="00B714BE" w14:paraId="548B97BC" w14:textId="77777777" w:rsidTr="00CE3A0A">
        <w:tc>
          <w:tcPr>
            <w:tcW w:w="534" w:type="dxa"/>
            <w:tcBorders>
              <w:top w:val="single" w:sz="4" w:space="0" w:color="auto"/>
              <w:bottom w:val="single" w:sz="4" w:space="0" w:color="auto"/>
            </w:tcBorders>
          </w:tcPr>
          <w:p w14:paraId="29D5CD10" w14:textId="77777777" w:rsidR="00853D09" w:rsidRPr="00B714BE" w:rsidRDefault="00853D09" w:rsidP="0088214F">
            <w:pPr>
              <w:pStyle w:val="TAC"/>
              <w:rPr>
                <w:lang w:eastAsia="zh-CN"/>
              </w:rPr>
            </w:pPr>
            <w:r w:rsidRPr="00B714BE">
              <w:rPr>
                <w:lang w:eastAsia="zh-CN"/>
              </w:rPr>
              <w:t>41</w:t>
            </w:r>
          </w:p>
        </w:tc>
        <w:tc>
          <w:tcPr>
            <w:tcW w:w="3969" w:type="dxa"/>
            <w:tcBorders>
              <w:top w:val="single" w:sz="4" w:space="0" w:color="auto"/>
              <w:bottom w:val="single" w:sz="4" w:space="0" w:color="auto"/>
            </w:tcBorders>
          </w:tcPr>
          <w:p w14:paraId="0A28A386" w14:textId="77777777" w:rsidR="00853D09" w:rsidRPr="00B714BE" w:rsidRDefault="00853D09" w:rsidP="0088214F">
            <w:pPr>
              <w:pStyle w:val="TAL"/>
              <w:rPr>
                <w:lang w:eastAsia="zh-CN"/>
              </w:rPr>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lastRenderedPageBreak/>
              <w:t>MBSBroadcastConfiguration</w:t>
            </w:r>
            <w:r w:rsidRPr="00B714BE">
              <w:rPr>
                <w:i/>
                <w:color w:val="000000"/>
                <w:lang w:eastAsia="zh-CN"/>
              </w:rPr>
              <w:t xml:space="preserve"> </w:t>
            </w:r>
            <w:r w:rsidRPr="00B714BE">
              <w:rPr>
                <w:lang w:eastAsia="zh-CN"/>
              </w:rPr>
              <w:t xml:space="preserve">message on NR Cell 11. </w:t>
            </w:r>
          </w:p>
        </w:tc>
        <w:tc>
          <w:tcPr>
            <w:tcW w:w="709" w:type="dxa"/>
            <w:tcBorders>
              <w:top w:val="single" w:sz="4" w:space="0" w:color="auto"/>
              <w:bottom w:val="single" w:sz="4" w:space="0" w:color="auto"/>
            </w:tcBorders>
          </w:tcPr>
          <w:p w14:paraId="541614CF" w14:textId="77777777" w:rsidR="00853D09" w:rsidRPr="00B714BE" w:rsidRDefault="00853D09" w:rsidP="0088214F">
            <w:pPr>
              <w:pStyle w:val="TAC"/>
            </w:pPr>
            <w:r w:rsidRPr="00B714BE">
              <w:lastRenderedPageBreak/>
              <w:t>-</w:t>
            </w:r>
          </w:p>
        </w:tc>
        <w:tc>
          <w:tcPr>
            <w:tcW w:w="2977" w:type="dxa"/>
            <w:tcBorders>
              <w:top w:val="single" w:sz="4" w:space="0" w:color="auto"/>
              <w:bottom w:val="single" w:sz="4" w:space="0" w:color="auto"/>
            </w:tcBorders>
          </w:tcPr>
          <w:p w14:paraId="6E292DD3" w14:textId="77777777" w:rsidR="00853D09" w:rsidRPr="00B714BE" w:rsidRDefault="00853D09" w:rsidP="0088214F">
            <w:pPr>
              <w:pStyle w:val="TAL"/>
              <w:rPr>
                <w:lang w:eastAsia="zh-CN"/>
              </w:rPr>
            </w:pPr>
            <w:r w:rsidRPr="00B714BE">
              <w:t>-</w:t>
            </w:r>
          </w:p>
        </w:tc>
        <w:tc>
          <w:tcPr>
            <w:tcW w:w="567" w:type="dxa"/>
            <w:tcBorders>
              <w:top w:val="single" w:sz="4" w:space="0" w:color="auto"/>
              <w:bottom w:val="single" w:sz="4" w:space="0" w:color="auto"/>
            </w:tcBorders>
          </w:tcPr>
          <w:p w14:paraId="3CCFF5AF" w14:textId="77777777" w:rsidR="00853D09" w:rsidRPr="00B714BE" w:rsidRDefault="00853D09" w:rsidP="0088214F">
            <w:pPr>
              <w:pStyle w:val="TAC"/>
              <w:rPr>
                <w:lang w:eastAsia="zh-CN"/>
              </w:rPr>
            </w:pPr>
            <w:r w:rsidRPr="00B714BE">
              <w:rPr>
                <w:lang w:eastAsia="zh-CN"/>
              </w:rPr>
              <w:t>-</w:t>
            </w:r>
          </w:p>
        </w:tc>
        <w:tc>
          <w:tcPr>
            <w:tcW w:w="850" w:type="dxa"/>
            <w:tcBorders>
              <w:top w:val="single" w:sz="4" w:space="0" w:color="auto"/>
              <w:bottom w:val="single" w:sz="4" w:space="0" w:color="auto"/>
            </w:tcBorders>
          </w:tcPr>
          <w:p w14:paraId="11110222" w14:textId="77777777" w:rsidR="00853D09" w:rsidRPr="00B714BE" w:rsidRDefault="00853D09" w:rsidP="0088214F">
            <w:pPr>
              <w:pStyle w:val="TAC"/>
              <w:rPr>
                <w:lang w:eastAsia="zh-CN"/>
              </w:rPr>
            </w:pPr>
            <w:r w:rsidRPr="00B714BE">
              <w:rPr>
                <w:lang w:eastAsia="zh-CN"/>
              </w:rPr>
              <w:t>-</w:t>
            </w:r>
          </w:p>
        </w:tc>
      </w:tr>
      <w:tr w:rsidR="00853D09" w:rsidRPr="00B714BE" w14:paraId="4953E45D" w14:textId="77777777" w:rsidTr="00CE3A0A">
        <w:tc>
          <w:tcPr>
            <w:tcW w:w="534" w:type="dxa"/>
            <w:tcBorders>
              <w:top w:val="single" w:sz="4" w:space="0" w:color="auto"/>
              <w:bottom w:val="single" w:sz="4" w:space="0" w:color="auto"/>
            </w:tcBorders>
          </w:tcPr>
          <w:p w14:paraId="0A48E8C8" w14:textId="77777777" w:rsidR="00853D09" w:rsidRPr="00B714BE" w:rsidRDefault="00853D09" w:rsidP="0088214F">
            <w:pPr>
              <w:pStyle w:val="TAC"/>
              <w:rPr>
                <w:lang w:eastAsia="zh-CN"/>
              </w:rPr>
            </w:pPr>
            <w:r w:rsidRPr="00B714BE">
              <w:rPr>
                <w:lang w:eastAsia="zh-CN"/>
              </w:rPr>
              <w:t>-</w:t>
            </w:r>
          </w:p>
        </w:tc>
        <w:tc>
          <w:tcPr>
            <w:tcW w:w="3969" w:type="dxa"/>
            <w:tcBorders>
              <w:top w:val="single" w:sz="4" w:space="0" w:color="auto"/>
              <w:bottom w:val="single" w:sz="4" w:space="0" w:color="auto"/>
            </w:tcBorders>
          </w:tcPr>
          <w:p w14:paraId="2A170032" w14:textId="77777777" w:rsidR="00853D09" w:rsidRPr="00B714BE" w:rsidRDefault="00853D09" w:rsidP="0088214F">
            <w:pPr>
              <w:pStyle w:val="TAL"/>
            </w:pPr>
            <w:r w:rsidRPr="00B714BE">
              <w:t>EXCEPTION: Step 42 is repeated 5 times.</w:t>
            </w:r>
          </w:p>
        </w:tc>
        <w:tc>
          <w:tcPr>
            <w:tcW w:w="709" w:type="dxa"/>
            <w:tcBorders>
              <w:top w:val="single" w:sz="4" w:space="0" w:color="auto"/>
              <w:bottom w:val="single" w:sz="4" w:space="0" w:color="auto"/>
            </w:tcBorders>
          </w:tcPr>
          <w:p w14:paraId="4F6F5934"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7DBDEDF6"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bottom w:val="single" w:sz="4" w:space="0" w:color="auto"/>
            </w:tcBorders>
          </w:tcPr>
          <w:p w14:paraId="7A5F00E8"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29B2BEF1" w14:textId="77777777" w:rsidR="00853D09" w:rsidRPr="00B714BE" w:rsidRDefault="00853D09" w:rsidP="0088214F">
            <w:pPr>
              <w:pStyle w:val="TAC"/>
            </w:pPr>
            <w:r w:rsidRPr="00B714BE">
              <w:t>-</w:t>
            </w:r>
          </w:p>
        </w:tc>
      </w:tr>
      <w:tr w:rsidR="00853D09" w:rsidRPr="00B714BE" w14:paraId="1092364C" w14:textId="77777777" w:rsidTr="00CE3A0A">
        <w:tc>
          <w:tcPr>
            <w:tcW w:w="534" w:type="dxa"/>
            <w:tcBorders>
              <w:top w:val="single" w:sz="4" w:space="0" w:color="auto"/>
              <w:bottom w:val="single" w:sz="4" w:space="0" w:color="auto"/>
            </w:tcBorders>
          </w:tcPr>
          <w:p w14:paraId="326CA232" w14:textId="77777777" w:rsidR="00853D09" w:rsidRPr="00B714BE" w:rsidRDefault="00853D09" w:rsidP="0088214F">
            <w:pPr>
              <w:pStyle w:val="TAC"/>
              <w:rPr>
                <w:lang w:eastAsia="zh-CN"/>
              </w:rPr>
            </w:pPr>
            <w:r w:rsidRPr="00B714BE">
              <w:rPr>
                <w:lang w:eastAsia="zh-CN"/>
              </w:rPr>
              <w:t>42</w:t>
            </w:r>
          </w:p>
        </w:tc>
        <w:tc>
          <w:tcPr>
            <w:tcW w:w="3969" w:type="dxa"/>
            <w:tcBorders>
              <w:top w:val="single" w:sz="4" w:space="0" w:color="auto"/>
              <w:bottom w:val="single" w:sz="4" w:space="0" w:color="auto"/>
            </w:tcBorders>
          </w:tcPr>
          <w:p w14:paraId="0C972CE9" w14:textId="77777777" w:rsidR="00853D09" w:rsidRPr="00B714BE" w:rsidRDefault="00853D09" w:rsidP="0088214F">
            <w:pPr>
              <w:pStyle w:val="TAL"/>
              <w:rPr>
                <w:lang w:eastAsia="zh-CN"/>
              </w:rPr>
            </w:pPr>
            <w:r w:rsidRPr="00B714BE">
              <w:t>The SS transmits a MBS Packet on the MTCH with LCID=1.</w:t>
            </w:r>
          </w:p>
        </w:tc>
        <w:tc>
          <w:tcPr>
            <w:tcW w:w="709" w:type="dxa"/>
            <w:tcBorders>
              <w:top w:val="single" w:sz="4" w:space="0" w:color="auto"/>
              <w:bottom w:val="single" w:sz="4" w:space="0" w:color="auto"/>
            </w:tcBorders>
          </w:tcPr>
          <w:p w14:paraId="1EA2AAD5"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61806C18" w14:textId="77777777" w:rsidR="00853D09" w:rsidRPr="00B714BE" w:rsidRDefault="00853D09" w:rsidP="0088214F">
            <w:pPr>
              <w:pStyle w:val="TAL"/>
            </w:pPr>
            <w:r w:rsidRPr="00B714BE">
              <w:rPr>
                <w:lang w:eastAsia="zh-CN"/>
              </w:rPr>
              <w:t>MBS Packet</w:t>
            </w:r>
          </w:p>
        </w:tc>
        <w:tc>
          <w:tcPr>
            <w:tcW w:w="567" w:type="dxa"/>
            <w:tcBorders>
              <w:top w:val="single" w:sz="4" w:space="0" w:color="auto"/>
              <w:bottom w:val="single" w:sz="4" w:space="0" w:color="auto"/>
            </w:tcBorders>
          </w:tcPr>
          <w:p w14:paraId="16BFAFD6" w14:textId="77777777" w:rsidR="00853D09" w:rsidRPr="00B714BE" w:rsidRDefault="00853D09" w:rsidP="0088214F">
            <w:pPr>
              <w:pStyle w:val="TAC"/>
              <w:rPr>
                <w:lang w:eastAsia="zh-CN"/>
              </w:rPr>
            </w:pPr>
            <w:r w:rsidRPr="00B714BE">
              <w:rPr>
                <w:lang w:eastAsia="zh-CN"/>
              </w:rPr>
              <w:t>-</w:t>
            </w:r>
          </w:p>
        </w:tc>
        <w:tc>
          <w:tcPr>
            <w:tcW w:w="850" w:type="dxa"/>
            <w:tcBorders>
              <w:top w:val="single" w:sz="4" w:space="0" w:color="auto"/>
              <w:bottom w:val="single" w:sz="4" w:space="0" w:color="auto"/>
            </w:tcBorders>
          </w:tcPr>
          <w:p w14:paraId="52C9536C" w14:textId="77777777" w:rsidR="00853D09" w:rsidRPr="00B714BE" w:rsidRDefault="00853D09" w:rsidP="0088214F">
            <w:pPr>
              <w:pStyle w:val="TAC"/>
              <w:rPr>
                <w:lang w:eastAsia="zh-CN"/>
              </w:rPr>
            </w:pPr>
            <w:r w:rsidRPr="00B714BE">
              <w:rPr>
                <w:lang w:eastAsia="zh-CN"/>
              </w:rPr>
              <w:t>-</w:t>
            </w:r>
          </w:p>
        </w:tc>
      </w:tr>
      <w:tr w:rsidR="00853D09" w:rsidRPr="00B714BE" w14:paraId="19E8C03D" w14:textId="77777777" w:rsidTr="00CE3A0A">
        <w:tc>
          <w:tcPr>
            <w:tcW w:w="534" w:type="dxa"/>
            <w:tcBorders>
              <w:top w:val="single" w:sz="4" w:space="0" w:color="auto"/>
              <w:bottom w:val="single" w:sz="4" w:space="0" w:color="auto"/>
            </w:tcBorders>
          </w:tcPr>
          <w:p w14:paraId="5439AFD7" w14:textId="77777777" w:rsidR="00853D09" w:rsidRPr="00B714BE" w:rsidRDefault="00853D09" w:rsidP="0088214F">
            <w:pPr>
              <w:pStyle w:val="TAC"/>
              <w:rPr>
                <w:lang w:eastAsia="zh-CN"/>
              </w:rPr>
            </w:pPr>
            <w:r w:rsidRPr="00B714BE">
              <w:t>-</w:t>
            </w:r>
          </w:p>
        </w:tc>
        <w:tc>
          <w:tcPr>
            <w:tcW w:w="3969" w:type="dxa"/>
            <w:tcBorders>
              <w:top w:val="single" w:sz="4" w:space="0" w:color="auto"/>
              <w:bottom w:val="single" w:sz="4" w:space="0" w:color="auto"/>
            </w:tcBorders>
          </w:tcPr>
          <w:p w14:paraId="441BA7B8" w14:textId="0CC672B3" w:rsidR="00853D09" w:rsidRPr="00B714BE" w:rsidRDefault="00853D09" w:rsidP="0088214F">
            <w:pPr>
              <w:pStyle w:val="TAL"/>
            </w:pPr>
            <w:r w:rsidRPr="00B714BE">
              <w:t xml:space="preserve">EXCEPTION: In parallel to the events described in steps </w:t>
            </w:r>
            <w:del w:id="3653" w:author="2948" w:date="2023-06-20T16:07:00Z">
              <w:r w:rsidRPr="00B714BE" w:rsidDel="00CE3A0A">
                <w:delText>39</w:delText>
              </w:r>
            </w:del>
            <w:ins w:id="3654" w:author="2948" w:date="2023-06-20T16:07:00Z">
              <w:r w:rsidR="00CE3A0A" w:rsidRPr="00CE3A0A">
                <w:t>49</w:t>
              </w:r>
            </w:ins>
            <w:r w:rsidRPr="00B714BE">
              <w:t>-</w:t>
            </w:r>
            <w:del w:id="3655" w:author="2948" w:date="2023-06-20T16:07:00Z">
              <w:r w:rsidRPr="00B714BE" w:rsidDel="00CE3A0A">
                <w:delText>42</w:delText>
              </w:r>
            </w:del>
            <w:ins w:id="3656" w:author="2948" w:date="2023-06-20T16:07:00Z">
              <w:r w:rsidR="00CE3A0A" w:rsidRPr="00CE3A0A">
                <w:t>52</w:t>
              </w:r>
            </w:ins>
            <w:r w:rsidRPr="00B714BE">
              <w:t>, the steps described in Table 14.1.2.1.3.2-4 may takeplace, depending on the UE implementation.</w:t>
            </w:r>
          </w:p>
        </w:tc>
        <w:tc>
          <w:tcPr>
            <w:tcW w:w="709" w:type="dxa"/>
            <w:tcBorders>
              <w:top w:val="single" w:sz="4" w:space="0" w:color="auto"/>
              <w:bottom w:val="single" w:sz="4" w:space="0" w:color="auto"/>
            </w:tcBorders>
          </w:tcPr>
          <w:p w14:paraId="73FE04CC"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730B06D5" w14:textId="77777777" w:rsidR="00853D09" w:rsidRPr="00B714BE" w:rsidRDefault="00853D09" w:rsidP="0088214F">
            <w:pPr>
              <w:pStyle w:val="TAL"/>
              <w:rPr>
                <w:lang w:eastAsia="zh-CN"/>
              </w:rPr>
            </w:pPr>
            <w:r w:rsidRPr="00B714BE">
              <w:t>-</w:t>
            </w:r>
          </w:p>
        </w:tc>
        <w:tc>
          <w:tcPr>
            <w:tcW w:w="567" w:type="dxa"/>
            <w:tcBorders>
              <w:top w:val="single" w:sz="4" w:space="0" w:color="auto"/>
              <w:bottom w:val="single" w:sz="4" w:space="0" w:color="auto"/>
            </w:tcBorders>
          </w:tcPr>
          <w:p w14:paraId="09121BFC"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16C836BD" w14:textId="77777777" w:rsidR="00853D09" w:rsidRPr="00B714BE" w:rsidRDefault="00853D09" w:rsidP="0088214F">
            <w:pPr>
              <w:pStyle w:val="TAC"/>
              <w:rPr>
                <w:lang w:eastAsia="zh-CN"/>
              </w:rPr>
            </w:pPr>
            <w:r w:rsidRPr="00B714BE">
              <w:t>-</w:t>
            </w:r>
          </w:p>
        </w:tc>
      </w:tr>
      <w:tr w:rsidR="00853D09" w:rsidRPr="00B714BE" w14:paraId="65259F4F" w14:textId="77777777" w:rsidTr="00CE3A0A">
        <w:tc>
          <w:tcPr>
            <w:tcW w:w="534" w:type="dxa"/>
            <w:tcBorders>
              <w:top w:val="single" w:sz="4" w:space="0" w:color="auto"/>
              <w:bottom w:val="single" w:sz="4" w:space="0" w:color="auto"/>
            </w:tcBorders>
          </w:tcPr>
          <w:p w14:paraId="112393E5" w14:textId="24E8E6E3" w:rsidR="00853D09" w:rsidRPr="00B714BE" w:rsidRDefault="00853D09" w:rsidP="0088214F">
            <w:pPr>
              <w:pStyle w:val="TAC"/>
            </w:pPr>
            <w:r w:rsidRPr="00B714BE">
              <w:t>43-</w:t>
            </w:r>
            <w:del w:id="3657" w:author="2948" w:date="2023-06-20T16:07:00Z">
              <w:r w:rsidRPr="00B714BE" w:rsidDel="00CE3A0A">
                <w:delText>40</w:delText>
              </w:r>
            </w:del>
            <w:ins w:id="3658" w:author="2948" w:date="2023-06-20T16:07:00Z">
              <w:r w:rsidR="00CE3A0A" w:rsidRPr="00CE3A0A">
                <w:t>50</w:t>
              </w:r>
            </w:ins>
          </w:p>
        </w:tc>
        <w:tc>
          <w:tcPr>
            <w:tcW w:w="3969" w:type="dxa"/>
            <w:tcBorders>
              <w:top w:val="single" w:sz="4" w:space="0" w:color="auto"/>
              <w:bottom w:val="single" w:sz="4" w:space="0" w:color="auto"/>
            </w:tcBorders>
          </w:tcPr>
          <w:p w14:paraId="1CED605B" w14:textId="77777777" w:rsidR="00853D09" w:rsidRPr="00B714BE" w:rsidRDefault="00853D09" w:rsidP="0088214F">
            <w:pPr>
              <w:pStyle w:val="TAL"/>
            </w:pPr>
            <w:r w:rsidRPr="00B714BE">
              <w:rPr>
                <w:kern w:val="2"/>
              </w:rPr>
              <w:t xml:space="preserve">Steps 1 to 8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1.</w:t>
            </w:r>
          </w:p>
        </w:tc>
        <w:tc>
          <w:tcPr>
            <w:tcW w:w="709" w:type="dxa"/>
            <w:tcBorders>
              <w:top w:val="single" w:sz="4" w:space="0" w:color="auto"/>
              <w:bottom w:val="single" w:sz="4" w:space="0" w:color="auto"/>
            </w:tcBorders>
          </w:tcPr>
          <w:p w14:paraId="59964452"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74C7DFA4" w14:textId="77777777" w:rsidR="00853D09" w:rsidRPr="00B714BE" w:rsidRDefault="00853D09" w:rsidP="0088214F">
            <w:pPr>
              <w:pStyle w:val="TAL"/>
            </w:pPr>
            <w:r w:rsidRPr="00B714BE">
              <w:t>-</w:t>
            </w:r>
          </w:p>
        </w:tc>
        <w:tc>
          <w:tcPr>
            <w:tcW w:w="567" w:type="dxa"/>
            <w:tcBorders>
              <w:top w:val="single" w:sz="4" w:space="0" w:color="auto"/>
              <w:bottom w:val="single" w:sz="4" w:space="0" w:color="auto"/>
            </w:tcBorders>
          </w:tcPr>
          <w:p w14:paraId="32DB9F53"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2E7BF9A9" w14:textId="77777777" w:rsidR="00853D09" w:rsidRPr="00B714BE" w:rsidRDefault="00853D09" w:rsidP="0088214F">
            <w:pPr>
              <w:pStyle w:val="TAC"/>
            </w:pPr>
            <w:r w:rsidRPr="00B714BE">
              <w:t>-</w:t>
            </w:r>
          </w:p>
        </w:tc>
      </w:tr>
      <w:tr w:rsidR="00853D09" w:rsidRPr="00B714BE" w14:paraId="57BDA72B" w14:textId="77777777" w:rsidTr="00CE3A0A">
        <w:tc>
          <w:tcPr>
            <w:tcW w:w="534" w:type="dxa"/>
            <w:tcBorders>
              <w:top w:val="single" w:sz="4" w:space="0" w:color="auto"/>
              <w:bottom w:val="single" w:sz="4" w:space="0" w:color="auto"/>
            </w:tcBorders>
          </w:tcPr>
          <w:p w14:paraId="6F5D8E83" w14:textId="0E72F379" w:rsidR="00853D09" w:rsidRPr="00B714BE" w:rsidRDefault="00853D09" w:rsidP="0088214F">
            <w:pPr>
              <w:pStyle w:val="TAC"/>
              <w:rPr>
                <w:lang w:eastAsia="zh-CN"/>
              </w:rPr>
            </w:pPr>
            <w:del w:id="3659" w:author="2948" w:date="2023-06-20T16:07:00Z">
              <w:r w:rsidRPr="00B714BE" w:rsidDel="00CE3A0A">
                <w:rPr>
                  <w:lang w:eastAsia="zh-CN"/>
                </w:rPr>
                <w:delText>41</w:delText>
              </w:r>
            </w:del>
            <w:ins w:id="3660" w:author="2948" w:date="2023-06-20T16:07:00Z">
              <w:r w:rsidR="00CE3A0A" w:rsidRPr="00CE3A0A">
                <w:rPr>
                  <w:lang w:eastAsia="zh-CN"/>
                </w:rPr>
                <w:t>51</w:t>
              </w:r>
            </w:ins>
          </w:p>
        </w:tc>
        <w:tc>
          <w:tcPr>
            <w:tcW w:w="3969" w:type="dxa"/>
            <w:tcBorders>
              <w:top w:val="single" w:sz="4" w:space="0" w:color="auto"/>
              <w:bottom w:val="single" w:sz="4" w:space="0" w:color="auto"/>
            </w:tcBorders>
          </w:tcPr>
          <w:p w14:paraId="7331183F" w14:textId="77777777" w:rsidR="00853D09" w:rsidRPr="00B714BE" w:rsidRDefault="00853D09"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9" w:type="dxa"/>
            <w:tcBorders>
              <w:top w:val="single" w:sz="4" w:space="0" w:color="auto"/>
              <w:bottom w:val="single" w:sz="4" w:space="0" w:color="auto"/>
            </w:tcBorders>
          </w:tcPr>
          <w:p w14:paraId="3D7C0F04"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5B58D61B"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DLInformationTransfer</w:t>
            </w:r>
          </w:p>
          <w:p w14:paraId="7A1AB8D9" w14:textId="77777777" w:rsidR="00853D09" w:rsidRPr="00B714BE" w:rsidRDefault="00853D09" w:rsidP="0088214F">
            <w:pPr>
              <w:pStyle w:val="TAL"/>
              <w:rPr>
                <w:lang w:eastAsia="zh-CN"/>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bottom w:val="single" w:sz="4" w:space="0" w:color="auto"/>
            </w:tcBorders>
          </w:tcPr>
          <w:p w14:paraId="6E326460"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1E41A758" w14:textId="77777777" w:rsidR="00853D09" w:rsidRPr="00B714BE" w:rsidRDefault="00853D09" w:rsidP="0088214F">
            <w:pPr>
              <w:pStyle w:val="TAC"/>
              <w:rPr>
                <w:lang w:eastAsia="zh-CN"/>
              </w:rPr>
            </w:pPr>
            <w:r w:rsidRPr="00B714BE">
              <w:t>-</w:t>
            </w:r>
          </w:p>
        </w:tc>
      </w:tr>
      <w:tr w:rsidR="00853D09" w:rsidRPr="00B714BE" w14:paraId="47D3C367" w14:textId="77777777" w:rsidTr="00CE3A0A">
        <w:tc>
          <w:tcPr>
            <w:tcW w:w="534" w:type="dxa"/>
            <w:tcBorders>
              <w:top w:val="single" w:sz="4" w:space="0" w:color="auto"/>
              <w:bottom w:val="single" w:sz="4" w:space="0" w:color="auto"/>
            </w:tcBorders>
          </w:tcPr>
          <w:p w14:paraId="21C31269" w14:textId="65BF84C9" w:rsidR="00853D09" w:rsidRPr="00B714BE" w:rsidRDefault="00853D09" w:rsidP="0088214F">
            <w:pPr>
              <w:pStyle w:val="TAC"/>
              <w:rPr>
                <w:lang w:eastAsia="zh-CN"/>
              </w:rPr>
            </w:pPr>
            <w:del w:id="3661" w:author="2948" w:date="2023-06-20T16:07:00Z">
              <w:r w:rsidRPr="00B714BE" w:rsidDel="00CE3A0A">
                <w:rPr>
                  <w:lang w:eastAsia="zh-CN"/>
                </w:rPr>
                <w:delText>42</w:delText>
              </w:r>
            </w:del>
            <w:ins w:id="3662" w:author="2948" w:date="2023-06-20T16:07:00Z">
              <w:r w:rsidR="00CE3A0A" w:rsidRPr="00CE3A0A">
                <w:rPr>
                  <w:lang w:eastAsia="zh-CN"/>
                </w:rPr>
                <w:t>52</w:t>
              </w:r>
            </w:ins>
          </w:p>
        </w:tc>
        <w:tc>
          <w:tcPr>
            <w:tcW w:w="3969" w:type="dxa"/>
            <w:tcBorders>
              <w:top w:val="single" w:sz="4" w:space="0" w:color="auto"/>
              <w:bottom w:val="single" w:sz="4" w:space="0" w:color="auto"/>
            </w:tcBorders>
          </w:tcPr>
          <w:p w14:paraId="53A60E4D" w14:textId="77777777" w:rsidR="00853D09" w:rsidRPr="00B714BE" w:rsidRDefault="00853D09"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9" w:type="dxa"/>
            <w:tcBorders>
              <w:top w:val="single" w:sz="4" w:space="0" w:color="auto"/>
              <w:bottom w:val="single" w:sz="4" w:space="0" w:color="auto"/>
            </w:tcBorders>
          </w:tcPr>
          <w:p w14:paraId="247F76BE"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48FB1789"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ULInformationTransfer</w:t>
            </w:r>
          </w:p>
          <w:p w14:paraId="63C2CBAB" w14:textId="77777777" w:rsidR="00853D09" w:rsidRPr="00B714BE" w:rsidRDefault="00853D09" w:rsidP="0088214F">
            <w:pPr>
              <w:pStyle w:val="TAL"/>
              <w:rPr>
                <w:lang w:eastAsia="zh-CN"/>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bottom w:val="single" w:sz="4" w:space="0" w:color="auto"/>
            </w:tcBorders>
          </w:tcPr>
          <w:p w14:paraId="430C4459"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48A6F362" w14:textId="77777777" w:rsidR="00853D09" w:rsidRPr="00B714BE" w:rsidRDefault="00853D09" w:rsidP="0088214F">
            <w:pPr>
              <w:pStyle w:val="TAC"/>
              <w:rPr>
                <w:lang w:eastAsia="zh-CN"/>
              </w:rPr>
            </w:pPr>
            <w:r w:rsidRPr="00B714BE">
              <w:t>-</w:t>
            </w:r>
          </w:p>
        </w:tc>
      </w:tr>
      <w:tr w:rsidR="00853D09" w:rsidRPr="00B714BE" w14:paraId="687B9D0E" w14:textId="77777777" w:rsidTr="00CE3A0A">
        <w:tc>
          <w:tcPr>
            <w:tcW w:w="534" w:type="dxa"/>
            <w:tcBorders>
              <w:top w:val="single" w:sz="4" w:space="0" w:color="auto"/>
              <w:bottom w:val="single" w:sz="4" w:space="0" w:color="auto"/>
            </w:tcBorders>
          </w:tcPr>
          <w:p w14:paraId="21FC273A" w14:textId="1E6A9718" w:rsidR="00853D09" w:rsidRPr="00B714BE" w:rsidRDefault="00853D09" w:rsidP="0088214F">
            <w:pPr>
              <w:pStyle w:val="TAC"/>
              <w:rPr>
                <w:lang w:eastAsia="zh-CN"/>
              </w:rPr>
            </w:pPr>
            <w:del w:id="3663" w:author="2948" w:date="2023-06-20T16:07:00Z">
              <w:r w:rsidRPr="00B714BE" w:rsidDel="00CE3A0A">
                <w:rPr>
                  <w:lang w:eastAsia="zh-CN"/>
                </w:rPr>
                <w:delText>43</w:delText>
              </w:r>
            </w:del>
            <w:ins w:id="3664" w:author="2948" w:date="2023-06-20T16:07:00Z">
              <w:r w:rsidR="00CE3A0A" w:rsidRPr="00CE3A0A">
                <w:rPr>
                  <w:lang w:eastAsia="zh-CN"/>
                </w:rPr>
                <w:t>53</w:t>
              </w:r>
            </w:ins>
          </w:p>
        </w:tc>
        <w:tc>
          <w:tcPr>
            <w:tcW w:w="3969" w:type="dxa"/>
            <w:tcBorders>
              <w:top w:val="single" w:sz="4" w:space="0" w:color="auto"/>
              <w:bottom w:val="single" w:sz="4" w:space="0" w:color="auto"/>
            </w:tcBorders>
          </w:tcPr>
          <w:p w14:paraId="6179A99F" w14:textId="65AD93DF" w:rsidR="00853D09" w:rsidRPr="00B714BE" w:rsidRDefault="00853D09"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 xml:space="preserve">CH in step </w:t>
            </w:r>
            <w:del w:id="3665" w:author="2948" w:date="2023-06-20T16:07:00Z">
              <w:r w:rsidRPr="00B714BE" w:rsidDel="00CE3A0A">
                <w:rPr>
                  <w:rFonts w:eastAsia="MS Gothic"/>
                </w:rPr>
                <w:delText xml:space="preserve">32 </w:delText>
              </w:r>
            </w:del>
            <w:ins w:id="3666" w:author="2948" w:date="2023-06-20T16:07:00Z">
              <w:r w:rsidR="00CE3A0A" w:rsidRPr="00CE3A0A">
                <w:rPr>
                  <w:rFonts w:eastAsia="MS Gothic"/>
                </w:rPr>
                <w:t xml:space="preserve">52 </w:t>
              </w:r>
            </w:ins>
            <w:r w:rsidRPr="00B714BE">
              <w:rPr>
                <w:rFonts w:eastAsia="MS Gothic"/>
              </w:rPr>
              <w:t>greater than the number of reported in step 31</w:t>
            </w:r>
            <w:r w:rsidRPr="00B714BE">
              <w:rPr>
                <w:lang w:eastAsia="zh-CN"/>
              </w:rPr>
              <w:t>?</w:t>
            </w:r>
          </w:p>
        </w:tc>
        <w:tc>
          <w:tcPr>
            <w:tcW w:w="709" w:type="dxa"/>
            <w:tcBorders>
              <w:top w:val="single" w:sz="4" w:space="0" w:color="auto"/>
              <w:bottom w:val="single" w:sz="4" w:space="0" w:color="auto"/>
            </w:tcBorders>
          </w:tcPr>
          <w:p w14:paraId="136D1287"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5A6C8FBF" w14:textId="77777777" w:rsidR="00853D09" w:rsidRPr="00B714BE" w:rsidRDefault="00853D09" w:rsidP="0088214F">
            <w:pPr>
              <w:pStyle w:val="TAL"/>
              <w:rPr>
                <w:lang w:eastAsia="zh-CN"/>
              </w:rPr>
            </w:pPr>
            <w:r w:rsidRPr="00B714BE">
              <w:t>-</w:t>
            </w:r>
          </w:p>
        </w:tc>
        <w:tc>
          <w:tcPr>
            <w:tcW w:w="567" w:type="dxa"/>
            <w:tcBorders>
              <w:top w:val="single" w:sz="4" w:space="0" w:color="auto"/>
              <w:bottom w:val="single" w:sz="4" w:space="0" w:color="auto"/>
            </w:tcBorders>
          </w:tcPr>
          <w:p w14:paraId="11D36FE6" w14:textId="77777777" w:rsidR="00853D09" w:rsidRPr="00B714BE" w:rsidRDefault="00853D09" w:rsidP="0088214F">
            <w:pPr>
              <w:pStyle w:val="TAC"/>
              <w:rPr>
                <w:lang w:eastAsia="zh-CN"/>
              </w:rPr>
            </w:pPr>
            <w:r w:rsidRPr="00B714BE">
              <w:rPr>
                <w:lang w:eastAsia="zh-CN"/>
              </w:rPr>
              <w:t>1</w:t>
            </w:r>
          </w:p>
        </w:tc>
        <w:tc>
          <w:tcPr>
            <w:tcW w:w="850" w:type="dxa"/>
            <w:tcBorders>
              <w:top w:val="single" w:sz="4" w:space="0" w:color="auto"/>
              <w:bottom w:val="single" w:sz="4" w:space="0" w:color="auto"/>
            </w:tcBorders>
          </w:tcPr>
          <w:p w14:paraId="77789867" w14:textId="77777777" w:rsidR="00853D09" w:rsidRPr="00B714BE" w:rsidRDefault="00853D09" w:rsidP="0088214F">
            <w:pPr>
              <w:pStyle w:val="TAC"/>
              <w:rPr>
                <w:lang w:eastAsia="zh-CN"/>
              </w:rPr>
            </w:pPr>
            <w:r w:rsidRPr="00B714BE">
              <w:rPr>
                <w:lang w:eastAsia="zh-CN"/>
              </w:rPr>
              <w:t>P</w:t>
            </w:r>
          </w:p>
        </w:tc>
      </w:tr>
      <w:tr w:rsidR="00CE3A0A" w:rsidRPr="00B714BE" w14:paraId="7753A8C6" w14:textId="77777777" w:rsidTr="00CE3A0A">
        <w:trPr>
          <w:ins w:id="3667" w:author="2948" w:date="2023-06-20T16:07:00Z"/>
        </w:trPr>
        <w:tc>
          <w:tcPr>
            <w:tcW w:w="534" w:type="dxa"/>
            <w:tcBorders>
              <w:top w:val="single" w:sz="4" w:space="0" w:color="auto"/>
              <w:bottom w:val="single" w:sz="4" w:space="0" w:color="auto"/>
            </w:tcBorders>
          </w:tcPr>
          <w:p w14:paraId="166E6DFB" w14:textId="74167BD6" w:rsidR="00CE3A0A" w:rsidRPr="00B714BE" w:rsidDel="00CE3A0A" w:rsidRDefault="00CE3A0A" w:rsidP="00CE3A0A">
            <w:pPr>
              <w:pStyle w:val="TAC"/>
              <w:rPr>
                <w:ins w:id="3668" w:author="2948" w:date="2023-06-20T16:07:00Z"/>
                <w:lang w:eastAsia="zh-CN"/>
              </w:rPr>
            </w:pPr>
            <w:ins w:id="3669" w:author="2948" w:date="2023-06-20T16:08:00Z">
              <w:r w:rsidRPr="002F0A2B">
                <w:rPr>
                  <w:lang w:eastAsia="zh-CN"/>
                </w:rPr>
                <w:t>-</w:t>
              </w:r>
            </w:ins>
          </w:p>
        </w:tc>
        <w:tc>
          <w:tcPr>
            <w:tcW w:w="3969" w:type="dxa"/>
            <w:tcBorders>
              <w:top w:val="single" w:sz="4" w:space="0" w:color="auto"/>
              <w:bottom w:val="single" w:sz="4" w:space="0" w:color="auto"/>
            </w:tcBorders>
          </w:tcPr>
          <w:p w14:paraId="257DFC8B" w14:textId="1D99A825" w:rsidR="00CE3A0A" w:rsidRPr="00B714BE" w:rsidRDefault="00CE3A0A" w:rsidP="00CE3A0A">
            <w:pPr>
              <w:pStyle w:val="TAL"/>
              <w:rPr>
                <w:ins w:id="3670" w:author="2948" w:date="2023-06-20T16:07:00Z"/>
                <w:lang w:eastAsia="zh-CN"/>
              </w:rPr>
            </w:pPr>
            <w:ins w:id="3671" w:author="2948" w:date="2023-06-20T16:08:00Z">
              <w:r>
                <w:t>EXCEPTION: Steps 54a1-54</w:t>
              </w:r>
              <w:r w:rsidRPr="006F06C2">
                <w:t>a</w:t>
              </w:r>
              <w:r>
                <w:t>21</w:t>
              </w:r>
              <w:r w:rsidRPr="006F06C2">
                <w:t xml:space="preserve"> describe behaviour that depends on UE configuration; the "lower case letter" identifies a step sequence that takes place if inactiveState is configured</w:t>
              </w:r>
            </w:ins>
          </w:p>
        </w:tc>
        <w:tc>
          <w:tcPr>
            <w:tcW w:w="709" w:type="dxa"/>
            <w:tcBorders>
              <w:top w:val="single" w:sz="4" w:space="0" w:color="auto"/>
              <w:bottom w:val="single" w:sz="4" w:space="0" w:color="auto"/>
            </w:tcBorders>
          </w:tcPr>
          <w:p w14:paraId="6D4E2979" w14:textId="2AD46065" w:rsidR="00CE3A0A" w:rsidRPr="00B714BE" w:rsidRDefault="00CE3A0A" w:rsidP="00CE3A0A">
            <w:pPr>
              <w:pStyle w:val="TAC"/>
              <w:rPr>
                <w:ins w:id="3672" w:author="2948" w:date="2023-06-20T16:07:00Z"/>
              </w:rPr>
            </w:pPr>
            <w:ins w:id="3673" w:author="2948" w:date="2023-06-20T16:08:00Z">
              <w:r w:rsidRPr="00873A8B">
                <w:t>-</w:t>
              </w:r>
            </w:ins>
          </w:p>
        </w:tc>
        <w:tc>
          <w:tcPr>
            <w:tcW w:w="2977" w:type="dxa"/>
            <w:tcBorders>
              <w:top w:val="single" w:sz="4" w:space="0" w:color="auto"/>
              <w:bottom w:val="single" w:sz="4" w:space="0" w:color="auto"/>
            </w:tcBorders>
          </w:tcPr>
          <w:p w14:paraId="6A9A0403" w14:textId="3082CB13" w:rsidR="00CE3A0A" w:rsidRPr="00B714BE" w:rsidRDefault="00CE3A0A" w:rsidP="00CE3A0A">
            <w:pPr>
              <w:pStyle w:val="TAL"/>
              <w:rPr>
                <w:ins w:id="3674" w:author="2948" w:date="2023-06-20T16:07:00Z"/>
              </w:rPr>
            </w:pPr>
            <w:ins w:id="3675" w:author="2948" w:date="2023-06-20T16:08:00Z">
              <w:r w:rsidRPr="00873A8B">
                <w:rPr>
                  <w:lang w:eastAsia="zh-CN"/>
                </w:rPr>
                <w:t>-</w:t>
              </w:r>
            </w:ins>
          </w:p>
        </w:tc>
        <w:tc>
          <w:tcPr>
            <w:tcW w:w="567" w:type="dxa"/>
            <w:tcBorders>
              <w:top w:val="single" w:sz="4" w:space="0" w:color="auto"/>
              <w:bottom w:val="single" w:sz="4" w:space="0" w:color="auto"/>
            </w:tcBorders>
          </w:tcPr>
          <w:p w14:paraId="3198C713" w14:textId="24B55D37" w:rsidR="00CE3A0A" w:rsidRPr="00B714BE" w:rsidRDefault="00CE3A0A" w:rsidP="00CE3A0A">
            <w:pPr>
              <w:pStyle w:val="TAC"/>
              <w:rPr>
                <w:ins w:id="3676" w:author="2948" w:date="2023-06-20T16:07:00Z"/>
                <w:lang w:eastAsia="zh-CN"/>
              </w:rPr>
            </w:pPr>
            <w:ins w:id="3677" w:author="2948" w:date="2023-06-20T16:08:00Z">
              <w:r w:rsidRPr="00873A8B">
                <w:t>-</w:t>
              </w:r>
            </w:ins>
          </w:p>
        </w:tc>
        <w:tc>
          <w:tcPr>
            <w:tcW w:w="850" w:type="dxa"/>
            <w:tcBorders>
              <w:top w:val="single" w:sz="4" w:space="0" w:color="auto"/>
              <w:bottom w:val="single" w:sz="4" w:space="0" w:color="auto"/>
            </w:tcBorders>
          </w:tcPr>
          <w:p w14:paraId="4D19F187" w14:textId="5CC5BB21" w:rsidR="00CE3A0A" w:rsidRPr="00B714BE" w:rsidRDefault="00CE3A0A" w:rsidP="00CE3A0A">
            <w:pPr>
              <w:pStyle w:val="TAC"/>
              <w:rPr>
                <w:ins w:id="3678" w:author="2948" w:date="2023-06-20T16:07:00Z"/>
                <w:lang w:eastAsia="zh-CN"/>
              </w:rPr>
            </w:pPr>
            <w:ins w:id="3679" w:author="2948" w:date="2023-06-20T16:08:00Z">
              <w:r w:rsidRPr="00873A8B">
                <w:t>-</w:t>
              </w:r>
            </w:ins>
          </w:p>
        </w:tc>
      </w:tr>
      <w:tr w:rsidR="00CE3A0A" w:rsidRPr="00B714BE" w14:paraId="79D64099" w14:textId="77777777" w:rsidTr="00CE3A0A">
        <w:tc>
          <w:tcPr>
            <w:tcW w:w="534" w:type="dxa"/>
            <w:tcBorders>
              <w:top w:val="single" w:sz="4" w:space="0" w:color="auto"/>
              <w:bottom w:val="single" w:sz="4" w:space="0" w:color="auto"/>
            </w:tcBorders>
          </w:tcPr>
          <w:p w14:paraId="694502D1" w14:textId="2E691B94" w:rsidR="00CE3A0A" w:rsidRPr="00B714BE" w:rsidRDefault="00CE3A0A" w:rsidP="00CE3A0A">
            <w:pPr>
              <w:pStyle w:val="TAC"/>
              <w:rPr>
                <w:lang w:eastAsia="zh-CN"/>
              </w:rPr>
            </w:pPr>
            <w:del w:id="3680" w:author="2948" w:date="2023-06-20T16:08:00Z">
              <w:r w:rsidRPr="00B714BE" w:rsidDel="00CE3A0A">
                <w:rPr>
                  <w:lang w:eastAsia="zh-CN"/>
                </w:rPr>
                <w:delText>44</w:delText>
              </w:r>
            </w:del>
            <w:ins w:id="3681" w:author="2948" w:date="2023-06-20T16:08:00Z">
              <w:r w:rsidRPr="00CE3A0A">
                <w:rPr>
                  <w:lang w:eastAsia="zh-CN"/>
                </w:rPr>
                <w:t>54a1</w:t>
              </w:r>
            </w:ins>
          </w:p>
        </w:tc>
        <w:tc>
          <w:tcPr>
            <w:tcW w:w="3969" w:type="dxa"/>
            <w:tcBorders>
              <w:top w:val="single" w:sz="4" w:space="0" w:color="auto"/>
              <w:bottom w:val="single" w:sz="4" w:space="0" w:color="auto"/>
            </w:tcBorders>
          </w:tcPr>
          <w:p w14:paraId="1789F8E0" w14:textId="0F09738E" w:rsidR="00CE3A0A" w:rsidRPr="00B714BE" w:rsidRDefault="00CE3A0A" w:rsidP="00CE3A0A">
            <w:pPr>
              <w:pStyle w:val="TAL"/>
              <w:rPr>
                <w:lang w:eastAsia="zh-CN"/>
              </w:rPr>
            </w:pPr>
            <w:ins w:id="3682" w:author="2948" w:date="2023-06-20T16:08:00Z">
              <w:r w:rsidRPr="00CE3A0A">
                <w:t xml:space="preserve">IF pc_inactiveState THEN the </w:t>
              </w:r>
            </w:ins>
            <w:r w:rsidRPr="00B714BE">
              <w:t xml:space="preserve">The SS transmits an </w:t>
            </w:r>
            <w:r w:rsidRPr="00B714BE">
              <w:rPr>
                <w:i/>
                <w:iCs/>
              </w:rPr>
              <w:t>RRCRelease</w:t>
            </w:r>
            <w:r w:rsidRPr="00B714BE">
              <w:t xml:space="preserve"> message including s</w:t>
            </w:r>
            <w:r w:rsidRPr="00B714BE">
              <w:rPr>
                <w:i/>
              </w:rPr>
              <w:t>uspendConfig</w:t>
            </w:r>
            <w:r w:rsidRPr="00B714BE">
              <w:t>.</w:t>
            </w:r>
          </w:p>
        </w:tc>
        <w:tc>
          <w:tcPr>
            <w:tcW w:w="709" w:type="dxa"/>
            <w:tcBorders>
              <w:top w:val="single" w:sz="4" w:space="0" w:color="auto"/>
              <w:bottom w:val="single" w:sz="4" w:space="0" w:color="auto"/>
            </w:tcBorders>
          </w:tcPr>
          <w:p w14:paraId="231D60E6" w14:textId="77777777" w:rsidR="00CE3A0A" w:rsidRPr="00B714BE" w:rsidRDefault="00CE3A0A" w:rsidP="00CE3A0A">
            <w:pPr>
              <w:pStyle w:val="TAC"/>
            </w:pPr>
            <w:r w:rsidRPr="00B714BE">
              <w:t>&lt;--</w:t>
            </w:r>
          </w:p>
        </w:tc>
        <w:tc>
          <w:tcPr>
            <w:tcW w:w="2977" w:type="dxa"/>
            <w:tcBorders>
              <w:top w:val="single" w:sz="4" w:space="0" w:color="auto"/>
              <w:bottom w:val="single" w:sz="4" w:space="0" w:color="auto"/>
            </w:tcBorders>
          </w:tcPr>
          <w:p w14:paraId="391B21E2" w14:textId="77777777" w:rsidR="00CE3A0A" w:rsidRPr="00B714BE" w:rsidRDefault="00CE3A0A" w:rsidP="00CE3A0A">
            <w:pPr>
              <w:pStyle w:val="TAL"/>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single" w:sz="4" w:space="0" w:color="auto"/>
              <w:bottom w:val="single" w:sz="4" w:space="0" w:color="auto"/>
            </w:tcBorders>
          </w:tcPr>
          <w:p w14:paraId="60EFBC22" w14:textId="77777777" w:rsidR="00CE3A0A" w:rsidRPr="00B714BE" w:rsidRDefault="00CE3A0A" w:rsidP="00CE3A0A">
            <w:pPr>
              <w:pStyle w:val="TAC"/>
              <w:rPr>
                <w:lang w:eastAsia="zh-CN"/>
              </w:rPr>
            </w:pPr>
            <w:r w:rsidRPr="00B714BE">
              <w:t>-</w:t>
            </w:r>
          </w:p>
        </w:tc>
        <w:tc>
          <w:tcPr>
            <w:tcW w:w="850" w:type="dxa"/>
            <w:tcBorders>
              <w:top w:val="single" w:sz="4" w:space="0" w:color="auto"/>
              <w:bottom w:val="single" w:sz="4" w:space="0" w:color="auto"/>
            </w:tcBorders>
          </w:tcPr>
          <w:p w14:paraId="681146CE" w14:textId="77777777" w:rsidR="00CE3A0A" w:rsidRPr="00B714BE" w:rsidRDefault="00CE3A0A" w:rsidP="00CE3A0A">
            <w:pPr>
              <w:pStyle w:val="TAC"/>
              <w:rPr>
                <w:lang w:eastAsia="zh-CN"/>
              </w:rPr>
            </w:pPr>
            <w:r w:rsidRPr="00B714BE">
              <w:t>-</w:t>
            </w:r>
          </w:p>
        </w:tc>
      </w:tr>
      <w:tr w:rsidR="00CE3A0A" w:rsidRPr="00B714BE" w14:paraId="5B66DDE1" w14:textId="77777777" w:rsidTr="00CE3A0A">
        <w:tc>
          <w:tcPr>
            <w:tcW w:w="534" w:type="dxa"/>
            <w:tcBorders>
              <w:top w:val="single" w:sz="4" w:space="0" w:color="auto"/>
              <w:bottom w:val="single" w:sz="4" w:space="0" w:color="auto"/>
            </w:tcBorders>
          </w:tcPr>
          <w:p w14:paraId="2B791FC6" w14:textId="5CD32986" w:rsidR="00CE3A0A" w:rsidRPr="00B714BE" w:rsidRDefault="00CE3A0A" w:rsidP="00CE3A0A">
            <w:pPr>
              <w:pStyle w:val="TAC"/>
              <w:rPr>
                <w:lang w:eastAsia="zh-CN"/>
              </w:rPr>
            </w:pPr>
            <w:del w:id="3683" w:author="2948" w:date="2023-06-20T16:08:00Z">
              <w:r w:rsidRPr="00B714BE" w:rsidDel="00CE3A0A">
                <w:rPr>
                  <w:lang w:eastAsia="zh-CN"/>
                </w:rPr>
                <w:delText>45</w:delText>
              </w:r>
            </w:del>
            <w:ins w:id="3684" w:author="2948" w:date="2023-06-20T16:08:00Z">
              <w:r w:rsidRPr="00CE3A0A">
                <w:rPr>
                  <w:lang w:eastAsia="zh-CN"/>
                </w:rPr>
                <w:t>54a2</w:t>
              </w:r>
            </w:ins>
          </w:p>
        </w:tc>
        <w:tc>
          <w:tcPr>
            <w:tcW w:w="3969" w:type="dxa"/>
            <w:tcBorders>
              <w:top w:val="single" w:sz="4" w:space="0" w:color="auto"/>
              <w:bottom w:val="single" w:sz="4" w:space="0" w:color="auto"/>
            </w:tcBorders>
          </w:tcPr>
          <w:p w14:paraId="60C4C1E0" w14:textId="77777777" w:rsidR="00CE3A0A" w:rsidRPr="00B714BE" w:rsidRDefault="00CE3A0A" w:rsidP="00CE3A0A">
            <w:pPr>
              <w:pStyle w:val="TAL"/>
              <w:rPr>
                <w:lang w:eastAsia="zh-CN"/>
              </w:rPr>
            </w:pPr>
            <w:r w:rsidRPr="00B714BE">
              <w:t>The SS changes NR Cell 1, NR Cell 11 and NR Cell 23 levels according to the row "T2" in table Table 14.1.2.1.3.2-1/2.</w:t>
            </w:r>
          </w:p>
        </w:tc>
        <w:tc>
          <w:tcPr>
            <w:tcW w:w="709" w:type="dxa"/>
            <w:tcBorders>
              <w:top w:val="single" w:sz="4" w:space="0" w:color="auto"/>
              <w:bottom w:val="single" w:sz="4" w:space="0" w:color="auto"/>
            </w:tcBorders>
          </w:tcPr>
          <w:p w14:paraId="774E8B22" w14:textId="77777777" w:rsidR="00CE3A0A" w:rsidRPr="00B714BE" w:rsidRDefault="00CE3A0A" w:rsidP="00CE3A0A">
            <w:pPr>
              <w:pStyle w:val="TAC"/>
            </w:pPr>
            <w:r w:rsidRPr="00B714BE">
              <w:t>-</w:t>
            </w:r>
          </w:p>
        </w:tc>
        <w:tc>
          <w:tcPr>
            <w:tcW w:w="2977" w:type="dxa"/>
            <w:tcBorders>
              <w:top w:val="single" w:sz="4" w:space="0" w:color="auto"/>
              <w:bottom w:val="single" w:sz="4" w:space="0" w:color="auto"/>
            </w:tcBorders>
          </w:tcPr>
          <w:p w14:paraId="1B3C929C" w14:textId="77777777" w:rsidR="00CE3A0A" w:rsidRPr="00B714BE" w:rsidRDefault="00CE3A0A" w:rsidP="00CE3A0A">
            <w:pPr>
              <w:pStyle w:val="TAL"/>
            </w:pPr>
            <w:r w:rsidRPr="00B714BE">
              <w:t>-</w:t>
            </w:r>
          </w:p>
        </w:tc>
        <w:tc>
          <w:tcPr>
            <w:tcW w:w="567" w:type="dxa"/>
            <w:tcBorders>
              <w:top w:val="single" w:sz="4" w:space="0" w:color="auto"/>
              <w:bottom w:val="single" w:sz="4" w:space="0" w:color="auto"/>
            </w:tcBorders>
          </w:tcPr>
          <w:p w14:paraId="7DD13CDD" w14:textId="77777777" w:rsidR="00CE3A0A" w:rsidRPr="00B714BE" w:rsidRDefault="00CE3A0A" w:rsidP="00CE3A0A">
            <w:pPr>
              <w:pStyle w:val="TAC"/>
              <w:rPr>
                <w:lang w:eastAsia="zh-CN"/>
              </w:rPr>
            </w:pPr>
            <w:r w:rsidRPr="00B714BE">
              <w:t>-</w:t>
            </w:r>
          </w:p>
        </w:tc>
        <w:tc>
          <w:tcPr>
            <w:tcW w:w="850" w:type="dxa"/>
            <w:tcBorders>
              <w:top w:val="single" w:sz="4" w:space="0" w:color="auto"/>
              <w:bottom w:val="single" w:sz="4" w:space="0" w:color="auto"/>
            </w:tcBorders>
          </w:tcPr>
          <w:p w14:paraId="5F18F474" w14:textId="77777777" w:rsidR="00CE3A0A" w:rsidRPr="00B714BE" w:rsidRDefault="00CE3A0A" w:rsidP="00CE3A0A">
            <w:pPr>
              <w:pStyle w:val="TAC"/>
              <w:rPr>
                <w:lang w:eastAsia="zh-CN"/>
              </w:rPr>
            </w:pPr>
            <w:r w:rsidRPr="00B714BE">
              <w:t>-</w:t>
            </w:r>
          </w:p>
        </w:tc>
      </w:tr>
      <w:tr w:rsidR="00CE3A0A" w:rsidRPr="00B714BE" w14:paraId="2F126DE0" w14:textId="77777777" w:rsidTr="00CE3A0A">
        <w:tc>
          <w:tcPr>
            <w:tcW w:w="534" w:type="dxa"/>
            <w:tcBorders>
              <w:top w:val="single" w:sz="4" w:space="0" w:color="auto"/>
              <w:bottom w:val="single" w:sz="4" w:space="0" w:color="auto"/>
            </w:tcBorders>
          </w:tcPr>
          <w:p w14:paraId="145AF57B" w14:textId="10C2BC03" w:rsidR="00CE3A0A" w:rsidRPr="00B714BE" w:rsidRDefault="00CE3A0A" w:rsidP="00CE3A0A">
            <w:pPr>
              <w:pStyle w:val="TAC"/>
              <w:rPr>
                <w:lang w:eastAsia="zh-CN"/>
              </w:rPr>
            </w:pPr>
            <w:del w:id="3685" w:author="2948" w:date="2023-06-20T16:08:00Z">
              <w:r w:rsidRPr="00B714BE" w:rsidDel="00CE3A0A">
                <w:rPr>
                  <w:lang w:eastAsia="zh-CN"/>
                </w:rPr>
                <w:delText>46</w:delText>
              </w:r>
            </w:del>
            <w:ins w:id="3686" w:author="2948" w:date="2023-06-20T16:08:00Z">
              <w:r w:rsidRPr="00CE3A0A">
                <w:rPr>
                  <w:lang w:eastAsia="zh-CN"/>
                </w:rPr>
                <w:t>54a3</w:t>
              </w:r>
            </w:ins>
          </w:p>
        </w:tc>
        <w:tc>
          <w:tcPr>
            <w:tcW w:w="3969" w:type="dxa"/>
            <w:tcBorders>
              <w:top w:val="single" w:sz="4" w:space="0" w:color="auto"/>
              <w:bottom w:val="single" w:sz="4" w:space="0" w:color="auto"/>
            </w:tcBorders>
          </w:tcPr>
          <w:p w14:paraId="00882304" w14:textId="77777777" w:rsidR="00CE3A0A" w:rsidRPr="00B714BE" w:rsidRDefault="00CE3A0A" w:rsidP="00CE3A0A">
            <w:pPr>
              <w:pStyle w:val="TAL"/>
              <w:rPr>
                <w:lang w:eastAsia="zh-CN"/>
              </w:rPr>
            </w:pPr>
            <w:r w:rsidRPr="00B714BE">
              <w:t xml:space="preserve">The UE transmits an </w:t>
            </w:r>
            <w:r w:rsidRPr="00B714BE">
              <w:rPr>
                <w:i/>
                <w:iCs/>
              </w:rPr>
              <w:t>RRCSetupRequest</w:t>
            </w:r>
            <w:r w:rsidRPr="00B714BE">
              <w:rPr>
                <w:i/>
              </w:rPr>
              <w:t xml:space="preserve"> </w:t>
            </w:r>
            <w:r w:rsidRPr="00B714BE">
              <w:t>message on NR Cell 1.</w:t>
            </w:r>
          </w:p>
        </w:tc>
        <w:tc>
          <w:tcPr>
            <w:tcW w:w="709" w:type="dxa"/>
            <w:tcBorders>
              <w:top w:val="single" w:sz="4" w:space="0" w:color="auto"/>
              <w:bottom w:val="single" w:sz="4" w:space="0" w:color="auto"/>
            </w:tcBorders>
          </w:tcPr>
          <w:p w14:paraId="01B3EDD4" w14:textId="77777777" w:rsidR="00CE3A0A" w:rsidRPr="00B714BE" w:rsidRDefault="00CE3A0A" w:rsidP="00CE3A0A">
            <w:pPr>
              <w:pStyle w:val="TAC"/>
            </w:pPr>
            <w:r w:rsidRPr="00B714BE">
              <w:t>--&gt;</w:t>
            </w:r>
          </w:p>
        </w:tc>
        <w:tc>
          <w:tcPr>
            <w:tcW w:w="2977" w:type="dxa"/>
            <w:tcBorders>
              <w:top w:val="single" w:sz="4" w:space="0" w:color="auto"/>
              <w:bottom w:val="single" w:sz="4" w:space="0" w:color="auto"/>
            </w:tcBorders>
          </w:tcPr>
          <w:p w14:paraId="6EB79948" w14:textId="77777777" w:rsidR="00CE3A0A" w:rsidRPr="00B714BE" w:rsidRDefault="00CE3A0A" w:rsidP="00CE3A0A">
            <w:pPr>
              <w:pStyle w:val="TAL"/>
            </w:pPr>
            <w:r w:rsidRPr="00B714BE">
              <w:t xml:space="preserve">NR RRC: </w:t>
            </w:r>
            <w:r w:rsidRPr="00B714BE">
              <w:rPr>
                <w:i/>
                <w:iCs/>
              </w:rPr>
              <w:t>RRCSetupRequest</w:t>
            </w:r>
          </w:p>
        </w:tc>
        <w:tc>
          <w:tcPr>
            <w:tcW w:w="567" w:type="dxa"/>
            <w:tcBorders>
              <w:top w:val="single" w:sz="4" w:space="0" w:color="auto"/>
              <w:bottom w:val="single" w:sz="4" w:space="0" w:color="auto"/>
            </w:tcBorders>
          </w:tcPr>
          <w:p w14:paraId="14805E7F" w14:textId="77777777" w:rsidR="00CE3A0A" w:rsidRPr="00B714BE" w:rsidRDefault="00CE3A0A" w:rsidP="00CE3A0A">
            <w:pPr>
              <w:pStyle w:val="TAC"/>
              <w:rPr>
                <w:lang w:eastAsia="zh-CN"/>
              </w:rPr>
            </w:pPr>
            <w:r w:rsidRPr="00B714BE">
              <w:t>3</w:t>
            </w:r>
          </w:p>
        </w:tc>
        <w:tc>
          <w:tcPr>
            <w:tcW w:w="850" w:type="dxa"/>
            <w:tcBorders>
              <w:top w:val="single" w:sz="4" w:space="0" w:color="auto"/>
              <w:bottom w:val="single" w:sz="4" w:space="0" w:color="auto"/>
            </w:tcBorders>
          </w:tcPr>
          <w:p w14:paraId="1BB5F8B1" w14:textId="77777777" w:rsidR="00CE3A0A" w:rsidRPr="00B714BE" w:rsidRDefault="00CE3A0A" w:rsidP="00CE3A0A">
            <w:pPr>
              <w:pStyle w:val="TAC"/>
              <w:rPr>
                <w:lang w:eastAsia="zh-CN"/>
              </w:rPr>
            </w:pPr>
            <w:r w:rsidRPr="00B714BE">
              <w:t>P</w:t>
            </w:r>
          </w:p>
        </w:tc>
      </w:tr>
      <w:tr w:rsidR="00CE3A0A" w:rsidRPr="00B714BE" w14:paraId="142399E6" w14:textId="77777777" w:rsidTr="00CE3A0A">
        <w:tc>
          <w:tcPr>
            <w:tcW w:w="534" w:type="dxa"/>
            <w:tcBorders>
              <w:top w:val="single" w:sz="4" w:space="0" w:color="auto"/>
              <w:bottom w:val="single" w:sz="4" w:space="0" w:color="auto"/>
            </w:tcBorders>
          </w:tcPr>
          <w:p w14:paraId="710E0077" w14:textId="05F57F2A" w:rsidR="00CE3A0A" w:rsidRPr="00B714BE" w:rsidRDefault="00CE3A0A" w:rsidP="00CE3A0A">
            <w:pPr>
              <w:pStyle w:val="TAC"/>
              <w:rPr>
                <w:lang w:eastAsia="zh-CN"/>
              </w:rPr>
            </w:pPr>
            <w:del w:id="3687" w:author="2948" w:date="2023-06-20T16:08:00Z">
              <w:r w:rsidRPr="00B714BE" w:rsidDel="00CE3A0A">
                <w:rPr>
                  <w:lang w:eastAsia="zh-CN"/>
                </w:rPr>
                <w:delText>47</w:delText>
              </w:r>
            </w:del>
            <w:ins w:id="3688" w:author="2948" w:date="2023-06-20T16:08:00Z">
              <w:r w:rsidRPr="00CE3A0A">
                <w:rPr>
                  <w:lang w:eastAsia="zh-CN"/>
                </w:rPr>
                <w:t>54a4</w:t>
              </w:r>
            </w:ins>
            <w:r w:rsidRPr="00B714BE">
              <w:rPr>
                <w:lang w:eastAsia="zh-CN"/>
              </w:rPr>
              <w:t>-</w:t>
            </w:r>
            <w:del w:id="3689" w:author="2948" w:date="2023-06-20T16:08:00Z">
              <w:r w:rsidRPr="00B714BE" w:rsidDel="00CE3A0A">
                <w:rPr>
                  <w:lang w:eastAsia="zh-CN"/>
                </w:rPr>
                <w:delText>51</w:delText>
              </w:r>
            </w:del>
            <w:ins w:id="3690" w:author="2948" w:date="2023-06-20T16:08:00Z">
              <w:r w:rsidRPr="00CE3A0A">
                <w:rPr>
                  <w:lang w:eastAsia="zh-CN"/>
                </w:rPr>
                <w:t>54a8</w:t>
              </w:r>
            </w:ins>
          </w:p>
        </w:tc>
        <w:tc>
          <w:tcPr>
            <w:tcW w:w="3969" w:type="dxa"/>
            <w:tcBorders>
              <w:top w:val="single" w:sz="4" w:space="0" w:color="auto"/>
              <w:bottom w:val="single" w:sz="4" w:space="0" w:color="auto"/>
            </w:tcBorders>
          </w:tcPr>
          <w:p w14:paraId="4134CA1E" w14:textId="77777777" w:rsidR="00CE3A0A" w:rsidRPr="00B714BE" w:rsidRDefault="00CE3A0A" w:rsidP="00CE3A0A">
            <w:pPr>
              <w:pStyle w:val="TAL"/>
              <w:rPr>
                <w:lang w:eastAsia="zh-CN"/>
              </w:rPr>
            </w:pPr>
            <w:r w:rsidRPr="00B714BE">
              <w:rPr>
                <w:kern w:val="2"/>
              </w:rPr>
              <w:t xml:space="preserve">Steps 2 to 6a1 of the registration procedure described in TS 38.508-1 [4] subclause </w:t>
            </w:r>
            <w:r w:rsidRPr="00B714BE">
              <w:t>4.9.5.2.2-1</w:t>
            </w:r>
            <w:r w:rsidRPr="00B714BE">
              <w:rPr>
                <w:kern w:val="2"/>
              </w:rPr>
              <w:t xml:space="preserve"> </w:t>
            </w:r>
            <w:r w:rsidRPr="00B714BE">
              <w:t>are performed on NR Cell 1.</w:t>
            </w:r>
          </w:p>
        </w:tc>
        <w:tc>
          <w:tcPr>
            <w:tcW w:w="709" w:type="dxa"/>
            <w:tcBorders>
              <w:top w:val="single" w:sz="4" w:space="0" w:color="auto"/>
              <w:bottom w:val="single" w:sz="4" w:space="0" w:color="auto"/>
            </w:tcBorders>
          </w:tcPr>
          <w:p w14:paraId="213AC887" w14:textId="77777777" w:rsidR="00CE3A0A" w:rsidRPr="00B714BE" w:rsidRDefault="00CE3A0A" w:rsidP="00CE3A0A">
            <w:pPr>
              <w:pStyle w:val="TAC"/>
            </w:pPr>
            <w:r w:rsidRPr="00B714BE">
              <w:t>-</w:t>
            </w:r>
          </w:p>
        </w:tc>
        <w:tc>
          <w:tcPr>
            <w:tcW w:w="2977" w:type="dxa"/>
            <w:tcBorders>
              <w:top w:val="single" w:sz="4" w:space="0" w:color="auto"/>
              <w:bottom w:val="single" w:sz="4" w:space="0" w:color="auto"/>
            </w:tcBorders>
          </w:tcPr>
          <w:p w14:paraId="672B9E89" w14:textId="77777777" w:rsidR="00CE3A0A" w:rsidRPr="00B714BE" w:rsidRDefault="00CE3A0A" w:rsidP="00CE3A0A">
            <w:pPr>
              <w:pStyle w:val="TAL"/>
            </w:pPr>
            <w:r w:rsidRPr="00B714BE">
              <w:t>-</w:t>
            </w:r>
          </w:p>
        </w:tc>
        <w:tc>
          <w:tcPr>
            <w:tcW w:w="567" w:type="dxa"/>
            <w:tcBorders>
              <w:top w:val="single" w:sz="4" w:space="0" w:color="auto"/>
              <w:bottom w:val="single" w:sz="4" w:space="0" w:color="auto"/>
            </w:tcBorders>
          </w:tcPr>
          <w:p w14:paraId="0F6DD027" w14:textId="77777777" w:rsidR="00CE3A0A" w:rsidRPr="00B714BE" w:rsidRDefault="00CE3A0A" w:rsidP="00CE3A0A">
            <w:pPr>
              <w:pStyle w:val="TAC"/>
              <w:rPr>
                <w:lang w:eastAsia="zh-CN"/>
              </w:rPr>
            </w:pPr>
            <w:r w:rsidRPr="00B714BE">
              <w:t>-</w:t>
            </w:r>
          </w:p>
        </w:tc>
        <w:tc>
          <w:tcPr>
            <w:tcW w:w="850" w:type="dxa"/>
            <w:tcBorders>
              <w:top w:val="single" w:sz="4" w:space="0" w:color="auto"/>
              <w:bottom w:val="single" w:sz="4" w:space="0" w:color="auto"/>
            </w:tcBorders>
          </w:tcPr>
          <w:p w14:paraId="02D72E9B" w14:textId="77777777" w:rsidR="00CE3A0A" w:rsidRPr="00B714BE" w:rsidRDefault="00CE3A0A" w:rsidP="00CE3A0A">
            <w:pPr>
              <w:pStyle w:val="TAC"/>
              <w:rPr>
                <w:lang w:eastAsia="zh-CN"/>
              </w:rPr>
            </w:pPr>
            <w:r w:rsidRPr="00B714BE">
              <w:t>-</w:t>
            </w:r>
          </w:p>
        </w:tc>
      </w:tr>
      <w:tr w:rsidR="00CE3A0A" w:rsidRPr="00B714BE" w14:paraId="34779632" w14:textId="77777777" w:rsidTr="00CE3A0A">
        <w:tc>
          <w:tcPr>
            <w:tcW w:w="534" w:type="dxa"/>
            <w:tcBorders>
              <w:top w:val="single" w:sz="4" w:space="0" w:color="auto"/>
              <w:bottom w:val="single" w:sz="4" w:space="0" w:color="auto"/>
            </w:tcBorders>
          </w:tcPr>
          <w:p w14:paraId="34D3B8C4" w14:textId="4F6024AA" w:rsidR="00CE3A0A" w:rsidRPr="00B714BE" w:rsidRDefault="00CE3A0A" w:rsidP="00CE3A0A">
            <w:pPr>
              <w:pStyle w:val="TAC"/>
              <w:rPr>
                <w:lang w:eastAsia="zh-CN"/>
              </w:rPr>
            </w:pPr>
            <w:del w:id="3691" w:author="2948" w:date="2023-06-20T16:08:00Z">
              <w:r w:rsidRPr="00B714BE" w:rsidDel="00CE3A0A">
                <w:rPr>
                  <w:lang w:eastAsia="zh-CN"/>
                </w:rPr>
                <w:delText>52</w:delText>
              </w:r>
            </w:del>
            <w:ins w:id="3692" w:author="2948" w:date="2023-06-20T16:08:00Z">
              <w:r w:rsidRPr="00CE3A0A">
                <w:rPr>
                  <w:lang w:eastAsia="zh-CN"/>
                </w:rPr>
                <w:t>54a9</w:t>
              </w:r>
            </w:ins>
          </w:p>
        </w:tc>
        <w:tc>
          <w:tcPr>
            <w:tcW w:w="3969" w:type="dxa"/>
            <w:tcBorders>
              <w:top w:val="single" w:sz="4" w:space="0" w:color="auto"/>
              <w:bottom w:val="single" w:sz="4" w:space="0" w:color="auto"/>
            </w:tcBorders>
          </w:tcPr>
          <w:p w14:paraId="39640820" w14:textId="77777777" w:rsidR="00CE3A0A" w:rsidRPr="00B714BE" w:rsidRDefault="00CE3A0A" w:rsidP="00CE3A0A">
            <w:pPr>
              <w:pStyle w:val="TAL"/>
              <w:rPr>
                <w:lang w:eastAsia="zh-CN"/>
              </w:rPr>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 xml:space="preserve">message on NR Cell 1. </w:t>
            </w:r>
          </w:p>
        </w:tc>
        <w:tc>
          <w:tcPr>
            <w:tcW w:w="709" w:type="dxa"/>
            <w:tcBorders>
              <w:top w:val="single" w:sz="4" w:space="0" w:color="auto"/>
              <w:bottom w:val="single" w:sz="4" w:space="0" w:color="auto"/>
            </w:tcBorders>
          </w:tcPr>
          <w:p w14:paraId="4D98940F" w14:textId="77777777" w:rsidR="00CE3A0A" w:rsidRPr="00B714BE" w:rsidRDefault="00CE3A0A" w:rsidP="00CE3A0A">
            <w:pPr>
              <w:pStyle w:val="TAC"/>
            </w:pPr>
            <w:r w:rsidRPr="00B714BE">
              <w:t>-</w:t>
            </w:r>
          </w:p>
        </w:tc>
        <w:tc>
          <w:tcPr>
            <w:tcW w:w="2977" w:type="dxa"/>
            <w:tcBorders>
              <w:top w:val="single" w:sz="4" w:space="0" w:color="auto"/>
              <w:bottom w:val="single" w:sz="4" w:space="0" w:color="auto"/>
            </w:tcBorders>
          </w:tcPr>
          <w:p w14:paraId="7174D485" w14:textId="77777777" w:rsidR="00CE3A0A" w:rsidRPr="00B714BE" w:rsidRDefault="00CE3A0A" w:rsidP="00CE3A0A">
            <w:pPr>
              <w:pStyle w:val="TAL"/>
            </w:pPr>
            <w:r w:rsidRPr="00B714BE">
              <w:t>-</w:t>
            </w:r>
          </w:p>
        </w:tc>
        <w:tc>
          <w:tcPr>
            <w:tcW w:w="567" w:type="dxa"/>
            <w:tcBorders>
              <w:top w:val="single" w:sz="4" w:space="0" w:color="auto"/>
              <w:bottom w:val="single" w:sz="4" w:space="0" w:color="auto"/>
            </w:tcBorders>
          </w:tcPr>
          <w:p w14:paraId="2A09E0B0" w14:textId="77777777" w:rsidR="00CE3A0A" w:rsidRPr="00B714BE" w:rsidRDefault="00CE3A0A" w:rsidP="00CE3A0A">
            <w:pPr>
              <w:pStyle w:val="TAC"/>
              <w:rPr>
                <w:lang w:eastAsia="zh-CN"/>
              </w:rPr>
            </w:pPr>
            <w:r w:rsidRPr="00B714BE">
              <w:rPr>
                <w:lang w:eastAsia="zh-CN"/>
              </w:rPr>
              <w:t>-</w:t>
            </w:r>
          </w:p>
        </w:tc>
        <w:tc>
          <w:tcPr>
            <w:tcW w:w="850" w:type="dxa"/>
            <w:tcBorders>
              <w:top w:val="single" w:sz="4" w:space="0" w:color="auto"/>
              <w:bottom w:val="single" w:sz="4" w:space="0" w:color="auto"/>
            </w:tcBorders>
          </w:tcPr>
          <w:p w14:paraId="57FD88D7" w14:textId="77777777" w:rsidR="00CE3A0A" w:rsidRPr="00B714BE" w:rsidRDefault="00CE3A0A" w:rsidP="00CE3A0A">
            <w:pPr>
              <w:pStyle w:val="TAC"/>
              <w:rPr>
                <w:lang w:eastAsia="zh-CN"/>
              </w:rPr>
            </w:pPr>
            <w:r w:rsidRPr="00B714BE">
              <w:rPr>
                <w:lang w:eastAsia="zh-CN"/>
              </w:rPr>
              <w:t>-</w:t>
            </w:r>
          </w:p>
        </w:tc>
      </w:tr>
      <w:tr w:rsidR="00CE3A0A" w:rsidRPr="00B714BE" w14:paraId="58B63301" w14:textId="77777777" w:rsidTr="00CE3A0A">
        <w:tc>
          <w:tcPr>
            <w:tcW w:w="534" w:type="dxa"/>
            <w:tcBorders>
              <w:top w:val="single" w:sz="4" w:space="0" w:color="auto"/>
              <w:bottom w:val="single" w:sz="4" w:space="0" w:color="auto"/>
            </w:tcBorders>
          </w:tcPr>
          <w:p w14:paraId="6AC9B9D4" w14:textId="77777777" w:rsidR="00CE3A0A" w:rsidRPr="00B714BE" w:rsidRDefault="00CE3A0A" w:rsidP="00CE3A0A">
            <w:pPr>
              <w:pStyle w:val="TAC"/>
              <w:rPr>
                <w:lang w:eastAsia="zh-CN"/>
              </w:rPr>
            </w:pPr>
            <w:r w:rsidRPr="00B714BE">
              <w:rPr>
                <w:lang w:eastAsia="zh-CN"/>
              </w:rPr>
              <w:t>-</w:t>
            </w:r>
          </w:p>
        </w:tc>
        <w:tc>
          <w:tcPr>
            <w:tcW w:w="3969" w:type="dxa"/>
            <w:tcBorders>
              <w:top w:val="single" w:sz="4" w:space="0" w:color="auto"/>
              <w:bottom w:val="single" w:sz="4" w:space="0" w:color="auto"/>
            </w:tcBorders>
          </w:tcPr>
          <w:p w14:paraId="57EAE6A9" w14:textId="389CE760" w:rsidR="00CE3A0A" w:rsidRPr="00B714BE" w:rsidRDefault="00CE3A0A" w:rsidP="00CE3A0A">
            <w:pPr>
              <w:pStyle w:val="TAL"/>
              <w:rPr>
                <w:lang w:eastAsia="zh-CN"/>
              </w:rPr>
            </w:pPr>
            <w:r w:rsidRPr="00B714BE">
              <w:t xml:space="preserve">EXCEPTION: Step </w:t>
            </w:r>
            <w:del w:id="3693" w:author="2948" w:date="2023-06-20T16:08:00Z">
              <w:r w:rsidRPr="00B714BE" w:rsidDel="00CE3A0A">
                <w:delText xml:space="preserve">53 </w:delText>
              </w:r>
            </w:del>
            <w:ins w:id="3694" w:author="2948" w:date="2023-06-20T16:08:00Z">
              <w:r w:rsidRPr="00CE3A0A">
                <w:t xml:space="preserve">54a10 </w:t>
              </w:r>
            </w:ins>
            <w:r w:rsidRPr="00B714BE">
              <w:t>is repeated 5 times.</w:t>
            </w:r>
          </w:p>
        </w:tc>
        <w:tc>
          <w:tcPr>
            <w:tcW w:w="709" w:type="dxa"/>
            <w:tcBorders>
              <w:top w:val="single" w:sz="4" w:space="0" w:color="auto"/>
              <w:bottom w:val="single" w:sz="4" w:space="0" w:color="auto"/>
            </w:tcBorders>
          </w:tcPr>
          <w:p w14:paraId="699FC9EB" w14:textId="77777777" w:rsidR="00CE3A0A" w:rsidRPr="00B714BE" w:rsidRDefault="00CE3A0A" w:rsidP="00CE3A0A">
            <w:pPr>
              <w:pStyle w:val="TAC"/>
            </w:pPr>
            <w:r w:rsidRPr="00B714BE">
              <w:t>-</w:t>
            </w:r>
          </w:p>
        </w:tc>
        <w:tc>
          <w:tcPr>
            <w:tcW w:w="2977" w:type="dxa"/>
            <w:tcBorders>
              <w:top w:val="single" w:sz="4" w:space="0" w:color="auto"/>
              <w:bottom w:val="single" w:sz="4" w:space="0" w:color="auto"/>
            </w:tcBorders>
          </w:tcPr>
          <w:p w14:paraId="3212251F" w14:textId="77777777" w:rsidR="00CE3A0A" w:rsidRPr="00B714BE" w:rsidRDefault="00CE3A0A" w:rsidP="00CE3A0A">
            <w:pPr>
              <w:pStyle w:val="TAL"/>
            </w:pPr>
            <w:r w:rsidRPr="00B714BE">
              <w:rPr>
                <w:lang w:eastAsia="zh-CN"/>
              </w:rPr>
              <w:t>-</w:t>
            </w:r>
          </w:p>
        </w:tc>
        <w:tc>
          <w:tcPr>
            <w:tcW w:w="567" w:type="dxa"/>
            <w:tcBorders>
              <w:top w:val="single" w:sz="4" w:space="0" w:color="auto"/>
              <w:bottom w:val="single" w:sz="4" w:space="0" w:color="auto"/>
            </w:tcBorders>
          </w:tcPr>
          <w:p w14:paraId="7D26ED8D" w14:textId="77777777" w:rsidR="00CE3A0A" w:rsidRPr="00B714BE" w:rsidRDefault="00CE3A0A" w:rsidP="00CE3A0A">
            <w:pPr>
              <w:pStyle w:val="TAC"/>
              <w:rPr>
                <w:lang w:eastAsia="zh-CN"/>
              </w:rPr>
            </w:pPr>
            <w:r w:rsidRPr="00B714BE">
              <w:t>-</w:t>
            </w:r>
          </w:p>
        </w:tc>
        <w:tc>
          <w:tcPr>
            <w:tcW w:w="850" w:type="dxa"/>
            <w:tcBorders>
              <w:top w:val="single" w:sz="4" w:space="0" w:color="auto"/>
              <w:bottom w:val="single" w:sz="4" w:space="0" w:color="auto"/>
            </w:tcBorders>
          </w:tcPr>
          <w:p w14:paraId="59742B83" w14:textId="77777777" w:rsidR="00CE3A0A" w:rsidRPr="00B714BE" w:rsidRDefault="00CE3A0A" w:rsidP="00CE3A0A">
            <w:pPr>
              <w:pStyle w:val="TAC"/>
              <w:rPr>
                <w:lang w:eastAsia="zh-CN"/>
              </w:rPr>
            </w:pPr>
            <w:r w:rsidRPr="00B714BE">
              <w:t>-</w:t>
            </w:r>
          </w:p>
        </w:tc>
      </w:tr>
      <w:tr w:rsidR="00CE3A0A" w:rsidRPr="00B714BE" w14:paraId="55D71564" w14:textId="77777777" w:rsidTr="00CE3A0A">
        <w:tc>
          <w:tcPr>
            <w:tcW w:w="534" w:type="dxa"/>
            <w:tcBorders>
              <w:top w:val="single" w:sz="4" w:space="0" w:color="auto"/>
              <w:bottom w:val="single" w:sz="4" w:space="0" w:color="auto"/>
            </w:tcBorders>
          </w:tcPr>
          <w:p w14:paraId="60CF9536" w14:textId="36F9A713" w:rsidR="00CE3A0A" w:rsidRPr="00B714BE" w:rsidRDefault="00CE3A0A" w:rsidP="00CE3A0A">
            <w:pPr>
              <w:pStyle w:val="TAC"/>
              <w:rPr>
                <w:lang w:eastAsia="zh-CN"/>
              </w:rPr>
            </w:pPr>
            <w:del w:id="3695" w:author="2948" w:date="2023-06-20T16:08:00Z">
              <w:r w:rsidRPr="00B714BE" w:rsidDel="00CE3A0A">
                <w:rPr>
                  <w:lang w:eastAsia="zh-CN"/>
                </w:rPr>
                <w:delText>53</w:delText>
              </w:r>
            </w:del>
            <w:ins w:id="3696" w:author="2948" w:date="2023-06-20T16:08:00Z">
              <w:r w:rsidRPr="00CE3A0A">
                <w:rPr>
                  <w:lang w:eastAsia="zh-CN"/>
                </w:rPr>
                <w:t>54a10</w:t>
              </w:r>
            </w:ins>
          </w:p>
        </w:tc>
        <w:tc>
          <w:tcPr>
            <w:tcW w:w="3969" w:type="dxa"/>
            <w:tcBorders>
              <w:top w:val="single" w:sz="4" w:space="0" w:color="auto"/>
              <w:bottom w:val="single" w:sz="4" w:space="0" w:color="auto"/>
            </w:tcBorders>
          </w:tcPr>
          <w:p w14:paraId="169C2F62" w14:textId="77777777" w:rsidR="00CE3A0A" w:rsidRPr="00B714BE" w:rsidRDefault="00CE3A0A" w:rsidP="00CE3A0A">
            <w:pPr>
              <w:pStyle w:val="TAL"/>
              <w:rPr>
                <w:lang w:eastAsia="zh-CN"/>
              </w:rPr>
            </w:pPr>
            <w:r w:rsidRPr="00B714BE">
              <w:t>The SS transmits a MBS Packet on the MTCH with LCID=1.</w:t>
            </w:r>
          </w:p>
        </w:tc>
        <w:tc>
          <w:tcPr>
            <w:tcW w:w="709" w:type="dxa"/>
            <w:tcBorders>
              <w:top w:val="single" w:sz="4" w:space="0" w:color="auto"/>
              <w:bottom w:val="single" w:sz="4" w:space="0" w:color="auto"/>
            </w:tcBorders>
          </w:tcPr>
          <w:p w14:paraId="00D27243" w14:textId="77777777" w:rsidR="00CE3A0A" w:rsidRPr="00B714BE" w:rsidRDefault="00CE3A0A" w:rsidP="00CE3A0A">
            <w:pPr>
              <w:pStyle w:val="TAC"/>
            </w:pPr>
            <w:r w:rsidRPr="00B714BE">
              <w:t>&lt;--</w:t>
            </w:r>
          </w:p>
        </w:tc>
        <w:tc>
          <w:tcPr>
            <w:tcW w:w="2977" w:type="dxa"/>
            <w:tcBorders>
              <w:top w:val="single" w:sz="4" w:space="0" w:color="auto"/>
              <w:bottom w:val="single" w:sz="4" w:space="0" w:color="auto"/>
            </w:tcBorders>
          </w:tcPr>
          <w:p w14:paraId="24761589" w14:textId="77777777" w:rsidR="00CE3A0A" w:rsidRPr="00B714BE" w:rsidRDefault="00CE3A0A" w:rsidP="00CE3A0A">
            <w:pPr>
              <w:pStyle w:val="TAL"/>
            </w:pPr>
            <w:r w:rsidRPr="00B714BE">
              <w:rPr>
                <w:lang w:eastAsia="zh-CN"/>
              </w:rPr>
              <w:t>MBS Packet</w:t>
            </w:r>
          </w:p>
        </w:tc>
        <w:tc>
          <w:tcPr>
            <w:tcW w:w="567" w:type="dxa"/>
            <w:tcBorders>
              <w:top w:val="single" w:sz="4" w:space="0" w:color="auto"/>
              <w:bottom w:val="single" w:sz="4" w:space="0" w:color="auto"/>
            </w:tcBorders>
          </w:tcPr>
          <w:p w14:paraId="6124EE27" w14:textId="77777777" w:rsidR="00CE3A0A" w:rsidRPr="00B714BE" w:rsidRDefault="00CE3A0A" w:rsidP="00CE3A0A">
            <w:pPr>
              <w:pStyle w:val="TAC"/>
              <w:rPr>
                <w:lang w:eastAsia="zh-CN"/>
              </w:rPr>
            </w:pPr>
            <w:r w:rsidRPr="00B714BE">
              <w:rPr>
                <w:lang w:eastAsia="zh-CN"/>
              </w:rPr>
              <w:t>-</w:t>
            </w:r>
          </w:p>
        </w:tc>
        <w:tc>
          <w:tcPr>
            <w:tcW w:w="850" w:type="dxa"/>
            <w:tcBorders>
              <w:top w:val="single" w:sz="4" w:space="0" w:color="auto"/>
              <w:bottom w:val="single" w:sz="4" w:space="0" w:color="auto"/>
            </w:tcBorders>
          </w:tcPr>
          <w:p w14:paraId="60D13B26" w14:textId="77777777" w:rsidR="00CE3A0A" w:rsidRPr="00B714BE" w:rsidRDefault="00CE3A0A" w:rsidP="00CE3A0A">
            <w:pPr>
              <w:pStyle w:val="TAC"/>
              <w:rPr>
                <w:lang w:eastAsia="zh-CN"/>
              </w:rPr>
            </w:pPr>
            <w:r w:rsidRPr="00B714BE">
              <w:rPr>
                <w:lang w:eastAsia="zh-CN"/>
              </w:rPr>
              <w:t>-</w:t>
            </w:r>
          </w:p>
        </w:tc>
      </w:tr>
      <w:tr w:rsidR="00CE3A0A" w:rsidRPr="00B714BE" w14:paraId="2B941DC5" w14:textId="77777777" w:rsidTr="00CE3A0A">
        <w:tc>
          <w:tcPr>
            <w:tcW w:w="534" w:type="dxa"/>
            <w:tcBorders>
              <w:top w:val="single" w:sz="4" w:space="0" w:color="auto"/>
              <w:bottom w:val="single" w:sz="4" w:space="0" w:color="auto"/>
            </w:tcBorders>
          </w:tcPr>
          <w:p w14:paraId="375C8F72" w14:textId="77777777" w:rsidR="00CE3A0A" w:rsidRPr="00B714BE" w:rsidRDefault="00CE3A0A" w:rsidP="00CE3A0A">
            <w:pPr>
              <w:pStyle w:val="TAC"/>
              <w:rPr>
                <w:lang w:eastAsia="zh-CN"/>
              </w:rPr>
            </w:pPr>
            <w:r w:rsidRPr="00B714BE">
              <w:t>-</w:t>
            </w:r>
          </w:p>
        </w:tc>
        <w:tc>
          <w:tcPr>
            <w:tcW w:w="3969" w:type="dxa"/>
            <w:tcBorders>
              <w:top w:val="single" w:sz="4" w:space="0" w:color="auto"/>
              <w:bottom w:val="single" w:sz="4" w:space="0" w:color="auto"/>
            </w:tcBorders>
          </w:tcPr>
          <w:p w14:paraId="74F7D463" w14:textId="6F2D142B" w:rsidR="00CE3A0A" w:rsidRPr="00B714BE" w:rsidRDefault="00CE3A0A" w:rsidP="00CE3A0A">
            <w:pPr>
              <w:pStyle w:val="TAL"/>
              <w:rPr>
                <w:lang w:eastAsia="zh-CN"/>
              </w:rPr>
            </w:pPr>
            <w:r w:rsidRPr="00B714BE">
              <w:t xml:space="preserve">EXCEPTION: In parallel to the events described in steps </w:t>
            </w:r>
            <w:del w:id="3697" w:author="2948" w:date="2023-06-20T16:08:00Z">
              <w:r w:rsidRPr="00B714BE" w:rsidDel="00CE3A0A">
                <w:delText>60</w:delText>
              </w:r>
            </w:del>
            <w:ins w:id="3698" w:author="2948" w:date="2023-06-20T16:08:00Z">
              <w:r w:rsidRPr="00CE3A0A">
                <w:t>54a17</w:t>
              </w:r>
            </w:ins>
            <w:r w:rsidRPr="00B714BE">
              <w:t>-</w:t>
            </w:r>
            <w:del w:id="3699" w:author="2948" w:date="2023-06-20T16:08:00Z">
              <w:r w:rsidRPr="00B714BE" w:rsidDel="00CE3A0A">
                <w:delText>63</w:delText>
              </w:r>
            </w:del>
            <w:ins w:id="3700" w:author="2948" w:date="2023-06-20T16:08:00Z">
              <w:r w:rsidRPr="00CE3A0A">
                <w:t>54a20</w:t>
              </w:r>
            </w:ins>
            <w:r w:rsidRPr="00B714BE">
              <w:t>, the steps described in Table 14.1.2.1.3.2-4 may takeplace, depending on the UE implementation.</w:t>
            </w:r>
          </w:p>
        </w:tc>
        <w:tc>
          <w:tcPr>
            <w:tcW w:w="709" w:type="dxa"/>
            <w:tcBorders>
              <w:top w:val="single" w:sz="4" w:space="0" w:color="auto"/>
              <w:bottom w:val="single" w:sz="4" w:space="0" w:color="auto"/>
            </w:tcBorders>
          </w:tcPr>
          <w:p w14:paraId="629BE135" w14:textId="77777777" w:rsidR="00CE3A0A" w:rsidRPr="00B714BE" w:rsidRDefault="00CE3A0A" w:rsidP="00CE3A0A">
            <w:pPr>
              <w:pStyle w:val="TAC"/>
            </w:pPr>
            <w:r w:rsidRPr="00B714BE">
              <w:t>-</w:t>
            </w:r>
          </w:p>
        </w:tc>
        <w:tc>
          <w:tcPr>
            <w:tcW w:w="2977" w:type="dxa"/>
            <w:tcBorders>
              <w:top w:val="single" w:sz="4" w:space="0" w:color="auto"/>
              <w:bottom w:val="single" w:sz="4" w:space="0" w:color="auto"/>
            </w:tcBorders>
          </w:tcPr>
          <w:p w14:paraId="111BA937" w14:textId="77777777" w:rsidR="00CE3A0A" w:rsidRPr="00B714BE" w:rsidRDefault="00CE3A0A" w:rsidP="00CE3A0A">
            <w:pPr>
              <w:pStyle w:val="TAL"/>
            </w:pPr>
            <w:r w:rsidRPr="00B714BE">
              <w:t>-</w:t>
            </w:r>
          </w:p>
        </w:tc>
        <w:tc>
          <w:tcPr>
            <w:tcW w:w="567" w:type="dxa"/>
            <w:tcBorders>
              <w:top w:val="single" w:sz="4" w:space="0" w:color="auto"/>
              <w:bottom w:val="single" w:sz="4" w:space="0" w:color="auto"/>
            </w:tcBorders>
          </w:tcPr>
          <w:p w14:paraId="6D37593A" w14:textId="77777777" w:rsidR="00CE3A0A" w:rsidRPr="00B714BE" w:rsidRDefault="00CE3A0A" w:rsidP="00CE3A0A">
            <w:pPr>
              <w:pStyle w:val="TAC"/>
              <w:rPr>
                <w:lang w:eastAsia="zh-CN"/>
              </w:rPr>
            </w:pPr>
            <w:r w:rsidRPr="00B714BE">
              <w:t>-</w:t>
            </w:r>
          </w:p>
        </w:tc>
        <w:tc>
          <w:tcPr>
            <w:tcW w:w="850" w:type="dxa"/>
            <w:tcBorders>
              <w:top w:val="single" w:sz="4" w:space="0" w:color="auto"/>
              <w:bottom w:val="single" w:sz="4" w:space="0" w:color="auto"/>
            </w:tcBorders>
          </w:tcPr>
          <w:p w14:paraId="7F66F363" w14:textId="77777777" w:rsidR="00CE3A0A" w:rsidRPr="00B714BE" w:rsidRDefault="00CE3A0A" w:rsidP="00CE3A0A">
            <w:pPr>
              <w:pStyle w:val="TAC"/>
              <w:rPr>
                <w:lang w:eastAsia="zh-CN"/>
              </w:rPr>
            </w:pPr>
            <w:r w:rsidRPr="00B714BE">
              <w:t>-</w:t>
            </w:r>
          </w:p>
        </w:tc>
      </w:tr>
      <w:tr w:rsidR="00CE3A0A" w:rsidRPr="00B714BE" w14:paraId="6CFD674D" w14:textId="77777777" w:rsidTr="00CE3A0A">
        <w:tc>
          <w:tcPr>
            <w:tcW w:w="534" w:type="dxa"/>
            <w:tcBorders>
              <w:top w:val="single" w:sz="4" w:space="0" w:color="auto"/>
              <w:bottom w:val="single" w:sz="4" w:space="0" w:color="auto"/>
            </w:tcBorders>
          </w:tcPr>
          <w:p w14:paraId="6C46CB55" w14:textId="2ACDC014" w:rsidR="00CE3A0A" w:rsidRPr="00B714BE" w:rsidRDefault="00CE3A0A" w:rsidP="00CE3A0A">
            <w:pPr>
              <w:pStyle w:val="TAC"/>
              <w:rPr>
                <w:lang w:eastAsia="zh-CN"/>
              </w:rPr>
            </w:pPr>
            <w:del w:id="3701" w:author="2948" w:date="2023-06-20T16:08:00Z">
              <w:r w:rsidRPr="00B714BE" w:rsidDel="00CE3A0A">
                <w:delText>54</w:delText>
              </w:r>
            </w:del>
            <w:ins w:id="3702" w:author="2948" w:date="2023-06-20T16:08:00Z">
              <w:r w:rsidRPr="00CE3A0A">
                <w:t>54a11</w:t>
              </w:r>
            </w:ins>
            <w:r w:rsidRPr="00B714BE">
              <w:t>-</w:t>
            </w:r>
            <w:del w:id="3703" w:author="2948" w:date="2023-06-20T16:08:00Z">
              <w:r w:rsidRPr="00B714BE" w:rsidDel="00CE3A0A">
                <w:delText>61</w:delText>
              </w:r>
            </w:del>
            <w:ins w:id="3704" w:author="2948" w:date="2023-06-20T16:08:00Z">
              <w:r w:rsidRPr="00CE3A0A">
                <w:t>54a18</w:t>
              </w:r>
            </w:ins>
          </w:p>
        </w:tc>
        <w:tc>
          <w:tcPr>
            <w:tcW w:w="3969" w:type="dxa"/>
            <w:tcBorders>
              <w:top w:val="single" w:sz="4" w:space="0" w:color="auto"/>
              <w:bottom w:val="single" w:sz="4" w:space="0" w:color="auto"/>
            </w:tcBorders>
          </w:tcPr>
          <w:p w14:paraId="72F361A1" w14:textId="77777777" w:rsidR="00CE3A0A" w:rsidRPr="00B714BE" w:rsidRDefault="00CE3A0A" w:rsidP="00CE3A0A">
            <w:pPr>
              <w:pStyle w:val="TAL"/>
              <w:rPr>
                <w:lang w:eastAsia="zh-CN"/>
              </w:rPr>
            </w:pPr>
            <w:r w:rsidRPr="00B714BE">
              <w:rPr>
                <w:kern w:val="2"/>
              </w:rPr>
              <w:t xml:space="preserve">Steps 1 to 8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w:t>
            </w:r>
          </w:p>
        </w:tc>
        <w:tc>
          <w:tcPr>
            <w:tcW w:w="709" w:type="dxa"/>
            <w:tcBorders>
              <w:top w:val="single" w:sz="4" w:space="0" w:color="auto"/>
              <w:bottom w:val="single" w:sz="4" w:space="0" w:color="auto"/>
            </w:tcBorders>
          </w:tcPr>
          <w:p w14:paraId="7DF55119" w14:textId="77777777" w:rsidR="00CE3A0A" w:rsidRPr="00B714BE" w:rsidRDefault="00CE3A0A" w:rsidP="00CE3A0A">
            <w:pPr>
              <w:pStyle w:val="TAC"/>
            </w:pPr>
            <w:r w:rsidRPr="00B714BE">
              <w:t>-</w:t>
            </w:r>
          </w:p>
        </w:tc>
        <w:tc>
          <w:tcPr>
            <w:tcW w:w="2977" w:type="dxa"/>
            <w:tcBorders>
              <w:top w:val="single" w:sz="4" w:space="0" w:color="auto"/>
              <w:bottom w:val="single" w:sz="4" w:space="0" w:color="auto"/>
            </w:tcBorders>
          </w:tcPr>
          <w:p w14:paraId="473536C6" w14:textId="77777777" w:rsidR="00CE3A0A" w:rsidRPr="00B714BE" w:rsidRDefault="00CE3A0A" w:rsidP="00CE3A0A">
            <w:pPr>
              <w:pStyle w:val="TAL"/>
            </w:pPr>
            <w:r w:rsidRPr="00B714BE">
              <w:t>-</w:t>
            </w:r>
          </w:p>
        </w:tc>
        <w:tc>
          <w:tcPr>
            <w:tcW w:w="567" w:type="dxa"/>
            <w:tcBorders>
              <w:top w:val="single" w:sz="4" w:space="0" w:color="auto"/>
              <w:bottom w:val="single" w:sz="4" w:space="0" w:color="auto"/>
            </w:tcBorders>
          </w:tcPr>
          <w:p w14:paraId="5F832C29" w14:textId="77777777" w:rsidR="00CE3A0A" w:rsidRPr="00B714BE" w:rsidRDefault="00CE3A0A" w:rsidP="00CE3A0A">
            <w:pPr>
              <w:pStyle w:val="TAC"/>
              <w:rPr>
                <w:lang w:eastAsia="zh-CN"/>
              </w:rPr>
            </w:pPr>
          </w:p>
        </w:tc>
        <w:tc>
          <w:tcPr>
            <w:tcW w:w="850" w:type="dxa"/>
            <w:tcBorders>
              <w:top w:val="single" w:sz="4" w:space="0" w:color="auto"/>
              <w:bottom w:val="single" w:sz="4" w:space="0" w:color="auto"/>
            </w:tcBorders>
          </w:tcPr>
          <w:p w14:paraId="4641FFC1" w14:textId="77777777" w:rsidR="00CE3A0A" w:rsidRPr="00B714BE" w:rsidRDefault="00CE3A0A" w:rsidP="00CE3A0A">
            <w:pPr>
              <w:pStyle w:val="TAC"/>
              <w:rPr>
                <w:lang w:eastAsia="zh-CN"/>
              </w:rPr>
            </w:pPr>
          </w:p>
        </w:tc>
      </w:tr>
      <w:tr w:rsidR="00CE3A0A" w:rsidRPr="00B714BE" w14:paraId="3AD2C632" w14:textId="77777777" w:rsidTr="00CE3A0A">
        <w:tc>
          <w:tcPr>
            <w:tcW w:w="534" w:type="dxa"/>
            <w:tcBorders>
              <w:top w:val="single" w:sz="4" w:space="0" w:color="auto"/>
              <w:bottom w:val="single" w:sz="4" w:space="0" w:color="auto"/>
            </w:tcBorders>
          </w:tcPr>
          <w:p w14:paraId="5070ED28" w14:textId="1B274E06" w:rsidR="00CE3A0A" w:rsidRPr="00B714BE" w:rsidRDefault="00CE3A0A" w:rsidP="00CE3A0A">
            <w:pPr>
              <w:pStyle w:val="TAC"/>
              <w:rPr>
                <w:lang w:eastAsia="zh-CN"/>
              </w:rPr>
            </w:pPr>
            <w:del w:id="3705" w:author="2948" w:date="2023-06-20T16:08:00Z">
              <w:r w:rsidRPr="00B714BE" w:rsidDel="00CE3A0A">
                <w:rPr>
                  <w:lang w:eastAsia="zh-CN"/>
                </w:rPr>
                <w:delText>62</w:delText>
              </w:r>
            </w:del>
            <w:ins w:id="3706" w:author="2948" w:date="2023-06-20T16:08:00Z">
              <w:r w:rsidRPr="00CE3A0A">
                <w:rPr>
                  <w:lang w:eastAsia="zh-CN"/>
                </w:rPr>
                <w:t>54a19</w:t>
              </w:r>
            </w:ins>
          </w:p>
        </w:tc>
        <w:tc>
          <w:tcPr>
            <w:tcW w:w="3969" w:type="dxa"/>
            <w:tcBorders>
              <w:top w:val="single" w:sz="4" w:space="0" w:color="auto"/>
              <w:bottom w:val="single" w:sz="4" w:space="0" w:color="auto"/>
            </w:tcBorders>
          </w:tcPr>
          <w:p w14:paraId="1746FEDC" w14:textId="77777777" w:rsidR="00CE3A0A" w:rsidRPr="00B714BE" w:rsidRDefault="00CE3A0A" w:rsidP="00CE3A0A">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9" w:type="dxa"/>
            <w:tcBorders>
              <w:top w:val="single" w:sz="4" w:space="0" w:color="auto"/>
              <w:bottom w:val="single" w:sz="4" w:space="0" w:color="auto"/>
            </w:tcBorders>
          </w:tcPr>
          <w:p w14:paraId="19AC03E8" w14:textId="77777777" w:rsidR="00CE3A0A" w:rsidRPr="00B714BE" w:rsidRDefault="00CE3A0A" w:rsidP="00CE3A0A">
            <w:pPr>
              <w:pStyle w:val="TAC"/>
            </w:pPr>
            <w:r w:rsidRPr="00B714BE">
              <w:t>&lt;--</w:t>
            </w:r>
          </w:p>
        </w:tc>
        <w:tc>
          <w:tcPr>
            <w:tcW w:w="2977" w:type="dxa"/>
            <w:tcBorders>
              <w:top w:val="single" w:sz="4" w:space="0" w:color="auto"/>
              <w:bottom w:val="single" w:sz="4" w:space="0" w:color="auto"/>
            </w:tcBorders>
          </w:tcPr>
          <w:p w14:paraId="771EA7C8" w14:textId="77777777" w:rsidR="00CE3A0A" w:rsidRPr="00B714BE" w:rsidRDefault="00CE3A0A" w:rsidP="00CE3A0A">
            <w:pPr>
              <w:pStyle w:val="TAL"/>
              <w:rPr>
                <w:rFonts w:eastAsia="MS Gothic"/>
              </w:rPr>
            </w:pPr>
            <w:r w:rsidRPr="00B714BE">
              <w:rPr>
                <w:rFonts w:eastAsia="MS Gothic"/>
              </w:rPr>
              <w:t xml:space="preserve">NR RRC: </w:t>
            </w:r>
            <w:r w:rsidRPr="00B714BE">
              <w:rPr>
                <w:rFonts w:eastAsia="MS Gothic"/>
                <w:i/>
              </w:rPr>
              <w:t>DLInformationTransfer</w:t>
            </w:r>
          </w:p>
          <w:p w14:paraId="6E178EF3" w14:textId="77777777" w:rsidR="00CE3A0A" w:rsidRPr="00B714BE" w:rsidRDefault="00CE3A0A" w:rsidP="00CE3A0A">
            <w:pPr>
              <w:pStyle w:val="TAL"/>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bottom w:val="single" w:sz="4" w:space="0" w:color="auto"/>
            </w:tcBorders>
          </w:tcPr>
          <w:p w14:paraId="18D404AE" w14:textId="77777777" w:rsidR="00CE3A0A" w:rsidRPr="00B714BE" w:rsidRDefault="00CE3A0A" w:rsidP="00CE3A0A">
            <w:pPr>
              <w:pStyle w:val="TAC"/>
              <w:rPr>
                <w:lang w:eastAsia="zh-CN"/>
              </w:rPr>
            </w:pPr>
            <w:r w:rsidRPr="00B714BE">
              <w:t>-</w:t>
            </w:r>
          </w:p>
        </w:tc>
        <w:tc>
          <w:tcPr>
            <w:tcW w:w="850" w:type="dxa"/>
            <w:tcBorders>
              <w:top w:val="single" w:sz="4" w:space="0" w:color="auto"/>
              <w:bottom w:val="single" w:sz="4" w:space="0" w:color="auto"/>
            </w:tcBorders>
          </w:tcPr>
          <w:p w14:paraId="18C43931" w14:textId="77777777" w:rsidR="00CE3A0A" w:rsidRPr="00B714BE" w:rsidRDefault="00CE3A0A" w:rsidP="00CE3A0A">
            <w:pPr>
              <w:pStyle w:val="TAC"/>
              <w:rPr>
                <w:lang w:eastAsia="zh-CN"/>
              </w:rPr>
            </w:pPr>
            <w:r w:rsidRPr="00B714BE">
              <w:t>-</w:t>
            </w:r>
          </w:p>
        </w:tc>
      </w:tr>
      <w:tr w:rsidR="00CE3A0A" w:rsidRPr="00B714BE" w14:paraId="3F18AAAD" w14:textId="77777777" w:rsidTr="00CE3A0A">
        <w:tc>
          <w:tcPr>
            <w:tcW w:w="534" w:type="dxa"/>
            <w:tcBorders>
              <w:top w:val="single" w:sz="4" w:space="0" w:color="auto"/>
              <w:bottom w:val="single" w:sz="4" w:space="0" w:color="auto"/>
            </w:tcBorders>
          </w:tcPr>
          <w:p w14:paraId="430A4B40" w14:textId="13816491" w:rsidR="00CE3A0A" w:rsidRPr="00B714BE" w:rsidRDefault="00CE3A0A" w:rsidP="00CE3A0A">
            <w:pPr>
              <w:pStyle w:val="TAC"/>
              <w:rPr>
                <w:lang w:eastAsia="zh-CN"/>
              </w:rPr>
            </w:pPr>
            <w:del w:id="3707" w:author="2948" w:date="2023-06-20T16:08:00Z">
              <w:r w:rsidRPr="00B714BE" w:rsidDel="00CE3A0A">
                <w:rPr>
                  <w:lang w:eastAsia="zh-CN"/>
                </w:rPr>
                <w:delText>63</w:delText>
              </w:r>
            </w:del>
            <w:ins w:id="3708" w:author="2948" w:date="2023-06-20T16:08:00Z">
              <w:r w:rsidRPr="00CE3A0A">
                <w:rPr>
                  <w:lang w:eastAsia="zh-CN"/>
                </w:rPr>
                <w:t>54a20</w:t>
              </w:r>
            </w:ins>
          </w:p>
        </w:tc>
        <w:tc>
          <w:tcPr>
            <w:tcW w:w="3969" w:type="dxa"/>
            <w:tcBorders>
              <w:top w:val="single" w:sz="4" w:space="0" w:color="auto"/>
              <w:bottom w:val="single" w:sz="4" w:space="0" w:color="auto"/>
            </w:tcBorders>
          </w:tcPr>
          <w:p w14:paraId="7CF59CFB" w14:textId="77777777" w:rsidR="00CE3A0A" w:rsidRPr="00B714BE" w:rsidRDefault="00CE3A0A" w:rsidP="00CE3A0A">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9" w:type="dxa"/>
            <w:tcBorders>
              <w:top w:val="single" w:sz="4" w:space="0" w:color="auto"/>
              <w:bottom w:val="single" w:sz="4" w:space="0" w:color="auto"/>
            </w:tcBorders>
          </w:tcPr>
          <w:p w14:paraId="75943501" w14:textId="77777777" w:rsidR="00CE3A0A" w:rsidRPr="00B714BE" w:rsidRDefault="00CE3A0A" w:rsidP="00CE3A0A">
            <w:pPr>
              <w:pStyle w:val="TAC"/>
            </w:pPr>
            <w:r w:rsidRPr="00B714BE">
              <w:t>--&gt;</w:t>
            </w:r>
          </w:p>
        </w:tc>
        <w:tc>
          <w:tcPr>
            <w:tcW w:w="2977" w:type="dxa"/>
            <w:tcBorders>
              <w:top w:val="single" w:sz="4" w:space="0" w:color="auto"/>
              <w:bottom w:val="single" w:sz="4" w:space="0" w:color="auto"/>
            </w:tcBorders>
          </w:tcPr>
          <w:p w14:paraId="51C24FE3" w14:textId="77777777" w:rsidR="00CE3A0A" w:rsidRPr="00B714BE" w:rsidRDefault="00CE3A0A" w:rsidP="00CE3A0A">
            <w:pPr>
              <w:pStyle w:val="TAL"/>
              <w:rPr>
                <w:rFonts w:eastAsia="MS Gothic"/>
              </w:rPr>
            </w:pPr>
            <w:r w:rsidRPr="00B714BE">
              <w:rPr>
                <w:rFonts w:eastAsia="MS Gothic"/>
              </w:rPr>
              <w:t xml:space="preserve">NR RRC: </w:t>
            </w:r>
            <w:r w:rsidRPr="00B714BE">
              <w:rPr>
                <w:rFonts w:eastAsia="MS Gothic"/>
                <w:i/>
              </w:rPr>
              <w:t>ULInformationTransfer</w:t>
            </w:r>
          </w:p>
          <w:p w14:paraId="267FA04B" w14:textId="77777777" w:rsidR="00CE3A0A" w:rsidRPr="00B714BE" w:rsidRDefault="00CE3A0A" w:rsidP="00CE3A0A">
            <w:pPr>
              <w:pStyle w:val="TAL"/>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bottom w:val="single" w:sz="4" w:space="0" w:color="auto"/>
            </w:tcBorders>
          </w:tcPr>
          <w:p w14:paraId="09351525" w14:textId="77777777" w:rsidR="00CE3A0A" w:rsidRPr="00B714BE" w:rsidRDefault="00CE3A0A" w:rsidP="00CE3A0A">
            <w:pPr>
              <w:pStyle w:val="TAC"/>
              <w:rPr>
                <w:lang w:eastAsia="zh-CN"/>
              </w:rPr>
            </w:pPr>
            <w:r w:rsidRPr="00B714BE">
              <w:t>-</w:t>
            </w:r>
          </w:p>
        </w:tc>
        <w:tc>
          <w:tcPr>
            <w:tcW w:w="850" w:type="dxa"/>
            <w:tcBorders>
              <w:top w:val="single" w:sz="4" w:space="0" w:color="auto"/>
              <w:bottom w:val="single" w:sz="4" w:space="0" w:color="auto"/>
            </w:tcBorders>
          </w:tcPr>
          <w:p w14:paraId="5478F33F" w14:textId="77777777" w:rsidR="00CE3A0A" w:rsidRPr="00B714BE" w:rsidRDefault="00CE3A0A" w:rsidP="00CE3A0A">
            <w:pPr>
              <w:pStyle w:val="TAC"/>
              <w:rPr>
                <w:lang w:eastAsia="zh-CN"/>
              </w:rPr>
            </w:pPr>
            <w:r w:rsidRPr="00B714BE">
              <w:t>-</w:t>
            </w:r>
          </w:p>
        </w:tc>
      </w:tr>
      <w:tr w:rsidR="00CE3A0A" w:rsidRPr="00B714BE" w14:paraId="6650770E" w14:textId="77777777" w:rsidTr="00CE3A0A">
        <w:tc>
          <w:tcPr>
            <w:tcW w:w="534" w:type="dxa"/>
            <w:tcBorders>
              <w:top w:val="single" w:sz="4" w:space="0" w:color="auto"/>
              <w:bottom w:val="single" w:sz="4" w:space="0" w:color="auto"/>
            </w:tcBorders>
          </w:tcPr>
          <w:p w14:paraId="3058932E" w14:textId="426D9EB1" w:rsidR="00CE3A0A" w:rsidRPr="00B714BE" w:rsidRDefault="00CE3A0A" w:rsidP="00CE3A0A">
            <w:pPr>
              <w:pStyle w:val="TAC"/>
              <w:rPr>
                <w:lang w:eastAsia="zh-CN"/>
              </w:rPr>
            </w:pPr>
            <w:del w:id="3709" w:author="2948" w:date="2023-06-20T16:08:00Z">
              <w:r w:rsidRPr="00B714BE" w:rsidDel="00CE3A0A">
                <w:rPr>
                  <w:lang w:eastAsia="zh-CN"/>
                </w:rPr>
                <w:delText>64</w:delText>
              </w:r>
            </w:del>
            <w:ins w:id="3710" w:author="2948" w:date="2023-06-20T16:08:00Z">
              <w:r w:rsidRPr="00CE3A0A">
                <w:rPr>
                  <w:lang w:eastAsia="zh-CN"/>
                </w:rPr>
                <w:t>54a21</w:t>
              </w:r>
            </w:ins>
          </w:p>
        </w:tc>
        <w:tc>
          <w:tcPr>
            <w:tcW w:w="3969" w:type="dxa"/>
            <w:tcBorders>
              <w:top w:val="single" w:sz="4" w:space="0" w:color="auto"/>
              <w:bottom w:val="single" w:sz="4" w:space="0" w:color="auto"/>
            </w:tcBorders>
          </w:tcPr>
          <w:p w14:paraId="51130781" w14:textId="0145BA9A" w:rsidR="00CE3A0A" w:rsidRPr="00B714BE" w:rsidRDefault="00CE3A0A" w:rsidP="00CE3A0A">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 xml:space="preserve">CH in step </w:t>
            </w:r>
            <w:del w:id="3711" w:author="2948" w:date="2023-06-20T16:08:00Z">
              <w:r w:rsidRPr="00B714BE" w:rsidDel="00CE3A0A">
                <w:rPr>
                  <w:rFonts w:eastAsia="MS Gothic"/>
                </w:rPr>
                <w:delText xml:space="preserve">64 </w:delText>
              </w:r>
            </w:del>
            <w:ins w:id="3712" w:author="2948" w:date="2023-06-20T16:08:00Z">
              <w:r w:rsidRPr="00CE3A0A">
                <w:rPr>
                  <w:rFonts w:eastAsia="MS Gothic"/>
                </w:rPr>
                <w:t xml:space="preserve">54a20 </w:t>
              </w:r>
            </w:ins>
            <w:r w:rsidRPr="00B714BE">
              <w:rPr>
                <w:rFonts w:eastAsia="MS Gothic"/>
              </w:rPr>
              <w:t xml:space="preserve">greater than the number of reported in step </w:t>
            </w:r>
            <w:del w:id="3713" w:author="2948" w:date="2023-06-20T16:08:00Z">
              <w:r w:rsidRPr="00B714BE" w:rsidDel="00CE3A0A">
                <w:rPr>
                  <w:rFonts w:eastAsia="MS Gothic"/>
                </w:rPr>
                <w:delText>42</w:delText>
              </w:r>
            </w:del>
            <w:ins w:id="3714" w:author="2948" w:date="2023-06-20T16:08:00Z">
              <w:r w:rsidRPr="00CE3A0A">
                <w:rPr>
                  <w:rFonts w:eastAsia="MS Gothic"/>
                </w:rPr>
                <w:t>52</w:t>
              </w:r>
            </w:ins>
            <w:r w:rsidRPr="00B714BE">
              <w:rPr>
                <w:lang w:eastAsia="zh-CN"/>
              </w:rPr>
              <w:t>?</w:t>
            </w:r>
          </w:p>
        </w:tc>
        <w:tc>
          <w:tcPr>
            <w:tcW w:w="709" w:type="dxa"/>
            <w:tcBorders>
              <w:top w:val="single" w:sz="4" w:space="0" w:color="auto"/>
              <w:bottom w:val="single" w:sz="4" w:space="0" w:color="auto"/>
            </w:tcBorders>
          </w:tcPr>
          <w:p w14:paraId="6213B7C1" w14:textId="77777777" w:rsidR="00CE3A0A" w:rsidRPr="00B714BE" w:rsidRDefault="00CE3A0A" w:rsidP="00CE3A0A">
            <w:pPr>
              <w:pStyle w:val="TAC"/>
            </w:pPr>
            <w:r w:rsidRPr="00B714BE">
              <w:t>-</w:t>
            </w:r>
          </w:p>
        </w:tc>
        <w:tc>
          <w:tcPr>
            <w:tcW w:w="2977" w:type="dxa"/>
            <w:tcBorders>
              <w:top w:val="single" w:sz="4" w:space="0" w:color="auto"/>
              <w:bottom w:val="single" w:sz="4" w:space="0" w:color="auto"/>
            </w:tcBorders>
          </w:tcPr>
          <w:p w14:paraId="297D436D" w14:textId="77777777" w:rsidR="00CE3A0A" w:rsidRPr="00B714BE" w:rsidRDefault="00CE3A0A" w:rsidP="00CE3A0A">
            <w:pPr>
              <w:pStyle w:val="TAL"/>
            </w:pPr>
            <w:r w:rsidRPr="00B714BE">
              <w:t>-</w:t>
            </w:r>
          </w:p>
        </w:tc>
        <w:tc>
          <w:tcPr>
            <w:tcW w:w="567" w:type="dxa"/>
            <w:tcBorders>
              <w:top w:val="single" w:sz="4" w:space="0" w:color="auto"/>
              <w:bottom w:val="single" w:sz="4" w:space="0" w:color="auto"/>
            </w:tcBorders>
          </w:tcPr>
          <w:p w14:paraId="45907E0B" w14:textId="77777777" w:rsidR="00CE3A0A" w:rsidRPr="00B714BE" w:rsidRDefault="00CE3A0A" w:rsidP="00CE3A0A">
            <w:pPr>
              <w:pStyle w:val="TAC"/>
              <w:rPr>
                <w:lang w:eastAsia="zh-CN"/>
              </w:rPr>
            </w:pPr>
            <w:r w:rsidRPr="00B714BE">
              <w:rPr>
                <w:lang w:eastAsia="zh-CN"/>
              </w:rPr>
              <w:t>3</w:t>
            </w:r>
          </w:p>
        </w:tc>
        <w:tc>
          <w:tcPr>
            <w:tcW w:w="850" w:type="dxa"/>
            <w:tcBorders>
              <w:top w:val="single" w:sz="4" w:space="0" w:color="auto"/>
              <w:bottom w:val="single" w:sz="4" w:space="0" w:color="auto"/>
            </w:tcBorders>
          </w:tcPr>
          <w:p w14:paraId="534056D8" w14:textId="77777777" w:rsidR="00CE3A0A" w:rsidRPr="00B714BE" w:rsidRDefault="00CE3A0A" w:rsidP="00CE3A0A">
            <w:pPr>
              <w:pStyle w:val="TAC"/>
              <w:rPr>
                <w:lang w:eastAsia="zh-CN"/>
              </w:rPr>
            </w:pPr>
            <w:r w:rsidRPr="00B714BE">
              <w:rPr>
                <w:lang w:eastAsia="zh-CN"/>
              </w:rPr>
              <w:t>P</w:t>
            </w:r>
          </w:p>
        </w:tc>
      </w:tr>
      <w:tr w:rsidR="00CE3A0A" w:rsidRPr="00B714BE" w14:paraId="310AE6CF" w14:textId="77777777" w:rsidTr="00CE3A0A">
        <w:tc>
          <w:tcPr>
            <w:tcW w:w="9606" w:type="dxa"/>
            <w:gridSpan w:val="6"/>
            <w:tcBorders>
              <w:top w:val="single" w:sz="4" w:space="0" w:color="auto"/>
              <w:bottom w:val="single" w:sz="4" w:space="0" w:color="auto"/>
            </w:tcBorders>
          </w:tcPr>
          <w:p w14:paraId="37F44514" w14:textId="77777777" w:rsidR="00CE3A0A" w:rsidRPr="00B714BE" w:rsidRDefault="00CE3A0A" w:rsidP="00CE3A0A">
            <w:pPr>
              <w:pStyle w:val="TAC"/>
              <w:jc w:val="left"/>
              <w:rPr>
                <w:lang w:eastAsia="zh-CN"/>
              </w:rPr>
            </w:pPr>
            <w:r w:rsidRPr="00B714BE">
              <w:t>Note 1:</w:t>
            </w:r>
            <w:r w:rsidRPr="00B714BE">
              <w:tab/>
              <w:t>The request may be performed by MMI or AT command.</w:t>
            </w:r>
          </w:p>
        </w:tc>
      </w:tr>
    </w:tbl>
    <w:p w14:paraId="0A45652D" w14:textId="77777777" w:rsidR="00853D09" w:rsidRPr="00B714BE" w:rsidRDefault="00853D09" w:rsidP="00853D09">
      <w:pPr>
        <w:rPr>
          <w:lang w:eastAsia="zh-CN"/>
        </w:rPr>
      </w:pPr>
    </w:p>
    <w:p w14:paraId="234717E3" w14:textId="77777777" w:rsidR="00853D09" w:rsidRPr="00B714BE" w:rsidRDefault="00853D09" w:rsidP="00853D09">
      <w:pPr>
        <w:pStyle w:val="TH"/>
      </w:pPr>
      <w:r w:rsidRPr="00B714BE">
        <w:lastRenderedPageBreak/>
        <w:t>Table 14.1.2.1.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853D09" w:rsidRPr="00B714BE" w14:paraId="77269880" w14:textId="77777777" w:rsidTr="0088214F">
        <w:tc>
          <w:tcPr>
            <w:tcW w:w="534" w:type="dxa"/>
            <w:tcBorders>
              <w:top w:val="single" w:sz="4" w:space="0" w:color="auto"/>
              <w:bottom w:val="nil"/>
            </w:tcBorders>
          </w:tcPr>
          <w:p w14:paraId="796C1D34" w14:textId="77777777" w:rsidR="00853D09" w:rsidRPr="00B714BE" w:rsidRDefault="00853D09" w:rsidP="0088214F">
            <w:pPr>
              <w:pStyle w:val="TAH"/>
            </w:pPr>
            <w:r w:rsidRPr="00B714BE">
              <w:t>St</w:t>
            </w:r>
          </w:p>
        </w:tc>
        <w:tc>
          <w:tcPr>
            <w:tcW w:w="3969" w:type="dxa"/>
            <w:tcBorders>
              <w:top w:val="single" w:sz="4" w:space="0" w:color="auto"/>
              <w:bottom w:val="nil"/>
            </w:tcBorders>
          </w:tcPr>
          <w:p w14:paraId="43A94781" w14:textId="77777777" w:rsidR="00853D09" w:rsidRPr="00B714BE" w:rsidRDefault="00853D09" w:rsidP="0088214F">
            <w:pPr>
              <w:pStyle w:val="TAH"/>
            </w:pPr>
            <w:r w:rsidRPr="00B714BE">
              <w:t>Procedure</w:t>
            </w:r>
          </w:p>
        </w:tc>
        <w:tc>
          <w:tcPr>
            <w:tcW w:w="3686" w:type="dxa"/>
            <w:gridSpan w:val="2"/>
            <w:tcBorders>
              <w:top w:val="single" w:sz="4" w:space="0" w:color="auto"/>
            </w:tcBorders>
          </w:tcPr>
          <w:p w14:paraId="50290431" w14:textId="77777777" w:rsidR="00853D09" w:rsidRPr="00B714BE" w:rsidRDefault="00853D09" w:rsidP="0088214F">
            <w:pPr>
              <w:pStyle w:val="TAH"/>
            </w:pPr>
            <w:r w:rsidRPr="00B714BE">
              <w:t>Message Sequence</w:t>
            </w:r>
          </w:p>
        </w:tc>
        <w:tc>
          <w:tcPr>
            <w:tcW w:w="567" w:type="dxa"/>
            <w:tcBorders>
              <w:top w:val="single" w:sz="4" w:space="0" w:color="auto"/>
              <w:bottom w:val="nil"/>
            </w:tcBorders>
          </w:tcPr>
          <w:p w14:paraId="5092ADF5" w14:textId="77777777" w:rsidR="00853D09" w:rsidRPr="00B714BE" w:rsidRDefault="00853D09" w:rsidP="0088214F">
            <w:pPr>
              <w:pStyle w:val="TAH"/>
            </w:pPr>
            <w:r w:rsidRPr="00B714BE">
              <w:t>TP</w:t>
            </w:r>
          </w:p>
        </w:tc>
        <w:tc>
          <w:tcPr>
            <w:tcW w:w="850" w:type="dxa"/>
            <w:tcBorders>
              <w:top w:val="single" w:sz="4" w:space="0" w:color="auto"/>
              <w:bottom w:val="nil"/>
            </w:tcBorders>
          </w:tcPr>
          <w:p w14:paraId="262867E6" w14:textId="77777777" w:rsidR="00853D09" w:rsidRPr="00B714BE" w:rsidRDefault="00853D09" w:rsidP="0088214F">
            <w:pPr>
              <w:pStyle w:val="TAH"/>
            </w:pPr>
            <w:r w:rsidRPr="00B714BE">
              <w:t>Verdict</w:t>
            </w:r>
          </w:p>
        </w:tc>
      </w:tr>
      <w:tr w:rsidR="00853D09" w:rsidRPr="00B714BE" w14:paraId="49D2816E" w14:textId="77777777" w:rsidTr="0088214F">
        <w:tc>
          <w:tcPr>
            <w:tcW w:w="534" w:type="dxa"/>
            <w:tcBorders>
              <w:top w:val="nil"/>
              <w:bottom w:val="single" w:sz="4" w:space="0" w:color="auto"/>
            </w:tcBorders>
          </w:tcPr>
          <w:p w14:paraId="1EB55E50" w14:textId="77777777" w:rsidR="00853D09" w:rsidRPr="00B714BE" w:rsidRDefault="00853D09" w:rsidP="0088214F">
            <w:pPr>
              <w:pStyle w:val="TAH"/>
              <w:rPr>
                <w:rFonts w:eastAsia="MS Gothic"/>
              </w:rPr>
            </w:pPr>
          </w:p>
        </w:tc>
        <w:tc>
          <w:tcPr>
            <w:tcW w:w="3969" w:type="dxa"/>
            <w:tcBorders>
              <w:top w:val="nil"/>
              <w:bottom w:val="single" w:sz="4" w:space="0" w:color="auto"/>
            </w:tcBorders>
          </w:tcPr>
          <w:p w14:paraId="2EEFE7A0" w14:textId="77777777" w:rsidR="00853D09" w:rsidRPr="00B714BE" w:rsidRDefault="00853D09" w:rsidP="0088214F">
            <w:pPr>
              <w:pStyle w:val="TAH"/>
              <w:rPr>
                <w:rFonts w:eastAsia="MS Gothic"/>
              </w:rPr>
            </w:pPr>
          </w:p>
        </w:tc>
        <w:tc>
          <w:tcPr>
            <w:tcW w:w="709" w:type="dxa"/>
            <w:tcBorders>
              <w:top w:val="nil"/>
              <w:bottom w:val="single" w:sz="4" w:space="0" w:color="auto"/>
            </w:tcBorders>
          </w:tcPr>
          <w:p w14:paraId="4495A052" w14:textId="77777777" w:rsidR="00853D09" w:rsidRPr="00B714BE" w:rsidRDefault="00853D09" w:rsidP="0088214F">
            <w:pPr>
              <w:pStyle w:val="TAH"/>
            </w:pPr>
            <w:r w:rsidRPr="00B714BE">
              <w:t>U - S</w:t>
            </w:r>
          </w:p>
        </w:tc>
        <w:tc>
          <w:tcPr>
            <w:tcW w:w="2977" w:type="dxa"/>
            <w:tcBorders>
              <w:top w:val="nil"/>
              <w:bottom w:val="single" w:sz="4" w:space="0" w:color="auto"/>
            </w:tcBorders>
          </w:tcPr>
          <w:p w14:paraId="3B34304C" w14:textId="77777777" w:rsidR="00853D09" w:rsidRPr="00B714BE" w:rsidRDefault="00853D09" w:rsidP="0088214F">
            <w:pPr>
              <w:pStyle w:val="TAH"/>
            </w:pPr>
            <w:r w:rsidRPr="00B714BE">
              <w:t>Message</w:t>
            </w:r>
          </w:p>
        </w:tc>
        <w:tc>
          <w:tcPr>
            <w:tcW w:w="567" w:type="dxa"/>
            <w:tcBorders>
              <w:top w:val="nil"/>
              <w:bottom w:val="single" w:sz="4" w:space="0" w:color="auto"/>
            </w:tcBorders>
          </w:tcPr>
          <w:p w14:paraId="5C2DAA86" w14:textId="77777777" w:rsidR="00853D09" w:rsidRPr="00B714BE" w:rsidRDefault="00853D09" w:rsidP="0088214F">
            <w:pPr>
              <w:pStyle w:val="TAH"/>
              <w:rPr>
                <w:rFonts w:eastAsia="MS Gothic"/>
                <w:color w:val="000000"/>
              </w:rPr>
            </w:pPr>
          </w:p>
        </w:tc>
        <w:tc>
          <w:tcPr>
            <w:tcW w:w="850" w:type="dxa"/>
            <w:tcBorders>
              <w:top w:val="nil"/>
              <w:bottom w:val="single" w:sz="4" w:space="0" w:color="auto"/>
            </w:tcBorders>
          </w:tcPr>
          <w:p w14:paraId="5EF3CB7E" w14:textId="77777777" w:rsidR="00853D09" w:rsidRPr="00B714BE" w:rsidRDefault="00853D09" w:rsidP="0088214F">
            <w:pPr>
              <w:pStyle w:val="TAH"/>
              <w:rPr>
                <w:rFonts w:eastAsia="MS Gothic"/>
                <w:color w:val="000000"/>
              </w:rPr>
            </w:pPr>
          </w:p>
        </w:tc>
      </w:tr>
      <w:tr w:rsidR="00853D09" w:rsidRPr="00B714BE" w14:paraId="0169777E" w14:textId="77777777" w:rsidTr="0088214F">
        <w:tc>
          <w:tcPr>
            <w:tcW w:w="534" w:type="dxa"/>
            <w:tcBorders>
              <w:top w:val="single" w:sz="4" w:space="0" w:color="auto"/>
              <w:bottom w:val="single" w:sz="4" w:space="0" w:color="auto"/>
            </w:tcBorders>
          </w:tcPr>
          <w:p w14:paraId="2BBC3EF1" w14:textId="77777777" w:rsidR="00853D09" w:rsidRPr="00B714BE" w:rsidRDefault="00853D09" w:rsidP="0088214F">
            <w:pPr>
              <w:pStyle w:val="TAC"/>
            </w:pPr>
            <w:r w:rsidRPr="00B714BE">
              <w:rPr>
                <w:lang w:eastAsia="zh-CN"/>
              </w:rPr>
              <w:t>1</w:t>
            </w:r>
          </w:p>
        </w:tc>
        <w:tc>
          <w:tcPr>
            <w:tcW w:w="3969" w:type="dxa"/>
            <w:tcBorders>
              <w:top w:val="single" w:sz="4" w:space="0" w:color="auto"/>
              <w:bottom w:val="single" w:sz="4" w:space="0" w:color="auto"/>
            </w:tcBorders>
          </w:tcPr>
          <w:p w14:paraId="6FC75F31" w14:textId="77777777" w:rsidR="00853D09" w:rsidRPr="00B714BE" w:rsidRDefault="00853D09" w:rsidP="0088214F">
            <w:pPr>
              <w:pStyle w:val="TAL"/>
            </w:pPr>
            <w:r w:rsidRPr="00B714BE">
              <w:t xml:space="preserve">UE transmits an </w:t>
            </w:r>
            <w:r w:rsidRPr="00B714BE">
              <w:rPr>
                <w:i/>
                <w:iCs/>
              </w:rPr>
              <w:t>MBSInterestIndication</w:t>
            </w:r>
            <w:r w:rsidRPr="00B714BE">
              <w:t xml:space="preserve"> message.</w:t>
            </w:r>
          </w:p>
        </w:tc>
        <w:tc>
          <w:tcPr>
            <w:tcW w:w="709" w:type="dxa"/>
            <w:tcBorders>
              <w:top w:val="single" w:sz="4" w:space="0" w:color="auto"/>
              <w:bottom w:val="single" w:sz="4" w:space="0" w:color="auto"/>
            </w:tcBorders>
          </w:tcPr>
          <w:p w14:paraId="4E9BCB1E"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49CC2287" w14:textId="77777777" w:rsidR="00853D09" w:rsidRPr="00B714BE" w:rsidRDefault="00853D09" w:rsidP="0088214F">
            <w:pPr>
              <w:pStyle w:val="TAL"/>
              <w:rPr>
                <w:i/>
                <w:iCs/>
              </w:rPr>
            </w:pPr>
            <w:r w:rsidRPr="00B714BE">
              <w:rPr>
                <w:i/>
                <w:iCs/>
              </w:rPr>
              <w:t>MBSInterestIndication</w:t>
            </w:r>
          </w:p>
        </w:tc>
        <w:tc>
          <w:tcPr>
            <w:tcW w:w="567" w:type="dxa"/>
            <w:tcBorders>
              <w:top w:val="single" w:sz="4" w:space="0" w:color="auto"/>
              <w:bottom w:val="single" w:sz="4" w:space="0" w:color="auto"/>
            </w:tcBorders>
          </w:tcPr>
          <w:p w14:paraId="37556CB6" w14:textId="77777777" w:rsidR="00853D09" w:rsidRPr="00B714BE" w:rsidRDefault="00853D09" w:rsidP="0088214F">
            <w:pPr>
              <w:pStyle w:val="TAC"/>
            </w:pPr>
            <w:r w:rsidRPr="00B714BE">
              <w:rPr>
                <w:lang w:eastAsia="zh-CN"/>
              </w:rPr>
              <w:t>-</w:t>
            </w:r>
          </w:p>
        </w:tc>
        <w:tc>
          <w:tcPr>
            <w:tcW w:w="850" w:type="dxa"/>
            <w:tcBorders>
              <w:top w:val="single" w:sz="4" w:space="0" w:color="auto"/>
              <w:bottom w:val="single" w:sz="4" w:space="0" w:color="auto"/>
            </w:tcBorders>
          </w:tcPr>
          <w:p w14:paraId="63384986" w14:textId="77777777" w:rsidR="00853D09" w:rsidRPr="00B714BE" w:rsidRDefault="00853D09" w:rsidP="0088214F">
            <w:pPr>
              <w:pStyle w:val="TAC"/>
            </w:pPr>
            <w:r w:rsidRPr="00B714BE">
              <w:rPr>
                <w:lang w:eastAsia="zh-CN"/>
              </w:rPr>
              <w:t>-</w:t>
            </w:r>
          </w:p>
        </w:tc>
      </w:tr>
    </w:tbl>
    <w:p w14:paraId="4619E022" w14:textId="77777777" w:rsidR="00853D09" w:rsidRPr="00B714BE" w:rsidRDefault="00853D09" w:rsidP="00853D09">
      <w:pPr>
        <w:rPr>
          <w:lang w:eastAsia="zh-CN"/>
        </w:rPr>
      </w:pPr>
    </w:p>
    <w:p w14:paraId="69B85D81" w14:textId="77777777" w:rsidR="00853D09" w:rsidRPr="00B714BE" w:rsidRDefault="00853D09" w:rsidP="00853D09">
      <w:pPr>
        <w:pStyle w:val="H6"/>
      </w:pPr>
      <w:r w:rsidRPr="00B714BE">
        <w:t>14.1.2.1.3.3</w:t>
      </w:r>
      <w:r w:rsidRPr="00B714BE">
        <w:tab/>
        <w:t>Specific message contents</w:t>
      </w:r>
    </w:p>
    <w:p w14:paraId="60E80B68" w14:textId="6B1460B0" w:rsidR="00853D09" w:rsidRPr="00B714BE" w:rsidRDefault="00853D09" w:rsidP="00853D09">
      <w:pPr>
        <w:pStyle w:val="TH"/>
      </w:pPr>
      <w:r w:rsidRPr="00B714BE">
        <w:t xml:space="preserve">Table 14.1.2.1.3.3-1: </w:t>
      </w:r>
      <w:r w:rsidRPr="00B714BE">
        <w:rPr>
          <w:i/>
        </w:rPr>
        <w:t xml:space="preserve">SIB1 </w:t>
      </w:r>
      <w:r w:rsidRPr="00B714BE">
        <w:t xml:space="preserve">of </w:t>
      </w:r>
      <w:del w:id="3715" w:author="2948" w:date="2023-06-20T16:08:00Z">
        <w:r w:rsidRPr="00B714BE" w:rsidDel="00CE3A0A">
          <w:rPr>
            <w:lang w:eastAsia="zh-CN"/>
          </w:rPr>
          <w:delText xml:space="preserve">NR Cell 11 and </w:delText>
        </w:r>
      </w:del>
      <w:r w:rsidRPr="00B714BE">
        <w:rPr>
          <w:lang w:eastAsia="zh-CN"/>
        </w:rPr>
        <w:t xml:space="preserve">NR Cell 23 (preamble and all steps, </w:t>
      </w:r>
      <w:r w:rsidRPr="00B714BE">
        <w:t>Table 14.1.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53D09" w:rsidRPr="00B714BE" w14:paraId="4B78B672" w14:textId="77777777" w:rsidTr="0088214F">
        <w:trPr>
          <w:gridBefore w:val="1"/>
          <w:wBefore w:w="9" w:type="dxa"/>
        </w:trPr>
        <w:tc>
          <w:tcPr>
            <w:tcW w:w="9738" w:type="dxa"/>
            <w:gridSpan w:val="4"/>
          </w:tcPr>
          <w:p w14:paraId="410A840D" w14:textId="77777777" w:rsidR="00853D09" w:rsidRPr="00B714BE" w:rsidRDefault="00853D09" w:rsidP="0088214F">
            <w:pPr>
              <w:pStyle w:val="TAL"/>
            </w:pPr>
            <w:r w:rsidRPr="00B714BE">
              <w:t>Derivation Path: TS 38.508-1 [4], Table 4.6.3-28</w:t>
            </w:r>
          </w:p>
        </w:tc>
      </w:tr>
      <w:tr w:rsidR="00853D09" w:rsidRPr="00B714BE" w14:paraId="0A0F85BC" w14:textId="77777777" w:rsidTr="0088214F">
        <w:tblPrEx>
          <w:tblCellMar>
            <w:left w:w="108" w:type="dxa"/>
            <w:right w:w="108" w:type="dxa"/>
          </w:tblCellMar>
        </w:tblPrEx>
        <w:tc>
          <w:tcPr>
            <w:tcW w:w="4535" w:type="dxa"/>
            <w:gridSpan w:val="2"/>
          </w:tcPr>
          <w:p w14:paraId="70FC1771" w14:textId="77777777" w:rsidR="00853D09" w:rsidRPr="00B714BE" w:rsidRDefault="00853D09" w:rsidP="0088214F">
            <w:pPr>
              <w:pStyle w:val="TAH"/>
            </w:pPr>
            <w:r w:rsidRPr="00B714BE">
              <w:t>Information Element</w:t>
            </w:r>
          </w:p>
        </w:tc>
        <w:tc>
          <w:tcPr>
            <w:tcW w:w="2267" w:type="dxa"/>
          </w:tcPr>
          <w:p w14:paraId="121C36B3" w14:textId="77777777" w:rsidR="00853D09" w:rsidRPr="00B714BE" w:rsidRDefault="00853D09" w:rsidP="0088214F">
            <w:pPr>
              <w:pStyle w:val="TAH"/>
            </w:pPr>
            <w:r w:rsidRPr="00B714BE">
              <w:t>Value/remark</w:t>
            </w:r>
          </w:p>
        </w:tc>
        <w:tc>
          <w:tcPr>
            <w:tcW w:w="1700" w:type="dxa"/>
          </w:tcPr>
          <w:p w14:paraId="5F6B3330" w14:textId="77777777" w:rsidR="00853D09" w:rsidRPr="00B714BE" w:rsidRDefault="00853D09" w:rsidP="0088214F">
            <w:pPr>
              <w:pStyle w:val="TAH"/>
            </w:pPr>
            <w:r w:rsidRPr="00B714BE">
              <w:t>Comment</w:t>
            </w:r>
          </w:p>
        </w:tc>
        <w:tc>
          <w:tcPr>
            <w:tcW w:w="1245" w:type="dxa"/>
          </w:tcPr>
          <w:p w14:paraId="2E97A130" w14:textId="77777777" w:rsidR="00853D09" w:rsidRPr="00B714BE" w:rsidRDefault="00853D09" w:rsidP="0088214F">
            <w:pPr>
              <w:pStyle w:val="TAH"/>
            </w:pPr>
            <w:r w:rsidRPr="00B714BE">
              <w:t>Condition</w:t>
            </w:r>
          </w:p>
        </w:tc>
      </w:tr>
      <w:tr w:rsidR="00853D09" w:rsidRPr="00B714BE" w14:paraId="1F7E5FEB" w14:textId="77777777" w:rsidTr="0088214F">
        <w:tblPrEx>
          <w:tblCellMar>
            <w:left w:w="108" w:type="dxa"/>
            <w:right w:w="108" w:type="dxa"/>
          </w:tblCellMar>
        </w:tblPrEx>
        <w:tc>
          <w:tcPr>
            <w:tcW w:w="4535" w:type="dxa"/>
            <w:gridSpan w:val="2"/>
          </w:tcPr>
          <w:p w14:paraId="108A21DD" w14:textId="77777777" w:rsidR="00853D09" w:rsidRPr="00B714BE" w:rsidRDefault="00853D09" w:rsidP="0088214F">
            <w:pPr>
              <w:pStyle w:val="TAL"/>
            </w:pPr>
            <w:r w:rsidRPr="00B714BE">
              <w:t>SIB1 ::= SEQUENCE {</w:t>
            </w:r>
          </w:p>
        </w:tc>
        <w:tc>
          <w:tcPr>
            <w:tcW w:w="2267" w:type="dxa"/>
          </w:tcPr>
          <w:p w14:paraId="1E41E757" w14:textId="77777777" w:rsidR="00853D09" w:rsidRPr="00B714BE" w:rsidRDefault="00853D09" w:rsidP="0088214F">
            <w:pPr>
              <w:pStyle w:val="TAL"/>
            </w:pPr>
          </w:p>
        </w:tc>
        <w:tc>
          <w:tcPr>
            <w:tcW w:w="1700" w:type="dxa"/>
          </w:tcPr>
          <w:p w14:paraId="6154B617" w14:textId="77777777" w:rsidR="00853D09" w:rsidRPr="00B714BE" w:rsidRDefault="00853D09" w:rsidP="0088214F">
            <w:pPr>
              <w:pStyle w:val="TAL"/>
            </w:pPr>
          </w:p>
        </w:tc>
        <w:tc>
          <w:tcPr>
            <w:tcW w:w="1245" w:type="dxa"/>
          </w:tcPr>
          <w:p w14:paraId="09DA871F" w14:textId="77777777" w:rsidR="00853D09" w:rsidRPr="00B714BE" w:rsidRDefault="00853D09" w:rsidP="0088214F">
            <w:pPr>
              <w:pStyle w:val="TAL"/>
            </w:pPr>
          </w:p>
        </w:tc>
      </w:tr>
      <w:tr w:rsidR="00853D09" w:rsidRPr="00B714BE" w14:paraId="31B3D9C1" w14:textId="77777777" w:rsidTr="0088214F">
        <w:tblPrEx>
          <w:tblCellMar>
            <w:left w:w="108" w:type="dxa"/>
            <w:right w:w="108" w:type="dxa"/>
          </w:tblCellMar>
        </w:tblPrEx>
        <w:tc>
          <w:tcPr>
            <w:tcW w:w="4535" w:type="dxa"/>
            <w:gridSpan w:val="2"/>
          </w:tcPr>
          <w:p w14:paraId="4E3281ED" w14:textId="77777777" w:rsidR="00853D09" w:rsidRPr="00B714BE" w:rsidRDefault="00853D09" w:rsidP="0088214F">
            <w:pPr>
              <w:pStyle w:val="TAL"/>
            </w:pPr>
            <w:r w:rsidRPr="00B714BE">
              <w:t xml:space="preserve">  servingCellConfigCommon</w:t>
            </w:r>
          </w:p>
        </w:tc>
        <w:tc>
          <w:tcPr>
            <w:tcW w:w="2267" w:type="dxa"/>
          </w:tcPr>
          <w:p w14:paraId="02AF4CD9" w14:textId="77777777" w:rsidR="00853D09" w:rsidRPr="00B714BE" w:rsidRDefault="00853D09" w:rsidP="0088214F">
            <w:pPr>
              <w:pStyle w:val="TAL"/>
            </w:pPr>
            <w:r w:rsidRPr="00B714BE">
              <w:t>ServingCellConfigCommonSIB</w:t>
            </w:r>
          </w:p>
        </w:tc>
        <w:tc>
          <w:tcPr>
            <w:tcW w:w="1700" w:type="dxa"/>
          </w:tcPr>
          <w:p w14:paraId="1A23DBF4" w14:textId="77777777" w:rsidR="00853D09" w:rsidRPr="00B714BE" w:rsidRDefault="00853D09" w:rsidP="0088214F">
            <w:pPr>
              <w:pStyle w:val="TAL"/>
            </w:pPr>
            <w:r w:rsidRPr="00B714BE">
              <w:t>Table 14.1.2.1.3.3-3</w:t>
            </w:r>
          </w:p>
        </w:tc>
        <w:tc>
          <w:tcPr>
            <w:tcW w:w="1245" w:type="dxa"/>
          </w:tcPr>
          <w:p w14:paraId="6CB9DF2E" w14:textId="77777777" w:rsidR="00853D09" w:rsidRPr="00B714BE" w:rsidRDefault="00853D09" w:rsidP="0088214F">
            <w:pPr>
              <w:pStyle w:val="TAL"/>
            </w:pPr>
          </w:p>
        </w:tc>
      </w:tr>
      <w:tr w:rsidR="00853D09" w:rsidRPr="00B714BE" w14:paraId="2407CA0F" w14:textId="77777777" w:rsidTr="0088214F">
        <w:tblPrEx>
          <w:tblCellMar>
            <w:left w:w="108" w:type="dxa"/>
            <w:right w:w="108" w:type="dxa"/>
          </w:tblCellMar>
        </w:tblPrEx>
        <w:tc>
          <w:tcPr>
            <w:tcW w:w="4535" w:type="dxa"/>
            <w:gridSpan w:val="2"/>
          </w:tcPr>
          <w:p w14:paraId="5BB58645" w14:textId="77777777" w:rsidR="00853D09" w:rsidRPr="00B714BE" w:rsidRDefault="00853D09" w:rsidP="0088214F">
            <w:pPr>
              <w:pStyle w:val="TAL"/>
            </w:pPr>
            <w:r w:rsidRPr="00B714BE">
              <w:t xml:space="preserve">  nonCriticalExtension</w:t>
            </w:r>
            <w:r w:rsidRPr="00B714BE">
              <w:rPr>
                <w:lang w:eastAsia="zh-CN"/>
              </w:rPr>
              <w:t xml:space="preserve"> </w:t>
            </w:r>
            <w:r w:rsidRPr="00B714BE">
              <w:t>SEQUENCE {</w:t>
            </w:r>
          </w:p>
        </w:tc>
        <w:tc>
          <w:tcPr>
            <w:tcW w:w="2267" w:type="dxa"/>
          </w:tcPr>
          <w:p w14:paraId="5DECF801" w14:textId="77777777" w:rsidR="00853D09" w:rsidRPr="00B714BE" w:rsidRDefault="00853D09" w:rsidP="0088214F">
            <w:pPr>
              <w:pStyle w:val="TAL"/>
            </w:pPr>
          </w:p>
        </w:tc>
        <w:tc>
          <w:tcPr>
            <w:tcW w:w="1700" w:type="dxa"/>
          </w:tcPr>
          <w:p w14:paraId="66F330A0" w14:textId="77777777" w:rsidR="00853D09" w:rsidRPr="00B714BE" w:rsidRDefault="00853D09" w:rsidP="0088214F">
            <w:pPr>
              <w:pStyle w:val="TAL"/>
            </w:pPr>
          </w:p>
        </w:tc>
        <w:tc>
          <w:tcPr>
            <w:tcW w:w="1245" w:type="dxa"/>
          </w:tcPr>
          <w:p w14:paraId="1A9D6A68" w14:textId="77777777" w:rsidR="00853D09" w:rsidRPr="00B714BE" w:rsidRDefault="00853D09" w:rsidP="0088214F">
            <w:pPr>
              <w:pStyle w:val="TAL"/>
            </w:pPr>
          </w:p>
        </w:tc>
      </w:tr>
      <w:tr w:rsidR="00853D09" w:rsidRPr="00B714BE" w14:paraId="544F6A9A" w14:textId="77777777" w:rsidTr="0088214F">
        <w:tblPrEx>
          <w:tblCellMar>
            <w:left w:w="108" w:type="dxa"/>
            <w:right w:w="108" w:type="dxa"/>
          </w:tblCellMar>
        </w:tblPrEx>
        <w:tc>
          <w:tcPr>
            <w:tcW w:w="4535" w:type="dxa"/>
            <w:gridSpan w:val="2"/>
          </w:tcPr>
          <w:p w14:paraId="59DF76B7" w14:textId="77777777" w:rsidR="00853D09" w:rsidRPr="00B714BE" w:rsidRDefault="00853D09" w:rsidP="0088214F">
            <w:pPr>
              <w:pStyle w:val="TAL"/>
            </w:pPr>
            <w:r w:rsidRPr="00B714BE">
              <w:t xml:space="preserve">    nonCriticalExtension</w:t>
            </w:r>
            <w:r w:rsidRPr="00B714BE">
              <w:rPr>
                <w:lang w:eastAsia="zh-CN"/>
              </w:rPr>
              <w:t xml:space="preserve"> </w:t>
            </w:r>
            <w:r w:rsidRPr="00B714BE">
              <w:t>SEQUENCE {</w:t>
            </w:r>
          </w:p>
        </w:tc>
        <w:tc>
          <w:tcPr>
            <w:tcW w:w="2267" w:type="dxa"/>
          </w:tcPr>
          <w:p w14:paraId="6CDA3F71" w14:textId="77777777" w:rsidR="00853D09" w:rsidRPr="00B714BE" w:rsidRDefault="00853D09" w:rsidP="0088214F">
            <w:pPr>
              <w:pStyle w:val="TAL"/>
            </w:pPr>
          </w:p>
        </w:tc>
        <w:tc>
          <w:tcPr>
            <w:tcW w:w="1700" w:type="dxa"/>
          </w:tcPr>
          <w:p w14:paraId="0BC0C0A6" w14:textId="77777777" w:rsidR="00853D09" w:rsidRPr="00B714BE" w:rsidRDefault="00853D09" w:rsidP="0088214F">
            <w:pPr>
              <w:pStyle w:val="TAL"/>
            </w:pPr>
          </w:p>
        </w:tc>
        <w:tc>
          <w:tcPr>
            <w:tcW w:w="1245" w:type="dxa"/>
          </w:tcPr>
          <w:p w14:paraId="7CAB57AC" w14:textId="77777777" w:rsidR="00853D09" w:rsidRPr="00B714BE" w:rsidRDefault="00853D09" w:rsidP="0088214F">
            <w:pPr>
              <w:pStyle w:val="TAL"/>
            </w:pPr>
          </w:p>
        </w:tc>
      </w:tr>
      <w:tr w:rsidR="00853D09" w:rsidRPr="00B714BE" w14:paraId="01016D8D" w14:textId="77777777" w:rsidTr="0088214F">
        <w:tblPrEx>
          <w:tblCellMar>
            <w:left w:w="108" w:type="dxa"/>
            <w:right w:w="108" w:type="dxa"/>
          </w:tblCellMar>
        </w:tblPrEx>
        <w:tc>
          <w:tcPr>
            <w:tcW w:w="4535" w:type="dxa"/>
            <w:gridSpan w:val="2"/>
          </w:tcPr>
          <w:p w14:paraId="05B97F60" w14:textId="77777777" w:rsidR="00853D09" w:rsidRPr="00B714BE" w:rsidRDefault="00853D09" w:rsidP="0088214F">
            <w:pPr>
              <w:pStyle w:val="TAL"/>
            </w:pPr>
            <w:r w:rsidRPr="00B714BE">
              <w:t xml:space="preserve">  </w:t>
            </w:r>
            <w:r w:rsidRPr="00B714BE">
              <w:rPr>
                <w:lang w:eastAsia="zh-CN"/>
              </w:rPr>
              <w:t xml:space="preserve">  </w:t>
            </w:r>
            <w:r w:rsidRPr="00B714BE">
              <w:t xml:space="preserve">  nonCriticalExtension SEQUENCE {</w:t>
            </w:r>
          </w:p>
        </w:tc>
        <w:tc>
          <w:tcPr>
            <w:tcW w:w="2267" w:type="dxa"/>
          </w:tcPr>
          <w:p w14:paraId="385828CB" w14:textId="77777777" w:rsidR="00853D09" w:rsidRPr="00B714BE" w:rsidRDefault="00853D09" w:rsidP="0088214F">
            <w:pPr>
              <w:pStyle w:val="TAL"/>
            </w:pPr>
          </w:p>
        </w:tc>
        <w:tc>
          <w:tcPr>
            <w:tcW w:w="1700" w:type="dxa"/>
          </w:tcPr>
          <w:p w14:paraId="2921BFF3" w14:textId="77777777" w:rsidR="00853D09" w:rsidRPr="00B714BE" w:rsidRDefault="00853D09" w:rsidP="0088214F">
            <w:pPr>
              <w:pStyle w:val="TAL"/>
            </w:pPr>
          </w:p>
        </w:tc>
        <w:tc>
          <w:tcPr>
            <w:tcW w:w="1245" w:type="dxa"/>
          </w:tcPr>
          <w:p w14:paraId="0ECD9CB4" w14:textId="77777777" w:rsidR="00853D09" w:rsidRPr="00B714BE" w:rsidRDefault="00853D09" w:rsidP="0088214F">
            <w:pPr>
              <w:pStyle w:val="TAL"/>
            </w:pPr>
          </w:p>
        </w:tc>
      </w:tr>
      <w:tr w:rsidR="00853D09" w:rsidRPr="00B714BE" w14:paraId="3B3AE2EC" w14:textId="77777777" w:rsidTr="0088214F">
        <w:tblPrEx>
          <w:tblCellMar>
            <w:left w:w="108" w:type="dxa"/>
            <w:right w:w="108" w:type="dxa"/>
          </w:tblCellMar>
        </w:tblPrEx>
        <w:tc>
          <w:tcPr>
            <w:tcW w:w="4535" w:type="dxa"/>
            <w:gridSpan w:val="2"/>
          </w:tcPr>
          <w:p w14:paraId="2ED46AA1" w14:textId="77777777" w:rsidR="00853D09" w:rsidRPr="00B714BE" w:rsidRDefault="00853D09" w:rsidP="0088214F">
            <w:pPr>
              <w:pStyle w:val="TAL"/>
            </w:pPr>
            <w:r w:rsidRPr="00B714BE">
              <w:t xml:space="preserve">  </w:t>
            </w:r>
            <w:r w:rsidRPr="00B714BE">
              <w:rPr>
                <w:lang w:eastAsia="zh-CN"/>
              </w:rPr>
              <w:t xml:space="preserve">  </w:t>
            </w:r>
            <w:r w:rsidRPr="00B714BE">
              <w:t xml:space="preserve">    si-SchedulingInfo-v1700</w:t>
            </w:r>
          </w:p>
        </w:tc>
        <w:tc>
          <w:tcPr>
            <w:tcW w:w="2267" w:type="dxa"/>
          </w:tcPr>
          <w:p w14:paraId="260B6301" w14:textId="77777777" w:rsidR="00853D09" w:rsidRPr="00B714BE" w:rsidRDefault="00853D09" w:rsidP="0088214F">
            <w:pPr>
              <w:pStyle w:val="TAL"/>
              <w:rPr>
                <w:lang w:eastAsia="zh-CN"/>
              </w:rPr>
            </w:pPr>
            <w:r w:rsidRPr="00B714BE">
              <w:rPr>
                <w:lang w:eastAsia="zh-CN"/>
              </w:rPr>
              <w:t>Not present</w:t>
            </w:r>
          </w:p>
        </w:tc>
        <w:tc>
          <w:tcPr>
            <w:tcW w:w="1700" w:type="dxa"/>
          </w:tcPr>
          <w:p w14:paraId="1DE1EB67" w14:textId="77777777" w:rsidR="00853D09" w:rsidRPr="00B714BE" w:rsidRDefault="00853D09" w:rsidP="0088214F">
            <w:pPr>
              <w:pStyle w:val="TAL"/>
            </w:pPr>
          </w:p>
        </w:tc>
        <w:tc>
          <w:tcPr>
            <w:tcW w:w="1245" w:type="dxa"/>
          </w:tcPr>
          <w:p w14:paraId="7F109BEE" w14:textId="77777777" w:rsidR="00853D09" w:rsidRPr="00B714BE" w:rsidRDefault="00853D09" w:rsidP="0088214F">
            <w:pPr>
              <w:pStyle w:val="TAL"/>
              <w:rPr>
                <w:lang w:eastAsia="zh-CN"/>
              </w:rPr>
            </w:pPr>
            <w:r w:rsidRPr="00B714BE">
              <w:rPr>
                <w:lang w:eastAsia="zh-CN"/>
              </w:rPr>
              <w:t>Preamble and NR Cell 23</w:t>
            </w:r>
          </w:p>
        </w:tc>
      </w:tr>
      <w:tr w:rsidR="00853D09" w:rsidRPr="00B714BE" w14:paraId="0BEE08F8" w14:textId="77777777" w:rsidTr="0088214F">
        <w:tblPrEx>
          <w:tblCellMar>
            <w:left w:w="108" w:type="dxa"/>
            <w:right w:w="108" w:type="dxa"/>
          </w:tblCellMar>
        </w:tblPrEx>
        <w:tc>
          <w:tcPr>
            <w:tcW w:w="4535" w:type="dxa"/>
            <w:gridSpan w:val="2"/>
          </w:tcPr>
          <w:p w14:paraId="5D2057B7" w14:textId="77777777" w:rsidR="00853D09" w:rsidRPr="00B714BE" w:rsidRDefault="00853D09" w:rsidP="0088214F">
            <w:pPr>
              <w:pStyle w:val="TAL"/>
            </w:pPr>
            <w:r w:rsidRPr="00B714BE">
              <w:t xml:space="preserve">  </w:t>
            </w:r>
            <w:r w:rsidRPr="00B714BE">
              <w:rPr>
                <w:lang w:eastAsia="zh-CN"/>
              </w:rPr>
              <w:t xml:space="preserve">  </w:t>
            </w:r>
            <w:r w:rsidRPr="00B714BE">
              <w:t xml:space="preserve">    si-SchedulingInfo-v1700 </w:t>
            </w:r>
            <w:r w:rsidRPr="00B714BE">
              <w:rPr>
                <w:color w:val="000000"/>
              </w:rPr>
              <w:t>SEQUENCE (SIZE (1..maxSI-Message)) OF SchedulingInfo2-r17 {</w:t>
            </w:r>
          </w:p>
        </w:tc>
        <w:tc>
          <w:tcPr>
            <w:tcW w:w="2267" w:type="dxa"/>
          </w:tcPr>
          <w:p w14:paraId="3CD1FB78" w14:textId="77777777" w:rsidR="00853D09" w:rsidRPr="00B714BE" w:rsidRDefault="00853D09" w:rsidP="0088214F">
            <w:pPr>
              <w:pStyle w:val="TAL"/>
              <w:rPr>
                <w:lang w:eastAsia="zh-CN"/>
              </w:rPr>
            </w:pPr>
            <w:r w:rsidRPr="00B714BE">
              <w:rPr>
                <w:lang w:eastAsia="zh-CN"/>
              </w:rPr>
              <w:t>1 entry</w:t>
            </w:r>
          </w:p>
        </w:tc>
        <w:tc>
          <w:tcPr>
            <w:tcW w:w="1700" w:type="dxa"/>
          </w:tcPr>
          <w:p w14:paraId="5EA90B53" w14:textId="77777777" w:rsidR="00853D09" w:rsidRPr="00B714BE" w:rsidRDefault="00853D09" w:rsidP="0088214F">
            <w:pPr>
              <w:pStyle w:val="TAL"/>
            </w:pPr>
          </w:p>
        </w:tc>
        <w:tc>
          <w:tcPr>
            <w:tcW w:w="1245" w:type="dxa"/>
          </w:tcPr>
          <w:p w14:paraId="16245C1A" w14:textId="77777777" w:rsidR="00853D09" w:rsidRPr="00B714BE" w:rsidRDefault="00853D09" w:rsidP="0088214F">
            <w:pPr>
              <w:pStyle w:val="TAL"/>
              <w:rPr>
                <w:lang w:eastAsia="zh-CN"/>
              </w:rPr>
            </w:pPr>
          </w:p>
        </w:tc>
      </w:tr>
      <w:tr w:rsidR="00853D09" w:rsidRPr="00B714BE" w14:paraId="3E53B02E" w14:textId="77777777" w:rsidTr="0088214F">
        <w:tblPrEx>
          <w:tblCellMar>
            <w:left w:w="108" w:type="dxa"/>
            <w:right w:w="108" w:type="dxa"/>
          </w:tblCellMar>
        </w:tblPrEx>
        <w:tc>
          <w:tcPr>
            <w:tcW w:w="4535" w:type="dxa"/>
            <w:gridSpan w:val="2"/>
          </w:tcPr>
          <w:p w14:paraId="45DADC6C" w14:textId="77777777" w:rsidR="00853D09" w:rsidRPr="00B714BE" w:rsidRDefault="00853D09" w:rsidP="0088214F">
            <w:pPr>
              <w:pStyle w:val="TAL"/>
            </w:pPr>
            <w:r w:rsidRPr="00B714BE">
              <w:t xml:space="preserve">  </w:t>
            </w:r>
            <w:r w:rsidRPr="00B714BE">
              <w:rPr>
                <w:lang w:eastAsia="zh-CN"/>
              </w:rPr>
              <w:t xml:space="preserve">  </w:t>
            </w:r>
            <w:r w:rsidRPr="00B714BE">
              <w:t xml:space="preserve">      SchedulingInfo2-r17 [1] SEQUENCE {</w:t>
            </w:r>
          </w:p>
        </w:tc>
        <w:tc>
          <w:tcPr>
            <w:tcW w:w="2267" w:type="dxa"/>
          </w:tcPr>
          <w:p w14:paraId="7846FC43" w14:textId="77777777" w:rsidR="00853D09" w:rsidRPr="00B714BE" w:rsidRDefault="00853D09" w:rsidP="0088214F">
            <w:pPr>
              <w:pStyle w:val="TAL"/>
            </w:pPr>
          </w:p>
        </w:tc>
        <w:tc>
          <w:tcPr>
            <w:tcW w:w="1700" w:type="dxa"/>
          </w:tcPr>
          <w:p w14:paraId="56489F28" w14:textId="77777777" w:rsidR="00853D09" w:rsidRPr="00B714BE" w:rsidRDefault="00853D09" w:rsidP="0088214F">
            <w:pPr>
              <w:pStyle w:val="TAL"/>
              <w:rPr>
                <w:lang w:eastAsia="zh-CN"/>
              </w:rPr>
            </w:pPr>
            <w:r w:rsidRPr="00B714BE">
              <w:rPr>
                <w:lang w:eastAsia="zh-CN"/>
              </w:rPr>
              <w:t>entry 1</w:t>
            </w:r>
          </w:p>
        </w:tc>
        <w:tc>
          <w:tcPr>
            <w:tcW w:w="1245" w:type="dxa"/>
          </w:tcPr>
          <w:p w14:paraId="3B0EB572" w14:textId="77777777" w:rsidR="00853D09" w:rsidRPr="00B714BE" w:rsidRDefault="00853D09" w:rsidP="0088214F">
            <w:pPr>
              <w:pStyle w:val="TAL"/>
            </w:pPr>
          </w:p>
        </w:tc>
      </w:tr>
      <w:tr w:rsidR="00853D09" w:rsidRPr="00B714BE" w14:paraId="0B0D9A47" w14:textId="77777777" w:rsidTr="0088214F">
        <w:tblPrEx>
          <w:tblCellMar>
            <w:left w:w="108" w:type="dxa"/>
            <w:right w:w="108" w:type="dxa"/>
          </w:tblCellMar>
        </w:tblPrEx>
        <w:tc>
          <w:tcPr>
            <w:tcW w:w="4535" w:type="dxa"/>
            <w:gridSpan w:val="2"/>
          </w:tcPr>
          <w:p w14:paraId="2B9A9F6B" w14:textId="77777777" w:rsidR="00853D09" w:rsidRPr="00B714BE" w:rsidRDefault="00853D09"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65E28304" w14:textId="77777777" w:rsidR="00853D09" w:rsidRPr="00B714BE" w:rsidRDefault="00853D09" w:rsidP="0088214F">
            <w:pPr>
              <w:pStyle w:val="TAL"/>
            </w:pPr>
            <w:r w:rsidRPr="00B714BE">
              <w:t>broadcasting</w:t>
            </w:r>
          </w:p>
        </w:tc>
        <w:tc>
          <w:tcPr>
            <w:tcW w:w="1700" w:type="dxa"/>
          </w:tcPr>
          <w:p w14:paraId="3DC924AB" w14:textId="77777777" w:rsidR="00853D09" w:rsidRPr="00B714BE" w:rsidRDefault="00853D09" w:rsidP="0088214F">
            <w:pPr>
              <w:pStyle w:val="TAL"/>
            </w:pPr>
          </w:p>
        </w:tc>
        <w:tc>
          <w:tcPr>
            <w:tcW w:w="1245" w:type="dxa"/>
          </w:tcPr>
          <w:p w14:paraId="68908365" w14:textId="77777777" w:rsidR="00853D09" w:rsidRPr="00B714BE" w:rsidRDefault="00853D09" w:rsidP="0088214F">
            <w:pPr>
              <w:pStyle w:val="TAL"/>
            </w:pPr>
          </w:p>
        </w:tc>
      </w:tr>
      <w:tr w:rsidR="00853D09" w:rsidRPr="00B714BE" w14:paraId="53A8EF7D" w14:textId="77777777" w:rsidTr="0088214F">
        <w:tblPrEx>
          <w:tblCellMar>
            <w:left w:w="108" w:type="dxa"/>
            <w:right w:w="108" w:type="dxa"/>
          </w:tblCellMar>
        </w:tblPrEx>
        <w:tc>
          <w:tcPr>
            <w:tcW w:w="4535" w:type="dxa"/>
            <w:gridSpan w:val="2"/>
          </w:tcPr>
          <w:p w14:paraId="23E44E71" w14:textId="77777777" w:rsidR="00853D09" w:rsidRPr="00B714BE" w:rsidRDefault="00853D09"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08A204D2" w14:textId="77777777" w:rsidR="00853D09" w:rsidRPr="00B714BE" w:rsidRDefault="00853D09" w:rsidP="0088214F">
            <w:pPr>
              <w:pStyle w:val="TAL"/>
              <w:rPr>
                <w:lang w:eastAsia="zh-CN"/>
              </w:rPr>
            </w:pPr>
            <w:r w:rsidRPr="00B714BE">
              <w:rPr>
                <w:lang w:eastAsia="zh-CN"/>
              </w:rPr>
              <w:t>3</w:t>
            </w:r>
          </w:p>
        </w:tc>
        <w:tc>
          <w:tcPr>
            <w:tcW w:w="1700" w:type="dxa"/>
          </w:tcPr>
          <w:p w14:paraId="4A9F8F81" w14:textId="77777777" w:rsidR="00853D09" w:rsidRPr="00B714BE" w:rsidRDefault="00853D09" w:rsidP="0088214F">
            <w:pPr>
              <w:pStyle w:val="TAL"/>
              <w:rPr>
                <w:highlight w:val="green"/>
                <w:lang w:eastAsia="zh-CN"/>
              </w:rPr>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1</w:t>
            </w:r>
          </w:p>
        </w:tc>
        <w:tc>
          <w:tcPr>
            <w:tcW w:w="1245" w:type="dxa"/>
          </w:tcPr>
          <w:p w14:paraId="66512FF0" w14:textId="77777777" w:rsidR="00853D09" w:rsidRPr="00B714BE" w:rsidRDefault="00853D09" w:rsidP="0088214F">
            <w:pPr>
              <w:pStyle w:val="TAL"/>
              <w:rPr>
                <w:highlight w:val="green"/>
              </w:rPr>
            </w:pPr>
          </w:p>
        </w:tc>
      </w:tr>
      <w:tr w:rsidR="00853D09" w:rsidRPr="00B714BE" w14:paraId="610C302B" w14:textId="77777777" w:rsidTr="0088214F">
        <w:tblPrEx>
          <w:tblCellMar>
            <w:left w:w="108" w:type="dxa"/>
            <w:right w:w="108" w:type="dxa"/>
          </w:tblCellMar>
        </w:tblPrEx>
        <w:tc>
          <w:tcPr>
            <w:tcW w:w="4535" w:type="dxa"/>
            <w:gridSpan w:val="2"/>
          </w:tcPr>
          <w:p w14:paraId="12F87E6E" w14:textId="77777777" w:rsidR="00853D09" w:rsidRPr="00B714BE" w:rsidRDefault="00853D09"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62170AA4" w14:textId="77777777" w:rsidR="00853D09" w:rsidRPr="00B714BE" w:rsidRDefault="00853D09" w:rsidP="0088214F">
            <w:pPr>
              <w:pStyle w:val="TAL"/>
              <w:rPr>
                <w:lang w:eastAsia="zh-CN"/>
              </w:rPr>
            </w:pPr>
            <w:r w:rsidRPr="00B714BE">
              <w:rPr>
                <w:lang w:eastAsia="zh-CN"/>
              </w:rPr>
              <w:t>64</w:t>
            </w:r>
          </w:p>
        </w:tc>
        <w:tc>
          <w:tcPr>
            <w:tcW w:w="1700" w:type="dxa"/>
          </w:tcPr>
          <w:p w14:paraId="290016C3" w14:textId="77777777" w:rsidR="00853D09" w:rsidRPr="00B714BE" w:rsidRDefault="00853D09" w:rsidP="0088214F">
            <w:pPr>
              <w:pStyle w:val="TAL"/>
            </w:pPr>
          </w:p>
        </w:tc>
        <w:tc>
          <w:tcPr>
            <w:tcW w:w="1245" w:type="dxa"/>
          </w:tcPr>
          <w:p w14:paraId="037600DF" w14:textId="77777777" w:rsidR="00853D09" w:rsidRPr="00B714BE" w:rsidRDefault="00853D09" w:rsidP="0088214F">
            <w:pPr>
              <w:pStyle w:val="TAL"/>
            </w:pPr>
          </w:p>
        </w:tc>
      </w:tr>
      <w:tr w:rsidR="00853D09" w:rsidRPr="00B714BE" w14:paraId="5033A8A6" w14:textId="77777777" w:rsidTr="0088214F">
        <w:tblPrEx>
          <w:tblCellMar>
            <w:left w:w="108" w:type="dxa"/>
            <w:right w:w="108" w:type="dxa"/>
          </w:tblCellMar>
        </w:tblPrEx>
        <w:tc>
          <w:tcPr>
            <w:tcW w:w="4535" w:type="dxa"/>
            <w:gridSpan w:val="2"/>
          </w:tcPr>
          <w:p w14:paraId="2BA0D490"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54076437" w14:textId="77777777" w:rsidR="00853D09" w:rsidRPr="00B714BE" w:rsidRDefault="00853D09" w:rsidP="0088214F">
            <w:pPr>
              <w:pStyle w:val="TAL"/>
              <w:rPr>
                <w:lang w:eastAsia="zh-CN"/>
              </w:rPr>
            </w:pPr>
            <w:r w:rsidRPr="00B714BE">
              <w:rPr>
                <w:lang w:eastAsia="zh-CN"/>
              </w:rPr>
              <w:t>1 entry</w:t>
            </w:r>
          </w:p>
        </w:tc>
        <w:tc>
          <w:tcPr>
            <w:tcW w:w="1700" w:type="dxa"/>
          </w:tcPr>
          <w:p w14:paraId="3A9C6BE5" w14:textId="77777777" w:rsidR="00853D09" w:rsidRPr="00B714BE" w:rsidRDefault="00853D09" w:rsidP="0088214F">
            <w:pPr>
              <w:pStyle w:val="TAL"/>
            </w:pPr>
          </w:p>
        </w:tc>
        <w:tc>
          <w:tcPr>
            <w:tcW w:w="1245" w:type="dxa"/>
          </w:tcPr>
          <w:p w14:paraId="1DE408D5" w14:textId="77777777" w:rsidR="00853D09" w:rsidRPr="00B714BE" w:rsidRDefault="00853D09" w:rsidP="0088214F">
            <w:pPr>
              <w:pStyle w:val="TAL"/>
            </w:pPr>
          </w:p>
        </w:tc>
      </w:tr>
      <w:tr w:rsidR="00853D09" w:rsidRPr="00B714BE" w14:paraId="441A978F" w14:textId="77777777" w:rsidTr="0088214F">
        <w:tblPrEx>
          <w:tblCellMar>
            <w:left w:w="108" w:type="dxa"/>
            <w:right w:w="108" w:type="dxa"/>
          </w:tblCellMar>
        </w:tblPrEx>
        <w:tc>
          <w:tcPr>
            <w:tcW w:w="4535" w:type="dxa"/>
            <w:gridSpan w:val="2"/>
          </w:tcPr>
          <w:p w14:paraId="68D9B6E7"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034AAA84" w14:textId="77777777" w:rsidR="00853D09" w:rsidRPr="00B714BE" w:rsidRDefault="00853D09" w:rsidP="0088214F">
            <w:pPr>
              <w:pStyle w:val="TAL"/>
              <w:rPr>
                <w:lang w:eastAsia="zh-CN"/>
              </w:rPr>
            </w:pPr>
          </w:p>
        </w:tc>
        <w:tc>
          <w:tcPr>
            <w:tcW w:w="1700" w:type="dxa"/>
          </w:tcPr>
          <w:p w14:paraId="627C4153" w14:textId="77777777" w:rsidR="00853D09" w:rsidRPr="00B714BE" w:rsidRDefault="00853D09" w:rsidP="0088214F">
            <w:pPr>
              <w:pStyle w:val="TAL"/>
            </w:pPr>
            <w:r w:rsidRPr="00B714BE">
              <w:rPr>
                <w:lang w:eastAsia="zh-CN"/>
              </w:rPr>
              <w:t>entry 1</w:t>
            </w:r>
          </w:p>
        </w:tc>
        <w:tc>
          <w:tcPr>
            <w:tcW w:w="1245" w:type="dxa"/>
          </w:tcPr>
          <w:p w14:paraId="53E2EFE9" w14:textId="77777777" w:rsidR="00853D09" w:rsidRPr="00B714BE" w:rsidRDefault="00853D09" w:rsidP="0088214F">
            <w:pPr>
              <w:pStyle w:val="TAL"/>
            </w:pPr>
          </w:p>
        </w:tc>
      </w:tr>
      <w:tr w:rsidR="00853D09" w:rsidRPr="00B714BE" w14:paraId="2BE785B6" w14:textId="77777777" w:rsidTr="0088214F">
        <w:tblPrEx>
          <w:tblCellMar>
            <w:left w:w="108" w:type="dxa"/>
            <w:right w:w="108" w:type="dxa"/>
          </w:tblCellMar>
        </w:tblPrEx>
        <w:tc>
          <w:tcPr>
            <w:tcW w:w="4535" w:type="dxa"/>
            <w:gridSpan w:val="2"/>
            <w:tcBorders>
              <w:bottom w:val="single" w:sz="4" w:space="0" w:color="auto"/>
            </w:tcBorders>
          </w:tcPr>
          <w:p w14:paraId="4B352197"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50567320" w14:textId="77777777" w:rsidR="00853D09" w:rsidRPr="00B714BE" w:rsidRDefault="00853D09" w:rsidP="0088214F">
            <w:pPr>
              <w:pStyle w:val="TAL"/>
              <w:rPr>
                <w:lang w:eastAsia="zh-CN"/>
              </w:rPr>
            </w:pPr>
          </w:p>
        </w:tc>
        <w:tc>
          <w:tcPr>
            <w:tcW w:w="1700" w:type="dxa"/>
          </w:tcPr>
          <w:p w14:paraId="1F8B613A" w14:textId="77777777" w:rsidR="00853D09" w:rsidRPr="00B714BE" w:rsidRDefault="00853D09" w:rsidP="0088214F">
            <w:pPr>
              <w:pStyle w:val="TAL"/>
            </w:pPr>
          </w:p>
        </w:tc>
        <w:tc>
          <w:tcPr>
            <w:tcW w:w="1245" w:type="dxa"/>
          </w:tcPr>
          <w:p w14:paraId="411DB64D" w14:textId="77777777" w:rsidR="00853D09" w:rsidRPr="00B714BE" w:rsidRDefault="00853D09" w:rsidP="0088214F">
            <w:pPr>
              <w:pStyle w:val="TAL"/>
            </w:pPr>
          </w:p>
        </w:tc>
      </w:tr>
      <w:tr w:rsidR="00853D09" w:rsidRPr="00B714BE" w14:paraId="346FE398" w14:textId="77777777" w:rsidTr="0088214F">
        <w:tblPrEx>
          <w:tblCellMar>
            <w:left w:w="108" w:type="dxa"/>
            <w:right w:w="108" w:type="dxa"/>
          </w:tblCellMar>
        </w:tblPrEx>
        <w:tc>
          <w:tcPr>
            <w:tcW w:w="4535" w:type="dxa"/>
            <w:gridSpan w:val="2"/>
            <w:tcBorders>
              <w:bottom w:val="nil"/>
            </w:tcBorders>
          </w:tcPr>
          <w:p w14:paraId="6C015382" w14:textId="77777777" w:rsidR="00853D09" w:rsidRPr="00B714BE" w:rsidRDefault="00853D09" w:rsidP="0088214F">
            <w:pPr>
              <w:pStyle w:val="TAL"/>
            </w:pPr>
            <w:r w:rsidRPr="00B714BE">
              <w:t xml:space="preserve">  </w:t>
            </w:r>
            <w:r w:rsidRPr="00B714BE">
              <w:rPr>
                <w:lang w:eastAsia="zh-CN"/>
              </w:rPr>
              <w:t xml:space="preserve">  </w:t>
            </w:r>
            <w:r w:rsidRPr="00B714BE">
              <w:t xml:space="preserve">              type1-r17</w:t>
            </w:r>
          </w:p>
        </w:tc>
        <w:tc>
          <w:tcPr>
            <w:tcW w:w="2267" w:type="dxa"/>
          </w:tcPr>
          <w:p w14:paraId="09ED8B81" w14:textId="5198E16C" w:rsidR="00853D09" w:rsidRPr="00B714BE" w:rsidRDefault="00853D09" w:rsidP="0088214F">
            <w:pPr>
              <w:pStyle w:val="TAL"/>
              <w:rPr>
                <w:lang w:eastAsia="zh-CN"/>
              </w:rPr>
            </w:pPr>
            <w:del w:id="3716" w:author="2948" w:date="2023-06-20T16:08:00Z">
              <w:r w:rsidRPr="00B714BE" w:rsidDel="00CE3A0A">
                <w:delText>sibType20</w:delText>
              </w:r>
            </w:del>
            <w:ins w:id="3717" w:author="2948" w:date="2023-06-20T16:09:00Z">
              <w:r w:rsidR="00CE3A0A" w:rsidRPr="00CE3A0A">
                <w:t>sibType21</w:t>
              </w:r>
            </w:ins>
          </w:p>
        </w:tc>
        <w:tc>
          <w:tcPr>
            <w:tcW w:w="1700" w:type="dxa"/>
          </w:tcPr>
          <w:p w14:paraId="790D8F47" w14:textId="77777777" w:rsidR="00853D09" w:rsidRPr="00B714BE" w:rsidRDefault="00853D09" w:rsidP="0088214F">
            <w:pPr>
              <w:pStyle w:val="TAL"/>
            </w:pPr>
          </w:p>
        </w:tc>
        <w:tc>
          <w:tcPr>
            <w:tcW w:w="1245" w:type="dxa"/>
          </w:tcPr>
          <w:p w14:paraId="183E9892" w14:textId="7F557042" w:rsidR="00853D09" w:rsidRPr="00B714BE" w:rsidRDefault="00CE3A0A" w:rsidP="0088214F">
            <w:pPr>
              <w:pStyle w:val="TAL"/>
              <w:rPr>
                <w:lang w:eastAsia="zh-CN"/>
              </w:rPr>
            </w:pPr>
            <w:ins w:id="3718" w:author="2948" w:date="2023-06-20T16:09:00Z">
              <w:r w:rsidRPr="00CE3A0A">
                <w:rPr>
                  <w:lang w:eastAsia="zh-CN"/>
                </w:rPr>
                <w:t>Step1-64 and NR Cell 23</w:t>
              </w:r>
            </w:ins>
            <w:del w:id="3719" w:author="2948" w:date="2023-06-20T16:09:00Z">
              <w:r w:rsidR="00853D09" w:rsidRPr="00B714BE" w:rsidDel="00CE3A0A">
                <w:rPr>
                  <w:lang w:eastAsia="zh-CN"/>
                </w:rPr>
                <w:delText>NR Cell 11</w:delText>
              </w:r>
            </w:del>
          </w:p>
        </w:tc>
      </w:tr>
      <w:tr w:rsidR="00853D09" w:rsidRPr="00B714BE" w:rsidDel="00CE3A0A" w14:paraId="23CDBA78" w14:textId="421C91B6" w:rsidTr="0088214F">
        <w:tblPrEx>
          <w:tblCellMar>
            <w:left w:w="108" w:type="dxa"/>
            <w:right w:w="108" w:type="dxa"/>
          </w:tblCellMar>
        </w:tblPrEx>
        <w:trPr>
          <w:del w:id="3720" w:author="2948" w:date="2023-06-20T16:09:00Z"/>
        </w:trPr>
        <w:tc>
          <w:tcPr>
            <w:tcW w:w="4535" w:type="dxa"/>
            <w:gridSpan w:val="2"/>
            <w:tcBorders>
              <w:top w:val="nil"/>
            </w:tcBorders>
          </w:tcPr>
          <w:p w14:paraId="437B0DCB" w14:textId="1C351938" w:rsidR="00853D09" w:rsidRPr="00B714BE" w:rsidDel="00CE3A0A" w:rsidRDefault="00853D09" w:rsidP="0088214F">
            <w:pPr>
              <w:pStyle w:val="TAL"/>
              <w:rPr>
                <w:del w:id="3721" w:author="2948" w:date="2023-06-20T16:09:00Z"/>
              </w:rPr>
            </w:pPr>
          </w:p>
        </w:tc>
        <w:tc>
          <w:tcPr>
            <w:tcW w:w="2267" w:type="dxa"/>
          </w:tcPr>
          <w:p w14:paraId="62CCFAD6" w14:textId="140BFE77" w:rsidR="00853D09" w:rsidRPr="00B714BE" w:rsidDel="00CE3A0A" w:rsidRDefault="00853D09" w:rsidP="0088214F">
            <w:pPr>
              <w:pStyle w:val="TAL"/>
              <w:rPr>
                <w:del w:id="3722" w:author="2948" w:date="2023-06-20T16:09:00Z"/>
              </w:rPr>
            </w:pPr>
            <w:del w:id="3723" w:author="2948" w:date="2023-06-20T16:09:00Z">
              <w:r w:rsidRPr="00B714BE" w:rsidDel="00CE3A0A">
                <w:delText>sibType21</w:delText>
              </w:r>
            </w:del>
          </w:p>
        </w:tc>
        <w:tc>
          <w:tcPr>
            <w:tcW w:w="1700" w:type="dxa"/>
          </w:tcPr>
          <w:p w14:paraId="6CBFD8A1" w14:textId="2B2DC56B" w:rsidR="00853D09" w:rsidRPr="00B714BE" w:rsidDel="00CE3A0A" w:rsidRDefault="00853D09" w:rsidP="0088214F">
            <w:pPr>
              <w:pStyle w:val="TAL"/>
              <w:rPr>
                <w:del w:id="3724" w:author="2948" w:date="2023-06-20T16:09:00Z"/>
              </w:rPr>
            </w:pPr>
          </w:p>
        </w:tc>
        <w:tc>
          <w:tcPr>
            <w:tcW w:w="1245" w:type="dxa"/>
          </w:tcPr>
          <w:p w14:paraId="16E6801E" w14:textId="39C7D3FE" w:rsidR="00853D09" w:rsidRPr="00B714BE" w:rsidDel="00CE3A0A" w:rsidRDefault="00853D09" w:rsidP="0088214F">
            <w:pPr>
              <w:pStyle w:val="TAL"/>
              <w:rPr>
                <w:del w:id="3725" w:author="2948" w:date="2023-06-20T16:09:00Z"/>
              </w:rPr>
            </w:pPr>
            <w:del w:id="3726" w:author="2948" w:date="2023-06-20T16:09:00Z">
              <w:r w:rsidRPr="00B714BE" w:rsidDel="00CE3A0A">
                <w:rPr>
                  <w:lang w:eastAsia="zh-CN"/>
                </w:rPr>
                <w:delText xml:space="preserve">Step1-64 and </w:delText>
              </w:r>
              <w:r w:rsidRPr="00B714BE" w:rsidDel="00CE3A0A">
                <w:delText>NR Cell 23</w:delText>
              </w:r>
            </w:del>
          </w:p>
        </w:tc>
      </w:tr>
      <w:tr w:rsidR="00853D09" w:rsidRPr="00B714BE" w14:paraId="3A2CD1C7" w14:textId="77777777" w:rsidTr="0088214F">
        <w:tblPrEx>
          <w:tblCellMar>
            <w:left w:w="108" w:type="dxa"/>
            <w:right w:w="108" w:type="dxa"/>
          </w:tblCellMar>
        </w:tblPrEx>
        <w:tc>
          <w:tcPr>
            <w:tcW w:w="4535" w:type="dxa"/>
            <w:gridSpan w:val="2"/>
            <w:tcBorders>
              <w:bottom w:val="single" w:sz="4" w:space="0" w:color="auto"/>
            </w:tcBorders>
          </w:tcPr>
          <w:p w14:paraId="26775095"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4A5B2671" w14:textId="77777777" w:rsidR="00853D09" w:rsidRPr="00B714BE" w:rsidRDefault="00853D09" w:rsidP="0088214F">
            <w:pPr>
              <w:pStyle w:val="TAL"/>
              <w:rPr>
                <w:lang w:eastAsia="zh-CN"/>
              </w:rPr>
            </w:pPr>
          </w:p>
        </w:tc>
        <w:tc>
          <w:tcPr>
            <w:tcW w:w="1700" w:type="dxa"/>
          </w:tcPr>
          <w:p w14:paraId="25DE8D60" w14:textId="77777777" w:rsidR="00853D09" w:rsidRPr="00B714BE" w:rsidRDefault="00853D09" w:rsidP="0088214F">
            <w:pPr>
              <w:pStyle w:val="TAL"/>
            </w:pPr>
          </w:p>
        </w:tc>
        <w:tc>
          <w:tcPr>
            <w:tcW w:w="1245" w:type="dxa"/>
          </w:tcPr>
          <w:p w14:paraId="65E26AEC" w14:textId="77777777" w:rsidR="00853D09" w:rsidRPr="00B714BE" w:rsidRDefault="00853D09" w:rsidP="0088214F">
            <w:pPr>
              <w:pStyle w:val="TAL"/>
            </w:pPr>
          </w:p>
        </w:tc>
      </w:tr>
      <w:tr w:rsidR="00853D09" w:rsidRPr="00B714BE" w14:paraId="5EFF00D2" w14:textId="77777777" w:rsidTr="0088214F">
        <w:tblPrEx>
          <w:tblCellMar>
            <w:left w:w="108" w:type="dxa"/>
            <w:right w:w="108" w:type="dxa"/>
          </w:tblCellMar>
        </w:tblPrEx>
        <w:tc>
          <w:tcPr>
            <w:tcW w:w="4535" w:type="dxa"/>
            <w:gridSpan w:val="2"/>
            <w:tcBorders>
              <w:bottom w:val="nil"/>
            </w:tcBorders>
          </w:tcPr>
          <w:p w14:paraId="6478844D"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7E7862F9" w14:textId="77777777" w:rsidR="00853D09" w:rsidRPr="00B714BE" w:rsidRDefault="00853D09" w:rsidP="0088214F">
            <w:pPr>
              <w:pStyle w:val="TAL"/>
              <w:rPr>
                <w:lang w:eastAsia="zh-CN"/>
              </w:rPr>
            </w:pPr>
            <w:r w:rsidRPr="00B714BE">
              <w:rPr>
                <w:lang w:eastAsia="zh-CN"/>
              </w:rPr>
              <w:t>0</w:t>
            </w:r>
          </w:p>
        </w:tc>
        <w:tc>
          <w:tcPr>
            <w:tcW w:w="1700" w:type="dxa"/>
          </w:tcPr>
          <w:p w14:paraId="6B79E4F6" w14:textId="77777777" w:rsidR="00853D09" w:rsidRPr="00B714BE" w:rsidRDefault="00853D09" w:rsidP="0088214F">
            <w:pPr>
              <w:pStyle w:val="TAL"/>
            </w:pPr>
          </w:p>
        </w:tc>
        <w:tc>
          <w:tcPr>
            <w:tcW w:w="1245" w:type="dxa"/>
          </w:tcPr>
          <w:p w14:paraId="3E51B0F8" w14:textId="77777777" w:rsidR="00853D09" w:rsidRPr="00B714BE" w:rsidRDefault="00853D09" w:rsidP="0088214F">
            <w:pPr>
              <w:pStyle w:val="TAL"/>
              <w:rPr>
                <w:lang w:eastAsia="zh-CN"/>
              </w:rPr>
            </w:pPr>
          </w:p>
        </w:tc>
      </w:tr>
      <w:tr w:rsidR="00853D09" w:rsidRPr="00B714BE" w14:paraId="18F4AB11" w14:textId="77777777" w:rsidTr="0088214F">
        <w:tblPrEx>
          <w:tblCellMar>
            <w:left w:w="108" w:type="dxa"/>
            <w:right w:w="108" w:type="dxa"/>
          </w:tblCellMar>
        </w:tblPrEx>
        <w:tc>
          <w:tcPr>
            <w:tcW w:w="4535" w:type="dxa"/>
            <w:gridSpan w:val="2"/>
          </w:tcPr>
          <w:p w14:paraId="77CF5340"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67B9ABB8" w14:textId="77777777" w:rsidR="00853D09" w:rsidRPr="00B714BE" w:rsidRDefault="00853D09" w:rsidP="0088214F">
            <w:pPr>
              <w:pStyle w:val="TAL"/>
              <w:rPr>
                <w:lang w:eastAsia="zh-CN"/>
              </w:rPr>
            </w:pPr>
          </w:p>
        </w:tc>
        <w:tc>
          <w:tcPr>
            <w:tcW w:w="1700" w:type="dxa"/>
          </w:tcPr>
          <w:p w14:paraId="58FD9A38" w14:textId="77777777" w:rsidR="00853D09" w:rsidRPr="00B714BE" w:rsidRDefault="00853D09" w:rsidP="0088214F">
            <w:pPr>
              <w:pStyle w:val="TAL"/>
            </w:pPr>
          </w:p>
        </w:tc>
        <w:tc>
          <w:tcPr>
            <w:tcW w:w="1245" w:type="dxa"/>
          </w:tcPr>
          <w:p w14:paraId="14123129" w14:textId="77777777" w:rsidR="00853D09" w:rsidRPr="00B714BE" w:rsidRDefault="00853D09" w:rsidP="0088214F">
            <w:pPr>
              <w:pStyle w:val="TAL"/>
            </w:pPr>
          </w:p>
        </w:tc>
      </w:tr>
      <w:tr w:rsidR="00853D09" w:rsidRPr="00B714BE" w14:paraId="137F18BD" w14:textId="77777777" w:rsidTr="0088214F">
        <w:tblPrEx>
          <w:tblCellMar>
            <w:left w:w="108" w:type="dxa"/>
            <w:right w:w="108" w:type="dxa"/>
          </w:tblCellMar>
        </w:tblPrEx>
        <w:tc>
          <w:tcPr>
            <w:tcW w:w="4535" w:type="dxa"/>
            <w:gridSpan w:val="2"/>
          </w:tcPr>
          <w:p w14:paraId="7D53755A"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05C9F728" w14:textId="77777777" w:rsidR="00853D09" w:rsidRPr="00B714BE" w:rsidRDefault="00853D09" w:rsidP="0088214F">
            <w:pPr>
              <w:pStyle w:val="TAL"/>
              <w:rPr>
                <w:lang w:eastAsia="zh-CN"/>
              </w:rPr>
            </w:pPr>
          </w:p>
        </w:tc>
        <w:tc>
          <w:tcPr>
            <w:tcW w:w="1700" w:type="dxa"/>
          </w:tcPr>
          <w:p w14:paraId="301B7DF1" w14:textId="77777777" w:rsidR="00853D09" w:rsidRPr="00B714BE" w:rsidRDefault="00853D09" w:rsidP="0088214F">
            <w:pPr>
              <w:pStyle w:val="TAL"/>
            </w:pPr>
          </w:p>
        </w:tc>
        <w:tc>
          <w:tcPr>
            <w:tcW w:w="1245" w:type="dxa"/>
          </w:tcPr>
          <w:p w14:paraId="29BB5A2C" w14:textId="77777777" w:rsidR="00853D09" w:rsidRPr="00B714BE" w:rsidRDefault="00853D09" w:rsidP="0088214F">
            <w:pPr>
              <w:pStyle w:val="TAL"/>
            </w:pPr>
          </w:p>
        </w:tc>
      </w:tr>
      <w:tr w:rsidR="00853D09" w:rsidRPr="00B714BE" w14:paraId="59AA6531" w14:textId="77777777" w:rsidTr="0088214F">
        <w:tblPrEx>
          <w:tblCellMar>
            <w:left w:w="108" w:type="dxa"/>
            <w:right w:w="108" w:type="dxa"/>
          </w:tblCellMar>
        </w:tblPrEx>
        <w:tc>
          <w:tcPr>
            <w:tcW w:w="4535" w:type="dxa"/>
            <w:gridSpan w:val="2"/>
          </w:tcPr>
          <w:p w14:paraId="0DE4BA78"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1AD23CBA" w14:textId="77777777" w:rsidR="00853D09" w:rsidRPr="00B714BE" w:rsidRDefault="00853D09" w:rsidP="0088214F">
            <w:pPr>
              <w:pStyle w:val="TAL"/>
              <w:rPr>
                <w:lang w:eastAsia="zh-CN"/>
              </w:rPr>
            </w:pPr>
          </w:p>
        </w:tc>
        <w:tc>
          <w:tcPr>
            <w:tcW w:w="1700" w:type="dxa"/>
          </w:tcPr>
          <w:p w14:paraId="0E7068B7" w14:textId="77777777" w:rsidR="00853D09" w:rsidRPr="00B714BE" w:rsidRDefault="00853D09" w:rsidP="0088214F">
            <w:pPr>
              <w:pStyle w:val="TAL"/>
            </w:pPr>
          </w:p>
        </w:tc>
        <w:tc>
          <w:tcPr>
            <w:tcW w:w="1245" w:type="dxa"/>
          </w:tcPr>
          <w:p w14:paraId="096DF05A" w14:textId="77777777" w:rsidR="00853D09" w:rsidRPr="00B714BE" w:rsidRDefault="00853D09" w:rsidP="0088214F">
            <w:pPr>
              <w:pStyle w:val="TAL"/>
            </w:pPr>
          </w:p>
        </w:tc>
      </w:tr>
      <w:tr w:rsidR="00853D09" w:rsidRPr="00B714BE" w14:paraId="7B65B057" w14:textId="77777777" w:rsidTr="0088214F">
        <w:tblPrEx>
          <w:tblCellMar>
            <w:left w:w="108" w:type="dxa"/>
            <w:right w:w="108" w:type="dxa"/>
          </w:tblCellMar>
        </w:tblPrEx>
        <w:tc>
          <w:tcPr>
            <w:tcW w:w="4535" w:type="dxa"/>
            <w:gridSpan w:val="2"/>
          </w:tcPr>
          <w:p w14:paraId="78F8E0FD"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7EDC4217" w14:textId="77777777" w:rsidR="00853D09" w:rsidRPr="00B714BE" w:rsidRDefault="00853D09" w:rsidP="0088214F">
            <w:pPr>
              <w:pStyle w:val="TAL"/>
              <w:rPr>
                <w:lang w:eastAsia="zh-CN"/>
              </w:rPr>
            </w:pPr>
          </w:p>
        </w:tc>
        <w:tc>
          <w:tcPr>
            <w:tcW w:w="1700" w:type="dxa"/>
          </w:tcPr>
          <w:p w14:paraId="62E07A0B" w14:textId="77777777" w:rsidR="00853D09" w:rsidRPr="00B714BE" w:rsidRDefault="00853D09" w:rsidP="0088214F">
            <w:pPr>
              <w:pStyle w:val="TAL"/>
            </w:pPr>
          </w:p>
        </w:tc>
        <w:tc>
          <w:tcPr>
            <w:tcW w:w="1245" w:type="dxa"/>
          </w:tcPr>
          <w:p w14:paraId="58B6E46B" w14:textId="77777777" w:rsidR="00853D09" w:rsidRPr="00B714BE" w:rsidRDefault="00853D09" w:rsidP="0088214F">
            <w:pPr>
              <w:pStyle w:val="TAL"/>
            </w:pPr>
          </w:p>
        </w:tc>
      </w:tr>
      <w:tr w:rsidR="00853D09" w:rsidRPr="00B714BE" w14:paraId="2BBFDCA7" w14:textId="77777777" w:rsidTr="0088214F">
        <w:tblPrEx>
          <w:tblCellMar>
            <w:left w:w="108" w:type="dxa"/>
            <w:right w:w="108" w:type="dxa"/>
          </w:tblCellMar>
        </w:tblPrEx>
        <w:tc>
          <w:tcPr>
            <w:tcW w:w="4535" w:type="dxa"/>
            <w:gridSpan w:val="2"/>
          </w:tcPr>
          <w:p w14:paraId="072AE0C9"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12FE3725" w14:textId="77777777" w:rsidR="00853D09" w:rsidRPr="00B714BE" w:rsidRDefault="00853D09" w:rsidP="0088214F">
            <w:pPr>
              <w:pStyle w:val="TAL"/>
            </w:pPr>
          </w:p>
        </w:tc>
        <w:tc>
          <w:tcPr>
            <w:tcW w:w="1700" w:type="dxa"/>
          </w:tcPr>
          <w:p w14:paraId="3D963BCA" w14:textId="77777777" w:rsidR="00853D09" w:rsidRPr="00B714BE" w:rsidRDefault="00853D09" w:rsidP="0088214F">
            <w:pPr>
              <w:pStyle w:val="TAL"/>
              <w:rPr>
                <w:lang w:eastAsia="zh-CN"/>
              </w:rPr>
            </w:pPr>
          </w:p>
        </w:tc>
        <w:tc>
          <w:tcPr>
            <w:tcW w:w="1245" w:type="dxa"/>
          </w:tcPr>
          <w:p w14:paraId="47809ACF" w14:textId="77777777" w:rsidR="00853D09" w:rsidRPr="00B714BE" w:rsidRDefault="00853D09" w:rsidP="0088214F">
            <w:pPr>
              <w:pStyle w:val="TAL"/>
            </w:pPr>
          </w:p>
        </w:tc>
      </w:tr>
      <w:tr w:rsidR="00853D09" w:rsidRPr="00B714BE" w14:paraId="302A55C3" w14:textId="77777777" w:rsidTr="0088214F">
        <w:tblPrEx>
          <w:tblCellMar>
            <w:left w:w="108" w:type="dxa"/>
            <w:right w:w="108" w:type="dxa"/>
          </w:tblCellMar>
        </w:tblPrEx>
        <w:tc>
          <w:tcPr>
            <w:tcW w:w="4535" w:type="dxa"/>
            <w:gridSpan w:val="2"/>
          </w:tcPr>
          <w:p w14:paraId="7A80CA42" w14:textId="77777777" w:rsidR="00853D09" w:rsidRPr="00B714BE" w:rsidRDefault="00853D09" w:rsidP="0088214F">
            <w:pPr>
              <w:pStyle w:val="TAL"/>
            </w:pPr>
            <w:r w:rsidRPr="00B714BE">
              <w:t xml:space="preserve">    }</w:t>
            </w:r>
          </w:p>
        </w:tc>
        <w:tc>
          <w:tcPr>
            <w:tcW w:w="2267" w:type="dxa"/>
          </w:tcPr>
          <w:p w14:paraId="39DC2CC7" w14:textId="77777777" w:rsidR="00853D09" w:rsidRPr="00B714BE" w:rsidRDefault="00853D09" w:rsidP="0088214F">
            <w:pPr>
              <w:pStyle w:val="TAL"/>
            </w:pPr>
          </w:p>
        </w:tc>
        <w:tc>
          <w:tcPr>
            <w:tcW w:w="1700" w:type="dxa"/>
          </w:tcPr>
          <w:p w14:paraId="4EAEB039" w14:textId="77777777" w:rsidR="00853D09" w:rsidRPr="00B714BE" w:rsidRDefault="00853D09" w:rsidP="0088214F">
            <w:pPr>
              <w:pStyle w:val="TAL"/>
            </w:pPr>
          </w:p>
        </w:tc>
        <w:tc>
          <w:tcPr>
            <w:tcW w:w="1245" w:type="dxa"/>
          </w:tcPr>
          <w:p w14:paraId="1EAB640F" w14:textId="77777777" w:rsidR="00853D09" w:rsidRPr="00B714BE" w:rsidRDefault="00853D09" w:rsidP="0088214F">
            <w:pPr>
              <w:pStyle w:val="TAL"/>
            </w:pPr>
          </w:p>
        </w:tc>
      </w:tr>
      <w:tr w:rsidR="00853D09" w:rsidRPr="00B714BE" w14:paraId="61C369F7" w14:textId="77777777" w:rsidTr="0088214F">
        <w:tblPrEx>
          <w:tblCellMar>
            <w:left w:w="108" w:type="dxa"/>
            <w:right w:w="108" w:type="dxa"/>
          </w:tblCellMar>
        </w:tblPrEx>
        <w:tc>
          <w:tcPr>
            <w:tcW w:w="4535" w:type="dxa"/>
            <w:gridSpan w:val="2"/>
          </w:tcPr>
          <w:p w14:paraId="6328EA29" w14:textId="77777777" w:rsidR="00853D09" w:rsidRPr="00B714BE" w:rsidRDefault="00853D09" w:rsidP="0088214F">
            <w:pPr>
              <w:pStyle w:val="TAL"/>
            </w:pPr>
            <w:r w:rsidRPr="00B714BE">
              <w:t xml:space="preserve">  }</w:t>
            </w:r>
          </w:p>
        </w:tc>
        <w:tc>
          <w:tcPr>
            <w:tcW w:w="2267" w:type="dxa"/>
          </w:tcPr>
          <w:p w14:paraId="33AC1C4F" w14:textId="77777777" w:rsidR="00853D09" w:rsidRPr="00B714BE" w:rsidRDefault="00853D09" w:rsidP="0088214F">
            <w:pPr>
              <w:pStyle w:val="TAL"/>
            </w:pPr>
          </w:p>
        </w:tc>
        <w:tc>
          <w:tcPr>
            <w:tcW w:w="1700" w:type="dxa"/>
          </w:tcPr>
          <w:p w14:paraId="6CC6CE60" w14:textId="77777777" w:rsidR="00853D09" w:rsidRPr="00B714BE" w:rsidRDefault="00853D09" w:rsidP="0088214F">
            <w:pPr>
              <w:pStyle w:val="TAL"/>
            </w:pPr>
          </w:p>
        </w:tc>
        <w:tc>
          <w:tcPr>
            <w:tcW w:w="1245" w:type="dxa"/>
          </w:tcPr>
          <w:p w14:paraId="21E82440" w14:textId="77777777" w:rsidR="00853D09" w:rsidRPr="00B714BE" w:rsidRDefault="00853D09" w:rsidP="0088214F">
            <w:pPr>
              <w:pStyle w:val="TAL"/>
            </w:pPr>
          </w:p>
        </w:tc>
      </w:tr>
      <w:tr w:rsidR="00853D09" w:rsidRPr="00B714BE" w14:paraId="6122732A" w14:textId="77777777" w:rsidTr="0088214F">
        <w:tblPrEx>
          <w:tblCellMar>
            <w:left w:w="108" w:type="dxa"/>
            <w:right w:w="108" w:type="dxa"/>
          </w:tblCellMar>
        </w:tblPrEx>
        <w:tc>
          <w:tcPr>
            <w:tcW w:w="4535" w:type="dxa"/>
            <w:gridSpan w:val="2"/>
          </w:tcPr>
          <w:p w14:paraId="20C503D8" w14:textId="77777777" w:rsidR="00853D09" w:rsidRPr="00B714BE" w:rsidRDefault="00853D09" w:rsidP="0088214F">
            <w:pPr>
              <w:pStyle w:val="TAL"/>
            </w:pPr>
            <w:r w:rsidRPr="00B714BE">
              <w:t>}</w:t>
            </w:r>
          </w:p>
        </w:tc>
        <w:tc>
          <w:tcPr>
            <w:tcW w:w="2267" w:type="dxa"/>
          </w:tcPr>
          <w:p w14:paraId="41314A83" w14:textId="77777777" w:rsidR="00853D09" w:rsidRPr="00B714BE" w:rsidRDefault="00853D09" w:rsidP="0088214F">
            <w:pPr>
              <w:pStyle w:val="TAL"/>
            </w:pPr>
          </w:p>
        </w:tc>
        <w:tc>
          <w:tcPr>
            <w:tcW w:w="1700" w:type="dxa"/>
          </w:tcPr>
          <w:p w14:paraId="1B0463A7" w14:textId="77777777" w:rsidR="00853D09" w:rsidRPr="00B714BE" w:rsidRDefault="00853D09" w:rsidP="0088214F">
            <w:pPr>
              <w:pStyle w:val="TAL"/>
            </w:pPr>
          </w:p>
        </w:tc>
        <w:tc>
          <w:tcPr>
            <w:tcW w:w="1245" w:type="dxa"/>
          </w:tcPr>
          <w:p w14:paraId="126FABE7" w14:textId="77777777" w:rsidR="00853D09" w:rsidRPr="00B714BE" w:rsidRDefault="00853D09" w:rsidP="0088214F">
            <w:pPr>
              <w:pStyle w:val="TAL"/>
            </w:pPr>
          </w:p>
        </w:tc>
      </w:tr>
    </w:tbl>
    <w:p w14:paraId="01A8FF95" w14:textId="77777777" w:rsidR="00853D09" w:rsidRPr="00B714BE" w:rsidRDefault="00853D09" w:rsidP="00853D09"/>
    <w:p w14:paraId="4B61AB21" w14:textId="4A652E66" w:rsidR="00853D09" w:rsidRPr="00B714BE" w:rsidRDefault="00853D09" w:rsidP="00853D09">
      <w:pPr>
        <w:pStyle w:val="TH"/>
      </w:pPr>
      <w:r w:rsidRPr="00B714BE">
        <w:lastRenderedPageBreak/>
        <w:t xml:space="preserve">Table 14.1.2.1.3.3-2: </w:t>
      </w:r>
      <w:r w:rsidRPr="00B714BE">
        <w:rPr>
          <w:i/>
        </w:rPr>
        <w:t xml:space="preserve">SIB1 </w:t>
      </w:r>
      <w:r w:rsidRPr="00B714BE">
        <w:t xml:space="preserve">of </w:t>
      </w:r>
      <w:r w:rsidRPr="00B714BE">
        <w:rPr>
          <w:lang w:eastAsia="zh-CN"/>
        </w:rPr>
        <w:t>NR Cell 1</w:t>
      </w:r>
      <w:ins w:id="3727" w:author="2948" w:date="2023-06-20T16:09:00Z">
        <w:r w:rsidR="00CE3A0A" w:rsidRPr="00CE3A0A">
          <w:rPr>
            <w:lang w:eastAsia="zh-CN"/>
          </w:rPr>
          <w:t xml:space="preserve"> and NR Cell 11</w:t>
        </w:r>
      </w:ins>
      <w:r w:rsidRPr="00B714BE">
        <w:rPr>
          <w:lang w:eastAsia="zh-CN"/>
        </w:rPr>
        <w:t xml:space="preserve"> (preamble and all steps, </w:t>
      </w:r>
      <w:r w:rsidRPr="00B714BE">
        <w:t>Table 14.1.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53D09" w:rsidRPr="00B714BE" w14:paraId="7509E045" w14:textId="77777777" w:rsidTr="0088214F">
        <w:trPr>
          <w:gridBefore w:val="1"/>
          <w:wBefore w:w="9" w:type="dxa"/>
        </w:trPr>
        <w:tc>
          <w:tcPr>
            <w:tcW w:w="9738" w:type="dxa"/>
            <w:gridSpan w:val="4"/>
          </w:tcPr>
          <w:p w14:paraId="7CEEED13" w14:textId="77777777" w:rsidR="00853D09" w:rsidRPr="00B714BE" w:rsidRDefault="00853D09" w:rsidP="0088214F">
            <w:pPr>
              <w:pStyle w:val="TAL"/>
            </w:pPr>
            <w:r w:rsidRPr="00B714BE">
              <w:t>Derivation Path: TS 38.508-1 [4], Table 4.6.3-28</w:t>
            </w:r>
          </w:p>
        </w:tc>
      </w:tr>
      <w:tr w:rsidR="00853D09" w:rsidRPr="00B714BE" w14:paraId="2991DFD7" w14:textId="77777777" w:rsidTr="0088214F">
        <w:tblPrEx>
          <w:tblCellMar>
            <w:left w:w="108" w:type="dxa"/>
            <w:right w:w="108" w:type="dxa"/>
          </w:tblCellMar>
        </w:tblPrEx>
        <w:tc>
          <w:tcPr>
            <w:tcW w:w="4535" w:type="dxa"/>
            <w:gridSpan w:val="2"/>
          </w:tcPr>
          <w:p w14:paraId="16EDA656" w14:textId="77777777" w:rsidR="00853D09" w:rsidRPr="00B714BE" w:rsidRDefault="00853D09" w:rsidP="0088214F">
            <w:pPr>
              <w:pStyle w:val="TAH"/>
            </w:pPr>
            <w:r w:rsidRPr="00B714BE">
              <w:t>Information Element</w:t>
            </w:r>
          </w:p>
        </w:tc>
        <w:tc>
          <w:tcPr>
            <w:tcW w:w="2267" w:type="dxa"/>
          </w:tcPr>
          <w:p w14:paraId="3613010B" w14:textId="77777777" w:rsidR="00853D09" w:rsidRPr="00B714BE" w:rsidRDefault="00853D09" w:rsidP="0088214F">
            <w:pPr>
              <w:pStyle w:val="TAH"/>
            </w:pPr>
            <w:r w:rsidRPr="00B714BE">
              <w:t>Value/remark</w:t>
            </w:r>
          </w:p>
        </w:tc>
        <w:tc>
          <w:tcPr>
            <w:tcW w:w="1700" w:type="dxa"/>
          </w:tcPr>
          <w:p w14:paraId="121BC7A2" w14:textId="77777777" w:rsidR="00853D09" w:rsidRPr="00B714BE" w:rsidRDefault="00853D09" w:rsidP="0088214F">
            <w:pPr>
              <w:pStyle w:val="TAH"/>
            </w:pPr>
            <w:r w:rsidRPr="00B714BE">
              <w:t>Comment</w:t>
            </w:r>
          </w:p>
        </w:tc>
        <w:tc>
          <w:tcPr>
            <w:tcW w:w="1245" w:type="dxa"/>
          </w:tcPr>
          <w:p w14:paraId="4EC65403" w14:textId="77777777" w:rsidR="00853D09" w:rsidRPr="00B714BE" w:rsidRDefault="00853D09" w:rsidP="0088214F">
            <w:pPr>
              <w:pStyle w:val="TAH"/>
            </w:pPr>
            <w:r w:rsidRPr="00B714BE">
              <w:t>Condition</w:t>
            </w:r>
          </w:p>
        </w:tc>
      </w:tr>
      <w:tr w:rsidR="00853D09" w:rsidRPr="00B714BE" w14:paraId="260B2BE0" w14:textId="77777777" w:rsidTr="0088214F">
        <w:tblPrEx>
          <w:tblCellMar>
            <w:left w:w="108" w:type="dxa"/>
            <w:right w:w="108" w:type="dxa"/>
          </w:tblCellMar>
        </w:tblPrEx>
        <w:tc>
          <w:tcPr>
            <w:tcW w:w="4535" w:type="dxa"/>
            <w:gridSpan w:val="2"/>
          </w:tcPr>
          <w:p w14:paraId="5C451265" w14:textId="77777777" w:rsidR="00853D09" w:rsidRPr="00B714BE" w:rsidRDefault="00853D09" w:rsidP="0088214F">
            <w:pPr>
              <w:pStyle w:val="TAL"/>
            </w:pPr>
            <w:r w:rsidRPr="00B714BE">
              <w:t>SIB1 ::= SEQUENCE {</w:t>
            </w:r>
          </w:p>
        </w:tc>
        <w:tc>
          <w:tcPr>
            <w:tcW w:w="2267" w:type="dxa"/>
          </w:tcPr>
          <w:p w14:paraId="60DF9DFB" w14:textId="77777777" w:rsidR="00853D09" w:rsidRPr="00B714BE" w:rsidRDefault="00853D09" w:rsidP="0088214F">
            <w:pPr>
              <w:pStyle w:val="TAL"/>
            </w:pPr>
          </w:p>
        </w:tc>
        <w:tc>
          <w:tcPr>
            <w:tcW w:w="1700" w:type="dxa"/>
          </w:tcPr>
          <w:p w14:paraId="7DBC9898" w14:textId="77777777" w:rsidR="00853D09" w:rsidRPr="00B714BE" w:rsidRDefault="00853D09" w:rsidP="0088214F">
            <w:pPr>
              <w:pStyle w:val="TAL"/>
            </w:pPr>
          </w:p>
        </w:tc>
        <w:tc>
          <w:tcPr>
            <w:tcW w:w="1245" w:type="dxa"/>
          </w:tcPr>
          <w:p w14:paraId="47370D6F" w14:textId="77777777" w:rsidR="00853D09" w:rsidRPr="00B714BE" w:rsidRDefault="00853D09" w:rsidP="0088214F">
            <w:pPr>
              <w:pStyle w:val="TAL"/>
            </w:pPr>
          </w:p>
        </w:tc>
      </w:tr>
      <w:tr w:rsidR="00853D09" w:rsidRPr="00B714BE" w14:paraId="0BCA9C7E" w14:textId="77777777" w:rsidTr="0088214F">
        <w:tblPrEx>
          <w:tblCellMar>
            <w:left w:w="108" w:type="dxa"/>
            <w:right w:w="108" w:type="dxa"/>
          </w:tblCellMar>
        </w:tblPrEx>
        <w:tc>
          <w:tcPr>
            <w:tcW w:w="4535" w:type="dxa"/>
            <w:gridSpan w:val="2"/>
          </w:tcPr>
          <w:p w14:paraId="159EEDF8" w14:textId="77777777" w:rsidR="00853D09" w:rsidRPr="00B714BE" w:rsidRDefault="00853D09" w:rsidP="0088214F">
            <w:pPr>
              <w:pStyle w:val="TAL"/>
            </w:pPr>
            <w:r w:rsidRPr="00B714BE">
              <w:t xml:space="preserve">  servingCellConfigCommon</w:t>
            </w:r>
          </w:p>
        </w:tc>
        <w:tc>
          <w:tcPr>
            <w:tcW w:w="2267" w:type="dxa"/>
          </w:tcPr>
          <w:p w14:paraId="0D1C0269" w14:textId="77777777" w:rsidR="00853D09" w:rsidRPr="00B714BE" w:rsidRDefault="00853D09" w:rsidP="0088214F">
            <w:pPr>
              <w:pStyle w:val="TAL"/>
            </w:pPr>
            <w:r w:rsidRPr="00B714BE">
              <w:t>ServingCellConfigCommonSIB</w:t>
            </w:r>
          </w:p>
        </w:tc>
        <w:tc>
          <w:tcPr>
            <w:tcW w:w="1700" w:type="dxa"/>
          </w:tcPr>
          <w:p w14:paraId="06953C48" w14:textId="77777777" w:rsidR="00853D09" w:rsidRPr="00B714BE" w:rsidRDefault="00853D09" w:rsidP="0088214F">
            <w:pPr>
              <w:pStyle w:val="TAL"/>
            </w:pPr>
            <w:r w:rsidRPr="00B714BE">
              <w:t>Table 14.1.2.1.3.3-3</w:t>
            </w:r>
          </w:p>
        </w:tc>
        <w:tc>
          <w:tcPr>
            <w:tcW w:w="1245" w:type="dxa"/>
          </w:tcPr>
          <w:p w14:paraId="26364A3C" w14:textId="77777777" w:rsidR="00853D09" w:rsidRPr="00B714BE" w:rsidRDefault="00853D09" w:rsidP="0088214F">
            <w:pPr>
              <w:pStyle w:val="TAL"/>
            </w:pPr>
          </w:p>
        </w:tc>
      </w:tr>
      <w:tr w:rsidR="00853D09" w:rsidRPr="00B714BE" w14:paraId="34C3DA4D" w14:textId="77777777" w:rsidTr="0088214F">
        <w:tblPrEx>
          <w:tblCellMar>
            <w:left w:w="108" w:type="dxa"/>
            <w:right w:w="108" w:type="dxa"/>
          </w:tblCellMar>
        </w:tblPrEx>
        <w:tc>
          <w:tcPr>
            <w:tcW w:w="4535" w:type="dxa"/>
            <w:gridSpan w:val="2"/>
          </w:tcPr>
          <w:p w14:paraId="76E24631" w14:textId="77777777" w:rsidR="00853D09" w:rsidRPr="00B714BE" w:rsidRDefault="00853D09" w:rsidP="0088214F">
            <w:pPr>
              <w:pStyle w:val="TAL"/>
            </w:pPr>
            <w:r w:rsidRPr="00B714BE">
              <w:t xml:space="preserve">  nonCriticalExtension</w:t>
            </w:r>
            <w:r w:rsidRPr="00B714BE">
              <w:rPr>
                <w:lang w:eastAsia="zh-CN"/>
              </w:rPr>
              <w:t xml:space="preserve"> </w:t>
            </w:r>
            <w:r w:rsidRPr="00B714BE">
              <w:t>SEQUENCE {</w:t>
            </w:r>
          </w:p>
        </w:tc>
        <w:tc>
          <w:tcPr>
            <w:tcW w:w="2267" w:type="dxa"/>
          </w:tcPr>
          <w:p w14:paraId="61ABBD62" w14:textId="77777777" w:rsidR="00853D09" w:rsidRPr="00B714BE" w:rsidRDefault="00853D09" w:rsidP="0088214F">
            <w:pPr>
              <w:pStyle w:val="TAL"/>
            </w:pPr>
          </w:p>
        </w:tc>
        <w:tc>
          <w:tcPr>
            <w:tcW w:w="1700" w:type="dxa"/>
          </w:tcPr>
          <w:p w14:paraId="148D54E9" w14:textId="77777777" w:rsidR="00853D09" w:rsidRPr="00B714BE" w:rsidRDefault="00853D09" w:rsidP="0088214F">
            <w:pPr>
              <w:pStyle w:val="TAL"/>
            </w:pPr>
          </w:p>
        </w:tc>
        <w:tc>
          <w:tcPr>
            <w:tcW w:w="1245" w:type="dxa"/>
          </w:tcPr>
          <w:p w14:paraId="0CFF2F3C" w14:textId="77777777" w:rsidR="00853D09" w:rsidRPr="00B714BE" w:rsidRDefault="00853D09" w:rsidP="0088214F">
            <w:pPr>
              <w:pStyle w:val="TAL"/>
            </w:pPr>
          </w:p>
        </w:tc>
      </w:tr>
      <w:tr w:rsidR="00853D09" w:rsidRPr="00B714BE" w14:paraId="4DC0E84D" w14:textId="77777777" w:rsidTr="0088214F">
        <w:tblPrEx>
          <w:tblCellMar>
            <w:left w:w="108" w:type="dxa"/>
            <w:right w:w="108" w:type="dxa"/>
          </w:tblCellMar>
        </w:tblPrEx>
        <w:tc>
          <w:tcPr>
            <w:tcW w:w="4535" w:type="dxa"/>
            <w:gridSpan w:val="2"/>
          </w:tcPr>
          <w:p w14:paraId="589A9D14" w14:textId="77777777" w:rsidR="00853D09" w:rsidRPr="00B714BE" w:rsidRDefault="00853D09" w:rsidP="0088214F">
            <w:pPr>
              <w:pStyle w:val="TAL"/>
            </w:pPr>
            <w:r w:rsidRPr="00B714BE">
              <w:t xml:space="preserve">    nonCriticalExtension</w:t>
            </w:r>
            <w:r w:rsidRPr="00B714BE">
              <w:rPr>
                <w:lang w:eastAsia="zh-CN"/>
              </w:rPr>
              <w:t xml:space="preserve"> </w:t>
            </w:r>
            <w:r w:rsidRPr="00B714BE">
              <w:t>SEQUENCE {</w:t>
            </w:r>
          </w:p>
        </w:tc>
        <w:tc>
          <w:tcPr>
            <w:tcW w:w="2267" w:type="dxa"/>
          </w:tcPr>
          <w:p w14:paraId="3E88F1B1" w14:textId="77777777" w:rsidR="00853D09" w:rsidRPr="00B714BE" w:rsidRDefault="00853D09" w:rsidP="0088214F">
            <w:pPr>
              <w:pStyle w:val="TAL"/>
            </w:pPr>
          </w:p>
        </w:tc>
        <w:tc>
          <w:tcPr>
            <w:tcW w:w="1700" w:type="dxa"/>
          </w:tcPr>
          <w:p w14:paraId="26ACDC95" w14:textId="77777777" w:rsidR="00853D09" w:rsidRPr="00B714BE" w:rsidRDefault="00853D09" w:rsidP="0088214F">
            <w:pPr>
              <w:pStyle w:val="TAL"/>
            </w:pPr>
          </w:p>
        </w:tc>
        <w:tc>
          <w:tcPr>
            <w:tcW w:w="1245" w:type="dxa"/>
          </w:tcPr>
          <w:p w14:paraId="50970C55" w14:textId="77777777" w:rsidR="00853D09" w:rsidRPr="00B714BE" w:rsidRDefault="00853D09" w:rsidP="0088214F">
            <w:pPr>
              <w:pStyle w:val="TAL"/>
            </w:pPr>
          </w:p>
        </w:tc>
      </w:tr>
      <w:tr w:rsidR="00853D09" w:rsidRPr="00B714BE" w14:paraId="49524949" w14:textId="77777777" w:rsidTr="0088214F">
        <w:tblPrEx>
          <w:tblCellMar>
            <w:left w:w="108" w:type="dxa"/>
            <w:right w:w="108" w:type="dxa"/>
          </w:tblCellMar>
        </w:tblPrEx>
        <w:tc>
          <w:tcPr>
            <w:tcW w:w="4535" w:type="dxa"/>
            <w:gridSpan w:val="2"/>
          </w:tcPr>
          <w:p w14:paraId="7C9CC07D" w14:textId="77777777" w:rsidR="00853D09" w:rsidRPr="00B714BE" w:rsidRDefault="00853D09" w:rsidP="0088214F">
            <w:pPr>
              <w:pStyle w:val="TAL"/>
            </w:pPr>
            <w:r w:rsidRPr="00B714BE">
              <w:t xml:space="preserve">  </w:t>
            </w:r>
            <w:r w:rsidRPr="00B714BE">
              <w:rPr>
                <w:lang w:eastAsia="zh-CN"/>
              </w:rPr>
              <w:t xml:space="preserve">  </w:t>
            </w:r>
            <w:r w:rsidRPr="00B714BE">
              <w:t xml:space="preserve">  nonCriticalExtension SEQUENCE {</w:t>
            </w:r>
          </w:p>
        </w:tc>
        <w:tc>
          <w:tcPr>
            <w:tcW w:w="2267" w:type="dxa"/>
          </w:tcPr>
          <w:p w14:paraId="2491788B" w14:textId="77777777" w:rsidR="00853D09" w:rsidRPr="00B714BE" w:rsidRDefault="00853D09" w:rsidP="0088214F">
            <w:pPr>
              <w:pStyle w:val="TAL"/>
            </w:pPr>
          </w:p>
        </w:tc>
        <w:tc>
          <w:tcPr>
            <w:tcW w:w="1700" w:type="dxa"/>
          </w:tcPr>
          <w:p w14:paraId="7BCA2D28" w14:textId="77777777" w:rsidR="00853D09" w:rsidRPr="00B714BE" w:rsidRDefault="00853D09" w:rsidP="0088214F">
            <w:pPr>
              <w:pStyle w:val="TAL"/>
            </w:pPr>
          </w:p>
        </w:tc>
        <w:tc>
          <w:tcPr>
            <w:tcW w:w="1245" w:type="dxa"/>
          </w:tcPr>
          <w:p w14:paraId="16334E5F" w14:textId="77777777" w:rsidR="00853D09" w:rsidRPr="00B714BE" w:rsidRDefault="00853D09" w:rsidP="0088214F">
            <w:pPr>
              <w:pStyle w:val="TAL"/>
            </w:pPr>
          </w:p>
        </w:tc>
      </w:tr>
      <w:tr w:rsidR="00853D09" w:rsidRPr="00B714BE" w14:paraId="58BC7600" w14:textId="77777777" w:rsidTr="0088214F">
        <w:tblPrEx>
          <w:tblCellMar>
            <w:left w:w="108" w:type="dxa"/>
            <w:right w:w="108" w:type="dxa"/>
          </w:tblCellMar>
        </w:tblPrEx>
        <w:tc>
          <w:tcPr>
            <w:tcW w:w="4535" w:type="dxa"/>
            <w:gridSpan w:val="2"/>
          </w:tcPr>
          <w:p w14:paraId="74D246E4" w14:textId="77777777" w:rsidR="00853D09" w:rsidRPr="00B714BE" w:rsidRDefault="00853D09" w:rsidP="0088214F">
            <w:pPr>
              <w:pStyle w:val="TAL"/>
            </w:pPr>
            <w:r w:rsidRPr="00B714BE">
              <w:t xml:space="preserve">  </w:t>
            </w:r>
            <w:r w:rsidRPr="00B714BE">
              <w:rPr>
                <w:lang w:eastAsia="zh-CN"/>
              </w:rPr>
              <w:t xml:space="preserve">  </w:t>
            </w:r>
            <w:r w:rsidRPr="00B714BE">
              <w:t xml:space="preserve">    si-SchedulingInfo-v1700 </w:t>
            </w:r>
            <w:r w:rsidRPr="00B714BE">
              <w:rPr>
                <w:color w:val="000000"/>
              </w:rPr>
              <w:t>SEQUENCE (SIZE (1..maxSI-Message)) OF SchedulingInfo2-r17 {</w:t>
            </w:r>
          </w:p>
        </w:tc>
        <w:tc>
          <w:tcPr>
            <w:tcW w:w="2267" w:type="dxa"/>
          </w:tcPr>
          <w:p w14:paraId="41F67CB5" w14:textId="77777777" w:rsidR="00853D09" w:rsidRPr="00B714BE" w:rsidRDefault="00853D09" w:rsidP="0088214F">
            <w:pPr>
              <w:pStyle w:val="TAL"/>
              <w:rPr>
                <w:lang w:eastAsia="zh-CN"/>
              </w:rPr>
            </w:pPr>
            <w:r w:rsidRPr="00B714BE">
              <w:rPr>
                <w:lang w:eastAsia="zh-CN"/>
              </w:rPr>
              <w:t>2 entries</w:t>
            </w:r>
          </w:p>
        </w:tc>
        <w:tc>
          <w:tcPr>
            <w:tcW w:w="1700" w:type="dxa"/>
          </w:tcPr>
          <w:p w14:paraId="281B0A8A" w14:textId="77777777" w:rsidR="00853D09" w:rsidRPr="00B714BE" w:rsidRDefault="00853D09" w:rsidP="0088214F">
            <w:pPr>
              <w:pStyle w:val="TAL"/>
            </w:pPr>
          </w:p>
        </w:tc>
        <w:tc>
          <w:tcPr>
            <w:tcW w:w="1245" w:type="dxa"/>
          </w:tcPr>
          <w:p w14:paraId="3070215B" w14:textId="77777777" w:rsidR="00853D09" w:rsidRPr="00B714BE" w:rsidRDefault="00853D09" w:rsidP="0088214F">
            <w:pPr>
              <w:pStyle w:val="TAL"/>
              <w:rPr>
                <w:lang w:eastAsia="zh-CN"/>
              </w:rPr>
            </w:pPr>
          </w:p>
        </w:tc>
      </w:tr>
      <w:tr w:rsidR="00853D09" w:rsidRPr="00B714BE" w14:paraId="78EC1FCC" w14:textId="77777777" w:rsidTr="0088214F">
        <w:tblPrEx>
          <w:tblCellMar>
            <w:left w:w="108" w:type="dxa"/>
            <w:right w:w="108" w:type="dxa"/>
          </w:tblCellMar>
        </w:tblPrEx>
        <w:tc>
          <w:tcPr>
            <w:tcW w:w="4535" w:type="dxa"/>
            <w:gridSpan w:val="2"/>
          </w:tcPr>
          <w:p w14:paraId="5107C4F3" w14:textId="77777777" w:rsidR="00853D09" w:rsidRPr="00B714BE" w:rsidRDefault="00853D09" w:rsidP="0088214F">
            <w:pPr>
              <w:pStyle w:val="TAL"/>
            </w:pPr>
            <w:r w:rsidRPr="00B714BE">
              <w:t xml:space="preserve">  </w:t>
            </w:r>
            <w:r w:rsidRPr="00B714BE">
              <w:rPr>
                <w:lang w:eastAsia="zh-CN"/>
              </w:rPr>
              <w:t xml:space="preserve">  </w:t>
            </w:r>
            <w:r w:rsidRPr="00B714BE">
              <w:t xml:space="preserve">      SchedulingInfo2-r17 [1] SEQUENCE {</w:t>
            </w:r>
          </w:p>
        </w:tc>
        <w:tc>
          <w:tcPr>
            <w:tcW w:w="2267" w:type="dxa"/>
          </w:tcPr>
          <w:p w14:paraId="321B8E25" w14:textId="77777777" w:rsidR="00853D09" w:rsidRPr="00B714BE" w:rsidRDefault="00853D09" w:rsidP="0088214F">
            <w:pPr>
              <w:pStyle w:val="TAL"/>
            </w:pPr>
          </w:p>
        </w:tc>
        <w:tc>
          <w:tcPr>
            <w:tcW w:w="1700" w:type="dxa"/>
          </w:tcPr>
          <w:p w14:paraId="6629028C" w14:textId="77777777" w:rsidR="00853D09" w:rsidRPr="00B714BE" w:rsidRDefault="00853D09" w:rsidP="0088214F">
            <w:pPr>
              <w:pStyle w:val="TAL"/>
              <w:rPr>
                <w:lang w:eastAsia="zh-CN"/>
              </w:rPr>
            </w:pPr>
            <w:r w:rsidRPr="00B714BE">
              <w:rPr>
                <w:lang w:eastAsia="zh-CN"/>
              </w:rPr>
              <w:t>entry 1</w:t>
            </w:r>
          </w:p>
        </w:tc>
        <w:tc>
          <w:tcPr>
            <w:tcW w:w="1245" w:type="dxa"/>
          </w:tcPr>
          <w:p w14:paraId="4E539E48" w14:textId="77777777" w:rsidR="00853D09" w:rsidRPr="00B714BE" w:rsidRDefault="00853D09" w:rsidP="0088214F">
            <w:pPr>
              <w:pStyle w:val="TAL"/>
            </w:pPr>
          </w:p>
        </w:tc>
      </w:tr>
      <w:tr w:rsidR="00853D09" w:rsidRPr="00B714BE" w14:paraId="0114D80F" w14:textId="77777777" w:rsidTr="0088214F">
        <w:tblPrEx>
          <w:tblCellMar>
            <w:left w:w="108" w:type="dxa"/>
            <w:right w:w="108" w:type="dxa"/>
          </w:tblCellMar>
        </w:tblPrEx>
        <w:tc>
          <w:tcPr>
            <w:tcW w:w="4535" w:type="dxa"/>
            <w:gridSpan w:val="2"/>
          </w:tcPr>
          <w:p w14:paraId="158CC7AD" w14:textId="77777777" w:rsidR="00853D09" w:rsidRPr="00B714BE" w:rsidRDefault="00853D09"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54D50758" w14:textId="77777777" w:rsidR="00853D09" w:rsidRPr="00B714BE" w:rsidRDefault="00853D09" w:rsidP="0088214F">
            <w:pPr>
              <w:pStyle w:val="TAL"/>
            </w:pPr>
            <w:r w:rsidRPr="00B714BE">
              <w:t>broadcasting</w:t>
            </w:r>
          </w:p>
        </w:tc>
        <w:tc>
          <w:tcPr>
            <w:tcW w:w="1700" w:type="dxa"/>
          </w:tcPr>
          <w:p w14:paraId="0B87B076" w14:textId="77777777" w:rsidR="00853D09" w:rsidRPr="00B714BE" w:rsidRDefault="00853D09" w:rsidP="0088214F">
            <w:pPr>
              <w:pStyle w:val="TAL"/>
            </w:pPr>
          </w:p>
        </w:tc>
        <w:tc>
          <w:tcPr>
            <w:tcW w:w="1245" w:type="dxa"/>
          </w:tcPr>
          <w:p w14:paraId="6F894B26" w14:textId="77777777" w:rsidR="00853D09" w:rsidRPr="00B714BE" w:rsidRDefault="00853D09" w:rsidP="0088214F">
            <w:pPr>
              <w:pStyle w:val="TAL"/>
            </w:pPr>
          </w:p>
        </w:tc>
      </w:tr>
      <w:tr w:rsidR="00853D09" w:rsidRPr="00B714BE" w14:paraId="0F8DB0F8" w14:textId="77777777" w:rsidTr="0088214F">
        <w:tblPrEx>
          <w:tblCellMar>
            <w:left w:w="108" w:type="dxa"/>
            <w:right w:w="108" w:type="dxa"/>
          </w:tblCellMar>
        </w:tblPrEx>
        <w:tc>
          <w:tcPr>
            <w:tcW w:w="4535" w:type="dxa"/>
            <w:gridSpan w:val="2"/>
          </w:tcPr>
          <w:p w14:paraId="17B1769E" w14:textId="77777777" w:rsidR="00853D09" w:rsidRPr="00B714BE" w:rsidRDefault="00853D09"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0E204399" w14:textId="77777777" w:rsidR="00853D09" w:rsidRPr="00B714BE" w:rsidRDefault="00853D09" w:rsidP="0088214F">
            <w:pPr>
              <w:pStyle w:val="TAL"/>
              <w:rPr>
                <w:lang w:eastAsia="zh-CN"/>
              </w:rPr>
            </w:pPr>
            <w:r w:rsidRPr="00B714BE">
              <w:rPr>
                <w:lang w:eastAsia="zh-CN"/>
              </w:rPr>
              <w:t>3</w:t>
            </w:r>
          </w:p>
        </w:tc>
        <w:tc>
          <w:tcPr>
            <w:tcW w:w="1700" w:type="dxa"/>
          </w:tcPr>
          <w:p w14:paraId="06CE0C68" w14:textId="77777777" w:rsidR="00853D09" w:rsidRPr="00B714BE" w:rsidRDefault="00853D09" w:rsidP="0088214F">
            <w:pPr>
              <w:pStyle w:val="TAL"/>
              <w:rPr>
                <w:highlight w:val="green"/>
                <w:lang w:eastAsia="zh-CN"/>
              </w:rPr>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1</w:t>
            </w:r>
          </w:p>
        </w:tc>
        <w:tc>
          <w:tcPr>
            <w:tcW w:w="1245" w:type="dxa"/>
          </w:tcPr>
          <w:p w14:paraId="29BE9603" w14:textId="77777777" w:rsidR="00853D09" w:rsidRPr="00B714BE" w:rsidRDefault="00853D09" w:rsidP="0088214F">
            <w:pPr>
              <w:pStyle w:val="TAL"/>
              <w:rPr>
                <w:highlight w:val="green"/>
              </w:rPr>
            </w:pPr>
          </w:p>
        </w:tc>
      </w:tr>
      <w:tr w:rsidR="00853D09" w:rsidRPr="00B714BE" w14:paraId="79254133" w14:textId="77777777" w:rsidTr="0088214F">
        <w:tblPrEx>
          <w:tblCellMar>
            <w:left w:w="108" w:type="dxa"/>
            <w:right w:w="108" w:type="dxa"/>
          </w:tblCellMar>
        </w:tblPrEx>
        <w:tc>
          <w:tcPr>
            <w:tcW w:w="4535" w:type="dxa"/>
            <w:gridSpan w:val="2"/>
          </w:tcPr>
          <w:p w14:paraId="49CADAF2" w14:textId="77777777" w:rsidR="00853D09" w:rsidRPr="00B714BE" w:rsidRDefault="00853D09"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063E44A1" w14:textId="77777777" w:rsidR="00853D09" w:rsidRPr="00B714BE" w:rsidRDefault="00853D09" w:rsidP="0088214F">
            <w:pPr>
              <w:pStyle w:val="TAL"/>
              <w:rPr>
                <w:lang w:eastAsia="zh-CN"/>
              </w:rPr>
            </w:pPr>
            <w:r w:rsidRPr="00B714BE">
              <w:rPr>
                <w:lang w:eastAsia="zh-CN"/>
              </w:rPr>
              <w:t>64</w:t>
            </w:r>
          </w:p>
        </w:tc>
        <w:tc>
          <w:tcPr>
            <w:tcW w:w="1700" w:type="dxa"/>
          </w:tcPr>
          <w:p w14:paraId="1DDB9408" w14:textId="77777777" w:rsidR="00853D09" w:rsidRPr="00B714BE" w:rsidRDefault="00853D09" w:rsidP="0088214F">
            <w:pPr>
              <w:pStyle w:val="TAL"/>
            </w:pPr>
          </w:p>
        </w:tc>
        <w:tc>
          <w:tcPr>
            <w:tcW w:w="1245" w:type="dxa"/>
          </w:tcPr>
          <w:p w14:paraId="0BCAAB96" w14:textId="77777777" w:rsidR="00853D09" w:rsidRPr="00B714BE" w:rsidRDefault="00853D09" w:rsidP="0088214F">
            <w:pPr>
              <w:pStyle w:val="TAL"/>
            </w:pPr>
          </w:p>
        </w:tc>
      </w:tr>
      <w:tr w:rsidR="00853D09" w:rsidRPr="00B714BE" w14:paraId="4E8F9E7D" w14:textId="77777777" w:rsidTr="0088214F">
        <w:tblPrEx>
          <w:tblCellMar>
            <w:left w:w="108" w:type="dxa"/>
            <w:right w:w="108" w:type="dxa"/>
          </w:tblCellMar>
        </w:tblPrEx>
        <w:tc>
          <w:tcPr>
            <w:tcW w:w="4535" w:type="dxa"/>
            <w:gridSpan w:val="2"/>
          </w:tcPr>
          <w:p w14:paraId="25434C12"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21CA22D6" w14:textId="77777777" w:rsidR="00853D09" w:rsidRPr="00B714BE" w:rsidRDefault="00853D09" w:rsidP="0088214F">
            <w:pPr>
              <w:pStyle w:val="TAL"/>
              <w:rPr>
                <w:lang w:eastAsia="zh-CN"/>
              </w:rPr>
            </w:pPr>
            <w:r w:rsidRPr="00B714BE">
              <w:rPr>
                <w:lang w:eastAsia="zh-CN"/>
              </w:rPr>
              <w:t>1 entry</w:t>
            </w:r>
          </w:p>
        </w:tc>
        <w:tc>
          <w:tcPr>
            <w:tcW w:w="1700" w:type="dxa"/>
          </w:tcPr>
          <w:p w14:paraId="62A72C7A" w14:textId="77777777" w:rsidR="00853D09" w:rsidRPr="00B714BE" w:rsidRDefault="00853D09" w:rsidP="0088214F">
            <w:pPr>
              <w:pStyle w:val="TAL"/>
            </w:pPr>
          </w:p>
        </w:tc>
        <w:tc>
          <w:tcPr>
            <w:tcW w:w="1245" w:type="dxa"/>
          </w:tcPr>
          <w:p w14:paraId="42624220" w14:textId="77777777" w:rsidR="00853D09" w:rsidRPr="00B714BE" w:rsidRDefault="00853D09" w:rsidP="0088214F">
            <w:pPr>
              <w:pStyle w:val="TAL"/>
            </w:pPr>
          </w:p>
        </w:tc>
      </w:tr>
      <w:tr w:rsidR="00853D09" w:rsidRPr="00B714BE" w14:paraId="7E1E9489" w14:textId="77777777" w:rsidTr="0088214F">
        <w:tblPrEx>
          <w:tblCellMar>
            <w:left w:w="108" w:type="dxa"/>
            <w:right w:w="108" w:type="dxa"/>
          </w:tblCellMar>
        </w:tblPrEx>
        <w:tc>
          <w:tcPr>
            <w:tcW w:w="4535" w:type="dxa"/>
            <w:gridSpan w:val="2"/>
          </w:tcPr>
          <w:p w14:paraId="76C00B95"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40893BBB" w14:textId="77777777" w:rsidR="00853D09" w:rsidRPr="00B714BE" w:rsidRDefault="00853D09" w:rsidP="0088214F">
            <w:pPr>
              <w:pStyle w:val="TAL"/>
              <w:rPr>
                <w:lang w:eastAsia="zh-CN"/>
              </w:rPr>
            </w:pPr>
          </w:p>
        </w:tc>
        <w:tc>
          <w:tcPr>
            <w:tcW w:w="1700" w:type="dxa"/>
          </w:tcPr>
          <w:p w14:paraId="6BC53E49" w14:textId="77777777" w:rsidR="00853D09" w:rsidRPr="00B714BE" w:rsidRDefault="00853D09" w:rsidP="0088214F">
            <w:pPr>
              <w:pStyle w:val="TAL"/>
            </w:pPr>
            <w:r w:rsidRPr="00B714BE">
              <w:rPr>
                <w:lang w:eastAsia="zh-CN"/>
              </w:rPr>
              <w:t>entry 1</w:t>
            </w:r>
          </w:p>
        </w:tc>
        <w:tc>
          <w:tcPr>
            <w:tcW w:w="1245" w:type="dxa"/>
          </w:tcPr>
          <w:p w14:paraId="08F3700F" w14:textId="77777777" w:rsidR="00853D09" w:rsidRPr="00B714BE" w:rsidRDefault="00853D09" w:rsidP="0088214F">
            <w:pPr>
              <w:pStyle w:val="TAL"/>
            </w:pPr>
          </w:p>
        </w:tc>
      </w:tr>
      <w:tr w:rsidR="00853D09" w:rsidRPr="00B714BE" w14:paraId="31A4928C" w14:textId="77777777" w:rsidTr="0088214F">
        <w:tblPrEx>
          <w:tblCellMar>
            <w:left w:w="108" w:type="dxa"/>
            <w:right w:w="108" w:type="dxa"/>
          </w:tblCellMar>
        </w:tblPrEx>
        <w:tc>
          <w:tcPr>
            <w:tcW w:w="4535" w:type="dxa"/>
            <w:gridSpan w:val="2"/>
            <w:tcBorders>
              <w:bottom w:val="single" w:sz="4" w:space="0" w:color="auto"/>
            </w:tcBorders>
          </w:tcPr>
          <w:p w14:paraId="76354899"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752F0718" w14:textId="77777777" w:rsidR="00853D09" w:rsidRPr="00B714BE" w:rsidRDefault="00853D09" w:rsidP="0088214F">
            <w:pPr>
              <w:pStyle w:val="TAL"/>
              <w:rPr>
                <w:lang w:eastAsia="zh-CN"/>
              </w:rPr>
            </w:pPr>
          </w:p>
        </w:tc>
        <w:tc>
          <w:tcPr>
            <w:tcW w:w="1700" w:type="dxa"/>
          </w:tcPr>
          <w:p w14:paraId="28302B1E" w14:textId="77777777" w:rsidR="00853D09" w:rsidRPr="00B714BE" w:rsidRDefault="00853D09" w:rsidP="0088214F">
            <w:pPr>
              <w:pStyle w:val="TAL"/>
            </w:pPr>
          </w:p>
        </w:tc>
        <w:tc>
          <w:tcPr>
            <w:tcW w:w="1245" w:type="dxa"/>
          </w:tcPr>
          <w:p w14:paraId="5AF2DA11" w14:textId="77777777" w:rsidR="00853D09" w:rsidRPr="00B714BE" w:rsidRDefault="00853D09" w:rsidP="0088214F">
            <w:pPr>
              <w:pStyle w:val="TAL"/>
            </w:pPr>
          </w:p>
        </w:tc>
      </w:tr>
      <w:tr w:rsidR="00853D09" w:rsidRPr="00B714BE" w14:paraId="63EE8CB0" w14:textId="77777777" w:rsidTr="0088214F">
        <w:tblPrEx>
          <w:tblCellMar>
            <w:left w:w="108" w:type="dxa"/>
            <w:right w:w="108" w:type="dxa"/>
          </w:tblCellMar>
        </w:tblPrEx>
        <w:tc>
          <w:tcPr>
            <w:tcW w:w="4535" w:type="dxa"/>
            <w:gridSpan w:val="2"/>
            <w:tcBorders>
              <w:bottom w:val="nil"/>
            </w:tcBorders>
          </w:tcPr>
          <w:p w14:paraId="1196CC92" w14:textId="77777777" w:rsidR="00853D09" w:rsidRPr="00B714BE" w:rsidRDefault="00853D09" w:rsidP="0088214F">
            <w:pPr>
              <w:pStyle w:val="TAL"/>
            </w:pPr>
            <w:r w:rsidRPr="00B714BE">
              <w:t xml:space="preserve">  </w:t>
            </w:r>
            <w:r w:rsidRPr="00B714BE">
              <w:rPr>
                <w:lang w:eastAsia="zh-CN"/>
              </w:rPr>
              <w:t xml:space="preserve">  </w:t>
            </w:r>
            <w:r w:rsidRPr="00B714BE">
              <w:t xml:space="preserve">              type1-r17</w:t>
            </w:r>
          </w:p>
        </w:tc>
        <w:tc>
          <w:tcPr>
            <w:tcW w:w="2267" w:type="dxa"/>
          </w:tcPr>
          <w:p w14:paraId="6132A9FF" w14:textId="77777777" w:rsidR="00853D09" w:rsidRPr="00B714BE" w:rsidRDefault="00853D09" w:rsidP="0088214F">
            <w:pPr>
              <w:pStyle w:val="TAL"/>
              <w:rPr>
                <w:lang w:eastAsia="zh-CN"/>
              </w:rPr>
            </w:pPr>
            <w:r w:rsidRPr="00B714BE">
              <w:t>sibType20</w:t>
            </w:r>
          </w:p>
        </w:tc>
        <w:tc>
          <w:tcPr>
            <w:tcW w:w="1700" w:type="dxa"/>
          </w:tcPr>
          <w:p w14:paraId="6FB074E0" w14:textId="77777777" w:rsidR="00853D09" w:rsidRPr="00B714BE" w:rsidRDefault="00853D09" w:rsidP="0088214F">
            <w:pPr>
              <w:pStyle w:val="TAL"/>
            </w:pPr>
          </w:p>
        </w:tc>
        <w:tc>
          <w:tcPr>
            <w:tcW w:w="1245" w:type="dxa"/>
          </w:tcPr>
          <w:p w14:paraId="5F809C06" w14:textId="77777777" w:rsidR="00853D09" w:rsidRPr="00B714BE" w:rsidRDefault="00853D09" w:rsidP="0088214F">
            <w:pPr>
              <w:pStyle w:val="TAL"/>
              <w:rPr>
                <w:lang w:eastAsia="zh-CN"/>
              </w:rPr>
            </w:pPr>
          </w:p>
        </w:tc>
      </w:tr>
      <w:tr w:rsidR="00853D09" w:rsidRPr="00B714BE" w14:paraId="76F994EA" w14:textId="77777777" w:rsidTr="0088214F">
        <w:tblPrEx>
          <w:tblCellMar>
            <w:left w:w="108" w:type="dxa"/>
            <w:right w:w="108" w:type="dxa"/>
          </w:tblCellMar>
        </w:tblPrEx>
        <w:tc>
          <w:tcPr>
            <w:tcW w:w="4535" w:type="dxa"/>
            <w:gridSpan w:val="2"/>
            <w:tcBorders>
              <w:bottom w:val="single" w:sz="4" w:space="0" w:color="auto"/>
            </w:tcBorders>
          </w:tcPr>
          <w:p w14:paraId="5198151A"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526E6621" w14:textId="77777777" w:rsidR="00853D09" w:rsidRPr="00B714BE" w:rsidRDefault="00853D09" w:rsidP="0088214F">
            <w:pPr>
              <w:pStyle w:val="TAL"/>
              <w:rPr>
                <w:lang w:eastAsia="zh-CN"/>
              </w:rPr>
            </w:pPr>
          </w:p>
        </w:tc>
        <w:tc>
          <w:tcPr>
            <w:tcW w:w="1700" w:type="dxa"/>
          </w:tcPr>
          <w:p w14:paraId="7050D81A" w14:textId="77777777" w:rsidR="00853D09" w:rsidRPr="00B714BE" w:rsidRDefault="00853D09" w:rsidP="0088214F">
            <w:pPr>
              <w:pStyle w:val="TAL"/>
            </w:pPr>
          </w:p>
        </w:tc>
        <w:tc>
          <w:tcPr>
            <w:tcW w:w="1245" w:type="dxa"/>
          </w:tcPr>
          <w:p w14:paraId="687F4EA9" w14:textId="77777777" w:rsidR="00853D09" w:rsidRPr="00B714BE" w:rsidRDefault="00853D09" w:rsidP="0088214F">
            <w:pPr>
              <w:pStyle w:val="TAL"/>
            </w:pPr>
          </w:p>
        </w:tc>
      </w:tr>
      <w:tr w:rsidR="00853D09" w:rsidRPr="00B714BE" w14:paraId="7260D1E0" w14:textId="77777777" w:rsidTr="0088214F">
        <w:tblPrEx>
          <w:tblCellMar>
            <w:left w:w="108" w:type="dxa"/>
            <w:right w:w="108" w:type="dxa"/>
          </w:tblCellMar>
        </w:tblPrEx>
        <w:tc>
          <w:tcPr>
            <w:tcW w:w="4535" w:type="dxa"/>
            <w:gridSpan w:val="2"/>
            <w:tcBorders>
              <w:bottom w:val="nil"/>
            </w:tcBorders>
          </w:tcPr>
          <w:p w14:paraId="5FD2C7F2"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344D8155" w14:textId="77777777" w:rsidR="00853D09" w:rsidRPr="00B714BE" w:rsidRDefault="00853D09" w:rsidP="0088214F">
            <w:pPr>
              <w:pStyle w:val="TAL"/>
              <w:rPr>
                <w:lang w:eastAsia="zh-CN"/>
              </w:rPr>
            </w:pPr>
            <w:r w:rsidRPr="00B714BE">
              <w:rPr>
                <w:lang w:eastAsia="zh-CN"/>
              </w:rPr>
              <w:t>0</w:t>
            </w:r>
          </w:p>
        </w:tc>
        <w:tc>
          <w:tcPr>
            <w:tcW w:w="1700" w:type="dxa"/>
          </w:tcPr>
          <w:p w14:paraId="1C675B5E" w14:textId="77777777" w:rsidR="00853D09" w:rsidRPr="00B714BE" w:rsidRDefault="00853D09" w:rsidP="0088214F">
            <w:pPr>
              <w:pStyle w:val="TAL"/>
            </w:pPr>
          </w:p>
        </w:tc>
        <w:tc>
          <w:tcPr>
            <w:tcW w:w="1245" w:type="dxa"/>
          </w:tcPr>
          <w:p w14:paraId="4428F58C" w14:textId="77777777" w:rsidR="00853D09" w:rsidRPr="00B714BE" w:rsidRDefault="00853D09" w:rsidP="0088214F">
            <w:pPr>
              <w:pStyle w:val="TAL"/>
              <w:rPr>
                <w:lang w:eastAsia="zh-CN"/>
              </w:rPr>
            </w:pPr>
          </w:p>
        </w:tc>
      </w:tr>
      <w:tr w:rsidR="00853D09" w:rsidRPr="00B714BE" w14:paraId="27883BB2" w14:textId="77777777" w:rsidTr="0088214F">
        <w:tblPrEx>
          <w:tblCellMar>
            <w:left w:w="108" w:type="dxa"/>
            <w:right w:w="108" w:type="dxa"/>
          </w:tblCellMar>
        </w:tblPrEx>
        <w:tc>
          <w:tcPr>
            <w:tcW w:w="4535" w:type="dxa"/>
            <w:gridSpan w:val="2"/>
          </w:tcPr>
          <w:p w14:paraId="07606C4C"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19276512" w14:textId="77777777" w:rsidR="00853D09" w:rsidRPr="00B714BE" w:rsidRDefault="00853D09" w:rsidP="0088214F">
            <w:pPr>
              <w:pStyle w:val="TAL"/>
              <w:rPr>
                <w:lang w:eastAsia="zh-CN"/>
              </w:rPr>
            </w:pPr>
          </w:p>
        </w:tc>
        <w:tc>
          <w:tcPr>
            <w:tcW w:w="1700" w:type="dxa"/>
          </w:tcPr>
          <w:p w14:paraId="175D25A1" w14:textId="77777777" w:rsidR="00853D09" w:rsidRPr="00B714BE" w:rsidRDefault="00853D09" w:rsidP="0088214F">
            <w:pPr>
              <w:pStyle w:val="TAL"/>
            </w:pPr>
          </w:p>
        </w:tc>
        <w:tc>
          <w:tcPr>
            <w:tcW w:w="1245" w:type="dxa"/>
          </w:tcPr>
          <w:p w14:paraId="6B794CE7" w14:textId="77777777" w:rsidR="00853D09" w:rsidRPr="00B714BE" w:rsidRDefault="00853D09" w:rsidP="0088214F">
            <w:pPr>
              <w:pStyle w:val="TAL"/>
            </w:pPr>
          </w:p>
        </w:tc>
      </w:tr>
      <w:tr w:rsidR="00853D09" w:rsidRPr="00B714BE" w14:paraId="51A0E49C" w14:textId="77777777" w:rsidTr="0088214F">
        <w:tblPrEx>
          <w:tblCellMar>
            <w:left w:w="108" w:type="dxa"/>
            <w:right w:w="108" w:type="dxa"/>
          </w:tblCellMar>
        </w:tblPrEx>
        <w:tc>
          <w:tcPr>
            <w:tcW w:w="4535" w:type="dxa"/>
            <w:gridSpan w:val="2"/>
          </w:tcPr>
          <w:p w14:paraId="3066E638"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769AC1EA" w14:textId="77777777" w:rsidR="00853D09" w:rsidRPr="00B714BE" w:rsidRDefault="00853D09" w:rsidP="0088214F">
            <w:pPr>
              <w:pStyle w:val="TAL"/>
              <w:rPr>
                <w:lang w:eastAsia="zh-CN"/>
              </w:rPr>
            </w:pPr>
          </w:p>
        </w:tc>
        <w:tc>
          <w:tcPr>
            <w:tcW w:w="1700" w:type="dxa"/>
          </w:tcPr>
          <w:p w14:paraId="2A0E2A77" w14:textId="77777777" w:rsidR="00853D09" w:rsidRPr="00B714BE" w:rsidRDefault="00853D09" w:rsidP="0088214F">
            <w:pPr>
              <w:pStyle w:val="TAL"/>
            </w:pPr>
          </w:p>
        </w:tc>
        <w:tc>
          <w:tcPr>
            <w:tcW w:w="1245" w:type="dxa"/>
          </w:tcPr>
          <w:p w14:paraId="7C7FE5D4" w14:textId="77777777" w:rsidR="00853D09" w:rsidRPr="00B714BE" w:rsidRDefault="00853D09" w:rsidP="0088214F">
            <w:pPr>
              <w:pStyle w:val="TAL"/>
            </w:pPr>
          </w:p>
        </w:tc>
      </w:tr>
      <w:tr w:rsidR="00853D09" w:rsidRPr="00B714BE" w14:paraId="40619BD6" w14:textId="77777777" w:rsidTr="0088214F">
        <w:tblPrEx>
          <w:tblCellMar>
            <w:left w:w="108" w:type="dxa"/>
            <w:right w:w="108" w:type="dxa"/>
          </w:tblCellMar>
        </w:tblPrEx>
        <w:tc>
          <w:tcPr>
            <w:tcW w:w="4535" w:type="dxa"/>
            <w:gridSpan w:val="2"/>
          </w:tcPr>
          <w:p w14:paraId="246F1269"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54220289" w14:textId="77777777" w:rsidR="00853D09" w:rsidRPr="00B714BE" w:rsidRDefault="00853D09" w:rsidP="0088214F">
            <w:pPr>
              <w:pStyle w:val="TAL"/>
              <w:rPr>
                <w:lang w:eastAsia="zh-CN"/>
              </w:rPr>
            </w:pPr>
          </w:p>
        </w:tc>
        <w:tc>
          <w:tcPr>
            <w:tcW w:w="1700" w:type="dxa"/>
          </w:tcPr>
          <w:p w14:paraId="37C82B0B" w14:textId="77777777" w:rsidR="00853D09" w:rsidRPr="00B714BE" w:rsidRDefault="00853D09" w:rsidP="0088214F">
            <w:pPr>
              <w:pStyle w:val="TAL"/>
            </w:pPr>
          </w:p>
        </w:tc>
        <w:tc>
          <w:tcPr>
            <w:tcW w:w="1245" w:type="dxa"/>
          </w:tcPr>
          <w:p w14:paraId="152826B5" w14:textId="77777777" w:rsidR="00853D09" w:rsidRPr="00B714BE" w:rsidRDefault="00853D09" w:rsidP="0088214F">
            <w:pPr>
              <w:pStyle w:val="TAL"/>
            </w:pPr>
          </w:p>
        </w:tc>
      </w:tr>
      <w:tr w:rsidR="00853D09" w:rsidRPr="00B714BE" w14:paraId="4CC32541" w14:textId="77777777" w:rsidTr="0088214F">
        <w:tblPrEx>
          <w:tblCellMar>
            <w:left w:w="108" w:type="dxa"/>
            <w:right w:w="108" w:type="dxa"/>
          </w:tblCellMar>
        </w:tblPrEx>
        <w:tc>
          <w:tcPr>
            <w:tcW w:w="4535" w:type="dxa"/>
            <w:gridSpan w:val="2"/>
          </w:tcPr>
          <w:p w14:paraId="7BA42F6A"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64BBEB12" w14:textId="77777777" w:rsidR="00853D09" w:rsidRPr="00B714BE" w:rsidRDefault="00853D09" w:rsidP="0088214F">
            <w:pPr>
              <w:pStyle w:val="TAL"/>
              <w:rPr>
                <w:lang w:eastAsia="zh-CN"/>
              </w:rPr>
            </w:pPr>
          </w:p>
        </w:tc>
        <w:tc>
          <w:tcPr>
            <w:tcW w:w="1700" w:type="dxa"/>
          </w:tcPr>
          <w:p w14:paraId="1835EB3B" w14:textId="77777777" w:rsidR="00853D09" w:rsidRPr="00B714BE" w:rsidRDefault="00853D09" w:rsidP="0088214F">
            <w:pPr>
              <w:pStyle w:val="TAL"/>
            </w:pPr>
          </w:p>
        </w:tc>
        <w:tc>
          <w:tcPr>
            <w:tcW w:w="1245" w:type="dxa"/>
          </w:tcPr>
          <w:p w14:paraId="678DFA2B" w14:textId="77777777" w:rsidR="00853D09" w:rsidRPr="00B714BE" w:rsidRDefault="00853D09" w:rsidP="0088214F">
            <w:pPr>
              <w:pStyle w:val="TAL"/>
            </w:pPr>
          </w:p>
        </w:tc>
      </w:tr>
      <w:tr w:rsidR="00853D09" w:rsidRPr="00B714BE" w14:paraId="0BA67B69" w14:textId="77777777" w:rsidTr="0088214F">
        <w:tblPrEx>
          <w:tblCellMar>
            <w:left w:w="108" w:type="dxa"/>
            <w:right w:w="108" w:type="dxa"/>
          </w:tblCellMar>
        </w:tblPrEx>
        <w:tc>
          <w:tcPr>
            <w:tcW w:w="4535" w:type="dxa"/>
            <w:gridSpan w:val="2"/>
          </w:tcPr>
          <w:p w14:paraId="7578FC16" w14:textId="77777777" w:rsidR="00853D09" w:rsidRPr="00B714BE" w:rsidRDefault="00853D09" w:rsidP="0088214F">
            <w:pPr>
              <w:pStyle w:val="TAL"/>
            </w:pPr>
            <w:r w:rsidRPr="00B714BE">
              <w:t xml:space="preserve">  </w:t>
            </w:r>
            <w:r w:rsidRPr="00B714BE">
              <w:rPr>
                <w:lang w:eastAsia="zh-CN"/>
              </w:rPr>
              <w:t xml:space="preserve">  </w:t>
            </w:r>
            <w:r w:rsidRPr="00B714BE">
              <w:t xml:space="preserve">      SchedulingInfo2-r17 [2] SEQUENCE {</w:t>
            </w:r>
          </w:p>
        </w:tc>
        <w:tc>
          <w:tcPr>
            <w:tcW w:w="2267" w:type="dxa"/>
          </w:tcPr>
          <w:p w14:paraId="3D6BD127" w14:textId="77777777" w:rsidR="00853D09" w:rsidRPr="00B714BE" w:rsidRDefault="00853D09" w:rsidP="0088214F">
            <w:pPr>
              <w:pStyle w:val="TAL"/>
              <w:rPr>
                <w:lang w:eastAsia="zh-CN"/>
              </w:rPr>
            </w:pPr>
          </w:p>
        </w:tc>
        <w:tc>
          <w:tcPr>
            <w:tcW w:w="1700" w:type="dxa"/>
          </w:tcPr>
          <w:p w14:paraId="6C439411" w14:textId="77777777" w:rsidR="00853D09" w:rsidRPr="00B714BE" w:rsidRDefault="00853D09" w:rsidP="0088214F">
            <w:pPr>
              <w:pStyle w:val="TAL"/>
            </w:pPr>
            <w:r w:rsidRPr="00B714BE">
              <w:rPr>
                <w:lang w:eastAsia="zh-CN"/>
              </w:rPr>
              <w:t>entry 2</w:t>
            </w:r>
          </w:p>
        </w:tc>
        <w:tc>
          <w:tcPr>
            <w:tcW w:w="1245" w:type="dxa"/>
          </w:tcPr>
          <w:p w14:paraId="77943447" w14:textId="77777777" w:rsidR="00853D09" w:rsidRPr="00B714BE" w:rsidRDefault="00853D09" w:rsidP="0088214F">
            <w:pPr>
              <w:pStyle w:val="TAL"/>
            </w:pPr>
          </w:p>
        </w:tc>
      </w:tr>
      <w:tr w:rsidR="00853D09" w:rsidRPr="00B714BE" w14:paraId="243E263F" w14:textId="77777777" w:rsidTr="0088214F">
        <w:tblPrEx>
          <w:tblCellMar>
            <w:left w:w="108" w:type="dxa"/>
            <w:right w:w="108" w:type="dxa"/>
          </w:tblCellMar>
        </w:tblPrEx>
        <w:tc>
          <w:tcPr>
            <w:tcW w:w="4535" w:type="dxa"/>
            <w:gridSpan w:val="2"/>
          </w:tcPr>
          <w:p w14:paraId="0CD9291D" w14:textId="77777777" w:rsidR="00853D09" w:rsidRPr="00B714BE" w:rsidRDefault="00853D09"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020AF955" w14:textId="77777777" w:rsidR="00853D09" w:rsidRPr="00B714BE" w:rsidRDefault="00853D09" w:rsidP="0088214F">
            <w:pPr>
              <w:pStyle w:val="TAL"/>
              <w:rPr>
                <w:lang w:eastAsia="zh-CN"/>
              </w:rPr>
            </w:pPr>
            <w:r w:rsidRPr="00B714BE">
              <w:t>broadcasting</w:t>
            </w:r>
          </w:p>
        </w:tc>
        <w:tc>
          <w:tcPr>
            <w:tcW w:w="1700" w:type="dxa"/>
          </w:tcPr>
          <w:p w14:paraId="7A0BE367" w14:textId="77777777" w:rsidR="00853D09" w:rsidRPr="00B714BE" w:rsidRDefault="00853D09" w:rsidP="0088214F">
            <w:pPr>
              <w:pStyle w:val="TAL"/>
            </w:pPr>
          </w:p>
        </w:tc>
        <w:tc>
          <w:tcPr>
            <w:tcW w:w="1245" w:type="dxa"/>
          </w:tcPr>
          <w:p w14:paraId="351FE919" w14:textId="77777777" w:rsidR="00853D09" w:rsidRPr="00B714BE" w:rsidRDefault="00853D09" w:rsidP="0088214F">
            <w:pPr>
              <w:pStyle w:val="TAL"/>
            </w:pPr>
          </w:p>
        </w:tc>
      </w:tr>
      <w:tr w:rsidR="00853D09" w:rsidRPr="00B714BE" w14:paraId="32EB4BD1" w14:textId="77777777" w:rsidTr="0088214F">
        <w:tblPrEx>
          <w:tblCellMar>
            <w:left w:w="108" w:type="dxa"/>
            <w:right w:w="108" w:type="dxa"/>
          </w:tblCellMar>
        </w:tblPrEx>
        <w:tc>
          <w:tcPr>
            <w:tcW w:w="4535" w:type="dxa"/>
            <w:gridSpan w:val="2"/>
          </w:tcPr>
          <w:p w14:paraId="7F4E0145" w14:textId="77777777" w:rsidR="00853D09" w:rsidRPr="00B714BE" w:rsidRDefault="00853D09"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6E93B1B8" w14:textId="77777777" w:rsidR="00853D09" w:rsidRPr="00B714BE" w:rsidRDefault="00853D09" w:rsidP="0088214F">
            <w:pPr>
              <w:pStyle w:val="TAL"/>
              <w:rPr>
                <w:lang w:eastAsia="zh-CN"/>
              </w:rPr>
            </w:pPr>
            <w:r w:rsidRPr="00B714BE">
              <w:rPr>
                <w:lang w:eastAsia="zh-CN"/>
              </w:rPr>
              <w:t>4</w:t>
            </w:r>
          </w:p>
        </w:tc>
        <w:tc>
          <w:tcPr>
            <w:tcW w:w="1700" w:type="dxa"/>
          </w:tcPr>
          <w:p w14:paraId="3315D136" w14:textId="77777777" w:rsidR="00853D09" w:rsidRPr="00B714BE" w:rsidRDefault="00853D09" w:rsidP="0088214F">
            <w:pPr>
              <w:pStyle w:val="TAL"/>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2</w:t>
            </w:r>
          </w:p>
        </w:tc>
        <w:tc>
          <w:tcPr>
            <w:tcW w:w="1245" w:type="dxa"/>
          </w:tcPr>
          <w:p w14:paraId="6707D7B6" w14:textId="77777777" w:rsidR="00853D09" w:rsidRPr="00B714BE" w:rsidRDefault="00853D09" w:rsidP="0088214F">
            <w:pPr>
              <w:pStyle w:val="TAL"/>
            </w:pPr>
          </w:p>
        </w:tc>
      </w:tr>
      <w:tr w:rsidR="00853D09" w:rsidRPr="00B714BE" w14:paraId="29D443C6" w14:textId="77777777" w:rsidTr="0088214F">
        <w:tblPrEx>
          <w:tblCellMar>
            <w:left w:w="108" w:type="dxa"/>
            <w:right w:w="108" w:type="dxa"/>
          </w:tblCellMar>
        </w:tblPrEx>
        <w:tc>
          <w:tcPr>
            <w:tcW w:w="4535" w:type="dxa"/>
            <w:gridSpan w:val="2"/>
          </w:tcPr>
          <w:p w14:paraId="07C85D95" w14:textId="77777777" w:rsidR="00853D09" w:rsidRPr="00B714BE" w:rsidRDefault="00853D09"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2CBAC9A3" w14:textId="77777777" w:rsidR="00853D09" w:rsidRPr="00B714BE" w:rsidRDefault="00853D09" w:rsidP="0088214F">
            <w:pPr>
              <w:pStyle w:val="TAL"/>
              <w:rPr>
                <w:lang w:eastAsia="zh-CN"/>
              </w:rPr>
            </w:pPr>
            <w:r w:rsidRPr="00B714BE">
              <w:rPr>
                <w:lang w:eastAsia="zh-CN"/>
              </w:rPr>
              <w:t>64</w:t>
            </w:r>
          </w:p>
        </w:tc>
        <w:tc>
          <w:tcPr>
            <w:tcW w:w="1700" w:type="dxa"/>
          </w:tcPr>
          <w:p w14:paraId="14D64803" w14:textId="77777777" w:rsidR="00853D09" w:rsidRPr="00B714BE" w:rsidRDefault="00853D09" w:rsidP="0088214F">
            <w:pPr>
              <w:pStyle w:val="TAL"/>
            </w:pPr>
          </w:p>
        </w:tc>
        <w:tc>
          <w:tcPr>
            <w:tcW w:w="1245" w:type="dxa"/>
          </w:tcPr>
          <w:p w14:paraId="7B954DBD" w14:textId="77777777" w:rsidR="00853D09" w:rsidRPr="00B714BE" w:rsidRDefault="00853D09" w:rsidP="0088214F">
            <w:pPr>
              <w:pStyle w:val="TAL"/>
            </w:pPr>
          </w:p>
        </w:tc>
      </w:tr>
      <w:tr w:rsidR="00853D09" w:rsidRPr="00B714BE" w14:paraId="274F1A14" w14:textId="77777777" w:rsidTr="0088214F">
        <w:tblPrEx>
          <w:tblCellMar>
            <w:left w:w="108" w:type="dxa"/>
            <w:right w:w="108" w:type="dxa"/>
          </w:tblCellMar>
        </w:tblPrEx>
        <w:tc>
          <w:tcPr>
            <w:tcW w:w="4535" w:type="dxa"/>
            <w:gridSpan w:val="2"/>
          </w:tcPr>
          <w:p w14:paraId="4F38BD00"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4EB77A12" w14:textId="77777777" w:rsidR="00853D09" w:rsidRPr="00B714BE" w:rsidRDefault="00853D09" w:rsidP="0088214F">
            <w:pPr>
              <w:pStyle w:val="TAL"/>
              <w:rPr>
                <w:lang w:eastAsia="zh-CN"/>
              </w:rPr>
            </w:pPr>
            <w:r w:rsidRPr="00B714BE">
              <w:rPr>
                <w:lang w:eastAsia="zh-CN"/>
              </w:rPr>
              <w:t>1 entry</w:t>
            </w:r>
          </w:p>
        </w:tc>
        <w:tc>
          <w:tcPr>
            <w:tcW w:w="1700" w:type="dxa"/>
          </w:tcPr>
          <w:p w14:paraId="6FD2F2E8" w14:textId="77777777" w:rsidR="00853D09" w:rsidRPr="00B714BE" w:rsidRDefault="00853D09" w:rsidP="0088214F">
            <w:pPr>
              <w:pStyle w:val="TAL"/>
            </w:pPr>
          </w:p>
        </w:tc>
        <w:tc>
          <w:tcPr>
            <w:tcW w:w="1245" w:type="dxa"/>
          </w:tcPr>
          <w:p w14:paraId="0ABD9D7A" w14:textId="77777777" w:rsidR="00853D09" w:rsidRPr="00B714BE" w:rsidRDefault="00853D09" w:rsidP="0088214F">
            <w:pPr>
              <w:pStyle w:val="TAL"/>
            </w:pPr>
          </w:p>
        </w:tc>
      </w:tr>
      <w:tr w:rsidR="00853D09" w:rsidRPr="00B714BE" w14:paraId="29236F4C" w14:textId="77777777" w:rsidTr="0088214F">
        <w:tblPrEx>
          <w:tblCellMar>
            <w:left w:w="108" w:type="dxa"/>
            <w:right w:w="108" w:type="dxa"/>
          </w:tblCellMar>
        </w:tblPrEx>
        <w:tc>
          <w:tcPr>
            <w:tcW w:w="4535" w:type="dxa"/>
            <w:gridSpan w:val="2"/>
          </w:tcPr>
          <w:p w14:paraId="20A8330E"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6FBB65FE" w14:textId="77777777" w:rsidR="00853D09" w:rsidRPr="00B714BE" w:rsidRDefault="00853D09" w:rsidP="0088214F">
            <w:pPr>
              <w:pStyle w:val="TAL"/>
              <w:rPr>
                <w:lang w:eastAsia="zh-CN"/>
              </w:rPr>
            </w:pPr>
          </w:p>
        </w:tc>
        <w:tc>
          <w:tcPr>
            <w:tcW w:w="1700" w:type="dxa"/>
          </w:tcPr>
          <w:p w14:paraId="0344AD2D" w14:textId="77777777" w:rsidR="00853D09" w:rsidRPr="00B714BE" w:rsidRDefault="00853D09" w:rsidP="0088214F">
            <w:pPr>
              <w:pStyle w:val="TAL"/>
            </w:pPr>
            <w:r w:rsidRPr="00B714BE">
              <w:rPr>
                <w:lang w:eastAsia="zh-CN"/>
              </w:rPr>
              <w:t>entry 1</w:t>
            </w:r>
          </w:p>
        </w:tc>
        <w:tc>
          <w:tcPr>
            <w:tcW w:w="1245" w:type="dxa"/>
          </w:tcPr>
          <w:p w14:paraId="7CB43A09" w14:textId="77777777" w:rsidR="00853D09" w:rsidRPr="00B714BE" w:rsidRDefault="00853D09" w:rsidP="0088214F">
            <w:pPr>
              <w:pStyle w:val="TAL"/>
            </w:pPr>
          </w:p>
        </w:tc>
      </w:tr>
      <w:tr w:rsidR="00853D09" w:rsidRPr="00B714BE" w14:paraId="2133C1E8" w14:textId="77777777" w:rsidTr="0088214F">
        <w:tblPrEx>
          <w:tblCellMar>
            <w:left w:w="108" w:type="dxa"/>
            <w:right w:w="108" w:type="dxa"/>
          </w:tblCellMar>
        </w:tblPrEx>
        <w:tc>
          <w:tcPr>
            <w:tcW w:w="4535" w:type="dxa"/>
            <w:gridSpan w:val="2"/>
          </w:tcPr>
          <w:p w14:paraId="4F71831C"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50BFB478" w14:textId="77777777" w:rsidR="00853D09" w:rsidRPr="00B714BE" w:rsidRDefault="00853D09" w:rsidP="0088214F">
            <w:pPr>
              <w:pStyle w:val="TAL"/>
              <w:rPr>
                <w:lang w:eastAsia="zh-CN"/>
              </w:rPr>
            </w:pPr>
          </w:p>
        </w:tc>
        <w:tc>
          <w:tcPr>
            <w:tcW w:w="1700" w:type="dxa"/>
          </w:tcPr>
          <w:p w14:paraId="657B3DA0" w14:textId="77777777" w:rsidR="00853D09" w:rsidRPr="00B714BE" w:rsidRDefault="00853D09" w:rsidP="0088214F">
            <w:pPr>
              <w:pStyle w:val="TAL"/>
            </w:pPr>
          </w:p>
        </w:tc>
        <w:tc>
          <w:tcPr>
            <w:tcW w:w="1245" w:type="dxa"/>
          </w:tcPr>
          <w:p w14:paraId="43F821C1" w14:textId="77777777" w:rsidR="00853D09" w:rsidRPr="00B714BE" w:rsidRDefault="00853D09" w:rsidP="0088214F">
            <w:pPr>
              <w:pStyle w:val="TAL"/>
            </w:pPr>
          </w:p>
        </w:tc>
      </w:tr>
      <w:tr w:rsidR="00853D09" w:rsidRPr="00B714BE" w14:paraId="1DB2F835" w14:textId="77777777" w:rsidTr="0088214F">
        <w:tblPrEx>
          <w:tblCellMar>
            <w:left w:w="108" w:type="dxa"/>
            <w:right w:w="108" w:type="dxa"/>
          </w:tblCellMar>
        </w:tblPrEx>
        <w:tc>
          <w:tcPr>
            <w:tcW w:w="4535" w:type="dxa"/>
            <w:gridSpan w:val="2"/>
          </w:tcPr>
          <w:p w14:paraId="59A29E1F" w14:textId="77777777" w:rsidR="00853D09" w:rsidRPr="00B714BE" w:rsidRDefault="00853D09" w:rsidP="0088214F">
            <w:pPr>
              <w:pStyle w:val="TAL"/>
            </w:pPr>
            <w:r w:rsidRPr="00B714BE">
              <w:t xml:space="preserve">  </w:t>
            </w:r>
            <w:r w:rsidRPr="00B714BE">
              <w:rPr>
                <w:lang w:eastAsia="zh-CN"/>
              </w:rPr>
              <w:t xml:space="preserve">  </w:t>
            </w:r>
            <w:r w:rsidRPr="00B714BE">
              <w:t xml:space="preserve">              type1-r17</w:t>
            </w:r>
          </w:p>
        </w:tc>
        <w:tc>
          <w:tcPr>
            <w:tcW w:w="2267" w:type="dxa"/>
          </w:tcPr>
          <w:p w14:paraId="4E98F7FB" w14:textId="77777777" w:rsidR="00853D09" w:rsidRPr="00B714BE" w:rsidRDefault="00853D09" w:rsidP="0088214F">
            <w:pPr>
              <w:pStyle w:val="TAL"/>
              <w:rPr>
                <w:lang w:eastAsia="zh-CN"/>
              </w:rPr>
            </w:pPr>
            <w:r w:rsidRPr="00B714BE">
              <w:t>sibType21</w:t>
            </w:r>
          </w:p>
        </w:tc>
        <w:tc>
          <w:tcPr>
            <w:tcW w:w="1700" w:type="dxa"/>
          </w:tcPr>
          <w:p w14:paraId="5D6E4787" w14:textId="77777777" w:rsidR="00853D09" w:rsidRPr="00B714BE" w:rsidRDefault="00853D09" w:rsidP="0088214F">
            <w:pPr>
              <w:pStyle w:val="TAL"/>
            </w:pPr>
          </w:p>
        </w:tc>
        <w:tc>
          <w:tcPr>
            <w:tcW w:w="1245" w:type="dxa"/>
          </w:tcPr>
          <w:p w14:paraId="6ABADCBC" w14:textId="77777777" w:rsidR="00853D09" w:rsidRPr="00B714BE" w:rsidRDefault="00853D09" w:rsidP="0088214F">
            <w:pPr>
              <w:pStyle w:val="TAL"/>
            </w:pPr>
          </w:p>
        </w:tc>
      </w:tr>
      <w:tr w:rsidR="00853D09" w:rsidRPr="00B714BE" w14:paraId="018CB28F" w14:textId="77777777" w:rsidTr="0088214F">
        <w:tblPrEx>
          <w:tblCellMar>
            <w:left w:w="108" w:type="dxa"/>
            <w:right w:w="108" w:type="dxa"/>
          </w:tblCellMar>
        </w:tblPrEx>
        <w:tc>
          <w:tcPr>
            <w:tcW w:w="4535" w:type="dxa"/>
            <w:gridSpan w:val="2"/>
          </w:tcPr>
          <w:p w14:paraId="75E8CFE9"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7F7D027F" w14:textId="77777777" w:rsidR="00853D09" w:rsidRPr="00B714BE" w:rsidRDefault="00853D09" w:rsidP="0088214F">
            <w:pPr>
              <w:pStyle w:val="TAL"/>
              <w:rPr>
                <w:lang w:eastAsia="zh-CN"/>
              </w:rPr>
            </w:pPr>
          </w:p>
        </w:tc>
        <w:tc>
          <w:tcPr>
            <w:tcW w:w="1700" w:type="dxa"/>
          </w:tcPr>
          <w:p w14:paraId="79D5AEDB" w14:textId="77777777" w:rsidR="00853D09" w:rsidRPr="00B714BE" w:rsidRDefault="00853D09" w:rsidP="0088214F">
            <w:pPr>
              <w:pStyle w:val="TAL"/>
            </w:pPr>
          </w:p>
        </w:tc>
        <w:tc>
          <w:tcPr>
            <w:tcW w:w="1245" w:type="dxa"/>
          </w:tcPr>
          <w:p w14:paraId="15A1F6FB" w14:textId="77777777" w:rsidR="00853D09" w:rsidRPr="00B714BE" w:rsidRDefault="00853D09" w:rsidP="0088214F">
            <w:pPr>
              <w:pStyle w:val="TAL"/>
            </w:pPr>
          </w:p>
        </w:tc>
      </w:tr>
      <w:tr w:rsidR="00853D09" w:rsidRPr="00B714BE" w14:paraId="10BB48C0" w14:textId="77777777" w:rsidTr="0088214F">
        <w:tblPrEx>
          <w:tblCellMar>
            <w:left w:w="108" w:type="dxa"/>
            <w:right w:w="108" w:type="dxa"/>
          </w:tblCellMar>
        </w:tblPrEx>
        <w:tc>
          <w:tcPr>
            <w:tcW w:w="4535" w:type="dxa"/>
            <w:gridSpan w:val="2"/>
          </w:tcPr>
          <w:p w14:paraId="0DAAD458"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6DA0F6E1" w14:textId="77777777" w:rsidR="00853D09" w:rsidRPr="00B714BE" w:rsidRDefault="00853D09" w:rsidP="0088214F">
            <w:pPr>
              <w:pStyle w:val="TAL"/>
              <w:rPr>
                <w:lang w:eastAsia="zh-CN"/>
              </w:rPr>
            </w:pPr>
            <w:r w:rsidRPr="00B714BE">
              <w:rPr>
                <w:lang w:eastAsia="zh-CN"/>
              </w:rPr>
              <w:t>0</w:t>
            </w:r>
          </w:p>
        </w:tc>
        <w:tc>
          <w:tcPr>
            <w:tcW w:w="1700" w:type="dxa"/>
          </w:tcPr>
          <w:p w14:paraId="532C02F2" w14:textId="77777777" w:rsidR="00853D09" w:rsidRPr="00B714BE" w:rsidRDefault="00853D09" w:rsidP="0088214F">
            <w:pPr>
              <w:pStyle w:val="TAL"/>
            </w:pPr>
          </w:p>
        </w:tc>
        <w:tc>
          <w:tcPr>
            <w:tcW w:w="1245" w:type="dxa"/>
          </w:tcPr>
          <w:p w14:paraId="5A79E10B" w14:textId="77777777" w:rsidR="00853D09" w:rsidRPr="00B714BE" w:rsidRDefault="00853D09" w:rsidP="0088214F">
            <w:pPr>
              <w:pStyle w:val="TAL"/>
            </w:pPr>
          </w:p>
        </w:tc>
      </w:tr>
      <w:tr w:rsidR="00853D09" w:rsidRPr="00B714BE" w14:paraId="0257FD40" w14:textId="77777777" w:rsidTr="0088214F">
        <w:tblPrEx>
          <w:tblCellMar>
            <w:left w:w="108" w:type="dxa"/>
            <w:right w:w="108" w:type="dxa"/>
          </w:tblCellMar>
        </w:tblPrEx>
        <w:tc>
          <w:tcPr>
            <w:tcW w:w="4535" w:type="dxa"/>
            <w:gridSpan w:val="2"/>
          </w:tcPr>
          <w:p w14:paraId="7BE2BAD9"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44271383" w14:textId="77777777" w:rsidR="00853D09" w:rsidRPr="00B714BE" w:rsidRDefault="00853D09" w:rsidP="0088214F">
            <w:pPr>
              <w:pStyle w:val="TAL"/>
              <w:rPr>
                <w:lang w:eastAsia="zh-CN"/>
              </w:rPr>
            </w:pPr>
          </w:p>
        </w:tc>
        <w:tc>
          <w:tcPr>
            <w:tcW w:w="1700" w:type="dxa"/>
          </w:tcPr>
          <w:p w14:paraId="2A246C05" w14:textId="77777777" w:rsidR="00853D09" w:rsidRPr="00B714BE" w:rsidRDefault="00853D09" w:rsidP="0088214F">
            <w:pPr>
              <w:pStyle w:val="TAL"/>
            </w:pPr>
          </w:p>
        </w:tc>
        <w:tc>
          <w:tcPr>
            <w:tcW w:w="1245" w:type="dxa"/>
          </w:tcPr>
          <w:p w14:paraId="5250D714" w14:textId="77777777" w:rsidR="00853D09" w:rsidRPr="00B714BE" w:rsidRDefault="00853D09" w:rsidP="0088214F">
            <w:pPr>
              <w:pStyle w:val="TAL"/>
            </w:pPr>
          </w:p>
        </w:tc>
      </w:tr>
      <w:tr w:rsidR="00853D09" w:rsidRPr="00B714BE" w14:paraId="16C9C3D6" w14:textId="77777777" w:rsidTr="0088214F">
        <w:tblPrEx>
          <w:tblCellMar>
            <w:left w:w="108" w:type="dxa"/>
            <w:right w:w="108" w:type="dxa"/>
          </w:tblCellMar>
        </w:tblPrEx>
        <w:tc>
          <w:tcPr>
            <w:tcW w:w="4535" w:type="dxa"/>
            <w:gridSpan w:val="2"/>
          </w:tcPr>
          <w:p w14:paraId="049B31B5"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50CE9BBC" w14:textId="77777777" w:rsidR="00853D09" w:rsidRPr="00B714BE" w:rsidRDefault="00853D09" w:rsidP="0088214F">
            <w:pPr>
              <w:pStyle w:val="TAL"/>
              <w:rPr>
                <w:lang w:eastAsia="zh-CN"/>
              </w:rPr>
            </w:pPr>
          </w:p>
        </w:tc>
        <w:tc>
          <w:tcPr>
            <w:tcW w:w="1700" w:type="dxa"/>
          </w:tcPr>
          <w:p w14:paraId="213967DC" w14:textId="77777777" w:rsidR="00853D09" w:rsidRPr="00B714BE" w:rsidRDefault="00853D09" w:rsidP="0088214F">
            <w:pPr>
              <w:pStyle w:val="TAL"/>
            </w:pPr>
          </w:p>
        </w:tc>
        <w:tc>
          <w:tcPr>
            <w:tcW w:w="1245" w:type="dxa"/>
          </w:tcPr>
          <w:p w14:paraId="3252350B" w14:textId="77777777" w:rsidR="00853D09" w:rsidRPr="00B714BE" w:rsidRDefault="00853D09" w:rsidP="0088214F">
            <w:pPr>
              <w:pStyle w:val="TAL"/>
            </w:pPr>
          </w:p>
        </w:tc>
      </w:tr>
      <w:tr w:rsidR="00853D09" w:rsidRPr="00B714BE" w14:paraId="572F1761" w14:textId="77777777" w:rsidTr="0088214F">
        <w:tblPrEx>
          <w:tblCellMar>
            <w:left w:w="108" w:type="dxa"/>
            <w:right w:w="108" w:type="dxa"/>
          </w:tblCellMar>
        </w:tblPrEx>
        <w:tc>
          <w:tcPr>
            <w:tcW w:w="4535" w:type="dxa"/>
            <w:gridSpan w:val="2"/>
          </w:tcPr>
          <w:p w14:paraId="556A9E3D"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76457E85" w14:textId="77777777" w:rsidR="00853D09" w:rsidRPr="00B714BE" w:rsidRDefault="00853D09" w:rsidP="0088214F">
            <w:pPr>
              <w:pStyle w:val="TAL"/>
              <w:rPr>
                <w:lang w:eastAsia="zh-CN"/>
              </w:rPr>
            </w:pPr>
          </w:p>
        </w:tc>
        <w:tc>
          <w:tcPr>
            <w:tcW w:w="1700" w:type="dxa"/>
          </w:tcPr>
          <w:p w14:paraId="6313B7E3" w14:textId="77777777" w:rsidR="00853D09" w:rsidRPr="00B714BE" w:rsidRDefault="00853D09" w:rsidP="0088214F">
            <w:pPr>
              <w:pStyle w:val="TAL"/>
            </w:pPr>
          </w:p>
        </w:tc>
        <w:tc>
          <w:tcPr>
            <w:tcW w:w="1245" w:type="dxa"/>
          </w:tcPr>
          <w:p w14:paraId="06827E2C" w14:textId="77777777" w:rsidR="00853D09" w:rsidRPr="00B714BE" w:rsidRDefault="00853D09" w:rsidP="0088214F">
            <w:pPr>
              <w:pStyle w:val="TAL"/>
            </w:pPr>
          </w:p>
        </w:tc>
      </w:tr>
      <w:tr w:rsidR="00853D09" w:rsidRPr="00B714BE" w14:paraId="50846CDB" w14:textId="77777777" w:rsidTr="0088214F">
        <w:tblPrEx>
          <w:tblCellMar>
            <w:left w:w="108" w:type="dxa"/>
            <w:right w:w="108" w:type="dxa"/>
          </w:tblCellMar>
        </w:tblPrEx>
        <w:tc>
          <w:tcPr>
            <w:tcW w:w="4535" w:type="dxa"/>
            <w:gridSpan w:val="2"/>
          </w:tcPr>
          <w:p w14:paraId="44A0C353"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66720DE2" w14:textId="77777777" w:rsidR="00853D09" w:rsidRPr="00B714BE" w:rsidRDefault="00853D09" w:rsidP="0088214F">
            <w:pPr>
              <w:pStyle w:val="TAL"/>
              <w:rPr>
                <w:lang w:eastAsia="zh-CN"/>
              </w:rPr>
            </w:pPr>
          </w:p>
        </w:tc>
        <w:tc>
          <w:tcPr>
            <w:tcW w:w="1700" w:type="dxa"/>
          </w:tcPr>
          <w:p w14:paraId="408B82EC" w14:textId="77777777" w:rsidR="00853D09" w:rsidRPr="00B714BE" w:rsidRDefault="00853D09" w:rsidP="0088214F">
            <w:pPr>
              <w:pStyle w:val="TAL"/>
            </w:pPr>
          </w:p>
        </w:tc>
        <w:tc>
          <w:tcPr>
            <w:tcW w:w="1245" w:type="dxa"/>
          </w:tcPr>
          <w:p w14:paraId="432A802F" w14:textId="77777777" w:rsidR="00853D09" w:rsidRPr="00B714BE" w:rsidRDefault="00853D09" w:rsidP="0088214F">
            <w:pPr>
              <w:pStyle w:val="TAL"/>
            </w:pPr>
          </w:p>
        </w:tc>
      </w:tr>
      <w:tr w:rsidR="00853D09" w:rsidRPr="00B714BE" w14:paraId="20DF6605" w14:textId="77777777" w:rsidTr="0088214F">
        <w:tblPrEx>
          <w:tblCellMar>
            <w:left w:w="108" w:type="dxa"/>
            <w:right w:w="108" w:type="dxa"/>
          </w:tblCellMar>
        </w:tblPrEx>
        <w:tc>
          <w:tcPr>
            <w:tcW w:w="4535" w:type="dxa"/>
            <w:gridSpan w:val="2"/>
          </w:tcPr>
          <w:p w14:paraId="0350E8FA"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52066303" w14:textId="77777777" w:rsidR="00853D09" w:rsidRPr="00B714BE" w:rsidRDefault="00853D09" w:rsidP="0088214F">
            <w:pPr>
              <w:pStyle w:val="TAL"/>
            </w:pPr>
          </w:p>
        </w:tc>
        <w:tc>
          <w:tcPr>
            <w:tcW w:w="1700" w:type="dxa"/>
          </w:tcPr>
          <w:p w14:paraId="5A1139AA" w14:textId="77777777" w:rsidR="00853D09" w:rsidRPr="00B714BE" w:rsidRDefault="00853D09" w:rsidP="0088214F">
            <w:pPr>
              <w:pStyle w:val="TAL"/>
              <w:rPr>
                <w:lang w:eastAsia="zh-CN"/>
              </w:rPr>
            </w:pPr>
          </w:p>
        </w:tc>
        <w:tc>
          <w:tcPr>
            <w:tcW w:w="1245" w:type="dxa"/>
          </w:tcPr>
          <w:p w14:paraId="61DE1BDA" w14:textId="77777777" w:rsidR="00853D09" w:rsidRPr="00B714BE" w:rsidRDefault="00853D09" w:rsidP="0088214F">
            <w:pPr>
              <w:pStyle w:val="TAL"/>
            </w:pPr>
          </w:p>
        </w:tc>
      </w:tr>
      <w:tr w:rsidR="00853D09" w:rsidRPr="00B714BE" w14:paraId="14D016E3" w14:textId="77777777" w:rsidTr="0088214F">
        <w:tblPrEx>
          <w:tblCellMar>
            <w:left w:w="108" w:type="dxa"/>
            <w:right w:w="108" w:type="dxa"/>
          </w:tblCellMar>
        </w:tblPrEx>
        <w:tc>
          <w:tcPr>
            <w:tcW w:w="4535" w:type="dxa"/>
            <w:gridSpan w:val="2"/>
          </w:tcPr>
          <w:p w14:paraId="35598FE7" w14:textId="77777777" w:rsidR="00853D09" w:rsidRPr="00B714BE" w:rsidRDefault="00853D09" w:rsidP="0088214F">
            <w:pPr>
              <w:pStyle w:val="TAL"/>
            </w:pPr>
            <w:r w:rsidRPr="00B714BE">
              <w:t xml:space="preserve">    }</w:t>
            </w:r>
          </w:p>
        </w:tc>
        <w:tc>
          <w:tcPr>
            <w:tcW w:w="2267" w:type="dxa"/>
          </w:tcPr>
          <w:p w14:paraId="47F272B3" w14:textId="77777777" w:rsidR="00853D09" w:rsidRPr="00B714BE" w:rsidRDefault="00853D09" w:rsidP="0088214F">
            <w:pPr>
              <w:pStyle w:val="TAL"/>
            </w:pPr>
          </w:p>
        </w:tc>
        <w:tc>
          <w:tcPr>
            <w:tcW w:w="1700" w:type="dxa"/>
          </w:tcPr>
          <w:p w14:paraId="3B271871" w14:textId="77777777" w:rsidR="00853D09" w:rsidRPr="00B714BE" w:rsidRDefault="00853D09" w:rsidP="0088214F">
            <w:pPr>
              <w:pStyle w:val="TAL"/>
            </w:pPr>
          </w:p>
        </w:tc>
        <w:tc>
          <w:tcPr>
            <w:tcW w:w="1245" w:type="dxa"/>
          </w:tcPr>
          <w:p w14:paraId="65E1719A" w14:textId="77777777" w:rsidR="00853D09" w:rsidRPr="00B714BE" w:rsidRDefault="00853D09" w:rsidP="0088214F">
            <w:pPr>
              <w:pStyle w:val="TAL"/>
            </w:pPr>
          </w:p>
        </w:tc>
      </w:tr>
      <w:tr w:rsidR="00853D09" w:rsidRPr="00B714BE" w14:paraId="697CBF00" w14:textId="77777777" w:rsidTr="0088214F">
        <w:tblPrEx>
          <w:tblCellMar>
            <w:left w:w="108" w:type="dxa"/>
            <w:right w:w="108" w:type="dxa"/>
          </w:tblCellMar>
        </w:tblPrEx>
        <w:tc>
          <w:tcPr>
            <w:tcW w:w="4535" w:type="dxa"/>
            <w:gridSpan w:val="2"/>
          </w:tcPr>
          <w:p w14:paraId="0E0AB233" w14:textId="77777777" w:rsidR="00853D09" w:rsidRPr="00B714BE" w:rsidRDefault="00853D09" w:rsidP="0088214F">
            <w:pPr>
              <w:pStyle w:val="TAL"/>
            </w:pPr>
            <w:r w:rsidRPr="00B714BE">
              <w:t xml:space="preserve">  }</w:t>
            </w:r>
          </w:p>
        </w:tc>
        <w:tc>
          <w:tcPr>
            <w:tcW w:w="2267" w:type="dxa"/>
          </w:tcPr>
          <w:p w14:paraId="4B62F6B0" w14:textId="77777777" w:rsidR="00853D09" w:rsidRPr="00B714BE" w:rsidRDefault="00853D09" w:rsidP="0088214F">
            <w:pPr>
              <w:pStyle w:val="TAL"/>
            </w:pPr>
          </w:p>
        </w:tc>
        <w:tc>
          <w:tcPr>
            <w:tcW w:w="1700" w:type="dxa"/>
          </w:tcPr>
          <w:p w14:paraId="2E9EA591" w14:textId="77777777" w:rsidR="00853D09" w:rsidRPr="00B714BE" w:rsidRDefault="00853D09" w:rsidP="0088214F">
            <w:pPr>
              <w:pStyle w:val="TAL"/>
            </w:pPr>
          </w:p>
        </w:tc>
        <w:tc>
          <w:tcPr>
            <w:tcW w:w="1245" w:type="dxa"/>
          </w:tcPr>
          <w:p w14:paraId="1742672C" w14:textId="77777777" w:rsidR="00853D09" w:rsidRPr="00B714BE" w:rsidRDefault="00853D09" w:rsidP="0088214F">
            <w:pPr>
              <w:pStyle w:val="TAL"/>
            </w:pPr>
          </w:p>
        </w:tc>
      </w:tr>
      <w:tr w:rsidR="00853D09" w:rsidRPr="00B714BE" w14:paraId="41D3BD79" w14:textId="77777777" w:rsidTr="0088214F">
        <w:tblPrEx>
          <w:tblCellMar>
            <w:left w:w="108" w:type="dxa"/>
            <w:right w:w="108" w:type="dxa"/>
          </w:tblCellMar>
        </w:tblPrEx>
        <w:tc>
          <w:tcPr>
            <w:tcW w:w="4535" w:type="dxa"/>
            <w:gridSpan w:val="2"/>
          </w:tcPr>
          <w:p w14:paraId="71B84FCB" w14:textId="77777777" w:rsidR="00853D09" w:rsidRPr="00B714BE" w:rsidRDefault="00853D09" w:rsidP="0088214F">
            <w:pPr>
              <w:pStyle w:val="TAL"/>
            </w:pPr>
            <w:r w:rsidRPr="00B714BE">
              <w:t>}</w:t>
            </w:r>
          </w:p>
        </w:tc>
        <w:tc>
          <w:tcPr>
            <w:tcW w:w="2267" w:type="dxa"/>
          </w:tcPr>
          <w:p w14:paraId="46DA150F" w14:textId="77777777" w:rsidR="00853D09" w:rsidRPr="00B714BE" w:rsidRDefault="00853D09" w:rsidP="0088214F">
            <w:pPr>
              <w:pStyle w:val="TAL"/>
            </w:pPr>
          </w:p>
        </w:tc>
        <w:tc>
          <w:tcPr>
            <w:tcW w:w="1700" w:type="dxa"/>
          </w:tcPr>
          <w:p w14:paraId="3766B319" w14:textId="77777777" w:rsidR="00853D09" w:rsidRPr="00B714BE" w:rsidRDefault="00853D09" w:rsidP="0088214F">
            <w:pPr>
              <w:pStyle w:val="TAL"/>
            </w:pPr>
          </w:p>
        </w:tc>
        <w:tc>
          <w:tcPr>
            <w:tcW w:w="1245" w:type="dxa"/>
          </w:tcPr>
          <w:p w14:paraId="79F186F7" w14:textId="77777777" w:rsidR="00853D09" w:rsidRPr="00B714BE" w:rsidRDefault="00853D09" w:rsidP="0088214F">
            <w:pPr>
              <w:pStyle w:val="TAL"/>
            </w:pPr>
          </w:p>
        </w:tc>
      </w:tr>
    </w:tbl>
    <w:p w14:paraId="73189BA7" w14:textId="77777777" w:rsidR="00853D09" w:rsidRPr="00B714BE" w:rsidRDefault="00853D09" w:rsidP="00853D09"/>
    <w:p w14:paraId="12184790" w14:textId="77777777" w:rsidR="00853D09" w:rsidRPr="00B714BE" w:rsidRDefault="00853D09" w:rsidP="00853D09">
      <w:pPr>
        <w:pStyle w:val="TH"/>
        <w:rPr>
          <w:i/>
          <w:iCs/>
        </w:rPr>
      </w:pPr>
      <w:r w:rsidRPr="00B714BE">
        <w:t xml:space="preserve">Table 14.1.2.1.3.3-3: </w:t>
      </w:r>
      <w:r w:rsidRPr="00B714BE">
        <w:rPr>
          <w:i/>
          <w:iCs/>
        </w:rPr>
        <w:t xml:space="preserve">ServingCellConfigCommonSIB </w:t>
      </w:r>
      <w:r w:rsidRPr="00B714BE">
        <w:rPr>
          <w:lang w:eastAsia="zh-CN"/>
        </w:rPr>
        <w:t>(</w:t>
      </w:r>
      <w:r w:rsidRPr="00B714BE">
        <w:t>Table 14.1.2.1.3.3-1 and Table 14.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B714BE" w14:paraId="282D9AD9" w14:textId="77777777" w:rsidTr="0088214F">
        <w:tc>
          <w:tcPr>
            <w:tcW w:w="9747" w:type="dxa"/>
            <w:gridSpan w:val="4"/>
          </w:tcPr>
          <w:p w14:paraId="487E1662" w14:textId="77777777" w:rsidR="00853D09" w:rsidRPr="00B714BE" w:rsidRDefault="00853D09" w:rsidP="0088214F">
            <w:pPr>
              <w:pStyle w:val="TAH"/>
              <w:jc w:val="left"/>
              <w:rPr>
                <w:b w:val="0"/>
              </w:rPr>
            </w:pPr>
            <w:r w:rsidRPr="00B714BE">
              <w:rPr>
                <w:b w:val="0"/>
              </w:rPr>
              <w:t>Derivation Path: TS 38.508-1 [4], Table 4.6.3-169</w:t>
            </w:r>
          </w:p>
        </w:tc>
      </w:tr>
      <w:tr w:rsidR="00853D09" w:rsidRPr="00B714BE" w14:paraId="7E3D0588" w14:textId="77777777" w:rsidTr="0088214F">
        <w:tc>
          <w:tcPr>
            <w:tcW w:w="4535" w:type="dxa"/>
          </w:tcPr>
          <w:p w14:paraId="789A4A39" w14:textId="77777777" w:rsidR="00853D09" w:rsidRPr="00B714BE" w:rsidRDefault="00853D09" w:rsidP="0088214F">
            <w:pPr>
              <w:pStyle w:val="TAH"/>
            </w:pPr>
            <w:r w:rsidRPr="00B714BE">
              <w:t>Information Element</w:t>
            </w:r>
          </w:p>
        </w:tc>
        <w:tc>
          <w:tcPr>
            <w:tcW w:w="2267" w:type="dxa"/>
          </w:tcPr>
          <w:p w14:paraId="521E7347" w14:textId="77777777" w:rsidR="00853D09" w:rsidRPr="00B714BE" w:rsidRDefault="00853D09" w:rsidP="0088214F">
            <w:pPr>
              <w:pStyle w:val="TAH"/>
            </w:pPr>
            <w:r w:rsidRPr="00B714BE">
              <w:t>Value/remark</w:t>
            </w:r>
          </w:p>
        </w:tc>
        <w:tc>
          <w:tcPr>
            <w:tcW w:w="1700" w:type="dxa"/>
          </w:tcPr>
          <w:p w14:paraId="75394D52" w14:textId="77777777" w:rsidR="00853D09" w:rsidRPr="00B714BE" w:rsidRDefault="00853D09" w:rsidP="0088214F">
            <w:pPr>
              <w:pStyle w:val="TAH"/>
            </w:pPr>
            <w:r w:rsidRPr="00B714BE">
              <w:t>Comment</w:t>
            </w:r>
          </w:p>
        </w:tc>
        <w:tc>
          <w:tcPr>
            <w:tcW w:w="1245" w:type="dxa"/>
          </w:tcPr>
          <w:p w14:paraId="32583D86" w14:textId="77777777" w:rsidR="00853D09" w:rsidRPr="00B714BE" w:rsidRDefault="00853D09" w:rsidP="0088214F">
            <w:pPr>
              <w:pStyle w:val="TAH"/>
            </w:pPr>
            <w:r w:rsidRPr="00B714BE">
              <w:t>Condition</w:t>
            </w:r>
          </w:p>
        </w:tc>
      </w:tr>
      <w:tr w:rsidR="00853D09" w:rsidRPr="00B714BE" w14:paraId="01504DFF" w14:textId="77777777" w:rsidTr="0088214F">
        <w:tc>
          <w:tcPr>
            <w:tcW w:w="4535" w:type="dxa"/>
          </w:tcPr>
          <w:p w14:paraId="060A3A08" w14:textId="77777777" w:rsidR="00853D09" w:rsidRPr="00B714BE" w:rsidRDefault="00853D09" w:rsidP="0088214F">
            <w:pPr>
              <w:pStyle w:val="TAL"/>
            </w:pPr>
            <w:r w:rsidRPr="00B714BE">
              <w:t>ServingCellConfigCommonSIB ::= SEQUENCE {</w:t>
            </w:r>
          </w:p>
        </w:tc>
        <w:tc>
          <w:tcPr>
            <w:tcW w:w="2267" w:type="dxa"/>
          </w:tcPr>
          <w:p w14:paraId="5160EFB1" w14:textId="77777777" w:rsidR="00853D09" w:rsidRPr="00B714BE" w:rsidRDefault="00853D09" w:rsidP="0088214F">
            <w:pPr>
              <w:pStyle w:val="TAL"/>
            </w:pPr>
          </w:p>
        </w:tc>
        <w:tc>
          <w:tcPr>
            <w:tcW w:w="1700" w:type="dxa"/>
          </w:tcPr>
          <w:p w14:paraId="0ED82847" w14:textId="77777777" w:rsidR="00853D09" w:rsidRPr="00B714BE" w:rsidRDefault="00853D09" w:rsidP="0088214F">
            <w:pPr>
              <w:pStyle w:val="TAL"/>
            </w:pPr>
          </w:p>
        </w:tc>
        <w:tc>
          <w:tcPr>
            <w:tcW w:w="1245" w:type="dxa"/>
          </w:tcPr>
          <w:p w14:paraId="158DF081" w14:textId="77777777" w:rsidR="00853D09" w:rsidRPr="00B714BE" w:rsidRDefault="00853D09" w:rsidP="0088214F">
            <w:pPr>
              <w:pStyle w:val="TAL"/>
            </w:pPr>
          </w:p>
        </w:tc>
      </w:tr>
      <w:tr w:rsidR="00853D09" w:rsidRPr="00B714BE" w14:paraId="375AFF5D" w14:textId="77777777" w:rsidTr="0088214F">
        <w:tc>
          <w:tcPr>
            <w:tcW w:w="4535" w:type="dxa"/>
          </w:tcPr>
          <w:p w14:paraId="00CCEDE8" w14:textId="77777777" w:rsidR="00853D09" w:rsidRPr="00B714BE" w:rsidRDefault="00853D09" w:rsidP="0088214F">
            <w:pPr>
              <w:pStyle w:val="TAL"/>
            </w:pPr>
            <w:r w:rsidRPr="00B714BE">
              <w:t xml:space="preserve">  downlinkConfigCommon</w:t>
            </w:r>
          </w:p>
        </w:tc>
        <w:tc>
          <w:tcPr>
            <w:tcW w:w="2267" w:type="dxa"/>
          </w:tcPr>
          <w:p w14:paraId="50CF8E96" w14:textId="77777777" w:rsidR="00853D09" w:rsidRPr="00B714BE" w:rsidRDefault="00853D09" w:rsidP="0088214F">
            <w:pPr>
              <w:pStyle w:val="TAL"/>
            </w:pPr>
            <w:r w:rsidRPr="00B714BE">
              <w:t>DownlinkConfigCommonSIB</w:t>
            </w:r>
          </w:p>
        </w:tc>
        <w:tc>
          <w:tcPr>
            <w:tcW w:w="1700" w:type="dxa"/>
          </w:tcPr>
          <w:p w14:paraId="459DE366" w14:textId="77777777" w:rsidR="00853D09" w:rsidRPr="00B714BE" w:rsidRDefault="00853D09" w:rsidP="0088214F">
            <w:pPr>
              <w:pStyle w:val="TAL"/>
            </w:pPr>
            <w:r w:rsidRPr="00B714BE">
              <w:t>Table 14.1.2.1.3.3-4</w:t>
            </w:r>
          </w:p>
        </w:tc>
        <w:tc>
          <w:tcPr>
            <w:tcW w:w="1245" w:type="dxa"/>
          </w:tcPr>
          <w:p w14:paraId="5529958C" w14:textId="77777777" w:rsidR="00853D09" w:rsidRPr="00B714BE" w:rsidRDefault="00853D09" w:rsidP="0088214F">
            <w:pPr>
              <w:pStyle w:val="TAL"/>
            </w:pPr>
          </w:p>
        </w:tc>
      </w:tr>
      <w:tr w:rsidR="00853D09" w:rsidRPr="00B714BE" w14:paraId="573296A6" w14:textId="77777777" w:rsidTr="0088214F">
        <w:tc>
          <w:tcPr>
            <w:tcW w:w="4535" w:type="dxa"/>
          </w:tcPr>
          <w:p w14:paraId="39037504" w14:textId="77777777" w:rsidR="00853D09" w:rsidRPr="00B714BE" w:rsidRDefault="00853D09" w:rsidP="0088214F">
            <w:pPr>
              <w:pStyle w:val="TAL"/>
            </w:pPr>
            <w:r w:rsidRPr="00B714BE">
              <w:t>}</w:t>
            </w:r>
          </w:p>
        </w:tc>
        <w:tc>
          <w:tcPr>
            <w:tcW w:w="2267" w:type="dxa"/>
          </w:tcPr>
          <w:p w14:paraId="54ACF950" w14:textId="77777777" w:rsidR="00853D09" w:rsidRPr="00B714BE" w:rsidRDefault="00853D09" w:rsidP="0088214F">
            <w:pPr>
              <w:pStyle w:val="TAL"/>
            </w:pPr>
          </w:p>
        </w:tc>
        <w:tc>
          <w:tcPr>
            <w:tcW w:w="1700" w:type="dxa"/>
          </w:tcPr>
          <w:p w14:paraId="0AE54A42" w14:textId="77777777" w:rsidR="00853D09" w:rsidRPr="00B714BE" w:rsidRDefault="00853D09" w:rsidP="0088214F">
            <w:pPr>
              <w:pStyle w:val="TAL"/>
            </w:pPr>
          </w:p>
        </w:tc>
        <w:tc>
          <w:tcPr>
            <w:tcW w:w="1245" w:type="dxa"/>
          </w:tcPr>
          <w:p w14:paraId="195E7170" w14:textId="77777777" w:rsidR="00853D09" w:rsidRPr="00B714BE" w:rsidRDefault="00853D09" w:rsidP="0088214F">
            <w:pPr>
              <w:pStyle w:val="TAL"/>
            </w:pPr>
          </w:p>
        </w:tc>
      </w:tr>
    </w:tbl>
    <w:p w14:paraId="4ACA4AA7" w14:textId="77777777" w:rsidR="00853D09" w:rsidRPr="00B714BE" w:rsidRDefault="00853D09" w:rsidP="00853D09"/>
    <w:p w14:paraId="4D9EB52B" w14:textId="77777777" w:rsidR="00853D09" w:rsidRPr="00B714BE" w:rsidRDefault="00853D09" w:rsidP="00853D09">
      <w:pPr>
        <w:pStyle w:val="TH"/>
        <w:rPr>
          <w:i/>
          <w:iCs/>
        </w:rPr>
      </w:pPr>
      <w:r w:rsidRPr="00B714BE">
        <w:lastRenderedPageBreak/>
        <w:t xml:space="preserve">Table 14.1.2.1.3.3-4: </w:t>
      </w:r>
      <w:r w:rsidRPr="00B714BE">
        <w:rPr>
          <w:i/>
          <w:iCs/>
        </w:rPr>
        <w:t xml:space="preserve">DownlinkConfigCommonSIB </w:t>
      </w:r>
      <w:r w:rsidRPr="00B714BE">
        <w:rPr>
          <w:lang w:eastAsia="zh-CN"/>
        </w:rPr>
        <w:t>(</w:t>
      </w:r>
      <w:r w:rsidRPr="00B714BE">
        <w:t>Table 14.1.2.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B714BE" w14:paraId="791D9E67" w14:textId="77777777" w:rsidTr="0088214F">
        <w:tc>
          <w:tcPr>
            <w:tcW w:w="9747" w:type="dxa"/>
            <w:gridSpan w:val="4"/>
          </w:tcPr>
          <w:p w14:paraId="5C991DEB" w14:textId="77777777" w:rsidR="00853D09" w:rsidRPr="00B714BE" w:rsidRDefault="00853D09" w:rsidP="0088214F">
            <w:pPr>
              <w:pStyle w:val="TAH"/>
              <w:jc w:val="left"/>
              <w:rPr>
                <w:b w:val="0"/>
              </w:rPr>
            </w:pPr>
            <w:r w:rsidRPr="00B714BE">
              <w:rPr>
                <w:b w:val="0"/>
              </w:rPr>
              <w:t>Derivation Path: TS 38.508-1 [4], Table 4.6.3-53</w:t>
            </w:r>
          </w:p>
        </w:tc>
      </w:tr>
      <w:tr w:rsidR="00853D09" w:rsidRPr="00B714BE" w14:paraId="20D6015B" w14:textId="77777777" w:rsidTr="0088214F">
        <w:tc>
          <w:tcPr>
            <w:tcW w:w="4535" w:type="dxa"/>
          </w:tcPr>
          <w:p w14:paraId="0052D40D" w14:textId="77777777" w:rsidR="00853D09" w:rsidRPr="00B714BE" w:rsidRDefault="00853D09" w:rsidP="0088214F">
            <w:pPr>
              <w:pStyle w:val="TAH"/>
            </w:pPr>
            <w:r w:rsidRPr="00B714BE">
              <w:t>Information Element</w:t>
            </w:r>
          </w:p>
        </w:tc>
        <w:tc>
          <w:tcPr>
            <w:tcW w:w="2267" w:type="dxa"/>
          </w:tcPr>
          <w:p w14:paraId="049DA94E" w14:textId="77777777" w:rsidR="00853D09" w:rsidRPr="00B714BE" w:rsidRDefault="00853D09" w:rsidP="0088214F">
            <w:pPr>
              <w:pStyle w:val="TAH"/>
            </w:pPr>
            <w:r w:rsidRPr="00B714BE">
              <w:t>Value/remark</w:t>
            </w:r>
          </w:p>
        </w:tc>
        <w:tc>
          <w:tcPr>
            <w:tcW w:w="1700" w:type="dxa"/>
          </w:tcPr>
          <w:p w14:paraId="2F74B9C1" w14:textId="77777777" w:rsidR="00853D09" w:rsidRPr="00B714BE" w:rsidRDefault="00853D09" w:rsidP="0088214F">
            <w:pPr>
              <w:pStyle w:val="TAH"/>
            </w:pPr>
            <w:r w:rsidRPr="00B714BE">
              <w:t>Comment</w:t>
            </w:r>
          </w:p>
        </w:tc>
        <w:tc>
          <w:tcPr>
            <w:tcW w:w="1245" w:type="dxa"/>
          </w:tcPr>
          <w:p w14:paraId="2C06ED9A" w14:textId="77777777" w:rsidR="00853D09" w:rsidRPr="00B714BE" w:rsidRDefault="00853D09" w:rsidP="0088214F">
            <w:pPr>
              <w:pStyle w:val="TAH"/>
            </w:pPr>
            <w:r w:rsidRPr="00B714BE">
              <w:t>Condition</w:t>
            </w:r>
          </w:p>
        </w:tc>
      </w:tr>
      <w:tr w:rsidR="00853D09" w:rsidRPr="00B714BE" w14:paraId="4C471B51" w14:textId="77777777" w:rsidTr="0088214F">
        <w:tc>
          <w:tcPr>
            <w:tcW w:w="4535" w:type="dxa"/>
          </w:tcPr>
          <w:p w14:paraId="4CFEB811" w14:textId="77777777" w:rsidR="00853D09" w:rsidRPr="00B714BE" w:rsidRDefault="00853D09" w:rsidP="0088214F">
            <w:pPr>
              <w:pStyle w:val="TAL"/>
            </w:pPr>
            <w:r w:rsidRPr="00B714BE">
              <w:t>DownlinkConfigCommonSIB ::= SEQUENCE {</w:t>
            </w:r>
          </w:p>
        </w:tc>
        <w:tc>
          <w:tcPr>
            <w:tcW w:w="2267" w:type="dxa"/>
          </w:tcPr>
          <w:p w14:paraId="62E8489E" w14:textId="77777777" w:rsidR="00853D09" w:rsidRPr="00B714BE" w:rsidRDefault="00853D09" w:rsidP="0088214F">
            <w:pPr>
              <w:pStyle w:val="TAL"/>
            </w:pPr>
          </w:p>
        </w:tc>
        <w:tc>
          <w:tcPr>
            <w:tcW w:w="1700" w:type="dxa"/>
          </w:tcPr>
          <w:p w14:paraId="0436AEDE" w14:textId="77777777" w:rsidR="00853D09" w:rsidRPr="00B714BE" w:rsidRDefault="00853D09" w:rsidP="0088214F">
            <w:pPr>
              <w:pStyle w:val="TAL"/>
            </w:pPr>
          </w:p>
        </w:tc>
        <w:tc>
          <w:tcPr>
            <w:tcW w:w="1245" w:type="dxa"/>
          </w:tcPr>
          <w:p w14:paraId="40DF297B" w14:textId="77777777" w:rsidR="00853D09" w:rsidRPr="00B714BE" w:rsidRDefault="00853D09" w:rsidP="0088214F">
            <w:pPr>
              <w:pStyle w:val="TAL"/>
            </w:pPr>
          </w:p>
        </w:tc>
      </w:tr>
      <w:tr w:rsidR="00853D09" w:rsidRPr="00B714BE" w14:paraId="7EB1FFCA" w14:textId="77777777" w:rsidTr="0088214F">
        <w:tc>
          <w:tcPr>
            <w:tcW w:w="4535" w:type="dxa"/>
          </w:tcPr>
          <w:p w14:paraId="5EEFBEC7" w14:textId="77777777" w:rsidR="00853D09" w:rsidRPr="00B714BE" w:rsidDel="007D591F" w:rsidRDefault="00853D09" w:rsidP="0088214F">
            <w:pPr>
              <w:pStyle w:val="TAL"/>
            </w:pPr>
            <w:r w:rsidRPr="00B714BE">
              <w:t xml:space="preserve">  initialDownlinkBWP</w:t>
            </w:r>
          </w:p>
        </w:tc>
        <w:tc>
          <w:tcPr>
            <w:tcW w:w="2267" w:type="dxa"/>
          </w:tcPr>
          <w:p w14:paraId="2E76B5A8" w14:textId="77777777" w:rsidR="00853D09" w:rsidRPr="00B714BE" w:rsidRDefault="00853D09" w:rsidP="0088214F">
            <w:pPr>
              <w:pStyle w:val="TAL"/>
            </w:pPr>
            <w:r w:rsidRPr="00B714BE">
              <w:t xml:space="preserve">BWP-DownlinkCommon </w:t>
            </w:r>
          </w:p>
        </w:tc>
        <w:tc>
          <w:tcPr>
            <w:tcW w:w="1700" w:type="dxa"/>
          </w:tcPr>
          <w:p w14:paraId="1B23ADF3" w14:textId="77777777" w:rsidR="00853D09" w:rsidRPr="00B714BE" w:rsidRDefault="00853D09" w:rsidP="0088214F">
            <w:pPr>
              <w:pStyle w:val="TAL"/>
            </w:pPr>
            <w:r w:rsidRPr="00B714BE">
              <w:t>Table 14.1.2.1.3.3-5</w:t>
            </w:r>
          </w:p>
        </w:tc>
        <w:tc>
          <w:tcPr>
            <w:tcW w:w="1245" w:type="dxa"/>
          </w:tcPr>
          <w:p w14:paraId="42D4F46E" w14:textId="77777777" w:rsidR="00853D09" w:rsidRPr="00B714BE" w:rsidRDefault="00853D09" w:rsidP="0088214F">
            <w:pPr>
              <w:pStyle w:val="TAL"/>
            </w:pPr>
          </w:p>
        </w:tc>
      </w:tr>
      <w:tr w:rsidR="00853D09" w:rsidRPr="00B714BE" w14:paraId="58764CB6" w14:textId="77777777" w:rsidTr="0088214F">
        <w:tc>
          <w:tcPr>
            <w:tcW w:w="4535" w:type="dxa"/>
          </w:tcPr>
          <w:p w14:paraId="0DAEF4CD" w14:textId="77777777" w:rsidR="00853D09" w:rsidRPr="00B714BE" w:rsidRDefault="00853D09" w:rsidP="0088214F">
            <w:pPr>
              <w:pStyle w:val="TAL"/>
            </w:pPr>
            <w:r w:rsidRPr="00B714BE">
              <w:t>}</w:t>
            </w:r>
          </w:p>
        </w:tc>
        <w:tc>
          <w:tcPr>
            <w:tcW w:w="2267" w:type="dxa"/>
          </w:tcPr>
          <w:p w14:paraId="0BF21F3D" w14:textId="77777777" w:rsidR="00853D09" w:rsidRPr="00B714BE" w:rsidRDefault="00853D09" w:rsidP="0088214F">
            <w:pPr>
              <w:pStyle w:val="TAL"/>
            </w:pPr>
          </w:p>
        </w:tc>
        <w:tc>
          <w:tcPr>
            <w:tcW w:w="1700" w:type="dxa"/>
          </w:tcPr>
          <w:p w14:paraId="62A51491" w14:textId="77777777" w:rsidR="00853D09" w:rsidRPr="00B714BE" w:rsidRDefault="00853D09" w:rsidP="0088214F">
            <w:pPr>
              <w:pStyle w:val="TAL"/>
            </w:pPr>
          </w:p>
        </w:tc>
        <w:tc>
          <w:tcPr>
            <w:tcW w:w="1245" w:type="dxa"/>
          </w:tcPr>
          <w:p w14:paraId="7212DB5C" w14:textId="77777777" w:rsidR="00853D09" w:rsidRPr="00B714BE" w:rsidRDefault="00853D09" w:rsidP="0088214F">
            <w:pPr>
              <w:pStyle w:val="TAL"/>
            </w:pPr>
          </w:p>
        </w:tc>
      </w:tr>
    </w:tbl>
    <w:p w14:paraId="4D69B85C" w14:textId="77777777" w:rsidR="00853D09" w:rsidRPr="00B714BE" w:rsidRDefault="00853D09" w:rsidP="00853D09"/>
    <w:p w14:paraId="6BD27DE2" w14:textId="77777777" w:rsidR="00853D09" w:rsidRPr="00B714BE" w:rsidRDefault="00853D09" w:rsidP="00853D09">
      <w:pPr>
        <w:pStyle w:val="TH"/>
      </w:pPr>
      <w:r w:rsidRPr="00B714BE">
        <w:t xml:space="preserve">Table 14.1.2.1.3.3-5: </w:t>
      </w:r>
      <w:r w:rsidRPr="00B714BE">
        <w:rPr>
          <w:i/>
        </w:rPr>
        <w:t xml:space="preserve">BWP-DownlinkCommon </w:t>
      </w:r>
      <w:r w:rsidRPr="00B714BE">
        <w:rPr>
          <w:lang w:eastAsia="zh-CN"/>
        </w:rPr>
        <w:t>(</w:t>
      </w:r>
      <w:r w:rsidRPr="00B714BE">
        <w:t>Table 14.1.2.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B714BE" w14:paraId="3CB545BA" w14:textId="77777777" w:rsidTr="0088214F">
        <w:tc>
          <w:tcPr>
            <w:tcW w:w="9747" w:type="dxa"/>
            <w:gridSpan w:val="4"/>
          </w:tcPr>
          <w:p w14:paraId="0534267D" w14:textId="77777777" w:rsidR="00853D09" w:rsidRPr="00B714BE" w:rsidRDefault="00853D09" w:rsidP="0088214F">
            <w:pPr>
              <w:pStyle w:val="TAH"/>
              <w:jc w:val="left"/>
              <w:rPr>
                <w:b w:val="0"/>
              </w:rPr>
            </w:pPr>
            <w:r w:rsidRPr="00B714BE">
              <w:rPr>
                <w:b w:val="0"/>
              </w:rPr>
              <w:t>Derivation Path: TS 38.508-1 [4], Table 4.6.3-10 with condition InitialBWP_SIB</w:t>
            </w:r>
          </w:p>
        </w:tc>
      </w:tr>
      <w:tr w:rsidR="00853D09" w:rsidRPr="00B714BE" w14:paraId="0E4E9DF0" w14:textId="77777777" w:rsidTr="0088214F">
        <w:tc>
          <w:tcPr>
            <w:tcW w:w="4535" w:type="dxa"/>
          </w:tcPr>
          <w:p w14:paraId="1140D2E1" w14:textId="77777777" w:rsidR="00853D09" w:rsidRPr="00B714BE" w:rsidRDefault="00853D09" w:rsidP="0088214F">
            <w:pPr>
              <w:pStyle w:val="TAH"/>
            </w:pPr>
            <w:r w:rsidRPr="00B714BE">
              <w:t>Information Element</w:t>
            </w:r>
          </w:p>
        </w:tc>
        <w:tc>
          <w:tcPr>
            <w:tcW w:w="2267" w:type="dxa"/>
          </w:tcPr>
          <w:p w14:paraId="7EE6C133" w14:textId="77777777" w:rsidR="00853D09" w:rsidRPr="00B714BE" w:rsidRDefault="00853D09" w:rsidP="0088214F">
            <w:pPr>
              <w:pStyle w:val="TAH"/>
            </w:pPr>
            <w:r w:rsidRPr="00B714BE">
              <w:t>Value/remark</w:t>
            </w:r>
          </w:p>
        </w:tc>
        <w:tc>
          <w:tcPr>
            <w:tcW w:w="1700" w:type="dxa"/>
          </w:tcPr>
          <w:p w14:paraId="758EBBF5" w14:textId="77777777" w:rsidR="00853D09" w:rsidRPr="00B714BE" w:rsidRDefault="00853D09" w:rsidP="0088214F">
            <w:pPr>
              <w:pStyle w:val="TAH"/>
            </w:pPr>
            <w:r w:rsidRPr="00B714BE">
              <w:t>Comment</w:t>
            </w:r>
          </w:p>
        </w:tc>
        <w:tc>
          <w:tcPr>
            <w:tcW w:w="1245" w:type="dxa"/>
          </w:tcPr>
          <w:p w14:paraId="7FCD9EB6" w14:textId="77777777" w:rsidR="00853D09" w:rsidRPr="00B714BE" w:rsidRDefault="00853D09" w:rsidP="0088214F">
            <w:pPr>
              <w:pStyle w:val="TAH"/>
            </w:pPr>
            <w:r w:rsidRPr="00B714BE">
              <w:t>Condition</w:t>
            </w:r>
          </w:p>
        </w:tc>
      </w:tr>
      <w:tr w:rsidR="00853D09" w:rsidRPr="00B714BE" w14:paraId="6AF53208" w14:textId="77777777" w:rsidTr="0088214F">
        <w:tc>
          <w:tcPr>
            <w:tcW w:w="4535" w:type="dxa"/>
          </w:tcPr>
          <w:p w14:paraId="790DB05D" w14:textId="77777777" w:rsidR="00853D09" w:rsidRPr="00B714BE" w:rsidRDefault="00853D09" w:rsidP="0088214F">
            <w:pPr>
              <w:pStyle w:val="TAL"/>
            </w:pPr>
            <w:r w:rsidRPr="00B714BE">
              <w:t xml:space="preserve">BWP-DownlinkCommon ::= </w:t>
            </w:r>
            <w:r w:rsidRPr="00B714BE">
              <w:rPr>
                <w:snapToGrid w:val="0"/>
              </w:rPr>
              <w:t xml:space="preserve">SEQUENCE </w:t>
            </w:r>
            <w:r w:rsidRPr="00B714BE">
              <w:t>{</w:t>
            </w:r>
          </w:p>
        </w:tc>
        <w:tc>
          <w:tcPr>
            <w:tcW w:w="2267" w:type="dxa"/>
          </w:tcPr>
          <w:p w14:paraId="1D33D81F" w14:textId="77777777" w:rsidR="00853D09" w:rsidRPr="00B714BE" w:rsidRDefault="00853D09" w:rsidP="0088214F">
            <w:pPr>
              <w:pStyle w:val="TAL"/>
            </w:pPr>
          </w:p>
        </w:tc>
        <w:tc>
          <w:tcPr>
            <w:tcW w:w="1700" w:type="dxa"/>
          </w:tcPr>
          <w:p w14:paraId="68F6EC4F" w14:textId="77777777" w:rsidR="00853D09" w:rsidRPr="00B714BE" w:rsidRDefault="00853D09" w:rsidP="0088214F">
            <w:pPr>
              <w:pStyle w:val="TAL"/>
            </w:pPr>
          </w:p>
        </w:tc>
        <w:tc>
          <w:tcPr>
            <w:tcW w:w="1245" w:type="dxa"/>
          </w:tcPr>
          <w:p w14:paraId="63D484BD" w14:textId="77777777" w:rsidR="00853D09" w:rsidRPr="00B714BE" w:rsidRDefault="00853D09" w:rsidP="0088214F">
            <w:pPr>
              <w:pStyle w:val="TAL"/>
            </w:pPr>
          </w:p>
        </w:tc>
      </w:tr>
      <w:tr w:rsidR="00853D09" w:rsidRPr="00B714BE" w14:paraId="2AA2339D" w14:textId="77777777" w:rsidTr="0088214F">
        <w:tc>
          <w:tcPr>
            <w:tcW w:w="4535" w:type="dxa"/>
          </w:tcPr>
          <w:p w14:paraId="5B8D41E9" w14:textId="77777777" w:rsidR="00853D09" w:rsidRPr="00B714BE" w:rsidRDefault="00853D09" w:rsidP="0088214F">
            <w:pPr>
              <w:pStyle w:val="TAL"/>
            </w:pPr>
            <w:r w:rsidRPr="00B714BE">
              <w:t xml:space="preserve">  pdcch-ConfigCommon CHOICE {</w:t>
            </w:r>
          </w:p>
        </w:tc>
        <w:tc>
          <w:tcPr>
            <w:tcW w:w="2267" w:type="dxa"/>
          </w:tcPr>
          <w:p w14:paraId="55265BCA" w14:textId="77777777" w:rsidR="00853D09" w:rsidRPr="00B714BE" w:rsidRDefault="00853D09" w:rsidP="0088214F">
            <w:pPr>
              <w:pStyle w:val="TAL"/>
            </w:pPr>
          </w:p>
        </w:tc>
        <w:tc>
          <w:tcPr>
            <w:tcW w:w="1700" w:type="dxa"/>
          </w:tcPr>
          <w:p w14:paraId="3B9C2D8C" w14:textId="77777777" w:rsidR="00853D09" w:rsidRPr="00B714BE" w:rsidRDefault="00853D09" w:rsidP="0088214F">
            <w:pPr>
              <w:pStyle w:val="TAL"/>
            </w:pPr>
          </w:p>
        </w:tc>
        <w:tc>
          <w:tcPr>
            <w:tcW w:w="1245" w:type="dxa"/>
          </w:tcPr>
          <w:p w14:paraId="718C338A" w14:textId="77777777" w:rsidR="00853D09" w:rsidRPr="00B714BE" w:rsidRDefault="00853D09" w:rsidP="0088214F">
            <w:pPr>
              <w:pStyle w:val="TAL"/>
            </w:pPr>
          </w:p>
        </w:tc>
      </w:tr>
      <w:tr w:rsidR="00853D09" w:rsidRPr="00B714BE" w14:paraId="09F67AC7" w14:textId="77777777" w:rsidTr="0088214F">
        <w:tc>
          <w:tcPr>
            <w:tcW w:w="4535" w:type="dxa"/>
          </w:tcPr>
          <w:p w14:paraId="2BA2D8E4" w14:textId="77777777" w:rsidR="00853D09" w:rsidRPr="00B714BE" w:rsidRDefault="00853D09" w:rsidP="0088214F">
            <w:pPr>
              <w:pStyle w:val="TAL"/>
            </w:pPr>
            <w:r w:rsidRPr="00B714BE">
              <w:t xml:space="preserve">    setup</w:t>
            </w:r>
          </w:p>
        </w:tc>
        <w:tc>
          <w:tcPr>
            <w:tcW w:w="2267" w:type="dxa"/>
          </w:tcPr>
          <w:p w14:paraId="216767EA" w14:textId="77777777" w:rsidR="00853D09" w:rsidRPr="00B714BE" w:rsidRDefault="00853D09" w:rsidP="0088214F">
            <w:pPr>
              <w:pStyle w:val="TAL"/>
            </w:pPr>
            <w:r w:rsidRPr="00B714BE">
              <w:t xml:space="preserve">PDCCH-ConfigCommon with conditioni </w:t>
            </w:r>
            <w:r w:rsidRPr="00B714BE">
              <w:rPr>
                <w:lang w:eastAsia="zh-CN"/>
              </w:rPr>
              <w:t>MBS_Broadcast</w:t>
            </w:r>
          </w:p>
        </w:tc>
        <w:tc>
          <w:tcPr>
            <w:tcW w:w="1700" w:type="dxa"/>
          </w:tcPr>
          <w:p w14:paraId="170A419E" w14:textId="77777777" w:rsidR="00853D09" w:rsidRPr="00B714BE" w:rsidRDefault="00853D09" w:rsidP="0088214F">
            <w:pPr>
              <w:pStyle w:val="TAL"/>
            </w:pPr>
          </w:p>
        </w:tc>
        <w:tc>
          <w:tcPr>
            <w:tcW w:w="1245" w:type="dxa"/>
          </w:tcPr>
          <w:p w14:paraId="7F841A6B" w14:textId="77777777" w:rsidR="00853D09" w:rsidRPr="00B714BE" w:rsidRDefault="00853D09" w:rsidP="0088214F">
            <w:pPr>
              <w:pStyle w:val="TAL"/>
            </w:pPr>
          </w:p>
        </w:tc>
      </w:tr>
      <w:tr w:rsidR="00853D09" w:rsidRPr="00B714BE" w14:paraId="77DFA556" w14:textId="77777777" w:rsidTr="0088214F">
        <w:tc>
          <w:tcPr>
            <w:tcW w:w="4535" w:type="dxa"/>
          </w:tcPr>
          <w:p w14:paraId="4FD0DA2A" w14:textId="77777777" w:rsidR="00853D09" w:rsidRPr="00B714BE" w:rsidRDefault="00853D09" w:rsidP="0088214F">
            <w:pPr>
              <w:pStyle w:val="TAL"/>
            </w:pPr>
            <w:r w:rsidRPr="00B714BE">
              <w:t xml:space="preserve">  }</w:t>
            </w:r>
          </w:p>
        </w:tc>
        <w:tc>
          <w:tcPr>
            <w:tcW w:w="2267" w:type="dxa"/>
          </w:tcPr>
          <w:p w14:paraId="1A4E6E1A" w14:textId="77777777" w:rsidR="00853D09" w:rsidRPr="00B714BE" w:rsidRDefault="00853D09" w:rsidP="0088214F">
            <w:pPr>
              <w:pStyle w:val="TAL"/>
            </w:pPr>
          </w:p>
        </w:tc>
        <w:tc>
          <w:tcPr>
            <w:tcW w:w="1700" w:type="dxa"/>
          </w:tcPr>
          <w:p w14:paraId="4DE2A40D" w14:textId="77777777" w:rsidR="00853D09" w:rsidRPr="00B714BE" w:rsidRDefault="00853D09" w:rsidP="0088214F">
            <w:pPr>
              <w:pStyle w:val="TAL"/>
            </w:pPr>
          </w:p>
        </w:tc>
        <w:tc>
          <w:tcPr>
            <w:tcW w:w="1245" w:type="dxa"/>
          </w:tcPr>
          <w:p w14:paraId="0ABC60F1" w14:textId="77777777" w:rsidR="00853D09" w:rsidRPr="00B714BE" w:rsidRDefault="00853D09" w:rsidP="0088214F">
            <w:pPr>
              <w:pStyle w:val="TAL"/>
            </w:pPr>
          </w:p>
        </w:tc>
      </w:tr>
      <w:tr w:rsidR="00853D09" w:rsidRPr="00B714BE" w14:paraId="1F7DD77D" w14:textId="77777777" w:rsidTr="0088214F">
        <w:tc>
          <w:tcPr>
            <w:tcW w:w="4535" w:type="dxa"/>
          </w:tcPr>
          <w:p w14:paraId="59D6BF63" w14:textId="77777777" w:rsidR="00853D09" w:rsidRPr="00B714BE" w:rsidRDefault="00853D09" w:rsidP="0088214F">
            <w:pPr>
              <w:pStyle w:val="TAL"/>
            </w:pPr>
            <w:r w:rsidRPr="00B714BE">
              <w:t>}</w:t>
            </w:r>
          </w:p>
        </w:tc>
        <w:tc>
          <w:tcPr>
            <w:tcW w:w="2267" w:type="dxa"/>
          </w:tcPr>
          <w:p w14:paraId="1E792F94" w14:textId="77777777" w:rsidR="00853D09" w:rsidRPr="00B714BE" w:rsidRDefault="00853D09" w:rsidP="0088214F">
            <w:pPr>
              <w:pStyle w:val="TAL"/>
            </w:pPr>
          </w:p>
        </w:tc>
        <w:tc>
          <w:tcPr>
            <w:tcW w:w="1700" w:type="dxa"/>
          </w:tcPr>
          <w:p w14:paraId="2A2308D9" w14:textId="77777777" w:rsidR="00853D09" w:rsidRPr="00B714BE" w:rsidRDefault="00853D09" w:rsidP="0088214F">
            <w:pPr>
              <w:pStyle w:val="TAL"/>
            </w:pPr>
          </w:p>
        </w:tc>
        <w:tc>
          <w:tcPr>
            <w:tcW w:w="1245" w:type="dxa"/>
          </w:tcPr>
          <w:p w14:paraId="1D173CA2" w14:textId="77777777" w:rsidR="00853D09" w:rsidRPr="00B714BE" w:rsidRDefault="00853D09" w:rsidP="0088214F">
            <w:pPr>
              <w:pStyle w:val="TAL"/>
            </w:pPr>
          </w:p>
        </w:tc>
      </w:tr>
    </w:tbl>
    <w:p w14:paraId="39C09893" w14:textId="77777777" w:rsidR="00853D09" w:rsidRPr="00B714BE" w:rsidRDefault="00853D09" w:rsidP="00853D09"/>
    <w:p w14:paraId="2CAA01CA" w14:textId="0F164A91" w:rsidR="00853D09" w:rsidRPr="00B714BE" w:rsidRDefault="00853D09" w:rsidP="00853D09">
      <w:pPr>
        <w:pStyle w:val="TH"/>
      </w:pPr>
      <w:r w:rsidRPr="00B714BE">
        <w:rPr>
          <w:color w:val="000000"/>
        </w:rPr>
        <w:t>Table 14.1.2.1.3.3-6</w:t>
      </w:r>
      <w:r w:rsidRPr="00B714BE">
        <w:t xml:space="preserve">: </w:t>
      </w:r>
      <w:r w:rsidRPr="00B714BE">
        <w:rPr>
          <w:i/>
        </w:rPr>
        <w:t xml:space="preserve">SIB21 </w:t>
      </w:r>
      <w:r w:rsidRPr="00B714BE">
        <w:t xml:space="preserve">of NR Cell </w:t>
      </w:r>
      <w:r w:rsidRPr="00B714BE">
        <w:rPr>
          <w:lang w:eastAsia="zh-CN"/>
        </w:rPr>
        <w:t>1 and</w:t>
      </w:r>
      <w:ins w:id="3728" w:author="2948" w:date="2023-06-20T16:09:00Z">
        <w:r w:rsidR="00CE3A0A" w:rsidRPr="00CE3A0A">
          <w:rPr>
            <w:lang w:eastAsia="zh-CN"/>
          </w:rPr>
          <w:t xml:space="preserve"> NR Cell 11 and</w:t>
        </w:r>
      </w:ins>
      <w:r w:rsidRPr="00B714BE">
        <w:rPr>
          <w:lang w:eastAsia="zh-CN"/>
        </w:rPr>
        <w:t xml:space="preserve"> NR Cell 23 (</w:t>
      </w:r>
      <w:del w:id="3729" w:author="2948" w:date="2023-06-20T16:09:00Z">
        <w:r w:rsidRPr="00B714BE" w:rsidDel="00CE3A0A">
          <w:rPr>
            <w:lang w:eastAsia="zh-CN"/>
          </w:rPr>
          <w:delText>step 1-64</w:delText>
        </w:r>
      </w:del>
      <w:ins w:id="3730" w:author="2948" w:date="2023-06-20T16:09:00Z">
        <w:r w:rsidR="00CE3A0A" w:rsidRPr="00CE3A0A">
          <w:rPr>
            <w:lang w:eastAsia="zh-CN"/>
          </w:rPr>
          <w:t>all steps</w:t>
        </w:r>
      </w:ins>
      <w:r w:rsidRPr="00B714BE">
        <w:rPr>
          <w:lang w:eastAsia="zh-CN"/>
        </w:rPr>
        <w:t xml:space="preserve">, </w:t>
      </w:r>
      <w:r w:rsidRPr="00B714BE">
        <w:t>Table 14.1.2.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53D09" w:rsidRPr="00B714BE" w14:paraId="332FACC7"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111379AD" w14:textId="77777777" w:rsidR="00853D09" w:rsidRPr="00B714BE" w:rsidRDefault="00853D09" w:rsidP="0088214F">
            <w:pPr>
              <w:pStyle w:val="TAH"/>
              <w:jc w:val="left"/>
              <w:rPr>
                <w:b w:val="0"/>
              </w:rPr>
            </w:pPr>
            <w:r w:rsidRPr="00B714BE">
              <w:rPr>
                <w:b w:val="0"/>
              </w:rPr>
              <w:t>Derivation Path: TS 38.508-1 [4], Table 4.6.2-20</w:t>
            </w:r>
          </w:p>
        </w:tc>
      </w:tr>
      <w:tr w:rsidR="00853D09" w:rsidRPr="00B714BE" w14:paraId="4883F49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47041A58" w14:textId="77777777" w:rsidR="00853D09" w:rsidRPr="00B714BE" w:rsidRDefault="00853D09" w:rsidP="0088214F">
            <w:pPr>
              <w:pStyle w:val="TAH"/>
            </w:pPr>
            <w:r w:rsidRPr="00B714B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37389D3" w14:textId="77777777" w:rsidR="00853D09" w:rsidRPr="00B714BE" w:rsidRDefault="00853D09" w:rsidP="0088214F">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hideMark/>
          </w:tcPr>
          <w:p w14:paraId="027B0DB1" w14:textId="77777777" w:rsidR="00853D09" w:rsidRPr="00B714BE" w:rsidRDefault="00853D09" w:rsidP="0088214F">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45C8EEF5" w14:textId="77777777" w:rsidR="00853D09" w:rsidRPr="00B714BE" w:rsidRDefault="00853D09" w:rsidP="0088214F">
            <w:pPr>
              <w:pStyle w:val="TAH"/>
            </w:pPr>
            <w:r w:rsidRPr="00B714BE">
              <w:t>Condition</w:t>
            </w:r>
          </w:p>
        </w:tc>
      </w:tr>
      <w:tr w:rsidR="00853D09" w:rsidRPr="00B714BE" w14:paraId="64DA4BF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094A14B4" w14:textId="77777777" w:rsidR="00853D09" w:rsidRPr="00B714BE" w:rsidRDefault="00853D09" w:rsidP="0088214F">
            <w:pPr>
              <w:pStyle w:val="TAL"/>
            </w:pPr>
            <w:r w:rsidRPr="00B714BE">
              <w:t>SIB21-r17 ::= SEQUENCE {</w:t>
            </w:r>
          </w:p>
        </w:tc>
        <w:tc>
          <w:tcPr>
            <w:tcW w:w="2268" w:type="dxa"/>
            <w:tcBorders>
              <w:top w:val="single" w:sz="4" w:space="0" w:color="auto"/>
              <w:left w:val="single" w:sz="4" w:space="0" w:color="auto"/>
              <w:bottom w:val="single" w:sz="4" w:space="0" w:color="auto"/>
              <w:right w:val="single" w:sz="4" w:space="0" w:color="auto"/>
            </w:tcBorders>
          </w:tcPr>
          <w:p w14:paraId="7A08EF71"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43D6A8C7"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D15B555" w14:textId="77777777" w:rsidR="00853D09" w:rsidRPr="00B714BE" w:rsidRDefault="00853D09" w:rsidP="0088214F">
            <w:pPr>
              <w:pStyle w:val="TAL"/>
            </w:pPr>
          </w:p>
        </w:tc>
      </w:tr>
      <w:tr w:rsidR="00853D09" w:rsidRPr="00B714BE" w14:paraId="0443420B" w14:textId="77777777" w:rsidTr="0088214F">
        <w:tc>
          <w:tcPr>
            <w:tcW w:w="4536" w:type="dxa"/>
            <w:tcBorders>
              <w:top w:val="single" w:sz="4" w:space="0" w:color="auto"/>
              <w:left w:val="single" w:sz="4" w:space="0" w:color="auto"/>
              <w:bottom w:val="single" w:sz="4" w:space="0" w:color="auto"/>
              <w:right w:val="single" w:sz="4" w:space="0" w:color="auto"/>
            </w:tcBorders>
          </w:tcPr>
          <w:p w14:paraId="25A0B3D2" w14:textId="77777777" w:rsidR="00853D09" w:rsidRPr="00B714BE" w:rsidRDefault="00853D09" w:rsidP="0088214F">
            <w:pPr>
              <w:pStyle w:val="TAL"/>
              <w:ind w:firstLineChars="50" w:firstLine="90"/>
            </w:pPr>
            <w:r w:rsidRPr="00B714BE">
              <w:t>mbs-FSAI-IntraFreq-r17</w:t>
            </w:r>
          </w:p>
        </w:tc>
        <w:tc>
          <w:tcPr>
            <w:tcW w:w="2268" w:type="dxa"/>
            <w:tcBorders>
              <w:top w:val="single" w:sz="4" w:space="0" w:color="auto"/>
              <w:left w:val="single" w:sz="4" w:space="0" w:color="auto"/>
              <w:bottom w:val="single" w:sz="4" w:space="0" w:color="auto"/>
              <w:right w:val="single" w:sz="4" w:space="0" w:color="auto"/>
            </w:tcBorders>
          </w:tcPr>
          <w:p w14:paraId="211F5383" w14:textId="77777777" w:rsidR="00853D09" w:rsidRPr="00B714BE" w:rsidRDefault="00853D09" w:rsidP="0088214F">
            <w:pPr>
              <w:pStyle w:val="TAL"/>
            </w:pPr>
            <w:r w:rsidRPr="00B714BE">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49D3825C"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23CDEFC" w14:textId="77777777" w:rsidR="00853D09" w:rsidRPr="00B714BE" w:rsidRDefault="00853D09" w:rsidP="0088214F">
            <w:pPr>
              <w:pStyle w:val="TAL"/>
              <w:rPr>
                <w:lang w:eastAsia="zh-CN"/>
              </w:rPr>
            </w:pPr>
            <w:r w:rsidRPr="00B714BE">
              <w:rPr>
                <w:lang w:eastAsia="zh-CN"/>
              </w:rPr>
              <w:t>NR Cell 23</w:t>
            </w:r>
          </w:p>
        </w:tc>
      </w:tr>
      <w:tr w:rsidR="00853D09" w:rsidRPr="00B714BE" w14:paraId="0E37576B"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234940F7" w14:textId="77777777" w:rsidR="00853D09" w:rsidRPr="00B714BE" w:rsidRDefault="00853D09" w:rsidP="0088214F">
            <w:pPr>
              <w:pStyle w:val="TAL"/>
            </w:pPr>
            <w:r w:rsidRPr="00B714BE">
              <w:t xml:space="preserve">  mbs-FSAI-IntraFreq-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hideMark/>
          </w:tcPr>
          <w:p w14:paraId="4C4E1A92" w14:textId="77777777" w:rsidR="00853D09" w:rsidRPr="00B714BE" w:rsidRDefault="00853D09" w:rsidP="0088214F">
            <w:pPr>
              <w:pStyle w:val="TAL"/>
              <w:rPr>
                <w:lang w:eastAsia="zh-CN"/>
              </w:rPr>
            </w:pPr>
            <w:r w:rsidRPr="00B714BE">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6B5E40E2" w14:textId="77777777" w:rsidR="00853D09" w:rsidRPr="00B714BE" w:rsidRDefault="00853D09"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45FED92" w14:textId="77777777" w:rsidR="00CE3A0A" w:rsidRDefault="00853D09" w:rsidP="00CE3A0A">
            <w:pPr>
              <w:pStyle w:val="TAL"/>
              <w:rPr>
                <w:ins w:id="3731" w:author="2948" w:date="2023-06-20T16:10:00Z"/>
                <w:lang w:eastAsia="zh-CN"/>
              </w:rPr>
            </w:pPr>
            <w:r w:rsidRPr="00B714BE">
              <w:rPr>
                <w:lang w:eastAsia="zh-CN"/>
              </w:rPr>
              <w:t>NR Cell 1</w:t>
            </w:r>
            <w:ins w:id="3732" w:author="2948" w:date="2023-06-20T16:10:00Z">
              <w:r w:rsidR="00CE3A0A">
                <w:rPr>
                  <w:lang w:eastAsia="zh-CN"/>
                </w:rPr>
                <w:t>,</w:t>
              </w:r>
            </w:ins>
          </w:p>
          <w:p w14:paraId="19EC02E2" w14:textId="5F29D719" w:rsidR="00853D09" w:rsidRPr="00B714BE" w:rsidRDefault="00CE3A0A" w:rsidP="00CE3A0A">
            <w:pPr>
              <w:pStyle w:val="TAL"/>
            </w:pPr>
            <w:ins w:id="3733" w:author="2948" w:date="2023-06-20T16:10:00Z">
              <w:r>
                <w:rPr>
                  <w:lang w:eastAsia="zh-CN"/>
                </w:rPr>
                <w:t>NR Cell 11</w:t>
              </w:r>
            </w:ins>
          </w:p>
        </w:tc>
      </w:tr>
      <w:tr w:rsidR="00853D09" w:rsidRPr="00B714BE" w14:paraId="2AA0924F" w14:textId="77777777" w:rsidTr="0088214F">
        <w:tc>
          <w:tcPr>
            <w:tcW w:w="4536" w:type="dxa"/>
            <w:tcBorders>
              <w:top w:val="single" w:sz="4" w:space="0" w:color="auto"/>
              <w:left w:val="single" w:sz="4" w:space="0" w:color="auto"/>
              <w:bottom w:val="nil"/>
              <w:right w:val="single" w:sz="4" w:space="0" w:color="auto"/>
            </w:tcBorders>
            <w:hideMark/>
          </w:tcPr>
          <w:p w14:paraId="7C216A00" w14:textId="77777777" w:rsidR="00853D09" w:rsidRPr="00B714BE" w:rsidRDefault="00853D09" w:rsidP="0088214F">
            <w:pPr>
              <w:pStyle w:val="TAL"/>
            </w:pPr>
            <w:r w:rsidRPr="00B714BE">
              <w:t xml:space="preserve">    MBS-FSAI-r17[1]</w:t>
            </w:r>
          </w:p>
        </w:tc>
        <w:tc>
          <w:tcPr>
            <w:tcW w:w="2268" w:type="dxa"/>
            <w:tcBorders>
              <w:top w:val="single" w:sz="4" w:space="0" w:color="auto"/>
              <w:left w:val="single" w:sz="4" w:space="0" w:color="auto"/>
              <w:bottom w:val="single" w:sz="4" w:space="0" w:color="auto"/>
              <w:right w:val="single" w:sz="4" w:space="0" w:color="auto"/>
            </w:tcBorders>
            <w:hideMark/>
          </w:tcPr>
          <w:p w14:paraId="28EC82CE" w14:textId="77777777" w:rsidR="00853D09" w:rsidRPr="00B714BE" w:rsidRDefault="00853D09" w:rsidP="0088214F">
            <w:pPr>
              <w:pStyle w:val="TAL"/>
            </w:pPr>
            <w:r w:rsidRPr="00B714BE">
              <w:rPr>
                <w:lang w:eastAsia="zh-CN"/>
              </w:rPr>
              <w:t>‘000001’H</w:t>
            </w:r>
          </w:p>
        </w:tc>
        <w:tc>
          <w:tcPr>
            <w:tcW w:w="1701" w:type="dxa"/>
            <w:tcBorders>
              <w:top w:val="single" w:sz="4" w:space="0" w:color="auto"/>
              <w:left w:val="single" w:sz="4" w:space="0" w:color="auto"/>
              <w:bottom w:val="single" w:sz="4" w:space="0" w:color="auto"/>
              <w:right w:val="single" w:sz="4" w:space="0" w:color="auto"/>
            </w:tcBorders>
            <w:hideMark/>
          </w:tcPr>
          <w:p w14:paraId="1462D59B" w14:textId="77777777" w:rsidR="00853D09" w:rsidRPr="00B714BE" w:rsidRDefault="00853D09" w:rsidP="0088214F">
            <w:pPr>
              <w:pStyle w:val="TAL"/>
              <w:rPr>
                <w:lang w:eastAsia="zh-CN"/>
              </w:rPr>
            </w:pPr>
            <w:r w:rsidRPr="00B714BE">
              <w:rPr>
                <w:lang w:eastAsia="zh-CN"/>
              </w:rPr>
              <w:t>entry 1</w:t>
            </w:r>
          </w:p>
          <w:p w14:paraId="2EA95AB3" w14:textId="77777777" w:rsidR="00853D09" w:rsidRPr="00B714BE" w:rsidRDefault="00853D09" w:rsidP="0088214F">
            <w:pPr>
              <w:pStyle w:val="TAL"/>
              <w:rPr>
                <w:lang w:eastAsia="zh-CN"/>
              </w:rPr>
            </w:pPr>
            <w:r w:rsidRPr="00B714BE">
              <w:t>OCTET STRING (SIZE (3))</w:t>
            </w:r>
          </w:p>
        </w:tc>
        <w:tc>
          <w:tcPr>
            <w:tcW w:w="1245" w:type="dxa"/>
            <w:tcBorders>
              <w:top w:val="single" w:sz="4" w:space="0" w:color="auto"/>
              <w:left w:val="single" w:sz="4" w:space="0" w:color="auto"/>
              <w:bottom w:val="single" w:sz="4" w:space="0" w:color="auto"/>
              <w:right w:val="single" w:sz="4" w:space="0" w:color="auto"/>
            </w:tcBorders>
          </w:tcPr>
          <w:p w14:paraId="32095221" w14:textId="77777777" w:rsidR="00853D09" w:rsidRPr="00B714BE" w:rsidRDefault="00853D09" w:rsidP="0088214F">
            <w:pPr>
              <w:pStyle w:val="TAL"/>
              <w:rPr>
                <w:lang w:eastAsia="zh-CN"/>
              </w:rPr>
            </w:pPr>
          </w:p>
        </w:tc>
      </w:tr>
      <w:tr w:rsidR="00853D09" w:rsidRPr="00B714BE" w14:paraId="7DECE598"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D199DC3" w14:textId="77777777" w:rsidR="00853D09" w:rsidRPr="00B714BE" w:rsidRDefault="00853D09" w:rsidP="0088214F">
            <w:pPr>
              <w:pStyle w:val="TAL"/>
            </w:pPr>
            <w:r w:rsidRPr="00B714BE">
              <w:t xml:space="preserve">  </w:t>
            </w: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AC64378"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73170F5C"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6B5222C" w14:textId="77777777" w:rsidR="00853D09" w:rsidRPr="00B714BE" w:rsidRDefault="00853D09" w:rsidP="0088214F">
            <w:pPr>
              <w:pStyle w:val="TAL"/>
            </w:pPr>
          </w:p>
        </w:tc>
      </w:tr>
      <w:tr w:rsidR="00853D09" w:rsidRPr="00B714BE" w14:paraId="43B02391" w14:textId="77777777" w:rsidTr="0088214F">
        <w:tc>
          <w:tcPr>
            <w:tcW w:w="4536" w:type="dxa"/>
            <w:tcBorders>
              <w:top w:val="single" w:sz="4" w:space="0" w:color="auto"/>
              <w:left w:val="single" w:sz="4" w:space="0" w:color="auto"/>
              <w:bottom w:val="single" w:sz="4" w:space="0" w:color="auto"/>
              <w:right w:val="single" w:sz="4" w:space="0" w:color="auto"/>
            </w:tcBorders>
          </w:tcPr>
          <w:p w14:paraId="043102D7" w14:textId="77777777" w:rsidR="00853D09" w:rsidRPr="00B714BE" w:rsidRDefault="00853D09" w:rsidP="0088214F">
            <w:pPr>
              <w:pStyle w:val="TAL"/>
            </w:pPr>
            <w:r w:rsidRPr="00B714BE">
              <w:t xml:space="preserve">  mbs-FSAI-InterFreqList-r17</w:t>
            </w:r>
          </w:p>
        </w:tc>
        <w:tc>
          <w:tcPr>
            <w:tcW w:w="2268" w:type="dxa"/>
            <w:tcBorders>
              <w:top w:val="single" w:sz="4" w:space="0" w:color="auto"/>
              <w:left w:val="single" w:sz="4" w:space="0" w:color="auto"/>
              <w:bottom w:val="single" w:sz="4" w:space="0" w:color="auto"/>
              <w:right w:val="single" w:sz="4" w:space="0" w:color="auto"/>
            </w:tcBorders>
          </w:tcPr>
          <w:p w14:paraId="6746A714" w14:textId="77777777" w:rsidR="00853D09" w:rsidRPr="00B714BE" w:rsidRDefault="00853D09" w:rsidP="0088214F">
            <w:pPr>
              <w:pStyle w:val="TAL"/>
            </w:pPr>
            <w:r w:rsidRPr="00B714BE">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C849437"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04C8DE0" w14:textId="77777777" w:rsidR="00CE3A0A" w:rsidRDefault="00853D09" w:rsidP="00CE3A0A">
            <w:pPr>
              <w:pStyle w:val="TAL"/>
              <w:rPr>
                <w:ins w:id="3734" w:author="2948" w:date="2023-06-20T16:10:00Z"/>
                <w:lang w:eastAsia="zh-CN"/>
              </w:rPr>
            </w:pPr>
            <w:r w:rsidRPr="00B714BE">
              <w:rPr>
                <w:lang w:eastAsia="zh-CN"/>
              </w:rPr>
              <w:t>NR Cell 1</w:t>
            </w:r>
            <w:ins w:id="3735" w:author="2948" w:date="2023-06-20T16:10:00Z">
              <w:r w:rsidR="00CE3A0A">
                <w:rPr>
                  <w:lang w:eastAsia="zh-CN"/>
                </w:rPr>
                <w:t>,</w:t>
              </w:r>
            </w:ins>
          </w:p>
          <w:p w14:paraId="2536D5AD" w14:textId="03EB8832" w:rsidR="00853D09" w:rsidRPr="00B714BE" w:rsidRDefault="00CE3A0A" w:rsidP="00CE3A0A">
            <w:pPr>
              <w:pStyle w:val="TAL"/>
            </w:pPr>
            <w:ins w:id="3736" w:author="2948" w:date="2023-06-20T16:10:00Z">
              <w:r>
                <w:rPr>
                  <w:lang w:eastAsia="zh-CN"/>
                </w:rPr>
                <w:t>NR Cell 11</w:t>
              </w:r>
            </w:ins>
          </w:p>
        </w:tc>
      </w:tr>
      <w:tr w:rsidR="00853D09" w:rsidRPr="00B714BE" w14:paraId="003D9318" w14:textId="77777777" w:rsidTr="0088214F">
        <w:tc>
          <w:tcPr>
            <w:tcW w:w="4536" w:type="dxa"/>
            <w:tcBorders>
              <w:top w:val="single" w:sz="4" w:space="0" w:color="auto"/>
              <w:left w:val="single" w:sz="4" w:space="0" w:color="auto"/>
              <w:bottom w:val="single" w:sz="4" w:space="0" w:color="auto"/>
              <w:right w:val="single" w:sz="4" w:space="0" w:color="auto"/>
            </w:tcBorders>
          </w:tcPr>
          <w:p w14:paraId="575143B9" w14:textId="77777777" w:rsidR="00853D09" w:rsidRPr="00B714BE" w:rsidRDefault="00853D09" w:rsidP="0088214F">
            <w:pPr>
              <w:pStyle w:val="TAL"/>
            </w:pPr>
            <w:r w:rsidRPr="00B714BE">
              <w:t xml:space="preserve">  mbs-FSAI-InterFreqList-r17 SEQUENCE (SIZE (1..maxFreq)) OF MBS-FSAI-InterFreq-r17 </w:t>
            </w: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39FE613" w14:textId="77777777" w:rsidR="00853D09" w:rsidRPr="00B714BE" w:rsidRDefault="00853D09" w:rsidP="0088214F">
            <w:pPr>
              <w:pStyle w:val="TAL"/>
            </w:pPr>
            <w:r w:rsidRPr="00B714BE">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084A46E4"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8E4018" w14:textId="77777777" w:rsidR="00853D09" w:rsidRPr="00B714BE" w:rsidRDefault="00853D09" w:rsidP="0088214F">
            <w:pPr>
              <w:pStyle w:val="TAL"/>
            </w:pPr>
            <w:r w:rsidRPr="00B714BE">
              <w:rPr>
                <w:lang w:eastAsia="zh-CN"/>
              </w:rPr>
              <w:t>NR Cell 23</w:t>
            </w:r>
          </w:p>
        </w:tc>
      </w:tr>
      <w:tr w:rsidR="00853D09" w:rsidRPr="00B714BE" w14:paraId="7ED6EDB1" w14:textId="77777777" w:rsidTr="0088214F">
        <w:tc>
          <w:tcPr>
            <w:tcW w:w="4536" w:type="dxa"/>
            <w:tcBorders>
              <w:top w:val="single" w:sz="4" w:space="0" w:color="auto"/>
              <w:left w:val="single" w:sz="4" w:space="0" w:color="auto"/>
              <w:bottom w:val="single" w:sz="4" w:space="0" w:color="auto"/>
              <w:right w:val="single" w:sz="4" w:space="0" w:color="auto"/>
            </w:tcBorders>
          </w:tcPr>
          <w:p w14:paraId="55409FF0" w14:textId="77777777" w:rsidR="00853D09" w:rsidRPr="00B714BE" w:rsidRDefault="00853D09" w:rsidP="0088214F">
            <w:pPr>
              <w:pStyle w:val="TAL"/>
            </w:pPr>
            <w:r w:rsidRPr="00B714BE">
              <w:t xml:space="preserve">    MBS-FSAI-InterFreq-r17[1] SEQUENCE {</w:t>
            </w:r>
          </w:p>
        </w:tc>
        <w:tc>
          <w:tcPr>
            <w:tcW w:w="2268" w:type="dxa"/>
            <w:tcBorders>
              <w:top w:val="single" w:sz="4" w:space="0" w:color="auto"/>
              <w:left w:val="single" w:sz="4" w:space="0" w:color="auto"/>
              <w:bottom w:val="single" w:sz="4" w:space="0" w:color="auto"/>
              <w:right w:val="single" w:sz="4" w:space="0" w:color="auto"/>
            </w:tcBorders>
          </w:tcPr>
          <w:p w14:paraId="2B449813"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018AE99F" w14:textId="77777777" w:rsidR="00853D09" w:rsidRPr="00B714BE" w:rsidRDefault="00853D09" w:rsidP="0088214F">
            <w:pPr>
              <w:pStyle w:val="TAL"/>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9312EA3" w14:textId="77777777" w:rsidR="00853D09" w:rsidRPr="00B714BE" w:rsidRDefault="00853D09" w:rsidP="0088214F">
            <w:pPr>
              <w:pStyle w:val="TAL"/>
            </w:pPr>
          </w:p>
        </w:tc>
      </w:tr>
      <w:tr w:rsidR="00853D09" w:rsidRPr="00B714BE" w14:paraId="3C9A06C0" w14:textId="77777777" w:rsidTr="0088214F">
        <w:tc>
          <w:tcPr>
            <w:tcW w:w="4536" w:type="dxa"/>
            <w:tcBorders>
              <w:top w:val="single" w:sz="4" w:space="0" w:color="auto"/>
              <w:left w:val="single" w:sz="4" w:space="0" w:color="auto"/>
              <w:bottom w:val="single" w:sz="4" w:space="0" w:color="auto"/>
              <w:right w:val="single" w:sz="4" w:space="0" w:color="auto"/>
            </w:tcBorders>
          </w:tcPr>
          <w:p w14:paraId="166999BD" w14:textId="77777777" w:rsidR="00853D09" w:rsidRPr="00B714BE" w:rsidRDefault="00853D09" w:rsidP="0088214F">
            <w:pPr>
              <w:pStyle w:val="TAL"/>
            </w:pPr>
            <w:r w:rsidRPr="00B714BE">
              <w:t xml:space="preserve">      dl-CarrierFreq-r17</w:t>
            </w:r>
          </w:p>
        </w:tc>
        <w:tc>
          <w:tcPr>
            <w:tcW w:w="2268" w:type="dxa"/>
            <w:tcBorders>
              <w:top w:val="single" w:sz="4" w:space="0" w:color="auto"/>
              <w:left w:val="single" w:sz="4" w:space="0" w:color="auto"/>
              <w:bottom w:val="single" w:sz="4" w:space="0" w:color="auto"/>
              <w:right w:val="single" w:sz="4" w:space="0" w:color="auto"/>
            </w:tcBorders>
          </w:tcPr>
          <w:p w14:paraId="6C3B93A4" w14:textId="77777777" w:rsidR="00853D09" w:rsidRPr="00B714BE" w:rsidRDefault="00853D09" w:rsidP="0088214F">
            <w:pPr>
              <w:pStyle w:val="TAL"/>
            </w:pPr>
            <w:r w:rsidRPr="00B714BE">
              <w:t>ARFCN-ValueNR of NR Cell 1</w:t>
            </w:r>
          </w:p>
        </w:tc>
        <w:tc>
          <w:tcPr>
            <w:tcW w:w="1701" w:type="dxa"/>
            <w:tcBorders>
              <w:top w:val="single" w:sz="4" w:space="0" w:color="auto"/>
              <w:left w:val="single" w:sz="4" w:space="0" w:color="auto"/>
              <w:bottom w:val="single" w:sz="4" w:space="0" w:color="auto"/>
              <w:right w:val="single" w:sz="4" w:space="0" w:color="auto"/>
            </w:tcBorders>
          </w:tcPr>
          <w:p w14:paraId="449BEC52"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CC5D570" w14:textId="77777777" w:rsidR="00853D09" w:rsidRPr="00B714BE" w:rsidRDefault="00853D09" w:rsidP="0088214F">
            <w:pPr>
              <w:pStyle w:val="TAL"/>
            </w:pPr>
          </w:p>
        </w:tc>
      </w:tr>
      <w:tr w:rsidR="00853D09" w:rsidRPr="00B714BE" w14:paraId="687799F6" w14:textId="77777777" w:rsidTr="0088214F">
        <w:tc>
          <w:tcPr>
            <w:tcW w:w="4536" w:type="dxa"/>
            <w:tcBorders>
              <w:top w:val="single" w:sz="4" w:space="0" w:color="auto"/>
              <w:left w:val="single" w:sz="4" w:space="0" w:color="auto"/>
              <w:bottom w:val="single" w:sz="4" w:space="0" w:color="auto"/>
              <w:right w:val="single" w:sz="4" w:space="0" w:color="auto"/>
            </w:tcBorders>
          </w:tcPr>
          <w:p w14:paraId="7C01BE27" w14:textId="77777777" w:rsidR="00853D09" w:rsidRPr="00B714BE" w:rsidRDefault="00853D09" w:rsidP="0088214F">
            <w:pPr>
              <w:pStyle w:val="TAL"/>
            </w:pPr>
            <w:r w:rsidRPr="00B714BE">
              <w:t xml:space="preserve">      mbs-FSAI-List-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tcPr>
          <w:p w14:paraId="69E8C62B" w14:textId="77777777" w:rsidR="00853D09" w:rsidRPr="00B714BE" w:rsidRDefault="00853D09" w:rsidP="0088214F">
            <w:pPr>
              <w:pStyle w:val="TAL"/>
            </w:pPr>
            <w:r w:rsidRPr="00B714BE">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22073DF5"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AE0ADC8" w14:textId="77777777" w:rsidR="00853D09" w:rsidRPr="00B714BE" w:rsidRDefault="00853D09" w:rsidP="0088214F">
            <w:pPr>
              <w:pStyle w:val="TAL"/>
            </w:pPr>
          </w:p>
        </w:tc>
      </w:tr>
      <w:tr w:rsidR="00853D09" w:rsidRPr="00B714BE" w14:paraId="66DD5381" w14:textId="77777777" w:rsidTr="0088214F">
        <w:tc>
          <w:tcPr>
            <w:tcW w:w="4536" w:type="dxa"/>
            <w:tcBorders>
              <w:top w:val="single" w:sz="4" w:space="0" w:color="auto"/>
              <w:left w:val="single" w:sz="4" w:space="0" w:color="auto"/>
              <w:bottom w:val="single" w:sz="4" w:space="0" w:color="auto"/>
              <w:right w:val="single" w:sz="4" w:space="0" w:color="auto"/>
            </w:tcBorders>
          </w:tcPr>
          <w:p w14:paraId="4F5A5712" w14:textId="77777777" w:rsidR="00853D09" w:rsidRPr="00B714BE" w:rsidRDefault="00853D09" w:rsidP="0088214F">
            <w:pPr>
              <w:pStyle w:val="TAL"/>
            </w:pPr>
            <w:r w:rsidRPr="00B714BE">
              <w:t xml:space="preserve">        MBS-FSAI-r17[1]</w:t>
            </w:r>
          </w:p>
        </w:tc>
        <w:tc>
          <w:tcPr>
            <w:tcW w:w="2268" w:type="dxa"/>
            <w:tcBorders>
              <w:top w:val="single" w:sz="4" w:space="0" w:color="auto"/>
              <w:left w:val="single" w:sz="4" w:space="0" w:color="auto"/>
              <w:bottom w:val="single" w:sz="4" w:space="0" w:color="auto"/>
              <w:right w:val="single" w:sz="4" w:space="0" w:color="auto"/>
            </w:tcBorders>
          </w:tcPr>
          <w:p w14:paraId="57CB2C2C" w14:textId="77777777" w:rsidR="00853D09" w:rsidRPr="00B714BE" w:rsidRDefault="00853D09" w:rsidP="0088214F">
            <w:pPr>
              <w:pStyle w:val="TAL"/>
            </w:pPr>
            <w:r w:rsidRPr="00B714BE">
              <w:rPr>
                <w:lang w:eastAsia="zh-CN"/>
              </w:rPr>
              <w:t>‘000001’H</w:t>
            </w:r>
          </w:p>
        </w:tc>
        <w:tc>
          <w:tcPr>
            <w:tcW w:w="1701" w:type="dxa"/>
            <w:tcBorders>
              <w:top w:val="single" w:sz="4" w:space="0" w:color="auto"/>
              <w:left w:val="single" w:sz="4" w:space="0" w:color="auto"/>
              <w:bottom w:val="single" w:sz="4" w:space="0" w:color="auto"/>
              <w:right w:val="single" w:sz="4" w:space="0" w:color="auto"/>
            </w:tcBorders>
          </w:tcPr>
          <w:p w14:paraId="286A7DA3" w14:textId="77777777" w:rsidR="00853D09" w:rsidRPr="00B714BE" w:rsidRDefault="00853D09" w:rsidP="0088214F">
            <w:pPr>
              <w:pStyle w:val="TAL"/>
              <w:rPr>
                <w:lang w:eastAsia="zh-CN"/>
              </w:rPr>
            </w:pPr>
            <w:r w:rsidRPr="00B714BE">
              <w:rPr>
                <w:lang w:eastAsia="zh-CN"/>
              </w:rPr>
              <w:t>entry 1</w:t>
            </w:r>
          </w:p>
          <w:p w14:paraId="18628E0A" w14:textId="77777777" w:rsidR="00853D09" w:rsidRPr="00B714BE" w:rsidRDefault="00853D09" w:rsidP="0088214F">
            <w:pPr>
              <w:pStyle w:val="TAL"/>
            </w:pPr>
            <w:r w:rsidRPr="00B714BE">
              <w:t>OCTET STRING (SIZE (3))</w:t>
            </w:r>
          </w:p>
        </w:tc>
        <w:tc>
          <w:tcPr>
            <w:tcW w:w="1245" w:type="dxa"/>
            <w:tcBorders>
              <w:top w:val="single" w:sz="4" w:space="0" w:color="auto"/>
              <w:left w:val="single" w:sz="4" w:space="0" w:color="auto"/>
              <w:bottom w:val="single" w:sz="4" w:space="0" w:color="auto"/>
              <w:right w:val="single" w:sz="4" w:space="0" w:color="auto"/>
            </w:tcBorders>
          </w:tcPr>
          <w:p w14:paraId="17EFD579" w14:textId="77777777" w:rsidR="00853D09" w:rsidRPr="00B714BE" w:rsidRDefault="00853D09" w:rsidP="0088214F">
            <w:pPr>
              <w:pStyle w:val="TAL"/>
            </w:pPr>
          </w:p>
        </w:tc>
      </w:tr>
      <w:tr w:rsidR="00853D09" w:rsidRPr="00B714BE" w14:paraId="75904576" w14:textId="77777777" w:rsidTr="0088214F">
        <w:tc>
          <w:tcPr>
            <w:tcW w:w="4536" w:type="dxa"/>
            <w:tcBorders>
              <w:top w:val="single" w:sz="4" w:space="0" w:color="auto"/>
              <w:left w:val="single" w:sz="4" w:space="0" w:color="auto"/>
              <w:bottom w:val="single" w:sz="4" w:space="0" w:color="auto"/>
              <w:right w:val="single" w:sz="4" w:space="0" w:color="auto"/>
            </w:tcBorders>
          </w:tcPr>
          <w:p w14:paraId="53D95FD1" w14:textId="77777777" w:rsidR="00853D09" w:rsidRPr="00B714BE" w:rsidRDefault="00853D09" w:rsidP="0088214F">
            <w:pPr>
              <w:pStyle w:val="TAL"/>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553DBA9A"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C2C9271"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4FAD37E" w14:textId="77777777" w:rsidR="00853D09" w:rsidRPr="00B714BE" w:rsidRDefault="00853D09" w:rsidP="0088214F">
            <w:pPr>
              <w:pStyle w:val="TAL"/>
            </w:pPr>
          </w:p>
        </w:tc>
      </w:tr>
      <w:tr w:rsidR="00853D09" w:rsidRPr="00B714BE" w14:paraId="201131F4" w14:textId="77777777" w:rsidTr="0088214F">
        <w:tc>
          <w:tcPr>
            <w:tcW w:w="4536" w:type="dxa"/>
            <w:tcBorders>
              <w:top w:val="single" w:sz="4" w:space="0" w:color="auto"/>
              <w:left w:val="single" w:sz="4" w:space="0" w:color="auto"/>
              <w:bottom w:val="single" w:sz="4" w:space="0" w:color="auto"/>
              <w:right w:val="single" w:sz="4" w:space="0" w:color="auto"/>
            </w:tcBorders>
          </w:tcPr>
          <w:p w14:paraId="3AC5C504" w14:textId="77777777" w:rsidR="00853D09" w:rsidRPr="00B714BE" w:rsidRDefault="00853D09" w:rsidP="0088214F">
            <w:pPr>
              <w:pStyle w:val="TAL"/>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5023FBC0"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0F7DD1AA"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8E12339" w14:textId="77777777" w:rsidR="00853D09" w:rsidRPr="00B714BE" w:rsidRDefault="00853D09" w:rsidP="0088214F">
            <w:pPr>
              <w:pStyle w:val="TAL"/>
            </w:pPr>
          </w:p>
        </w:tc>
      </w:tr>
      <w:tr w:rsidR="00853D09" w:rsidRPr="00B714BE" w14:paraId="72056AC9" w14:textId="77777777" w:rsidTr="0088214F">
        <w:tc>
          <w:tcPr>
            <w:tcW w:w="4536" w:type="dxa"/>
            <w:tcBorders>
              <w:top w:val="single" w:sz="4" w:space="0" w:color="auto"/>
              <w:left w:val="single" w:sz="4" w:space="0" w:color="auto"/>
              <w:bottom w:val="single" w:sz="4" w:space="0" w:color="auto"/>
              <w:right w:val="single" w:sz="4" w:space="0" w:color="auto"/>
            </w:tcBorders>
          </w:tcPr>
          <w:p w14:paraId="4EB614DD" w14:textId="77777777" w:rsidR="00853D09" w:rsidRPr="00B714BE" w:rsidRDefault="00853D09" w:rsidP="0088214F">
            <w:pPr>
              <w:pStyle w:val="TAL"/>
            </w:pPr>
            <w:r w:rsidRPr="00B714BE">
              <w:t xml:space="preserve">  </w:t>
            </w: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3A4B371B"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728DD1F5"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5BCAB53" w14:textId="77777777" w:rsidR="00853D09" w:rsidRPr="00B714BE" w:rsidRDefault="00853D09" w:rsidP="0088214F">
            <w:pPr>
              <w:pStyle w:val="TAL"/>
            </w:pPr>
          </w:p>
        </w:tc>
      </w:tr>
      <w:tr w:rsidR="00853D09" w:rsidRPr="00B714BE" w14:paraId="1051560F"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54DEA6D7" w14:textId="77777777" w:rsidR="00853D09" w:rsidRPr="00B714BE" w:rsidRDefault="00853D09" w:rsidP="0088214F">
            <w:pPr>
              <w:pStyle w:val="TAL"/>
              <w:rPr>
                <w:lang w:eastAsia="zh-CN"/>
              </w:rPr>
            </w:pP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CB36FD3"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0AD5FD2C"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E5E3CDA" w14:textId="77777777" w:rsidR="00853D09" w:rsidRPr="00B714BE" w:rsidRDefault="00853D09" w:rsidP="0088214F">
            <w:pPr>
              <w:pStyle w:val="TAL"/>
            </w:pPr>
          </w:p>
        </w:tc>
      </w:tr>
    </w:tbl>
    <w:p w14:paraId="1B5F2F47" w14:textId="77777777" w:rsidR="00853D09" w:rsidRPr="00B714BE" w:rsidRDefault="00853D09" w:rsidP="00853D09"/>
    <w:p w14:paraId="2DA5889E" w14:textId="77777777" w:rsidR="00853D09" w:rsidRPr="00B714BE" w:rsidRDefault="00853D09" w:rsidP="00853D09">
      <w:pPr>
        <w:pStyle w:val="TH"/>
      </w:pPr>
      <w:r w:rsidRPr="00B714BE">
        <w:rPr>
          <w:color w:val="000000"/>
        </w:rPr>
        <w:t>Table 14.1.2.1.3.3-7</w:t>
      </w:r>
      <w:r w:rsidRPr="00B714BE">
        <w:t xml:space="preserve">: </w:t>
      </w:r>
      <w:r w:rsidRPr="00B714BE">
        <w:rPr>
          <w:rStyle w:val="apple-style-span"/>
          <w:rFonts w:eastAsia="Malgun Gothic"/>
        </w:rPr>
        <w:t>ACTIVATE TEST MODE</w:t>
      </w:r>
      <w:r w:rsidRPr="00B714BE">
        <w:t xml:space="preserve"> (preamble, Table 14.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B714BE" w14:paraId="640A73C4" w14:textId="77777777" w:rsidTr="0088214F">
        <w:trPr>
          <w:cantSplit/>
        </w:trPr>
        <w:tc>
          <w:tcPr>
            <w:tcW w:w="9635" w:type="dxa"/>
          </w:tcPr>
          <w:p w14:paraId="4276D65D" w14:textId="77777777" w:rsidR="00853D09" w:rsidRPr="00B714BE" w:rsidRDefault="00853D09" w:rsidP="0088214F">
            <w:pPr>
              <w:pStyle w:val="TAL"/>
              <w:rPr>
                <w:lang w:eastAsia="zh-CN"/>
              </w:rPr>
            </w:pPr>
            <w:r w:rsidRPr="00B714BE">
              <w:t>Derivation Path: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00081913" w14:textId="77777777" w:rsidR="00853D09" w:rsidRPr="00B714BE" w:rsidRDefault="00853D09" w:rsidP="00853D09">
      <w:pPr>
        <w:rPr>
          <w:lang w:eastAsia="zh-CN"/>
        </w:rPr>
      </w:pPr>
    </w:p>
    <w:p w14:paraId="51B68C79" w14:textId="77777777" w:rsidR="00853D09" w:rsidRPr="00B714BE" w:rsidRDefault="00853D09" w:rsidP="00853D09">
      <w:pPr>
        <w:pStyle w:val="TH"/>
      </w:pPr>
      <w:r w:rsidRPr="00B714BE">
        <w:rPr>
          <w:color w:val="000000"/>
        </w:rPr>
        <w:t>Table 14.1.2.1.3.3-8</w:t>
      </w:r>
      <w:r w:rsidRPr="00B714BE">
        <w:t xml:space="preserve">: </w:t>
      </w:r>
      <w:r w:rsidRPr="00B714BE">
        <w:rPr>
          <w:rStyle w:val="apple-style-span"/>
          <w:rFonts w:eastAsia="Malgun Gothic"/>
        </w:rPr>
        <w:t>CLOSE UE TEST LOOP</w:t>
      </w:r>
      <w:r w:rsidRPr="00B714BE">
        <w:t xml:space="preserve"> (step </w:t>
      </w:r>
      <w:r w:rsidRPr="00B714BE">
        <w:rPr>
          <w:lang w:eastAsia="zh-CN"/>
        </w:rPr>
        <w:t>20a1</w:t>
      </w:r>
      <w:r w:rsidRPr="00B714BE">
        <w:t>, Table 14.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B714BE" w14:paraId="70FF852C" w14:textId="77777777" w:rsidTr="0088214F">
        <w:trPr>
          <w:cantSplit/>
        </w:trPr>
        <w:tc>
          <w:tcPr>
            <w:tcW w:w="9635" w:type="dxa"/>
          </w:tcPr>
          <w:p w14:paraId="6337DBFE" w14:textId="77777777" w:rsidR="00853D09" w:rsidRPr="00B714BE" w:rsidRDefault="00853D09" w:rsidP="0088214F">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Broadcast MRB</w:t>
            </w:r>
          </w:p>
        </w:tc>
      </w:tr>
    </w:tbl>
    <w:p w14:paraId="15A4EA63" w14:textId="77777777" w:rsidR="00853D09" w:rsidRPr="00B714BE" w:rsidRDefault="00853D09" w:rsidP="00853D09">
      <w:pPr>
        <w:rPr>
          <w:rFonts w:eastAsia="SimSun"/>
          <w:kern w:val="2"/>
        </w:rPr>
      </w:pPr>
    </w:p>
    <w:p w14:paraId="72C0A61D" w14:textId="5BCE7DB2" w:rsidR="00853D09" w:rsidRPr="00B714BE" w:rsidRDefault="00853D09" w:rsidP="00853D09">
      <w:pPr>
        <w:pStyle w:val="TH"/>
      </w:pPr>
      <w:r w:rsidRPr="00B714BE">
        <w:rPr>
          <w:color w:val="000000"/>
        </w:rPr>
        <w:lastRenderedPageBreak/>
        <w:t>Table 14.1.2.1.3.3-9</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30</w:t>
      </w:r>
      <w:r w:rsidRPr="00B714BE">
        <w:t xml:space="preserve">, step </w:t>
      </w:r>
      <w:del w:id="3737" w:author="2948" w:date="2023-06-20T16:10:00Z">
        <w:r w:rsidRPr="00B714BE" w:rsidDel="00CE3A0A">
          <w:delText>41</w:delText>
        </w:r>
      </w:del>
      <w:ins w:id="3738" w:author="2948" w:date="2023-06-20T16:10:00Z">
        <w:r w:rsidR="00CE3A0A" w:rsidRPr="00CE3A0A">
          <w:t>51</w:t>
        </w:r>
      </w:ins>
      <w:r w:rsidRPr="00B714BE">
        <w:t xml:space="preserve">, step </w:t>
      </w:r>
      <w:ins w:id="3739" w:author="2948" w:date="2023-06-20T16:10:00Z">
        <w:r w:rsidR="00CE3A0A" w:rsidRPr="00CE3A0A">
          <w:t>53a19</w:t>
        </w:r>
      </w:ins>
      <w:del w:id="3740" w:author="2948" w:date="2023-06-20T16:10:00Z">
        <w:r w:rsidRPr="00B714BE" w:rsidDel="00CE3A0A">
          <w:delText>62</w:delText>
        </w:r>
      </w:del>
      <w:r w:rsidRPr="00B714BE">
        <w:t>, Table 14.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B714BE" w14:paraId="2E2EB6D3" w14:textId="77777777" w:rsidTr="0088214F">
        <w:trPr>
          <w:cantSplit/>
        </w:trPr>
        <w:tc>
          <w:tcPr>
            <w:tcW w:w="9635" w:type="dxa"/>
          </w:tcPr>
          <w:p w14:paraId="63B191AE" w14:textId="77777777" w:rsidR="00853D09" w:rsidRPr="00B714BE" w:rsidRDefault="00853D09" w:rsidP="0088214F">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512884BC" w14:textId="77777777" w:rsidR="00853D09" w:rsidRPr="00B714BE" w:rsidRDefault="00853D09" w:rsidP="00853D09"/>
    <w:p w14:paraId="1A78F019" w14:textId="0423D0F7" w:rsidR="00853D09" w:rsidRPr="00B714BE" w:rsidRDefault="00853D09" w:rsidP="00853D09">
      <w:pPr>
        <w:pStyle w:val="TH"/>
      </w:pPr>
      <w:r w:rsidRPr="00B714BE">
        <w:rPr>
          <w:color w:val="000000"/>
        </w:rPr>
        <w:t>Table 14.1.2.</w:t>
      </w:r>
      <w:r w:rsidR="009278E8" w:rsidRPr="00B714BE">
        <w:rPr>
          <w:color w:val="000000"/>
        </w:rPr>
        <w:t>1.</w:t>
      </w:r>
      <w:r w:rsidRPr="00B714BE">
        <w:rPr>
          <w:color w:val="000000"/>
        </w:rPr>
        <w:t>3.3-10</w:t>
      </w:r>
      <w:r w:rsidRPr="00B714BE">
        <w:t xml:space="preserve">: </w:t>
      </w:r>
      <w:r w:rsidRPr="00B714BE">
        <w:rPr>
          <w:i/>
        </w:rPr>
        <w:t>RRCRelease</w:t>
      </w:r>
      <w:r w:rsidRPr="00B714BE">
        <w:t xml:space="preserve"> (step </w:t>
      </w:r>
      <w:del w:id="3741" w:author="2948" w:date="2023-06-20T16:10:00Z">
        <w:r w:rsidRPr="00B714BE" w:rsidDel="00CE3A0A">
          <w:delText>44</w:delText>
        </w:r>
      </w:del>
      <w:ins w:id="3742" w:author="2948" w:date="2023-06-20T16:10:00Z">
        <w:r w:rsidR="00CE3A0A" w:rsidRPr="00CE3A0A">
          <w:t>54a1</w:t>
        </w:r>
      </w:ins>
      <w:r w:rsidRPr="00B714BE">
        <w:t>, Table 14.1.2.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53D09" w:rsidRPr="00B714BE" w14:paraId="05BE5C02"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2C9FB3B8" w14:textId="77777777" w:rsidR="00853D09" w:rsidRPr="00B714BE" w:rsidRDefault="00853D09" w:rsidP="0088214F">
            <w:pPr>
              <w:pStyle w:val="TAL"/>
            </w:pPr>
            <w:r w:rsidRPr="00B714BE">
              <w:t>Derivation Path: TS 38.508-1 [4], Table 4.6.1-16 with condition NR_RRC_INACTIVE</w:t>
            </w:r>
          </w:p>
        </w:tc>
      </w:tr>
    </w:tbl>
    <w:p w14:paraId="40FB9CE3" w14:textId="1F8B65F8" w:rsidR="00853D09" w:rsidRPr="00B714BE" w:rsidRDefault="00853D09" w:rsidP="009D4432"/>
    <w:p w14:paraId="6904CC29" w14:textId="77777777" w:rsidR="00853D09" w:rsidRPr="00B714BE" w:rsidRDefault="00853D09" w:rsidP="00853D09">
      <w:pPr>
        <w:pStyle w:val="Heading4"/>
      </w:pPr>
      <w:r w:rsidRPr="00B714BE">
        <w:t>14.1.2.2</w:t>
      </w:r>
      <w:r w:rsidRPr="00B714BE">
        <w:tab/>
        <w:t>MBS Broadcast/ Service Continuity/ Handover/ MBS Interest Indication/ inter-frequency</w:t>
      </w:r>
    </w:p>
    <w:p w14:paraId="7819285E" w14:textId="77777777" w:rsidR="00853D09" w:rsidRPr="00B714BE" w:rsidRDefault="00853D09" w:rsidP="00853D09">
      <w:pPr>
        <w:pStyle w:val="H6"/>
      </w:pPr>
      <w:r w:rsidRPr="00B714BE">
        <w:t>14.1.2.2.1</w:t>
      </w:r>
      <w:r w:rsidRPr="00B714BE">
        <w:tab/>
        <w:t>Test Purpose (TP)</w:t>
      </w:r>
    </w:p>
    <w:p w14:paraId="782E986E" w14:textId="77777777" w:rsidR="00853D09" w:rsidRPr="00B714BE" w:rsidRDefault="00853D09" w:rsidP="00853D09">
      <w:pPr>
        <w:pStyle w:val="H6"/>
      </w:pPr>
      <w:r w:rsidRPr="00B714BE">
        <w:t>(1)</w:t>
      </w:r>
    </w:p>
    <w:p w14:paraId="2E9A9E96" w14:textId="77777777" w:rsidR="00853D09" w:rsidRPr="00B714BE" w:rsidRDefault="00853D09" w:rsidP="00853D09">
      <w:pPr>
        <w:pStyle w:val="PL"/>
        <w:rPr>
          <w:noProof w:val="0"/>
        </w:rPr>
      </w:pPr>
      <w:r w:rsidRPr="00B714BE">
        <w:rPr>
          <w:b/>
          <w:i/>
          <w:noProof w:val="0"/>
        </w:rPr>
        <w:t xml:space="preserve">with </w:t>
      </w:r>
      <w:r w:rsidRPr="00B714BE">
        <w:rPr>
          <w:noProof w:val="0"/>
        </w:rPr>
        <w:t xml:space="preserve">{ UE in NR RRC_CONNECTED state and interested to receive MBS broadcast service and has not transmitted a </w:t>
      </w:r>
      <w:r w:rsidRPr="00B714BE">
        <w:rPr>
          <w:i/>
          <w:noProof w:val="0"/>
        </w:rPr>
        <w:t>MBSInterestIndication</w:t>
      </w:r>
      <w:r w:rsidRPr="00B714BE">
        <w:rPr>
          <w:noProof w:val="0"/>
        </w:rPr>
        <w:t xml:space="preserve"> message }</w:t>
      </w:r>
    </w:p>
    <w:p w14:paraId="7CC2A63F" w14:textId="77777777" w:rsidR="00853D09" w:rsidRPr="00B714BE" w:rsidRDefault="00853D09" w:rsidP="00853D09">
      <w:pPr>
        <w:pStyle w:val="PL"/>
        <w:rPr>
          <w:noProof w:val="0"/>
        </w:rPr>
      </w:pPr>
      <w:r w:rsidRPr="00B714BE">
        <w:rPr>
          <w:noProof w:val="0"/>
        </w:rPr>
        <w:t>ensure that {</w:t>
      </w:r>
    </w:p>
    <w:p w14:paraId="5270C336"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SIB21 provided in the serving cell indicates that the MBS service is available on a frequency of an inter-frequency neighbour cell and the FSAI of this frequency is also indicated in the USD for this session }</w:t>
      </w:r>
    </w:p>
    <w:p w14:paraId="4AFDC010"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transmits a MBSInterestIndication message indicating interest in MBS reception on the frequency }</w:t>
      </w:r>
    </w:p>
    <w:p w14:paraId="03BE10AA" w14:textId="77777777" w:rsidR="00853D09" w:rsidRPr="00B714BE" w:rsidRDefault="00853D09" w:rsidP="00853D09">
      <w:pPr>
        <w:pStyle w:val="PL"/>
        <w:rPr>
          <w:noProof w:val="0"/>
        </w:rPr>
      </w:pPr>
      <w:r w:rsidRPr="00B714BE">
        <w:rPr>
          <w:noProof w:val="0"/>
        </w:rPr>
        <w:t xml:space="preserve">            }</w:t>
      </w:r>
    </w:p>
    <w:p w14:paraId="2D91FDFC" w14:textId="77777777" w:rsidR="00853D09" w:rsidRPr="00B714BE" w:rsidRDefault="00853D09" w:rsidP="00853D09">
      <w:pPr>
        <w:pStyle w:val="PL"/>
        <w:rPr>
          <w:noProof w:val="0"/>
        </w:rPr>
      </w:pPr>
    </w:p>
    <w:p w14:paraId="54C9772D" w14:textId="77777777" w:rsidR="00853D09" w:rsidRPr="00B714BE" w:rsidRDefault="00853D09" w:rsidP="00853D09">
      <w:pPr>
        <w:pStyle w:val="H6"/>
      </w:pPr>
      <w:r w:rsidRPr="00B714BE">
        <w:t>(2)</w:t>
      </w:r>
    </w:p>
    <w:p w14:paraId="4FEDCFE4" w14:textId="77777777" w:rsidR="00853D09" w:rsidRPr="00B714BE" w:rsidRDefault="00853D09" w:rsidP="00853D09">
      <w:pPr>
        <w:pStyle w:val="PL"/>
        <w:rPr>
          <w:noProof w:val="0"/>
        </w:rPr>
      </w:pPr>
      <w:r w:rsidRPr="00B714BE">
        <w:rPr>
          <w:b/>
          <w:i/>
          <w:noProof w:val="0"/>
        </w:rPr>
        <w:t xml:space="preserve">with </w:t>
      </w:r>
      <w:r w:rsidRPr="00B714BE">
        <w:rPr>
          <w:noProof w:val="0"/>
        </w:rPr>
        <w:t xml:space="preserve">{ UE in NR RRC_CONNECTED state and having transmitted a </w:t>
      </w:r>
      <w:r w:rsidRPr="00B714BE">
        <w:rPr>
          <w:i/>
          <w:noProof w:val="0"/>
          <w:lang w:eastAsia="zh-CN"/>
        </w:rPr>
        <w:t>MBSInterestIndication</w:t>
      </w:r>
      <w:r w:rsidRPr="00B714BE">
        <w:rPr>
          <w:noProof w:val="0"/>
        </w:rPr>
        <w:t xml:space="preserve"> message indicating interest in MBS reception on a frequency of an inter-frequency neighbour cell }</w:t>
      </w:r>
    </w:p>
    <w:p w14:paraId="714D2FCC" w14:textId="77777777" w:rsidR="00853D09" w:rsidRPr="00B714BE" w:rsidRDefault="00853D09" w:rsidP="00853D09">
      <w:pPr>
        <w:pStyle w:val="PL"/>
        <w:rPr>
          <w:noProof w:val="0"/>
        </w:rPr>
      </w:pPr>
      <w:r w:rsidRPr="00B714BE">
        <w:rPr>
          <w:noProof w:val="0"/>
        </w:rPr>
        <w:t>ensure that {</w:t>
      </w:r>
    </w:p>
    <w:p w14:paraId="392F9A5F"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1s after the UE has transmitted the </w:t>
      </w:r>
      <w:r w:rsidRPr="00B714BE">
        <w:rPr>
          <w:i/>
          <w:noProof w:val="0"/>
          <w:lang w:eastAsia="zh-CN"/>
        </w:rPr>
        <w:t>MBSInterestIndication</w:t>
      </w:r>
      <w:r w:rsidRPr="00B714BE">
        <w:rPr>
          <w:noProof w:val="0"/>
        </w:rPr>
        <w:t xml:space="preserve"> message the UE receives </w:t>
      </w:r>
      <w:r w:rsidRPr="00B714BE">
        <w:rPr>
          <w:i/>
          <w:iCs/>
          <w:noProof w:val="0"/>
        </w:rPr>
        <w:t>RRCReconfiguration</w:t>
      </w:r>
      <w:r w:rsidRPr="00B714BE">
        <w:rPr>
          <w:noProof w:val="0"/>
        </w:rPr>
        <w:t xml:space="preserve"> message including a </w:t>
      </w:r>
      <w:r w:rsidRPr="00B714BE">
        <w:rPr>
          <w:i/>
          <w:noProof w:val="0"/>
        </w:rPr>
        <w:t>reconfigurationWithSync</w:t>
      </w:r>
      <w:r w:rsidRPr="00B714BE">
        <w:rPr>
          <w:noProof w:val="0"/>
        </w:rPr>
        <w:t xml:space="preserve"> indicating a the NR frequency of the inter-frequency neighbour cell }</w:t>
      </w:r>
    </w:p>
    <w:p w14:paraId="724212B0"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performs inter-frequency handover and starts MBS reception }</w:t>
      </w:r>
    </w:p>
    <w:p w14:paraId="6BD3E485" w14:textId="414D1C24" w:rsidR="00853D09" w:rsidRPr="00B714BE" w:rsidRDefault="00853D09" w:rsidP="00853D09">
      <w:pPr>
        <w:pStyle w:val="PL"/>
        <w:rPr>
          <w:noProof w:val="0"/>
        </w:rPr>
      </w:pPr>
      <w:r w:rsidRPr="00B714BE">
        <w:rPr>
          <w:noProof w:val="0"/>
        </w:rPr>
        <w:t xml:space="preserve">            }</w:t>
      </w:r>
    </w:p>
    <w:p w14:paraId="463D59D5" w14:textId="77777777" w:rsidR="009278E8" w:rsidRPr="00B714BE" w:rsidRDefault="009278E8" w:rsidP="00853D09">
      <w:pPr>
        <w:pStyle w:val="PL"/>
        <w:rPr>
          <w:noProof w:val="0"/>
        </w:rPr>
      </w:pPr>
    </w:p>
    <w:p w14:paraId="3AF2A273" w14:textId="77777777" w:rsidR="00853D09" w:rsidRPr="00B714BE" w:rsidRDefault="00853D09" w:rsidP="00853D09">
      <w:pPr>
        <w:pStyle w:val="H6"/>
      </w:pPr>
      <w:r w:rsidRPr="00B714BE">
        <w:t>(3)</w:t>
      </w:r>
    </w:p>
    <w:p w14:paraId="094EF16B" w14:textId="77777777" w:rsidR="00853D09" w:rsidRPr="00B714BE" w:rsidRDefault="00853D09" w:rsidP="00853D09">
      <w:pPr>
        <w:pStyle w:val="PL"/>
        <w:rPr>
          <w:noProof w:val="0"/>
        </w:rPr>
      </w:pPr>
      <w:r w:rsidRPr="00B714BE">
        <w:rPr>
          <w:b/>
          <w:i/>
          <w:noProof w:val="0"/>
        </w:rPr>
        <w:t xml:space="preserve">with </w:t>
      </w:r>
      <w:r w:rsidRPr="00B714BE">
        <w:rPr>
          <w:noProof w:val="0"/>
        </w:rPr>
        <w:t xml:space="preserve">{ UE in NR RRC_CONNECTED state and having transmitted a </w:t>
      </w:r>
      <w:r w:rsidRPr="00B714BE">
        <w:rPr>
          <w:i/>
          <w:noProof w:val="0"/>
          <w:lang w:eastAsia="zh-CN"/>
        </w:rPr>
        <w:t>MBSInterestIndication</w:t>
      </w:r>
      <w:r w:rsidRPr="00B714BE">
        <w:rPr>
          <w:noProof w:val="0"/>
        </w:rPr>
        <w:t xml:space="preserve"> message }</w:t>
      </w:r>
    </w:p>
    <w:p w14:paraId="34904EF8" w14:textId="77777777" w:rsidR="00853D09" w:rsidRPr="00B714BE" w:rsidRDefault="00853D09" w:rsidP="00853D09">
      <w:pPr>
        <w:pStyle w:val="PL"/>
        <w:rPr>
          <w:noProof w:val="0"/>
        </w:rPr>
      </w:pPr>
      <w:r w:rsidRPr="00B714BE">
        <w:rPr>
          <w:noProof w:val="0"/>
        </w:rPr>
        <w:t>ensure that {</w:t>
      </w:r>
    </w:p>
    <w:p w14:paraId="1F32434F"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UE handover from a cell not providing </w:t>
      </w:r>
      <w:r w:rsidRPr="00B714BE">
        <w:rPr>
          <w:i/>
          <w:noProof w:val="0"/>
        </w:rPr>
        <w:t>SIB20</w:t>
      </w:r>
      <w:r w:rsidRPr="00B714BE">
        <w:rPr>
          <w:noProof w:val="0"/>
        </w:rPr>
        <w:t xml:space="preserve"> to a cell providing </w:t>
      </w:r>
      <w:r w:rsidRPr="00B714BE">
        <w:rPr>
          <w:i/>
          <w:noProof w:val="0"/>
        </w:rPr>
        <w:t>SIB20</w:t>
      </w:r>
      <w:r w:rsidRPr="00B714BE">
        <w:rPr>
          <w:noProof w:val="0"/>
        </w:rPr>
        <w:t xml:space="preserve"> and </w:t>
      </w:r>
      <w:r w:rsidRPr="00B714BE">
        <w:rPr>
          <w:i/>
          <w:noProof w:val="0"/>
        </w:rPr>
        <w:t>SIB21</w:t>
      </w:r>
      <w:r w:rsidRPr="00B714BE">
        <w:rPr>
          <w:noProof w:val="0"/>
        </w:rPr>
        <w:t xml:space="preserve"> }</w:t>
      </w:r>
    </w:p>
    <w:p w14:paraId="664CDE8D"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transmits a MBSInterestIndication message }</w:t>
      </w:r>
    </w:p>
    <w:p w14:paraId="2E02B18C" w14:textId="77777777" w:rsidR="00853D09" w:rsidRPr="00B714BE" w:rsidRDefault="00853D09" w:rsidP="00853D09">
      <w:pPr>
        <w:pStyle w:val="PL"/>
        <w:rPr>
          <w:noProof w:val="0"/>
        </w:rPr>
      </w:pPr>
      <w:r w:rsidRPr="00B714BE">
        <w:rPr>
          <w:noProof w:val="0"/>
        </w:rPr>
        <w:t xml:space="preserve">            }</w:t>
      </w:r>
    </w:p>
    <w:p w14:paraId="38621809" w14:textId="77777777" w:rsidR="00853D09" w:rsidRPr="00B714BE" w:rsidRDefault="00853D09" w:rsidP="00853D09">
      <w:pPr>
        <w:pStyle w:val="PL"/>
        <w:rPr>
          <w:noProof w:val="0"/>
        </w:rPr>
      </w:pPr>
    </w:p>
    <w:p w14:paraId="2640D262" w14:textId="77777777" w:rsidR="00853D09" w:rsidRPr="00B714BE" w:rsidRDefault="00853D09" w:rsidP="00853D09">
      <w:pPr>
        <w:pStyle w:val="H6"/>
      </w:pPr>
      <w:r w:rsidRPr="00B714BE">
        <w:t>(4)</w:t>
      </w:r>
    </w:p>
    <w:p w14:paraId="1FD3CD86" w14:textId="77777777" w:rsidR="00853D09" w:rsidRPr="00B714BE" w:rsidRDefault="00853D09" w:rsidP="00853D09">
      <w:pPr>
        <w:pStyle w:val="PL"/>
        <w:rPr>
          <w:noProof w:val="0"/>
        </w:rPr>
      </w:pPr>
      <w:r w:rsidRPr="00B714BE">
        <w:rPr>
          <w:b/>
          <w:i/>
          <w:noProof w:val="0"/>
        </w:rPr>
        <w:t xml:space="preserve">with </w:t>
      </w:r>
      <w:r w:rsidRPr="00B714BE">
        <w:rPr>
          <w:noProof w:val="0"/>
        </w:rPr>
        <w:t xml:space="preserve">{ UE in NR RRC_CONNECTED state and having transmitted a </w:t>
      </w:r>
      <w:r w:rsidRPr="00B714BE">
        <w:rPr>
          <w:i/>
          <w:noProof w:val="0"/>
          <w:lang w:eastAsia="zh-CN"/>
        </w:rPr>
        <w:t>MBSInterestIndication</w:t>
      </w:r>
      <w:r w:rsidRPr="00B714BE">
        <w:rPr>
          <w:noProof w:val="0"/>
        </w:rPr>
        <w:t xml:space="preserve"> message }</w:t>
      </w:r>
    </w:p>
    <w:p w14:paraId="1B8051F1" w14:textId="77777777" w:rsidR="00853D09" w:rsidRPr="00B714BE" w:rsidRDefault="00853D09" w:rsidP="00853D09">
      <w:pPr>
        <w:pStyle w:val="PL"/>
        <w:rPr>
          <w:noProof w:val="0"/>
        </w:rPr>
      </w:pPr>
      <w:r w:rsidRPr="00B714BE">
        <w:rPr>
          <w:noProof w:val="0"/>
        </w:rPr>
        <w:t>ensure that {</w:t>
      </w:r>
    </w:p>
    <w:p w14:paraId="24D4503C"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The set of MBS broadcast frequencies of interest is different from </w:t>
      </w:r>
      <w:r w:rsidRPr="00B714BE">
        <w:rPr>
          <w:i/>
          <w:noProof w:val="0"/>
        </w:rPr>
        <w:t>mbs-FreqList</w:t>
      </w:r>
      <w:r w:rsidRPr="00B714BE">
        <w:rPr>
          <w:noProof w:val="0"/>
        </w:rPr>
        <w:t xml:space="preserve"> </w:t>
      </w:r>
      <w:r w:rsidRPr="00B714BE">
        <w:rPr>
          <w:noProof w:val="0"/>
          <w:lang w:eastAsia="zh-CN"/>
        </w:rPr>
        <w:t>included in the last transmission of the MBS Interest Indication</w:t>
      </w:r>
      <w:r w:rsidRPr="00B714BE">
        <w:rPr>
          <w:noProof w:val="0"/>
        </w:rPr>
        <w:t xml:space="preserve"> }</w:t>
      </w:r>
    </w:p>
    <w:p w14:paraId="0016E4CB"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transmits a </w:t>
      </w:r>
      <w:r w:rsidRPr="00B714BE">
        <w:rPr>
          <w:i/>
          <w:noProof w:val="0"/>
        </w:rPr>
        <w:t>MBSInterestIndication</w:t>
      </w:r>
      <w:r w:rsidRPr="00B714BE">
        <w:rPr>
          <w:noProof w:val="0"/>
        </w:rPr>
        <w:t xml:space="preserve"> message indicating interest in MBS reception on the frequency }</w:t>
      </w:r>
    </w:p>
    <w:p w14:paraId="0953EECE" w14:textId="2D2CEF72" w:rsidR="00853D09" w:rsidRPr="00B714BE" w:rsidRDefault="00853D09" w:rsidP="00853D09">
      <w:pPr>
        <w:pStyle w:val="PL"/>
        <w:rPr>
          <w:noProof w:val="0"/>
        </w:rPr>
      </w:pPr>
      <w:r w:rsidRPr="00B714BE">
        <w:rPr>
          <w:noProof w:val="0"/>
        </w:rPr>
        <w:t xml:space="preserve">            </w:t>
      </w:r>
      <w:r w:rsidR="009278E8" w:rsidRPr="00B714BE">
        <w:rPr>
          <w:noProof w:val="0"/>
        </w:rPr>
        <w:t>}</w:t>
      </w:r>
    </w:p>
    <w:p w14:paraId="73FD0B02" w14:textId="77777777" w:rsidR="00853D09" w:rsidRPr="00B714BE" w:rsidRDefault="00853D09" w:rsidP="00853D09">
      <w:pPr>
        <w:pStyle w:val="PL"/>
        <w:rPr>
          <w:b/>
          <w:bCs/>
          <w:noProof w:val="0"/>
        </w:rPr>
      </w:pPr>
    </w:p>
    <w:p w14:paraId="4D9C3FBC" w14:textId="77777777" w:rsidR="00853D09" w:rsidRPr="00B714BE" w:rsidRDefault="00853D09" w:rsidP="00853D09">
      <w:pPr>
        <w:pStyle w:val="H6"/>
      </w:pPr>
      <w:r w:rsidRPr="00B714BE">
        <w:t>(5)</w:t>
      </w:r>
    </w:p>
    <w:p w14:paraId="7E45E83C" w14:textId="77777777" w:rsidR="00853D09" w:rsidRPr="00B714BE" w:rsidRDefault="00853D09" w:rsidP="00853D09">
      <w:pPr>
        <w:pStyle w:val="PL"/>
        <w:rPr>
          <w:noProof w:val="0"/>
        </w:rPr>
      </w:pPr>
      <w:r w:rsidRPr="00B714BE">
        <w:rPr>
          <w:b/>
          <w:i/>
          <w:noProof w:val="0"/>
        </w:rPr>
        <w:t xml:space="preserve">with </w:t>
      </w:r>
      <w:r w:rsidRPr="00B714BE">
        <w:rPr>
          <w:noProof w:val="0"/>
        </w:rPr>
        <w:t xml:space="preserve">{ UE in NR RRC_CONNECTED state and having transmitted a </w:t>
      </w:r>
      <w:r w:rsidRPr="00B714BE">
        <w:rPr>
          <w:i/>
          <w:noProof w:val="0"/>
          <w:lang w:eastAsia="zh-CN"/>
        </w:rPr>
        <w:t>MBSInterestIndication</w:t>
      </w:r>
      <w:r w:rsidRPr="00B714BE">
        <w:rPr>
          <w:noProof w:val="0"/>
        </w:rPr>
        <w:t xml:space="preserve"> message }</w:t>
      </w:r>
    </w:p>
    <w:p w14:paraId="5AEB36F0" w14:textId="77777777" w:rsidR="00853D09" w:rsidRPr="00B714BE" w:rsidRDefault="00853D09" w:rsidP="00853D09">
      <w:pPr>
        <w:pStyle w:val="PL"/>
        <w:rPr>
          <w:noProof w:val="0"/>
        </w:rPr>
      </w:pPr>
      <w:r w:rsidRPr="00B714BE">
        <w:rPr>
          <w:noProof w:val="0"/>
        </w:rPr>
        <w:t>ensure that {</w:t>
      </w:r>
    </w:p>
    <w:p w14:paraId="0CA779D2" w14:textId="77777777" w:rsidR="00853D09" w:rsidRPr="00B714BE" w:rsidRDefault="00853D09" w:rsidP="00853D09">
      <w:pPr>
        <w:pStyle w:val="PL"/>
        <w:rPr>
          <w:noProof w:val="0"/>
        </w:rPr>
      </w:pPr>
      <w:r w:rsidRPr="00B714BE">
        <w:rPr>
          <w:b/>
          <w:i/>
          <w:noProof w:val="0"/>
        </w:rPr>
        <w:t xml:space="preserve">  when</w:t>
      </w:r>
      <w:r w:rsidRPr="00B714BE">
        <w:rPr>
          <w:noProof w:val="0"/>
        </w:rPr>
        <w:t xml:space="preserve"> { UE receives a </w:t>
      </w:r>
      <w:r w:rsidRPr="00B714BE">
        <w:rPr>
          <w:i/>
          <w:noProof w:val="0"/>
        </w:rPr>
        <w:t>RRCReconfiguration</w:t>
      </w:r>
      <w:r w:rsidRPr="00B714BE">
        <w:rPr>
          <w:noProof w:val="0"/>
        </w:rPr>
        <w:t xml:space="preserve"> message including </w:t>
      </w:r>
      <w:r w:rsidRPr="00B714BE">
        <w:rPr>
          <w:i/>
          <w:noProof w:val="0"/>
        </w:rPr>
        <w:t>reconfigurationWithSync</w:t>
      </w:r>
      <w:r w:rsidRPr="00B714BE">
        <w:rPr>
          <w:noProof w:val="0"/>
        </w:rPr>
        <w:t xml:space="preserve"> less than 1 second after the last transmission of an </w:t>
      </w:r>
      <w:r w:rsidRPr="00B714BE">
        <w:rPr>
          <w:i/>
          <w:noProof w:val="0"/>
        </w:rPr>
        <w:t>MBSInterestIndication</w:t>
      </w:r>
      <w:r w:rsidRPr="00B714BE">
        <w:rPr>
          <w:noProof w:val="0"/>
        </w:rPr>
        <w:t xml:space="preserve"> message and target cell provides </w:t>
      </w:r>
      <w:r w:rsidRPr="00B714BE">
        <w:rPr>
          <w:i/>
          <w:noProof w:val="0"/>
        </w:rPr>
        <w:t>SIB21</w:t>
      </w:r>
      <w:r w:rsidRPr="00B714BE">
        <w:rPr>
          <w:noProof w:val="0"/>
        </w:rPr>
        <w:t>}</w:t>
      </w:r>
    </w:p>
    <w:p w14:paraId="0FF91E98" w14:textId="77777777" w:rsidR="00853D09" w:rsidRPr="00B714BE" w:rsidRDefault="00853D09" w:rsidP="00853D09">
      <w:pPr>
        <w:pStyle w:val="PL"/>
        <w:rPr>
          <w:noProof w:val="0"/>
        </w:rPr>
      </w:pPr>
      <w:r w:rsidRPr="00B714BE">
        <w:rPr>
          <w:b/>
          <w:i/>
          <w:noProof w:val="0"/>
        </w:rPr>
        <w:t xml:space="preserve">    then</w:t>
      </w:r>
      <w:r w:rsidRPr="00B714BE">
        <w:rPr>
          <w:noProof w:val="0"/>
        </w:rPr>
        <w:t xml:space="preserve"> { UE re-transmit a </w:t>
      </w:r>
      <w:r w:rsidRPr="00B714BE">
        <w:rPr>
          <w:i/>
          <w:noProof w:val="0"/>
          <w:lang w:eastAsia="zh-CN"/>
        </w:rPr>
        <w:t>MBSInterestIndication</w:t>
      </w:r>
      <w:r w:rsidRPr="00B714BE">
        <w:rPr>
          <w:noProof w:val="0"/>
        </w:rPr>
        <w:t xml:space="preserve"> message }</w:t>
      </w:r>
    </w:p>
    <w:p w14:paraId="631774A0" w14:textId="09E5BC9D" w:rsidR="00853D09" w:rsidRPr="00B714BE" w:rsidRDefault="00853D09" w:rsidP="00853D09">
      <w:pPr>
        <w:pStyle w:val="PL"/>
        <w:rPr>
          <w:noProof w:val="0"/>
        </w:rPr>
      </w:pPr>
      <w:r w:rsidRPr="00B714BE">
        <w:rPr>
          <w:noProof w:val="0"/>
        </w:rPr>
        <w:t xml:space="preserve">            </w:t>
      </w:r>
      <w:r w:rsidR="009278E8" w:rsidRPr="00B714BE">
        <w:rPr>
          <w:noProof w:val="0"/>
        </w:rPr>
        <w:t>}</w:t>
      </w:r>
    </w:p>
    <w:p w14:paraId="15E1FBF0" w14:textId="77777777" w:rsidR="00853D09" w:rsidRPr="00B714BE" w:rsidRDefault="00853D09" w:rsidP="00853D09">
      <w:pPr>
        <w:pStyle w:val="PL"/>
        <w:rPr>
          <w:noProof w:val="0"/>
        </w:rPr>
      </w:pPr>
    </w:p>
    <w:p w14:paraId="198AE98D" w14:textId="77777777" w:rsidR="00853D09" w:rsidRPr="00B714BE" w:rsidRDefault="00853D09" w:rsidP="00853D09">
      <w:pPr>
        <w:pStyle w:val="H6"/>
      </w:pPr>
      <w:r w:rsidRPr="00B714BE">
        <w:lastRenderedPageBreak/>
        <w:t>14.1.2.2.2</w:t>
      </w:r>
      <w:r w:rsidRPr="00B714BE">
        <w:tab/>
        <w:t>Conformance requirements</w:t>
      </w:r>
    </w:p>
    <w:p w14:paraId="012E8504" w14:textId="77777777" w:rsidR="00853D09" w:rsidRPr="00B714BE" w:rsidRDefault="00853D09" w:rsidP="00853D09">
      <w:r w:rsidRPr="00B714BE">
        <w:t xml:space="preserve">References: The conformance requirements covered in the present TC are specified in: TS 38.300, clause </w:t>
      </w:r>
      <w:r w:rsidRPr="00B714BE">
        <w:rPr>
          <w:lang w:eastAsia="zh-CN"/>
        </w:rPr>
        <w:t>16.10.6.5.2</w:t>
      </w:r>
      <w:r w:rsidRPr="00B714BE">
        <w:t>; TS 38.331, clauses 5.9.4.2, 5.9.4.3, 5.9.4.4, 5.9.4.5 and 5.3.5.3. Unless otherwise stated these are Rel-17 requirements.</w:t>
      </w:r>
    </w:p>
    <w:p w14:paraId="70B1A62B" w14:textId="77777777" w:rsidR="00853D09" w:rsidRPr="00B714BE" w:rsidRDefault="00853D09" w:rsidP="00853D09">
      <w:r w:rsidRPr="00B714BE">
        <w:t xml:space="preserve">[TS 38.300, clause </w:t>
      </w:r>
      <w:r w:rsidRPr="00B714BE">
        <w:rPr>
          <w:lang w:eastAsia="zh-CN"/>
        </w:rPr>
        <w:t>16.10.6.5.2</w:t>
      </w:r>
      <w:r w:rsidRPr="00B714BE">
        <w:t>]</w:t>
      </w:r>
    </w:p>
    <w:p w14:paraId="6A40B6E8" w14:textId="77777777" w:rsidR="00853D09" w:rsidRPr="00B714BE" w:rsidRDefault="00853D09" w:rsidP="00853D09">
      <w:r w:rsidRPr="00B714BE">
        <w:rPr>
          <w:lang w:eastAsia="zh-CN"/>
        </w:rPr>
        <w:t>T</w:t>
      </w:r>
      <w:r w:rsidRPr="00B714BE">
        <w:t>o ensure service continuity of MBS broadcast</w:t>
      </w:r>
      <w:r w:rsidRPr="00B714BE">
        <w:rPr>
          <w:lang w:eastAsia="zh-CN"/>
        </w:rPr>
        <w:t>, t</w:t>
      </w:r>
      <w:r w:rsidRPr="00B714BE">
        <w:t>he UE in RRC_CONNECTED state may send MBS Interest Indication to the gNB, consist</w:t>
      </w:r>
      <w:r w:rsidRPr="00B714BE">
        <w:rPr>
          <w:lang w:eastAsia="zh-CN"/>
        </w:rPr>
        <w:t>ing</w:t>
      </w:r>
      <w:r w:rsidRPr="00B714BE">
        <w:t xml:space="preserve"> of the following information:</w:t>
      </w:r>
    </w:p>
    <w:p w14:paraId="4FB5CE41" w14:textId="77777777" w:rsidR="00853D09" w:rsidRPr="00B714BE" w:rsidRDefault="00853D09" w:rsidP="00853D09">
      <w:pPr>
        <w:pStyle w:val="B1"/>
      </w:pPr>
      <w:r w:rsidRPr="00B714BE">
        <w:t>-</w:t>
      </w:r>
      <w:r w:rsidRPr="00B714BE">
        <w:tab/>
        <w:t>List of MBS frequencies UE is interested to receive, sorted in decreasing order of interest;</w:t>
      </w:r>
    </w:p>
    <w:p w14:paraId="0CB663A4" w14:textId="77777777" w:rsidR="00853D09" w:rsidRPr="00B714BE" w:rsidRDefault="00853D09" w:rsidP="00853D09">
      <w:pPr>
        <w:pStyle w:val="B1"/>
      </w:pPr>
      <w:r w:rsidRPr="00B714BE">
        <w:t>-</w:t>
      </w:r>
      <w:r w:rsidRPr="00B714BE">
        <w:tab/>
        <w:t>Priority between the reception of all listed MBS frequencies and the reception of any unicast bearer;</w:t>
      </w:r>
    </w:p>
    <w:p w14:paraId="4C193DC1" w14:textId="77777777" w:rsidR="00853D09" w:rsidRPr="00B714BE" w:rsidRDefault="00853D09" w:rsidP="00853D09">
      <w:pPr>
        <w:pStyle w:val="B1"/>
      </w:pPr>
      <w:r w:rsidRPr="00B714BE">
        <w:t>-</w:t>
      </w:r>
      <w:r w:rsidRPr="00B714BE">
        <w:tab/>
        <w:t>List of MBS broadcast services the UE is interested to receive, in case SIB20 is scheduled by the UE's PCell.</w:t>
      </w:r>
    </w:p>
    <w:p w14:paraId="7F62F146" w14:textId="77777777" w:rsidR="00853D09" w:rsidRPr="00B714BE" w:rsidRDefault="00853D09" w:rsidP="00853D09">
      <w:pPr>
        <w:rPr>
          <w:lang w:eastAsia="zh-CN"/>
        </w:rPr>
      </w:pPr>
      <w:r w:rsidRPr="00B714BE">
        <w:rPr>
          <w:lang w:eastAsia="zh-CN"/>
        </w:rPr>
        <w:t>MBS Interest Indication information reporting can be implicitly enabled/disabled by the presence of SIB21.</w:t>
      </w:r>
    </w:p>
    <w:p w14:paraId="11CEF44E" w14:textId="77777777" w:rsidR="00853D09" w:rsidRPr="00B714BE" w:rsidRDefault="00853D09" w:rsidP="00853D09">
      <w:r w:rsidRPr="00B714BE">
        <w:t>The gNB may use this information, together with the information about the UE's capabilities (e.g., supported band combinations), when providing an RRC configuration and/or downlink assignments to the UE, to allow the UE to receive the MBS services the UE is interested in. MBS Interest Indication information can be exchanged between source gNB and target gNB during handover.</w:t>
      </w:r>
    </w:p>
    <w:p w14:paraId="4B7F2123" w14:textId="77777777" w:rsidR="00853D09" w:rsidRPr="00B714BE" w:rsidRDefault="00853D09" w:rsidP="00853D09">
      <w:r w:rsidRPr="00B714BE">
        <w:t>[TS 38.331, clause 5.9.4.2]</w:t>
      </w:r>
    </w:p>
    <w:p w14:paraId="67271C85" w14:textId="77777777" w:rsidR="00853D09" w:rsidRPr="00B714BE" w:rsidRDefault="00853D09" w:rsidP="00853D09">
      <w:r w:rsidRPr="00B714BE">
        <w:t>Upon initiating the procedure, the UE shall:</w:t>
      </w:r>
    </w:p>
    <w:p w14:paraId="627E0E3B" w14:textId="77777777" w:rsidR="00853D09" w:rsidRPr="00B714BE" w:rsidRDefault="00853D09" w:rsidP="00853D09">
      <w:pPr>
        <w:pStyle w:val="B1"/>
      </w:pPr>
      <w:r w:rsidRPr="00B714BE">
        <w:t>1&gt;</w:t>
      </w:r>
      <w:r w:rsidRPr="00B714BE">
        <w:tab/>
        <w:t xml:space="preserve">if </w:t>
      </w:r>
      <w:r w:rsidRPr="00B714BE">
        <w:rPr>
          <w:i/>
        </w:rPr>
        <w:t>SIB21</w:t>
      </w:r>
      <w:r w:rsidRPr="00B714BE">
        <w:t xml:space="preserve"> is provided by the PCell:</w:t>
      </w:r>
    </w:p>
    <w:p w14:paraId="18F4C733" w14:textId="77777777" w:rsidR="00853D09" w:rsidRPr="00B714BE" w:rsidRDefault="00853D09" w:rsidP="00853D09">
      <w:pPr>
        <w:pStyle w:val="B2"/>
      </w:pPr>
      <w:r w:rsidRPr="00B714BE">
        <w:t>2&gt;</w:t>
      </w:r>
      <w:r w:rsidRPr="00B714BE">
        <w:tab/>
        <w:t xml:space="preserve">ensure having a valid version of </w:t>
      </w:r>
      <w:r w:rsidRPr="00B714BE">
        <w:rPr>
          <w:i/>
          <w:iCs/>
        </w:rPr>
        <w:t>SIB21</w:t>
      </w:r>
      <w:r w:rsidRPr="00B714BE">
        <w:t xml:space="preserve"> for the PCell;</w:t>
      </w:r>
    </w:p>
    <w:p w14:paraId="018ABA3C" w14:textId="77777777" w:rsidR="00853D09" w:rsidRPr="00B714BE" w:rsidRDefault="00853D09" w:rsidP="00853D09">
      <w:pPr>
        <w:pStyle w:val="B2"/>
      </w:pPr>
      <w:r w:rsidRPr="00B714BE">
        <w:t>2&gt;</w:t>
      </w:r>
      <w:r w:rsidRPr="00B714BE">
        <w:tab/>
        <w:t>if the UE did not transmit MBS Interest Indication since last entering RRC_CONNECTED state; or</w:t>
      </w:r>
    </w:p>
    <w:p w14:paraId="421746F2" w14:textId="77777777" w:rsidR="00853D09" w:rsidRPr="00B714BE" w:rsidRDefault="00853D09" w:rsidP="00853D09">
      <w:pPr>
        <w:pStyle w:val="B2"/>
      </w:pPr>
      <w:r w:rsidRPr="00B714BE">
        <w:t>2&gt;</w:t>
      </w:r>
      <w:r w:rsidRPr="00B714BE">
        <w:tab/>
        <w:t xml:space="preserve">if since the last time the UE transmitted an MBS Interest Indication, the UE connected to a PCell not </w:t>
      </w:r>
      <w:r w:rsidRPr="00B714BE">
        <w:rPr>
          <w:lang w:eastAsia="zh-CN"/>
        </w:rPr>
        <w:t xml:space="preserve">providing </w:t>
      </w:r>
      <w:r w:rsidRPr="00B714BE">
        <w:rPr>
          <w:i/>
        </w:rPr>
        <w:t>SIB21</w:t>
      </w:r>
      <w:r w:rsidRPr="00B714BE">
        <w:t>:</w:t>
      </w:r>
    </w:p>
    <w:p w14:paraId="12097FC5" w14:textId="77777777" w:rsidR="00853D09" w:rsidRPr="00B714BE" w:rsidRDefault="00853D09" w:rsidP="00853D09">
      <w:pPr>
        <w:pStyle w:val="B3"/>
      </w:pPr>
      <w:r w:rsidRPr="00B714BE">
        <w:t>3&gt;</w:t>
      </w:r>
      <w:r w:rsidRPr="00B714BE">
        <w:tab/>
        <w:t>if the set of MBS broadcast frequencies of interest, determined in accordance with 5.9.4.3, is not empty:</w:t>
      </w:r>
    </w:p>
    <w:p w14:paraId="11775CF2" w14:textId="77777777" w:rsidR="00853D09" w:rsidRPr="00B714BE" w:rsidRDefault="00853D09" w:rsidP="00853D09">
      <w:pPr>
        <w:pStyle w:val="B4"/>
      </w:pPr>
      <w:r w:rsidRPr="00B714BE">
        <w:t>4&gt;</w:t>
      </w:r>
      <w:r w:rsidRPr="00B714BE">
        <w:tab/>
        <w:t xml:space="preserve">set the contents of MBS Interest Indication according to 5.9.4.5 and initiate transmission of the </w:t>
      </w:r>
      <w:r w:rsidRPr="00B714BE">
        <w:rPr>
          <w:i/>
        </w:rPr>
        <w:t>MBSInterestIndication</w:t>
      </w:r>
      <w:r w:rsidRPr="00B714BE">
        <w:t xml:space="preserve"> message;</w:t>
      </w:r>
    </w:p>
    <w:p w14:paraId="2B35621E" w14:textId="77777777" w:rsidR="00853D09" w:rsidRPr="00B714BE" w:rsidRDefault="00853D09" w:rsidP="00853D09">
      <w:pPr>
        <w:pStyle w:val="B2"/>
      </w:pPr>
      <w:r w:rsidRPr="00B714BE">
        <w:t>2&gt;</w:t>
      </w:r>
      <w:r w:rsidRPr="00B714BE">
        <w:tab/>
        <w:t>else:</w:t>
      </w:r>
    </w:p>
    <w:p w14:paraId="3A01E733" w14:textId="77777777" w:rsidR="00853D09" w:rsidRPr="00B714BE" w:rsidRDefault="00853D09" w:rsidP="00853D09">
      <w:pPr>
        <w:pStyle w:val="B3"/>
      </w:pPr>
      <w:r w:rsidRPr="00B714BE">
        <w:t>3&gt;</w:t>
      </w:r>
      <w:r w:rsidRPr="00B714BE">
        <w:tab/>
        <w:t xml:space="preserve">if the set of MBS broadcast frequencies of interest, determined in accordance with 5.9.4.3, is different from </w:t>
      </w:r>
      <w:r w:rsidRPr="00B714BE">
        <w:rPr>
          <w:i/>
        </w:rPr>
        <w:t>mbs-FreqList</w:t>
      </w:r>
      <w:r w:rsidRPr="00B714BE">
        <w:t xml:space="preserve"> </w:t>
      </w:r>
      <w:r w:rsidRPr="00B714BE">
        <w:rPr>
          <w:lang w:eastAsia="zh-CN"/>
        </w:rPr>
        <w:t>included in the last transmission of the MBS Interest Indication</w:t>
      </w:r>
      <w:r w:rsidRPr="00B714BE">
        <w:t>; or</w:t>
      </w:r>
    </w:p>
    <w:p w14:paraId="760F623F" w14:textId="77777777" w:rsidR="00853D09" w:rsidRPr="00B714BE" w:rsidRDefault="00853D09" w:rsidP="00853D09">
      <w:pPr>
        <w:pStyle w:val="B3"/>
      </w:pPr>
      <w:r w:rsidRPr="00B714BE">
        <w:t>…</w:t>
      </w:r>
    </w:p>
    <w:p w14:paraId="4738F91B" w14:textId="77777777" w:rsidR="00853D09" w:rsidRPr="00B714BE" w:rsidRDefault="00853D09" w:rsidP="00853D09">
      <w:pPr>
        <w:pStyle w:val="B4"/>
      </w:pPr>
      <w:r w:rsidRPr="00B714BE">
        <w:t>4&gt;</w:t>
      </w:r>
      <w:r w:rsidRPr="00B714BE">
        <w:tab/>
        <w:t xml:space="preserve">set the contents of MBS Interest Indication according to 5.9.4.5 and initiate transmission of the </w:t>
      </w:r>
      <w:r w:rsidRPr="00B714BE">
        <w:rPr>
          <w:i/>
        </w:rPr>
        <w:t>MBSInterestIndication</w:t>
      </w:r>
      <w:r w:rsidRPr="00B714BE">
        <w:t xml:space="preserve"> message;</w:t>
      </w:r>
    </w:p>
    <w:p w14:paraId="6FB96223" w14:textId="77777777" w:rsidR="00853D09" w:rsidRPr="00B714BE" w:rsidRDefault="00853D09" w:rsidP="00853D09">
      <w:pPr>
        <w:pStyle w:val="NO"/>
        <w:rPr>
          <w:lang w:eastAsia="zh-CN"/>
        </w:rPr>
      </w:pPr>
      <w:r w:rsidRPr="00B714BE">
        <w:t>NOTE:</w:t>
      </w:r>
      <w:r w:rsidRPr="00B714BE">
        <w:tab/>
        <w:t>The UE may send MBS Interest Indication even when it is able to receive the MBS services it is interested in i.e. to avoid that the network allocates a configuration inhibiting MBS broadcast reception.</w:t>
      </w:r>
    </w:p>
    <w:p w14:paraId="35F6D70B" w14:textId="77777777" w:rsidR="00853D09" w:rsidRPr="00B714BE" w:rsidRDefault="00853D09" w:rsidP="00853D09">
      <w:pPr>
        <w:pStyle w:val="B3"/>
        <w:rPr>
          <w:lang w:eastAsia="zh-CN"/>
        </w:rPr>
      </w:pPr>
      <w:r w:rsidRPr="00B714BE">
        <w:rPr>
          <w:lang w:eastAsia="zh-CN"/>
        </w:rPr>
        <w:t>3&gt;</w:t>
      </w:r>
      <w:r w:rsidRPr="00B714BE">
        <w:rPr>
          <w:lang w:eastAsia="zh-CN"/>
        </w:rPr>
        <w:tab/>
        <w:t xml:space="preserve">else if </w:t>
      </w:r>
      <w:r w:rsidRPr="00B714BE">
        <w:rPr>
          <w:i/>
          <w:lang w:eastAsia="zh-CN"/>
        </w:rPr>
        <w:t>SIB20</w:t>
      </w:r>
      <w:r w:rsidRPr="00B714BE">
        <w:rPr>
          <w:lang w:eastAsia="zh-CN"/>
        </w:rPr>
        <w:t xml:space="preserve"> is </w:t>
      </w:r>
      <w:r w:rsidRPr="00B714BE">
        <w:t xml:space="preserve">provided </w:t>
      </w:r>
      <w:r w:rsidRPr="00B714BE">
        <w:rPr>
          <w:lang w:eastAsia="zh-CN"/>
        </w:rPr>
        <w:t>for the PCell or for the SCell:</w:t>
      </w:r>
    </w:p>
    <w:p w14:paraId="59A4A46D" w14:textId="77777777" w:rsidR="00853D09" w:rsidRPr="00B714BE" w:rsidRDefault="00853D09" w:rsidP="00853D09">
      <w:pPr>
        <w:pStyle w:val="B4"/>
        <w:rPr>
          <w:lang w:eastAsia="zh-CN"/>
        </w:rPr>
      </w:pPr>
      <w:r w:rsidRPr="00B714BE">
        <w:rPr>
          <w:lang w:eastAsia="zh-CN"/>
        </w:rPr>
        <w:t>4&gt;</w:t>
      </w:r>
      <w:r w:rsidRPr="00B714BE">
        <w:rPr>
          <w:lang w:eastAsia="zh-CN"/>
        </w:rPr>
        <w:tab/>
        <w:t xml:space="preserve">if since the last time the UE transmitted the </w:t>
      </w:r>
      <w:r w:rsidRPr="00B714BE">
        <w:t>MBS Interest Indication</w:t>
      </w:r>
      <w:r w:rsidRPr="00B714BE">
        <w:rPr>
          <w:lang w:eastAsia="zh-CN"/>
        </w:rPr>
        <w:t xml:space="preserve">, the UE connected to a PCell not providing </w:t>
      </w:r>
      <w:r w:rsidRPr="00B714BE">
        <w:rPr>
          <w:i/>
          <w:lang w:eastAsia="zh-CN"/>
        </w:rPr>
        <w:t>SIB20</w:t>
      </w:r>
      <w:r w:rsidRPr="00B714BE">
        <w:rPr>
          <w:lang w:eastAsia="zh-CN"/>
        </w:rPr>
        <w:t xml:space="preserve"> and the UE was not provided with </w:t>
      </w:r>
      <w:r w:rsidRPr="00B714BE">
        <w:rPr>
          <w:i/>
          <w:lang w:eastAsia="zh-CN"/>
        </w:rPr>
        <w:t>SIB20</w:t>
      </w:r>
      <w:r w:rsidRPr="00B714BE">
        <w:rPr>
          <w:lang w:eastAsia="zh-CN"/>
        </w:rPr>
        <w:t xml:space="preserve"> for an SCell; or</w:t>
      </w:r>
    </w:p>
    <w:p w14:paraId="1C44C4DD" w14:textId="77777777" w:rsidR="00853D09" w:rsidRPr="00B714BE" w:rsidRDefault="00853D09" w:rsidP="00853D09">
      <w:pPr>
        <w:pStyle w:val="B4"/>
        <w:rPr>
          <w:lang w:eastAsia="zh-CN"/>
        </w:rPr>
      </w:pPr>
      <w:r w:rsidRPr="00B714BE">
        <w:rPr>
          <w:lang w:eastAsia="zh-CN"/>
        </w:rPr>
        <w:t>4&gt;</w:t>
      </w:r>
      <w:r w:rsidRPr="00B714BE">
        <w:rPr>
          <w:lang w:eastAsia="zh-CN"/>
        </w:rPr>
        <w:tab/>
        <w:t xml:space="preserve">if the set of MBS broadcast services of interest determined in accordance with 5.9.4.4 is different from </w:t>
      </w:r>
      <w:r w:rsidRPr="00B714BE">
        <w:rPr>
          <w:i/>
        </w:rPr>
        <w:t>mbs-ServiceList</w:t>
      </w:r>
      <w:r w:rsidRPr="00B714BE">
        <w:rPr>
          <w:lang w:eastAsia="zh-CN"/>
        </w:rPr>
        <w:t xml:space="preserve"> included in the last transmission of the MBS Interest Indication:</w:t>
      </w:r>
    </w:p>
    <w:p w14:paraId="15410EE8" w14:textId="77777777" w:rsidR="00853D09" w:rsidRPr="00B714BE" w:rsidRDefault="00853D09" w:rsidP="00853D09">
      <w:pPr>
        <w:pStyle w:val="B5"/>
        <w:rPr>
          <w:lang w:eastAsia="zh-CN"/>
        </w:rPr>
      </w:pPr>
      <w:r w:rsidRPr="00B714BE">
        <w:rPr>
          <w:lang w:eastAsia="zh-CN"/>
        </w:rPr>
        <w:t>5&gt;</w:t>
      </w:r>
      <w:r w:rsidRPr="00B714BE">
        <w:rPr>
          <w:lang w:eastAsia="zh-CN"/>
        </w:rPr>
        <w:tab/>
      </w:r>
      <w:r w:rsidRPr="00B714BE">
        <w:t xml:space="preserve">set the contents of MBS Interest Indication according to 5.9.4.5 and </w:t>
      </w:r>
      <w:r w:rsidRPr="00B714BE">
        <w:rPr>
          <w:lang w:eastAsia="zh-CN"/>
        </w:rPr>
        <w:t xml:space="preserve">initiate the transmission of </w:t>
      </w:r>
      <w:r w:rsidRPr="00B714BE">
        <w:rPr>
          <w:i/>
          <w:lang w:eastAsia="zh-CN"/>
        </w:rPr>
        <w:t>MBSInterestIndication</w:t>
      </w:r>
      <w:r w:rsidRPr="00B714BE">
        <w:rPr>
          <w:lang w:eastAsia="zh-CN"/>
        </w:rPr>
        <w:t xml:space="preserve"> message.</w:t>
      </w:r>
    </w:p>
    <w:p w14:paraId="7BE58BBB" w14:textId="77777777" w:rsidR="00853D09" w:rsidRPr="00B714BE" w:rsidRDefault="00853D09" w:rsidP="00853D09">
      <w:r w:rsidRPr="00B714BE">
        <w:t>[TS 38.331, clause 5.9.4.3]</w:t>
      </w:r>
    </w:p>
    <w:p w14:paraId="302E80A4" w14:textId="77777777" w:rsidR="00853D09" w:rsidRPr="00B714BE" w:rsidRDefault="00853D09" w:rsidP="00853D09">
      <w:r w:rsidRPr="00B714BE">
        <w:t>The UE shall:</w:t>
      </w:r>
    </w:p>
    <w:p w14:paraId="0309E93A" w14:textId="77777777" w:rsidR="00853D09" w:rsidRPr="00B714BE" w:rsidRDefault="00853D09" w:rsidP="00853D09">
      <w:pPr>
        <w:pStyle w:val="B1"/>
      </w:pPr>
      <w:r w:rsidRPr="00B714BE">
        <w:lastRenderedPageBreak/>
        <w:t>1&gt;</w:t>
      </w:r>
      <w:r w:rsidRPr="00B714BE">
        <w:tab/>
        <w:t>consider a frequency to be part of the MBS frequencies of interest if the following conditions are met:</w:t>
      </w:r>
    </w:p>
    <w:p w14:paraId="2E44FAC9" w14:textId="77777777" w:rsidR="00853D09" w:rsidRPr="00B714BE" w:rsidRDefault="00853D09" w:rsidP="00853D09">
      <w:pPr>
        <w:pStyle w:val="B2"/>
      </w:pPr>
      <w:r w:rsidRPr="00B714BE">
        <w:t>2&gt;</w:t>
      </w:r>
      <w:r w:rsidRPr="00B714BE">
        <w:tab/>
        <w:t>at least one MBS session the UE is receiving or interested to receive via a broadcast MRB is ongoing or about to start; and</w:t>
      </w:r>
    </w:p>
    <w:p w14:paraId="2755CB03" w14:textId="77777777" w:rsidR="00853D09" w:rsidRPr="00B714BE" w:rsidRDefault="00853D09" w:rsidP="00853D09">
      <w:pPr>
        <w:pStyle w:val="NO"/>
      </w:pPr>
      <w:r w:rsidRPr="00B714BE">
        <w:t>NOTE 1:</w:t>
      </w:r>
      <w:r w:rsidRPr="00B714BE">
        <w:tab/>
        <w:t>The UE may determine whether the session is ongoing from the start and stop time indicated in the User Service Description (USD), see TS 38.300 [2] or TS 23.247 [67].</w:t>
      </w:r>
    </w:p>
    <w:p w14:paraId="215A0257" w14:textId="77777777" w:rsidR="00853D09" w:rsidRPr="00B714BE" w:rsidRDefault="00853D09" w:rsidP="00853D09">
      <w:pPr>
        <w:pStyle w:val="B2"/>
      </w:pPr>
      <w:r w:rsidRPr="00B714BE">
        <w:t>2&gt;</w:t>
      </w:r>
      <w:r w:rsidRPr="00B714BE">
        <w:tab/>
        <w:t>for at least one of these MBS sessions,</w:t>
      </w:r>
      <w:r w:rsidRPr="00B714BE">
        <w:rPr>
          <w:i/>
        </w:rPr>
        <w:t xml:space="preserve"> SIB21</w:t>
      </w:r>
      <w:r w:rsidRPr="00B714BE">
        <w:t xml:space="preserve"> acquired from the PCell includes mapping between the concerned frequency and one or more MBS FSAIs indicated in the USD for this session, or for at least one of these MBS sessions, the concerned frequency is not included in </w:t>
      </w:r>
      <w:r w:rsidRPr="00B714BE">
        <w:rPr>
          <w:i/>
        </w:rPr>
        <w:t>SIB21</w:t>
      </w:r>
      <w:r w:rsidRPr="00B714BE">
        <w:t xml:space="preserve"> but is indicated in the USD for this session; and</w:t>
      </w:r>
    </w:p>
    <w:p w14:paraId="15188BB0" w14:textId="77777777" w:rsidR="00853D09" w:rsidRPr="00B714BE" w:rsidRDefault="00853D09" w:rsidP="00853D09">
      <w:pPr>
        <w:pStyle w:val="NO"/>
        <w:rPr>
          <w:rFonts w:eastAsia="SimSun"/>
        </w:rPr>
      </w:pPr>
      <w:r w:rsidRPr="00B714BE">
        <w:rPr>
          <w:rFonts w:eastAsia="SimSun"/>
        </w:rPr>
        <w:t>NOTE 2:</w:t>
      </w:r>
      <w:r w:rsidRPr="00B714BE">
        <w:rPr>
          <w:rFonts w:eastAsia="SimSun"/>
        </w:rPr>
        <w:tab/>
        <w:t xml:space="preserve">The UE </w:t>
      </w:r>
      <w:r w:rsidRPr="00B714BE">
        <w:t xml:space="preserve">considers a frequency to be part of the MBS frequencies of interest </w:t>
      </w:r>
      <w:r w:rsidRPr="00B714BE">
        <w:rPr>
          <w:rFonts w:eastAsia="SimSun"/>
        </w:rPr>
        <w:t>even though NG-RAN may (temporarily) not employ a broadcast MRB for the concerned session, i.e., the UE does not verify if the session is indicated on MCCH.</w:t>
      </w:r>
    </w:p>
    <w:p w14:paraId="69B3AEBC" w14:textId="77777777" w:rsidR="00853D09" w:rsidRPr="00B714BE" w:rsidRDefault="00853D09" w:rsidP="00853D09">
      <w:pPr>
        <w:pStyle w:val="B2"/>
      </w:pPr>
      <w:r w:rsidRPr="00B714BE">
        <w:t>2&gt;</w:t>
      </w:r>
      <w:r w:rsidRPr="00B714BE">
        <w:tab/>
        <w:t xml:space="preserve">the </w:t>
      </w:r>
      <w:r w:rsidRPr="00B714BE">
        <w:rPr>
          <w:i/>
        </w:rPr>
        <w:t>supportedBandCombinationList</w:t>
      </w:r>
      <w:r w:rsidRPr="00B714BE">
        <w:t xml:space="preserve"> the UE included in </w:t>
      </w:r>
      <w:r w:rsidRPr="00B714BE">
        <w:rPr>
          <w:i/>
        </w:rPr>
        <w:t>UE-NR-Capability</w:t>
      </w:r>
      <w:r w:rsidRPr="00B714BE">
        <w:t xml:space="preserve"> contains at least one band combination including the concerned MBS frequency.</w:t>
      </w:r>
    </w:p>
    <w:p w14:paraId="2D434D4C" w14:textId="77777777" w:rsidR="00853D09" w:rsidRPr="00B714BE" w:rsidRDefault="00853D09" w:rsidP="00853D09">
      <w:pPr>
        <w:pStyle w:val="NO"/>
        <w:rPr>
          <w:rFonts w:eastAsia="SimSun"/>
        </w:rPr>
      </w:pPr>
      <w:r w:rsidRPr="00B714BE">
        <w:rPr>
          <w:rFonts w:eastAsia="SimSun"/>
        </w:rPr>
        <w:t>NOTE 3:</w:t>
      </w:r>
      <w:r w:rsidRPr="00B714BE">
        <w:rPr>
          <w:rFonts w:eastAsia="SimSun"/>
        </w:rPr>
        <w:tab/>
        <w:t xml:space="preserve">When evaluating which frequencies </w:t>
      </w:r>
      <w:r w:rsidRPr="00B714BE">
        <w:t>the UE is capable of receiving</w:t>
      </w:r>
      <w:r w:rsidRPr="00B714BE">
        <w:rPr>
          <w:rFonts w:eastAsia="SimSun"/>
        </w:rPr>
        <w:t>, the UE does not take into account whether they are currently configured as serving frequencies.</w:t>
      </w:r>
    </w:p>
    <w:p w14:paraId="09F91EC6" w14:textId="77777777" w:rsidR="00853D09" w:rsidRPr="00B714BE" w:rsidRDefault="00853D09" w:rsidP="00853D09">
      <w:r w:rsidRPr="00B714BE">
        <w:t>[TS 38.331, clause 5.9.4.4]</w:t>
      </w:r>
    </w:p>
    <w:p w14:paraId="351E5451" w14:textId="77777777" w:rsidR="00853D09" w:rsidRPr="00B714BE" w:rsidRDefault="00853D09" w:rsidP="00853D09">
      <w:r w:rsidRPr="00B714BE">
        <w:t>The UE shall:</w:t>
      </w:r>
    </w:p>
    <w:p w14:paraId="67957EB7" w14:textId="77777777" w:rsidR="00853D09" w:rsidRPr="00B714BE" w:rsidRDefault="00853D09" w:rsidP="00853D09">
      <w:pPr>
        <w:pStyle w:val="B1"/>
      </w:pPr>
      <w:r w:rsidRPr="00B714BE">
        <w:t>1&gt;</w:t>
      </w:r>
      <w:r w:rsidRPr="00B714BE">
        <w:tab/>
        <w:t>consider an MBS service to be part of the MBS services of interest if the following conditions are met:</w:t>
      </w:r>
    </w:p>
    <w:p w14:paraId="6D2B23C5" w14:textId="77777777" w:rsidR="00853D09" w:rsidRPr="00B714BE" w:rsidRDefault="00853D09" w:rsidP="00853D09">
      <w:pPr>
        <w:pStyle w:val="B2"/>
      </w:pPr>
      <w:r w:rsidRPr="00B714BE">
        <w:t>2&gt;</w:t>
      </w:r>
      <w:r w:rsidRPr="00B714BE">
        <w:tab/>
        <w:t>the UE is receiving or interested to receive this service via a broadcast MRB; and</w:t>
      </w:r>
    </w:p>
    <w:p w14:paraId="2B082EFC" w14:textId="77777777" w:rsidR="00853D09" w:rsidRPr="00B714BE" w:rsidRDefault="00853D09" w:rsidP="00853D09">
      <w:pPr>
        <w:pStyle w:val="B2"/>
      </w:pPr>
      <w:r w:rsidRPr="00B714BE">
        <w:t>2&gt;</w:t>
      </w:r>
      <w:r w:rsidRPr="00B714BE">
        <w:tab/>
        <w:t>the session of this service is ongoing or about to start; and</w:t>
      </w:r>
    </w:p>
    <w:p w14:paraId="73FF3B1B" w14:textId="77777777" w:rsidR="00853D09" w:rsidRPr="00B714BE" w:rsidRDefault="00853D09" w:rsidP="00853D09">
      <w:pPr>
        <w:pStyle w:val="B2"/>
      </w:pPr>
      <w:r w:rsidRPr="00B714BE">
        <w:t>2&gt;</w:t>
      </w:r>
      <w:r w:rsidRPr="00B714BE">
        <w:tab/>
        <w:t xml:space="preserve">one or more MBS FSAIs in the USD for this service is included in </w:t>
      </w:r>
      <w:r w:rsidRPr="00B714BE">
        <w:rPr>
          <w:i/>
        </w:rPr>
        <w:t>SIB21</w:t>
      </w:r>
      <w:r w:rsidRPr="00B714BE">
        <w:t xml:space="preserve"> acquired from the PCell for a frequency belonging to the set of MBS frequencies of interest, determined according to 5.9.4.3</w:t>
      </w:r>
      <w:r w:rsidRPr="00B714BE">
        <w:rPr>
          <w:lang w:eastAsia="zh-CN"/>
        </w:rPr>
        <w:t xml:space="preserve"> or </w:t>
      </w:r>
      <w:r w:rsidRPr="00B714BE">
        <w:rPr>
          <w:rFonts w:eastAsia="SimSun"/>
          <w:i/>
          <w:lang w:eastAsia="zh-CN"/>
        </w:rPr>
        <w:t>SIB21</w:t>
      </w:r>
      <w:r w:rsidRPr="00B714BE">
        <w:rPr>
          <w:rFonts w:eastAsia="SimSun"/>
          <w:lang w:eastAsia="zh-CN"/>
        </w:rPr>
        <w:t xml:space="preserve"> acquired from the PCell does not provide the </w:t>
      </w:r>
      <w:r w:rsidRPr="00B714BE">
        <w:rPr>
          <w:lang w:eastAsia="zh-CN"/>
        </w:rPr>
        <w:t>frequency mapping for the concerned service</w:t>
      </w:r>
      <w:r w:rsidRPr="00B714BE">
        <w:rPr>
          <w:rFonts w:eastAsia="SimSun"/>
          <w:lang w:eastAsia="zh-CN"/>
        </w:rPr>
        <w:t xml:space="preserve"> but that frequency is included in the USD of this service</w:t>
      </w:r>
      <w:r w:rsidRPr="00B714BE">
        <w:t>.</w:t>
      </w:r>
    </w:p>
    <w:p w14:paraId="218B788A" w14:textId="77777777" w:rsidR="00853D09" w:rsidRPr="00B714BE" w:rsidRDefault="00853D09" w:rsidP="00853D09">
      <w:pPr>
        <w:pStyle w:val="NO"/>
      </w:pPr>
      <w:r w:rsidRPr="00B714BE">
        <w:t>NOTE:</w:t>
      </w:r>
      <w:r w:rsidRPr="00B714BE">
        <w:tab/>
        <w:t>The UE may determine whether the session is ongoing from the start and stop time indicated in the User Service Description (USD), see TS 38.300 [2] or TS 23.247 [67].</w:t>
      </w:r>
    </w:p>
    <w:p w14:paraId="7E9C182D" w14:textId="77777777" w:rsidR="00853D09" w:rsidRPr="00B714BE" w:rsidRDefault="00853D09" w:rsidP="00853D09">
      <w:r w:rsidRPr="00B714BE">
        <w:t>[TS 38.331, clause 5.9.4.5]</w:t>
      </w:r>
    </w:p>
    <w:p w14:paraId="45587294" w14:textId="77777777" w:rsidR="00853D09" w:rsidRPr="00B714BE" w:rsidRDefault="00853D09" w:rsidP="00853D09">
      <w:r w:rsidRPr="00B714BE">
        <w:t>The UE shall set the contents of the MBS Interest Indication as follows:</w:t>
      </w:r>
    </w:p>
    <w:p w14:paraId="6D3077E5" w14:textId="77777777" w:rsidR="00853D09" w:rsidRPr="00B714BE" w:rsidRDefault="00853D09" w:rsidP="00853D09">
      <w:pPr>
        <w:pStyle w:val="B1"/>
      </w:pPr>
      <w:r w:rsidRPr="00B714BE">
        <w:t>1&gt;</w:t>
      </w:r>
      <w:r w:rsidRPr="00B714BE">
        <w:tab/>
        <w:t>if the set of MBS frequencies of interest, determined in accordance with 5.9.4.3, is not empty:</w:t>
      </w:r>
    </w:p>
    <w:p w14:paraId="77748E1D" w14:textId="77777777" w:rsidR="00853D09" w:rsidRPr="00B714BE" w:rsidRDefault="00853D09" w:rsidP="00853D09">
      <w:pPr>
        <w:pStyle w:val="B2"/>
      </w:pPr>
      <w:r w:rsidRPr="00B714BE">
        <w:t>2&gt;</w:t>
      </w:r>
      <w:r w:rsidRPr="00B714BE">
        <w:tab/>
        <w:t xml:space="preserve">include </w:t>
      </w:r>
      <w:r w:rsidRPr="00B714BE">
        <w:rPr>
          <w:i/>
        </w:rPr>
        <w:t>mbs-FreqList</w:t>
      </w:r>
      <w:r w:rsidRPr="00B714BE">
        <w:t xml:space="preserve"> and set it to include the MBS frequencies of interest sorted by decreasing order of interest, using the </w:t>
      </w:r>
      <w:r w:rsidRPr="00B714BE">
        <w:rPr>
          <w:i/>
        </w:rPr>
        <w:t>absoluteFrequencySSB</w:t>
      </w:r>
      <w:r w:rsidRPr="00B714BE">
        <w:rPr>
          <w:iCs/>
        </w:rPr>
        <w:t xml:space="preserve"> for serving frequency</w:t>
      </w:r>
      <w:r w:rsidRPr="00B714BE">
        <w:t xml:space="preserve">, if applicable, and the </w:t>
      </w:r>
      <w:r w:rsidRPr="00B714BE">
        <w:rPr>
          <w:i/>
        </w:rPr>
        <w:t>ARFCN-ValueNR</w:t>
      </w:r>
      <w:r w:rsidRPr="00B714BE">
        <w:t xml:space="preserve">(s) as included in </w:t>
      </w:r>
      <w:r w:rsidRPr="00B714BE">
        <w:rPr>
          <w:i/>
        </w:rPr>
        <w:t>SIB21</w:t>
      </w:r>
      <w:r w:rsidRPr="00B714BE">
        <w:rPr>
          <w:iCs/>
        </w:rPr>
        <w:t xml:space="preserve"> or in USD (for neighbouring frequencies)</w:t>
      </w:r>
      <w:r w:rsidRPr="00B714BE">
        <w:t>;</w:t>
      </w:r>
    </w:p>
    <w:p w14:paraId="4D7CED8A" w14:textId="77777777" w:rsidR="00853D09" w:rsidRPr="00B714BE" w:rsidRDefault="00853D09" w:rsidP="00853D09">
      <w:pPr>
        <w:pStyle w:val="NO"/>
        <w:rPr>
          <w:lang w:eastAsia="zh-CN"/>
        </w:rPr>
      </w:pPr>
      <w:r w:rsidRPr="00B714BE">
        <w:rPr>
          <w:lang w:eastAsia="zh-CN"/>
        </w:rPr>
        <w:t>…</w:t>
      </w:r>
    </w:p>
    <w:p w14:paraId="4CB19C7A" w14:textId="77777777" w:rsidR="00853D09" w:rsidRPr="00B714BE" w:rsidRDefault="00853D09" w:rsidP="00853D09">
      <w:pPr>
        <w:pStyle w:val="B2"/>
        <w:rPr>
          <w:lang w:eastAsia="zh-CN"/>
        </w:rPr>
      </w:pPr>
      <w:r w:rsidRPr="00B714BE">
        <w:rPr>
          <w:lang w:eastAsia="zh-CN"/>
        </w:rPr>
        <w:t>2&gt;</w:t>
      </w:r>
      <w:r w:rsidRPr="00B714BE">
        <w:rPr>
          <w:lang w:eastAsia="zh-CN"/>
        </w:rPr>
        <w:tab/>
        <w:t xml:space="preserve">if </w:t>
      </w:r>
      <w:r w:rsidRPr="00B714BE">
        <w:rPr>
          <w:i/>
          <w:lang w:eastAsia="zh-CN"/>
        </w:rPr>
        <w:t>SIB20</w:t>
      </w:r>
      <w:r w:rsidRPr="00B714BE">
        <w:rPr>
          <w:lang w:eastAsia="zh-CN"/>
        </w:rPr>
        <w:t xml:space="preserve"> is provided for the PCell or for the SCell:</w:t>
      </w:r>
    </w:p>
    <w:p w14:paraId="54CCC9E3" w14:textId="77777777" w:rsidR="00853D09" w:rsidRPr="00B714BE" w:rsidRDefault="00853D09" w:rsidP="00853D09">
      <w:pPr>
        <w:pStyle w:val="B3"/>
      </w:pPr>
      <w:r w:rsidRPr="00B714BE">
        <w:rPr>
          <w:lang w:eastAsia="zh-CN"/>
        </w:rPr>
        <w:t>3&gt;</w:t>
      </w:r>
      <w:r w:rsidRPr="00B714BE">
        <w:rPr>
          <w:lang w:eastAsia="zh-CN"/>
        </w:rPr>
        <w:tab/>
        <w:t xml:space="preserve">include </w:t>
      </w:r>
      <w:r w:rsidRPr="00B714BE">
        <w:rPr>
          <w:i/>
          <w:lang w:eastAsia="zh-CN"/>
        </w:rPr>
        <w:t>mbs-ServiceList</w:t>
      </w:r>
      <w:r w:rsidRPr="00B714BE">
        <w:rPr>
          <w:lang w:eastAsia="zh-CN"/>
        </w:rPr>
        <w:t xml:space="preserve"> and set it to indicate the set of MBS services of interest </w:t>
      </w:r>
      <w:r w:rsidRPr="00B714BE">
        <w:t xml:space="preserve">sorted by decreasing order of interest </w:t>
      </w:r>
      <w:r w:rsidRPr="00B714BE">
        <w:rPr>
          <w:lang w:eastAsia="zh-CN"/>
        </w:rPr>
        <w:t>determined in accordance with 5.9.4.4.</w:t>
      </w:r>
    </w:p>
    <w:p w14:paraId="4F69F3F0" w14:textId="77777777" w:rsidR="00853D09" w:rsidRPr="00B714BE" w:rsidRDefault="00853D09" w:rsidP="00853D09">
      <w:r w:rsidRPr="00B714BE">
        <w:t>[TS 38.331, clause 5.3.5.3]</w:t>
      </w:r>
    </w:p>
    <w:p w14:paraId="2EC01C4C" w14:textId="77777777" w:rsidR="00853D09" w:rsidRPr="00B714BE" w:rsidRDefault="00853D09" w:rsidP="00853D09">
      <w:pPr>
        <w:pStyle w:val="B1"/>
      </w:pPr>
      <w:r w:rsidRPr="00B714BE">
        <w:t>1&gt;</w:t>
      </w:r>
      <w:r w:rsidRPr="00B714BE">
        <w:tab/>
        <w:t xml:space="preserve">if </w:t>
      </w:r>
      <w:r w:rsidRPr="00B714BE">
        <w:rPr>
          <w:i/>
        </w:rPr>
        <w:t>reconfigurationWithSync</w:t>
      </w:r>
      <w:r w:rsidRPr="00B714BE">
        <w:t xml:space="preserve"> was included in </w:t>
      </w:r>
      <w:r w:rsidRPr="00B714BE">
        <w:rPr>
          <w:i/>
        </w:rPr>
        <w:t>spCellConfig</w:t>
      </w:r>
      <w:r w:rsidRPr="00B714BE">
        <w:t xml:space="preserve"> of an MCG or SCG and when MAC of an NR cell group successfully completes a Random Access procedure triggered above; or,</w:t>
      </w:r>
    </w:p>
    <w:p w14:paraId="1B0A6ED9" w14:textId="77777777" w:rsidR="00853D09" w:rsidRPr="00B714BE" w:rsidRDefault="00853D09" w:rsidP="00853D09">
      <w:pPr>
        <w:pStyle w:val="B1"/>
      </w:pPr>
      <w:r w:rsidRPr="00B714BE">
        <w:t>…</w:t>
      </w:r>
    </w:p>
    <w:p w14:paraId="7A4B2922" w14:textId="77777777" w:rsidR="00853D09" w:rsidRPr="00B714BE" w:rsidRDefault="00853D09" w:rsidP="00853D09">
      <w:pPr>
        <w:pStyle w:val="B2"/>
      </w:pPr>
      <w:r w:rsidRPr="00B714BE">
        <w:t>2&gt;</w:t>
      </w:r>
      <w:r w:rsidRPr="00B714BE">
        <w:tab/>
        <w:t xml:space="preserve">if </w:t>
      </w:r>
      <w:r w:rsidRPr="00B714BE">
        <w:rPr>
          <w:i/>
        </w:rPr>
        <w:t>reconfigurationWithSync</w:t>
      </w:r>
      <w:r w:rsidRPr="00B714BE">
        <w:t xml:space="preserve"> was included in </w:t>
      </w:r>
      <w:r w:rsidRPr="00B714BE">
        <w:rPr>
          <w:i/>
        </w:rPr>
        <w:t>masterCellGroup</w:t>
      </w:r>
      <w:r w:rsidRPr="00B714BE">
        <w:t xml:space="preserve"> and the target cell provides </w:t>
      </w:r>
      <w:r w:rsidRPr="00B714BE">
        <w:rPr>
          <w:i/>
        </w:rPr>
        <w:t>SIB21</w:t>
      </w:r>
      <w:r w:rsidRPr="00B714BE">
        <w:t>:</w:t>
      </w:r>
    </w:p>
    <w:p w14:paraId="3076074C" w14:textId="77777777" w:rsidR="00853D09" w:rsidRPr="00B714BE" w:rsidRDefault="00853D09" w:rsidP="00853D09">
      <w:pPr>
        <w:pStyle w:val="B3"/>
      </w:pPr>
      <w:r w:rsidRPr="00B714BE">
        <w:lastRenderedPageBreak/>
        <w:t>3&gt;</w:t>
      </w:r>
      <w:r w:rsidRPr="00B714BE">
        <w:tab/>
        <w:t xml:space="preserve">if the UE initiated transmission of an </w:t>
      </w:r>
      <w:r w:rsidRPr="00B714BE">
        <w:rPr>
          <w:i/>
        </w:rPr>
        <w:t>MBSInterestIndication</w:t>
      </w:r>
      <w:r w:rsidRPr="00B714BE">
        <w:rPr>
          <w:b/>
        </w:rPr>
        <w:t xml:space="preserve"> </w:t>
      </w:r>
      <w:r w:rsidRPr="00B714BE">
        <w:t xml:space="preserve">message during the last 1 second preceding reception of this </w:t>
      </w:r>
      <w:r w:rsidRPr="00B714BE">
        <w:rPr>
          <w:i/>
        </w:rPr>
        <w:t>RRCReconfiguration</w:t>
      </w:r>
      <w:r w:rsidRPr="00B714BE">
        <w:t xml:space="preserve"> message; or</w:t>
      </w:r>
    </w:p>
    <w:p w14:paraId="3B02B185" w14:textId="77777777" w:rsidR="00853D09" w:rsidRPr="00B714BE" w:rsidRDefault="00853D09" w:rsidP="00853D09">
      <w:pPr>
        <w:pStyle w:val="B3"/>
      </w:pPr>
      <w:r w:rsidRPr="00B714BE">
        <w:t>…</w:t>
      </w:r>
    </w:p>
    <w:p w14:paraId="71611D05" w14:textId="77777777" w:rsidR="00853D09" w:rsidRPr="00B714BE" w:rsidRDefault="00853D09" w:rsidP="00853D09">
      <w:pPr>
        <w:pStyle w:val="B4"/>
      </w:pPr>
      <w:r w:rsidRPr="00B714BE">
        <w:t>4&gt;</w:t>
      </w:r>
      <w:r w:rsidRPr="00B714BE">
        <w:tab/>
        <w:t xml:space="preserve">initiate transmission of an </w:t>
      </w:r>
      <w:r w:rsidRPr="00B714BE">
        <w:rPr>
          <w:i/>
        </w:rPr>
        <w:t>MBSInterestIndication</w:t>
      </w:r>
      <w:r w:rsidRPr="00B714BE">
        <w:rPr>
          <w:b/>
        </w:rPr>
        <w:t xml:space="preserve"> </w:t>
      </w:r>
      <w:r w:rsidRPr="00B714BE">
        <w:t>message in accordance with clause 5.9.4;</w:t>
      </w:r>
    </w:p>
    <w:p w14:paraId="35A343A0" w14:textId="77777777" w:rsidR="00853D09" w:rsidRPr="00B714BE" w:rsidRDefault="00853D09" w:rsidP="00853D09">
      <w:pPr>
        <w:pStyle w:val="H6"/>
      </w:pPr>
      <w:r w:rsidRPr="00B714BE">
        <w:t>14.1.2.2.3</w:t>
      </w:r>
      <w:r w:rsidRPr="00B714BE">
        <w:tab/>
        <w:t>Test description</w:t>
      </w:r>
    </w:p>
    <w:p w14:paraId="53661FE0" w14:textId="77777777" w:rsidR="00853D09" w:rsidRPr="00B714BE" w:rsidRDefault="00853D09" w:rsidP="00853D09">
      <w:pPr>
        <w:pStyle w:val="H6"/>
      </w:pPr>
      <w:r w:rsidRPr="00B714BE">
        <w:t>14.1.2.2.3.1</w:t>
      </w:r>
      <w:r w:rsidRPr="00B714BE">
        <w:tab/>
        <w:t>Pre-test conditions</w:t>
      </w:r>
    </w:p>
    <w:p w14:paraId="0FE1AA8C" w14:textId="77777777" w:rsidR="00853D09" w:rsidRPr="00B714BE" w:rsidRDefault="00853D09" w:rsidP="00853D09">
      <w:pPr>
        <w:pStyle w:val="H6"/>
      </w:pPr>
      <w:r w:rsidRPr="00B714BE">
        <w:t>System Simulator:</w:t>
      </w:r>
    </w:p>
    <w:p w14:paraId="5F586BFD" w14:textId="77777777" w:rsidR="00853D09" w:rsidRPr="00B714BE" w:rsidRDefault="00853D09" w:rsidP="00853D09">
      <w:pPr>
        <w:pStyle w:val="B1"/>
        <w:rPr>
          <w:lang w:eastAsia="zh-CN"/>
        </w:rPr>
      </w:pPr>
      <w:r w:rsidRPr="00B714BE">
        <w:t>-</w:t>
      </w:r>
      <w:r w:rsidRPr="00B714BE">
        <w:tab/>
        <w:t>NR Cell 1</w:t>
      </w:r>
      <w:r w:rsidRPr="00B714BE">
        <w:rPr>
          <w:lang w:eastAsia="zh-CN"/>
        </w:rPr>
        <w:t xml:space="preserve"> (TAI-1) and NR Cell 3 (TAI-1).</w:t>
      </w:r>
    </w:p>
    <w:p w14:paraId="5E33AC6A" w14:textId="77777777" w:rsidR="00853D09" w:rsidRPr="00B714BE" w:rsidRDefault="00853D09" w:rsidP="00853D09">
      <w:pPr>
        <w:pStyle w:val="B1"/>
      </w:pPr>
      <w:r w:rsidRPr="00B714BE">
        <w:rPr>
          <w:lang w:eastAsia="zh-CN"/>
        </w:rPr>
        <w:t>-</w:t>
      </w:r>
      <w:r w:rsidRPr="00B714BE">
        <w:rPr>
          <w:lang w:eastAsia="zh-CN"/>
        </w:rPr>
        <w:tab/>
        <w:t xml:space="preserve">The SS configures the NR Cell 1 as the "Serving cell" and NR Cell 3 as </w:t>
      </w:r>
      <w:r w:rsidRPr="00B714BE">
        <w:t>"Non-suitable "Off" cell".</w:t>
      </w:r>
    </w:p>
    <w:p w14:paraId="7F6A40BC" w14:textId="77777777" w:rsidR="00853D09" w:rsidRPr="00B714BE" w:rsidRDefault="00853D09" w:rsidP="00853D09">
      <w:pPr>
        <w:pStyle w:val="B1"/>
        <w:snapToGrid w:val="0"/>
        <w:rPr>
          <w:lang w:eastAsia="zh-CN"/>
        </w:rPr>
      </w:pPr>
      <w:r w:rsidRPr="00B714BE">
        <w:rPr>
          <w:lang w:eastAsia="zh-CN"/>
        </w:rPr>
        <w:t>-</w:t>
      </w:r>
      <w:r w:rsidRPr="00B714BE">
        <w:rPr>
          <w:lang w:eastAsia="zh-CN"/>
        </w:rPr>
        <w:tab/>
      </w:r>
      <w:r w:rsidRPr="00B714BE">
        <w:t>System information combination NR-4 as defined in TS 38.508-1 [4] clause 4.4.3.1.2 is used in NR cell 1.</w:t>
      </w:r>
    </w:p>
    <w:p w14:paraId="2A427185" w14:textId="56FB2B52" w:rsidR="00853D09" w:rsidRPr="00B714BE" w:rsidRDefault="00853D09" w:rsidP="00853D09">
      <w:pPr>
        <w:pStyle w:val="B1"/>
        <w:snapToGrid w:val="0"/>
        <w:rPr>
          <w:lang w:eastAsia="zh-CN"/>
        </w:rPr>
      </w:pPr>
      <w:r w:rsidRPr="00B714BE">
        <w:rPr>
          <w:lang w:eastAsia="zh-CN"/>
        </w:rPr>
        <w:t>-</w:t>
      </w:r>
      <w:r w:rsidRPr="00B714BE">
        <w:rPr>
          <w:lang w:eastAsia="zh-CN"/>
        </w:rPr>
        <w:tab/>
      </w:r>
      <w:r w:rsidRPr="00B714BE">
        <w:t>System information combination NR-</w:t>
      </w:r>
      <w:del w:id="3743" w:author="2948" w:date="2023-06-20T16:10:00Z">
        <w:r w:rsidR="001A0439" w:rsidRPr="00B714BE" w:rsidDel="00CE3A0A">
          <w:delText>26</w:delText>
        </w:r>
        <w:r w:rsidRPr="00B714BE" w:rsidDel="00CE3A0A">
          <w:delText xml:space="preserve"> </w:delText>
        </w:r>
      </w:del>
      <w:ins w:id="3744" w:author="2948" w:date="2023-06-20T16:10:00Z">
        <w:r w:rsidR="00CE3A0A" w:rsidRPr="00CE3A0A">
          <w:t xml:space="preserve">25 </w:t>
        </w:r>
      </w:ins>
      <w:r w:rsidRPr="00B714BE">
        <w:t>as defined in TS 38.508-1 [4] clause 4.4.3.1.2 is used in NR Cell 3</w:t>
      </w:r>
      <w:r w:rsidRPr="00B714BE">
        <w:rPr>
          <w:lang w:eastAsia="zh-CN"/>
        </w:rPr>
        <w:t>.</w:t>
      </w:r>
    </w:p>
    <w:p w14:paraId="5209D3A8" w14:textId="77777777" w:rsidR="00853D09" w:rsidRPr="00B714BE" w:rsidRDefault="00853D09" w:rsidP="00853D09">
      <w:pPr>
        <w:pStyle w:val="H6"/>
      </w:pPr>
      <w:r w:rsidRPr="00B714BE">
        <w:t>UE:</w:t>
      </w:r>
    </w:p>
    <w:p w14:paraId="5E09B3CA" w14:textId="77777777" w:rsidR="00853D09" w:rsidRPr="00B714BE" w:rsidRDefault="00853D09" w:rsidP="00853D09">
      <w:pPr>
        <w:ind w:left="568" w:hanging="284"/>
      </w:pPr>
      <w:r w:rsidRPr="00B714BE">
        <w:t>-</w:t>
      </w:r>
      <w:r w:rsidRPr="00B714BE">
        <w:tab/>
        <w:t>None.</w:t>
      </w:r>
    </w:p>
    <w:p w14:paraId="35432B78" w14:textId="77777777" w:rsidR="00853D09" w:rsidRPr="00B714BE" w:rsidRDefault="00853D09" w:rsidP="00853D09">
      <w:pPr>
        <w:pStyle w:val="H6"/>
      </w:pPr>
      <w:r w:rsidRPr="00B714BE">
        <w:t>Preamble:</w:t>
      </w:r>
    </w:p>
    <w:p w14:paraId="6CE76153" w14:textId="77777777" w:rsidR="00853D09" w:rsidRPr="00B714BE" w:rsidRDefault="00853D09" w:rsidP="00853D09">
      <w:pPr>
        <w:pStyle w:val="B1"/>
      </w:pPr>
      <w:r w:rsidRPr="00B714BE">
        <w:t>-</w:t>
      </w:r>
      <w:r w:rsidRPr="00B714BE">
        <w:tab/>
        <w:t xml:space="preserve">The UE is in state 3N-A on NR Cell 1(serving cell) according to TS 38.508-1 [4] Table 4.4A.2-3 with Test Mode = on to activate UE TEST MODE </w:t>
      </w:r>
      <w:r w:rsidRPr="00B714BE">
        <w:rPr>
          <w:lang w:eastAsia="zh-CN"/>
        </w:rPr>
        <w:t>C</w:t>
      </w:r>
      <w:r w:rsidRPr="00B714BE">
        <w:t xml:space="preserve"> and Test Loop Function = off.</w:t>
      </w:r>
    </w:p>
    <w:p w14:paraId="038D98FA" w14:textId="77777777" w:rsidR="00853D09" w:rsidRPr="00B714BE" w:rsidRDefault="00853D09" w:rsidP="00853D09">
      <w:pPr>
        <w:pStyle w:val="H6"/>
      </w:pPr>
      <w:r w:rsidRPr="00B714BE">
        <w:t>14.1.2.2.3.2</w:t>
      </w:r>
      <w:r w:rsidRPr="00B714BE">
        <w:tab/>
        <w:t>Test procedure sequence</w:t>
      </w:r>
    </w:p>
    <w:p w14:paraId="6A3270FB" w14:textId="77777777" w:rsidR="00853D09" w:rsidRPr="00B714BE" w:rsidRDefault="00853D09" w:rsidP="00853D09">
      <w:pPr>
        <w:rPr>
          <w:lang w:eastAsia="zh-CN"/>
        </w:rPr>
      </w:pPr>
      <w:r w:rsidRPr="00B714BE">
        <w:rPr>
          <w:rFonts w:eastAsia="MS Gothic"/>
        </w:rPr>
        <w:t xml:space="preserve">Table </w:t>
      </w:r>
      <w:r w:rsidRPr="00B714BE">
        <w:t>14.1.2.2.3.2-</w:t>
      </w:r>
      <w:r w:rsidRPr="00B714BE">
        <w:rPr>
          <w:lang w:eastAsia="zh-CN"/>
        </w:rPr>
        <w:t>1/2</w:t>
      </w:r>
      <w:r w:rsidRPr="00B714BE">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0", and "T</w:t>
      </w:r>
      <w:r w:rsidRPr="00B714BE">
        <w:rPr>
          <w:lang w:eastAsia="zh-CN"/>
        </w:rPr>
        <w:t>1</w:t>
      </w:r>
      <w:r w:rsidRPr="00B714BE">
        <w:rPr>
          <w:rFonts w:eastAsia="MS Gothic"/>
        </w:rPr>
        <w:t xml:space="preserve">" are to be applied subsequently. The exact instants on which these values shall be applied are described in the texts in this </w:t>
      </w:r>
      <w:r w:rsidRPr="00B714BE">
        <w:t>clause.</w:t>
      </w:r>
    </w:p>
    <w:p w14:paraId="2C2535EF" w14:textId="77777777" w:rsidR="00853D09" w:rsidRPr="00B714BE" w:rsidRDefault="00853D09" w:rsidP="00853D09">
      <w:pPr>
        <w:pStyle w:val="TH"/>
        <w:rPr>
          <w:lang w:eastAsia="zh-CN"/>
        </w:rPr>
      </w:pPr>
      <w:r w:rsidRPr="00B714BE">
        <w:t>Table 14.1.2.2.3.2-</w:t>
      </w:r>
      <w:r w:rsidRPr="00B714BE">
        <w:rPr>
          <w:lang w:eastAsia="zh-CN"/>
        </w:rPr>
        <w:t>1</w:t>
      </w:r>
      <w:r w:rsidRPr="00B714BE">
        <w:t>: Time instances of cell power level and parameter changes for FR1</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853D09" w:rsidRPr="00B714BE" w14:paraId="4236A699" w14:textId="77777777" w:rsidTr="0088214F">
        <w:trPr>
          <w:jc w:val="center"/>
        </w:trPr>
        <w:tc>
          <w:tcPr>
            <w:tcW w:w="534" w:type="dxa"/>
            <w:tcBorders>
              <w:top w:val="single" w:sz="4" w:space="0" w:color="auto"/>
              <w:bottom w:val="nil"/>
            </w:tcBorders>
          </w:tcPr>
          <w:p w14:paraId="2A92E91E" w14:textId="77777777" w:rsidR="00853D09" w:rsidRPr="00B714BE" w:rsidRDefault="00853D09" w:rsidP="0088214F">
            <w:pPr>
              <w:pStyle w:val="TAH"/>
            </w:pPr>
          </w:p>
        </w:tc>
        <w:tc>
          <w:tcPr>
            <w:tcW w:w="1162" w:type="dxa"/>
            <w:tcBorders>
              <w:top w:val="single" w:sz="4" w:space="0" w:color="auto"/>
              <w:bottom w:val="nil"/>
            </w:tcBorders>
          </w:tcPr>
          <w:p w14:paraId="6105EED3" w14:textId="77777777" w:rsidR="00853D09" w:rsidRPr="00B714BE" w:rsidRDefault="00853D09" w:rsidP="0088214F">
            <w:pPr>
              <w:pStyle w:val="TAH"/>
            </w:pPr>
            <w:r w:rsidRPr="00B714BE">
              <w:t>Parameter</w:t>
            </w:r>
          </w:p>
        </w:tc>
        <w:tc>
          <w:tcPr>
            <w:tcW w:w="1134" w:type="dxa"/>
            <w:tcBorders>
              <w:top w:val="single" w:sz="4" w:space="0" w:color="auto"/>
            </w:tcBorders>
          </w:tcPr>
          <w:p w14:paraId="3BA80712" w14:textId="77777777" w:rsidR="00853D09" w:rsidRPr="00B714BE" w:rsidRDefault="00853D09" w:rsidP="0088214F">
            <w:pPr>
              <w:pStyle w:val="TAH"/>
            </w:pPr>
            <w:r w:rsidRPr="00B714BE">
              <w:t>Unit</w:t>
            </w:r>
          </w:p>
        </w:tc>
        <w:tc>
          <w:tcPr>
            <w:tcW w:w="1134" w:type="dxa"/>
            <w:tcBorders>
              <w:top w:val="single" w:sz="4" w:space="0" w:color="auto"/>
            </w:tcBorders>
          </w:tcPr>
          <w:p w14:paraId="3823FF07" w14:textId="77777777" w:rsidR="00853D09" w:rsidRPr="00B714BE" w:rsidRDefault="00853D09" w:rsidP="0088214F">
            <w:pPr>
              <w:pStyle w:val="TAH"/>
            </w:pPr>
            <w:r w:rsidRPr="00B714BE">
              <w:t>NR Cell 1</w:t>
            </w:r>
          </w:p>
        </w:tc>
        <w:tc>
          <w:tcPr>
            <w:tcW w:w="1134" w:type="dxa"/>
            <w:tcBorders>
              <w:top w:val="single" w:sz="4" w:space="0" w:color="auto"/>
            </w:tcBorders>
          </w:tcPr>
          <w:p w14:paraId="57FB7FF1" w14:textId="77777777" w:rsidR="00853D09" w:rsidRPr="00B714BE" w:rsidRDefault="00853D09" w:rsidP="0088214F">
            <w:pPr>
              <w:pStyle w:val="TAH"/>
              <w:rPr>
                <w:lang w:eastAsia="zh-CN"/>
              </w:rPr>
            </w:pPr>
            <w:r w:rsidRPr="00B714BE">
              <w:t xml:space="preserve">NR Cell </w:t>
            </w:r>
            <w:r w:rsidRPr="00B714BE">
              <w:rPr>
                <w:lang w:eastAsia="zh-CN"/>
              </w:rPr>
              <w:t>3</w:t>
            </w:r>
          </w:p>
        </w:tc>
        <w:tc>
          <w:tcPr>
            <w:tcW w:w="3235" w:type="dxa"/>
            <w:tcBorders>
              <w:top w:val="single" w:sz="4" w:space="0" w:color="auto"/>
              <w:bottom w:val="nil"/>
            </w:tcBorders>
          </w:tcPr>
          <w:p w14:paraId="66681691" w14:textId="77777777" w:rsidR="00853D09" w:rsidRPr="00B714BE" w:rsidRDefault="00853D09" w:rsidP="0088214F">
            <w:pPr>
              <w:pStyle w:val="TAH"/>
            </w:pPr>
            <w:r w:rsidRPr="00B714BE">
              <w:t>Remark</w:t>
            </w:r>
          </w:p>
        </w:tc>
      </w:tr>
      <w:tr w:rsidR="00853D09" w:rsidRPr="00B714BE" w14:paraId="0B20DB43" w14:textId="77777777" w:rsidTr="0088214F">
        <w:trPr>
          <w:jc w:val="center"/>
        </w:trPr>
        <w:tc>
          <w:tcPr>
            <w:tcW w:w="534" w:type="dxa"/>
            <w:tcBorders>
              <w:top w:val="single" w:sz="4" w:space="0" w:color="auto"/>
            </w:tcBorders>
            <w:shd w:val="clear" w:color="auto" w:fill="auto"/>
            <w:vAlign w:val="center"/>
          </w:tcPr>
          <w:p w14:paraId="45A200F7" w14:textId="77777777" w:rsidR="00853D09" w:rsidRPr="00B714BE" w:rsidRDefault="00853D09" w:rsidP="0088214F">
            <w:pPr>
              <w:pStyle w:val="TAC"/>
            </w:pPr>
            <w:r w:rsidRPr="00B714BE">
              <w:t>T0</w:t>
            </w:r>
          </w:p>
        </w:tc>
        <w:tc>
          <w:tcPr>
            <w:tcW w:w="1162" w:type="dxa"/>
            <w:tcBorders>
              <w:top w:val="single" w:sz="4" w:space="0" w:color="auto"/>
              <w:bottom w:val="single" w:sz="4" w:space="0" w:color="auto"/>
            </w:tcBorders>
            <w:vAlign w:val="center"/>
          </w:tcPr>
          <w:p w14:paraId="730BE536" w14:textId="77777777" w:rsidR="00853D09" w:rsidRPr="00B714BE" w:rsidRDefault="00853D09" w:rsidP="0088214F">
            <w:pPr>
              <w:pStyle w:val="TAL"/>
            </w:pPr>
            <w:r w:rsidRPr="00B714BE">
              <w:t>SS/PBCH</w:t>
            </w:r>
          </w:p>
          <w:p w14:paraId="2A652E85" w14:textId="77777777" w:rsidR="00853D09" w:rsidRPr="00B714BE" w:rsidRDefault="00853D09" w:rsidP="0088214F">
            <w:pPr>
              <w:pStyle w:val="TAC"/>
            </w:pPr>
            <w:r w:rsidRPr="00B714BE">
              <w:t>SSS EPRE</w:t>
            </w:r>
          </w:p>
        </w:tc>
        <w:tc>
          <w:tcPr>
            <w:tcW w:w="1134" w:type="dxa"/>
            <w:tcBorders>
              <w:top w:val="single" w:sz="4" w:space="0" w:color="auto"/>
              <w:bottom w:val="single" w:sz="4" w:space="0" w:color="auto"/>
            </w:tcBorders>
            <w:vAlign w:val="center"/>
          </w:tcPr>
          <w:p w14:paraId="06B67F5C" w14:textId="77777777" w:rsidR="00853D09" w:rsidRPr="00B714BE" w:rsidRDefault="00853D09" w:rsidP="0088214F">
            <w:pPr>
              <w:pStyle w:val="TAC"/>
            </w:pPr>
            <w:r w:rsidRPr="00B714BE">
              <w:t>dBm/SCS</w:t>
            </w:r>
          </w:p>
        </w:tc>
        <w:tc>
          <w:tcPr>
            <w:tcW w:w="1134" w:type="dxa"/>
            <w:tcBorders>
              <w:top w:val="single" w:sz="4" w:space="0" w:color="auto"/>
              <w:bottom w:val="single" w:sz="4" w:space="0" w:color="auto"/>
            </w:tcBorders>
            <w:vAlign w:val="center"/>
          </w:tcPr>
          <w:p w14:paraId="22409423" w14:textId="77777777" w:rsidR="00853D09" w:rsidRPr="00B714BE" w:rsidRDefault="00853D09" w:rsidP="0088214F">
            <w:pPr>
              <w:pStyle w:val="TAC"/>
            </w:pPr>
            <w:r w:rsidRPr="00B714BE">
              <w:t>-88</w:t>
            </w:r>
          </w:p>
        </w:tc>
        <w:tc>
          <w:tcPr>
            <w:tcW w:w="1134" w:type="dxa"/>
            <w:tcBorders>
              <w:top w:val="single" w:sz="4" w:space="0" w:color="auto"/>
              <w:bottom w:val="single" w:sz="4" w:space="0" w:color="auto"/>
            </w:tcBorders>
            <w:vAlign w:val="center"/>
          </w:tcPr>
          <w:p w14:paraId="227FC088" w14:textId="77777777" w:rsidR="00853D09" w:rsidRPr="00B714BE" w:rsidRDefault="00853D09" w:rsidP="0088214F">
            <w:pPr>
              <w:pStyle w:val="TAC"/>
            </w:pPr>
            <w:r w:rsidRPr="00B714BE">
              <w:t>-94</w:t>
            </w:r>
          </w:p>
        </w:tc>
        <w:tc>
          <w:tcPr>
            <w:tcW w:w="3235" w:type="dxa"/>
            <w:tcBorders>
              <w:top w:val="single" w:sz="4" w:space="0" w:color="auto"/>
              <w:bottom w:val="single" w:sz="4" w:space="0" w:color="auto"/>
            </w:tcBorders>
          </w:tcPr>
          <w:p w14:paraId="1A09F5A1" w14:textId="77777777" w:rsidR="00853D09" w:rsidRPr="00B714BE" w:rsidRDefault="00853D09" w:rsidP="0088214F">
            <w:pPr>
              <w:pStyle w:val="TAL"/>
            </w:pPr>
            <w:r w:rsidRPr="00B714BE">
              <w:t>Power levels are such that entry condition for event A3 is not satisfied for the neighbour NR cell: Mn + Ofn + Ocn – Hys &gt; Mp + Ofp + Ocp + Off</w:t>
            </w:r>
          </w:p>
        </w:tc>
      </w:tr>
      <w:tr w:rsidR="00853D09" w:rsidRPr="00B714BE" w14:paraId="12BE62A8" w14:textId="77777777" w:rsidTr="0088214F">
        <w:trPr>
          <w:jc w:val="center"/>
        </w:trPr>
        <w:tc>
          <w:tcPr>
            <w:tcW w:w="534" w:type="dxa"/>
            <w:tcBorders>
              <w:top w:val="single" w:sz="4" w:space="0" w:color="auto"/>
              <w:bottom w:val="single" w:sz="4" w:space="0" w:color="auto"/>
            </w:tcBorders>
            <w:shd w:val="clear" w:color="auto" w:fill="auto"/>
            <w:vAlign w:val="center"/>
          </w:tcPr>
          <w:p w14:paraId="06884E8B" w14:textId="77777777" w:rsidR="00853D09" w:rsidRPr="00B714BE" w:rsidRDefault="00853D09" w:rsidP="0088214F">
            <w:pPr>
              <w:pStyle w:val="TAC"/>
            </w:pPr>
            <w:r w:rsidRPr="00B714BE">
              <w:t>T1</w:t>
            </w:r>
          </w:p>
        </w:tc>
        <w:tc>
          <w:tcPr>
            <w:tcW w:w="1162" w:type="dxa"/>
            <w:tcBorders>
              <w:top w:val="single" w:sz="4" w:space="0" w:color="auto"/>
              <w:bottom w:val="single" w:sz="4" w:space="0" w:color="auto"/>
            </w:tcBorders>
            <w:vAlign w:val="center"/>
          </w:tcPr>
          <w:p w14:paraId="3639DCA0" w14:textId="77777777" w:rsidR="00853D09" w:rsidRPr="00B714BE" w:rsidRDefault="00853D09" w:rsidP="0088214F">
            <w:pPr>
              <w:pStyle w:val="TAL"/>
            </w:pPr>
            <w:r w:rsidRPr="00B714BE">
              <w:t>SS/PBCH</w:t>
            </w:r>
          </w:p>
          <w:p w14:paraId="64D1AD74" w14:textId="77777777" w:rsidR="00853D09" w:rsidRPr="00B714BE" w:rsidRDefault="00853D09" w:rsidP="0088214F">
            <w:pPr>
              <w:pStyle w:val="TAC"/>
            </w:pPr>
            <w:r w:rsidRPr="00B714BE">
              <w:t>SSS EPRE</w:t>
            </w:r>
          </w:p>
        </w:tc>
        <w:tc>
          <w:tcPr>
            <w:tcW w:w="1134" w:type="dxa"/>
            <w:tcBorders>
              <w:top w:val="single" w:sz="4" w:space="0" w:color="auto"/>
              <w:bottom w:val="single" w:sz="4" w:space="0" w:color="auto"/>
            </w:tcBorders>
            <w:vAlign w:val="center"/>
          </w:tcPr>
          <w:p w14:paraId="5AF83858" w14:textId="77777777" w:rsidR="00853D09" w:rsidRPr="00B714BE" w:rsidRDefault="00853D09" w:rsidP="0088214F">
            <w:pPr>
              <w:pStyle w:val="TAC"/>
            </w:pPr>
            <w:r w:rsidRPr="00B714BE">
              <w:t>dBm/SCS</w:t>
            </w:r>
          </w:p>
        </w:tc>
        <w:tc>
          <w:tcPr>
            <w:tcW w:w="1134" w:type="dxa"/>
            <w:tcBorders>
              <w:top w:val="single" w:sz="4" w:space="0" w:color="auto"/>
              <w:bottom w:val="single" w:sz="4" w:space="0" w:color="auto"/>
            </w:tcBorders>
            <w:vAlign w:val="center"/>
          </w:tcPr>
          <w:p w14:paraId="7F9675CF" w14:textId="77777777" w:rsidR="00853D09" w:rsidRPr="00B714BE" w:rsidRDefault="00853D09" w:rsidP="0088214F">
            <w:pPr>
              <w:pStyle w:val="TAC"/>
            </w:pPr>
            <w:r w:rsidRPr="00B714BE">
              <w:t>-88</w:t>
            </w:r>
          </w:p>
        </w:tc>
        <w:tc>
          <w:tcPr>
            <w:tcW w:w="1134" w:type="dxa"/>
            <w:tcBorders>
              <w:top w:val="single" w:sz="4" w:space="0" w:color="auto"/>
              <w:bottom w:val="single" w:sz="4" w:space="0" w:color="auto"/>
            </w:tcBorders>
            <w:vAlign w:val="center"/>
          </w:tcPr>
          <w:p w14:paraId="4A329157" w14:textId="77777777" w:rsidR="00853D09" w:rsidRPr="00B714BE" w:rsidRDefault="00853D09" w:rsidP="0088214F">
            <w:pPr>
              <w:pStyle w:val="TAC"/>
            </w:pPr>
            <w:r w:rsidRPr="00B714BE">
              <w:t>-82</w:t>
            </w:r>
          </w:p>
        </w:tc>
        <w:tc>
          <w:tcPr>
            <w:tcW w:w="3235" w:type="dxa"/>
            <w:tcBorders>
              <w:top w:val="single" w:sz="4" w:space="0" w:color="auto"/>
              <w:bottom w:val="single" w:sz="4" w:space="0" w:color="auto"/>
            </w:tcBorders>
          </w:tcPr>
          <w:p w14:paraId="10FE9C49" w14:textId="77777777" w:rsidR="00853D09" w:rsidRPr="00B714BE" w:rsidRDefault="00853D09" w:rsidP="0088214F">
            <w:pPr>
              <w:pStyle w:val="TAL"/>
            </w:pPr>
            <w:r w:rsidRPr="00B714BE">
              <w:t>Power levels are such that entry condition for event A3 is satisfied for inter-frequency neighbour NR cell 3(measId 1): Mn + Ofn + Ocn – Hys &gt; Mp + Ofp + Ocp + Off</w:t>
            </w:r>
          </w:p>
        </w:tc>
      </w:tr>
    </w:tbl>
    <w:p w14:paraId="2CDB7B1C" w14:textId="77777777" w:rsidR="00853D09" w:rsidRPr="00B714BE" w:rsidRDefault="00853D09" w:rsidP="00853D09"/>
    <w:p w14:paraId="7B0E9DDC" w14:textId="77777777" w:rsidR="00853D09" w:rsidRPr="00B714BE" w:rsidRDefault="00853D09" w:rsidP="00853D09">
      <w:pPr>
        <w:pStyle w:val="TH"/>
        <w:rPr>
          <w:lang w:eastAsia="zh-CN"/>
        </w:rPr>
      </w:pPr>
      <w:r w:rsidRPr="00B714BE">
        <w:t>Table 14.1.2.2.3.2-</w:t>
      </w:r>
      <w:r w:rsidRPr="00B714BE">
        <w:rPr>
          <w:lang w:eastAsia="zh-CN"/>
        </w:rPr>
        <w:t>2</w:t>
      </w:r>
      <w:r w:rsidRPr="00B714BE">
        <w:t>: Time instances of cell power level and parameter changes for FR2</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853D09" w:rsidRPr="00B714BE" w14:paraId="3A90C8D7" w14:textId="77777777" w:rsidTr="0088214F">
        <w:trPr>
          <w:jc w:val="center"/>
        </w:trPr>
        <w:tc>
          <w:tcPr>
            <w:tcW w:w="534" w:type="dxa"/>
            <w:tcBorders>
              <w:top w:val="single" w:sz="4" w:space="0" w:color="auto"/>
              <w:bottom w:val="nil"/>
            </w:tcBorders>
          </w:tcPr>
          <w:p w14:paraId="7ACB0611" w14:textId="77777777" w:rsidR="00853D09" w:rsidRPr="00B714BE" w:rsidRDefault="00853D09" w:rsidP="0088214F">
            <w:pPr>
              <w:pStyle w:val="TAH"/>
            </w:pPr>
          </w:p>
        </w:tc>
        <w:tc>
          <w:tcPr>
            <w:tcW w:w="1162" w:type="dxa"/>
            <w:tcBorders>
              <w:top w:val="single" w:sz="4" w:space="0" w:color="auto"/>
              <w:bottom w:val="nil"/>
            </w:tcBorders>
          </w:tcPr>
          <w:p w14:paraId="59B4B1D6" w14:textId="77777777" w:rsidR="00853D09" w:rsidRPr="00B714BE" w:rsidRDefault="00853D09" w:rsidP="0088214F">
            <w:pPr>
              <w:pStyle w:val="TAH"/>
            </w:pPr>
            <w:r w:rsidRPr="00B714BE">
              <w:t>Parameter</w:t>
            </w:r>
          </w:p>
        </w:tc>
        <w:tc>
          <w:tcPr>
            <w:tcW w:w="1134" w:type="dxa"/>
            <w:tcBorders>
              <w:top w:val="single" w:sz="4" w:space="0" w:color="auto"/>
            </w:tcBorders>
          </w:tcPr>
          <w:p w14:paraId="04173BBB" w14:textId="77777777" w:rsidR="00853D09" w:rsidRPr="00B714BE" w:rsidRDefault="00853D09" w:rsidP="0088214F">
            <w:pPr>
              <w:pStyle w:val="TAH"/>
            </w:pPr>
            <w:r w:rsidRPr="00B714BE">
              <w:t>Unit</w:t>
            </w:r>
          </w:p>
        </w:tc>
        <w:tc>
          <w:tcPr>
            <w:tcW w:w="1134" w:type="dxa"/>
            <w:tcBorders>
              <w:top w:val="single" w:sz="4" w:space="0" w:color="auto"/>
            </w:tcBorders>
          </w:tcPr>
          <w:p w14:paraId="0A5B385F" w14:textId="77777777" w:rsidR="00853D09" w:rsidRPr="00B714BE" w:rsidRDefault="00853D09" w:rsidP="0088214F">
            <w:pPr>
              <w:pStyle w:val="TAH"/>
            </w:pPr>
            <w:r w:rsidRPr="00B714BE">
              <w:t>NR Cell 1</w:t>
            </w:r>
          </w:p>
        </w:tc>
        <w:tc>
          <w:tcPr>
            <w:tcW w:w="1134" w:type="dxa"/>
            <w:tcBorders>
              <w:top w:val="single" w:sz="4" w:space="0" w:color="auto"/>
            </w:tcBorders>
          </w:tcPr>
          <w:p w14:paraId="688E5A45" w14:textId="77777777" w:rsidR="00853D09" w:rsidRPr="00B714BE" w:rsidRDefault="00853D09" w:rsidP="0088214F">
            <w:pPr>
              <w:pStyle w:val="TAH"/>
              <w:rPr>
                <w:lang w:eastAsia="zh-CN"/>
              </w:rPr>
            </w:pPr>
            <w:r w:rsidRPr="00B714BE">
              <w:t xml:space="preserve">NR Cell </w:t>
            </w:r>
            <w:r w:rsidRPr="00B714BE">
              <w:rPr>
                <w:lang w:eastAsia="zh-CN"/>
              </w:rPr>
              <w:t>3</w:t>
            </w:r>
          </w:p>
        </w:tc>
        <w:tc>
          <w:tcPr>
            <w:tcW w:w="3235" w:type="dxa"/>
            <w:tcBorders>
              <w:top w:val="single" w:sz="4" w:space="0" w:color="auto"/>
              <w:bottom w:val="nil"/>
            </w:tcBorders>
          </w:tcPr>
          <w:p w14:paraId="3829E707" w14:textId="77777777" w:rsidR="00853D09" w:rsidRPr="00B714BE" w:rsidRDefault="00853D09" w:rsidP="0088214F">
            <w:pPr>
              <w:pStyle w:val="TAH"/>
            </w:pPr>
            <w:r w:rsidRPr="00B714BE">
              <w:t>Remark</w:t>
            </w:r>
          </w:p>
        </w:tc>
      </w:tr>
      <w:tr w:rsidR="00853D09" w:rsidRPr="00B714BE" w14:paraId="437CCE1B" w14:textId="77777777" w:rsidTr="0088214F">
        <w:trPr>
          <w:jc w:val="center"/>
        </w:trPr>
        <w:tc>
          <w:tcPr>
            <w:tcW w:w="534" w:type="dxa"/>
            <w:tcBorders>
              <w:top w:val="single" w:sz="4" w:space="0" w:color="auto"/>
            </w:tcBorders>
            <w:shd w:val="clear" w:color="auto" w:fill="auto"/>
            <w:vAlign w:val="center"/>
          </w:tcPr>
          <w:p w14:paraId="5F75BD04" w14:textId="77777777" w:rsidR="00853D09" w:rsidRPr="00B714BE" w:rsidRDefault="00853D09" w:rsidP="0088214F">
            <w:pPr>
              <w:pStyle w:val="TAC"/>
            </w:pPr>
            <w:r w:rsidRPr="00B714BE">
              <w:t>T0</w:t>
            </w:r>
          </w:p>
        </w:tc>
        <w:tc>
          <w:tcPr>
            <w:tcW w:w="1162" w:type="dxa"/>
            <w:tcBorders>
              <w:top w:val="single" w:sz="4" w:space="0" w:color="auto"/>
              <w:bottom w:val="single" w:sz="4" w:space="0" w:color="auto"/>
            </w:tcBorders>
            <w:vAlign w:val="center"/>
          </w:tcPr>
          <w:p w14:paraId="42E12549" w14:textId="77777777" w:rsidR="00853D09" w:rsidRPr="00B714BE" w:rsidRDefault="00853D09" w:rsidP="0088214F">
            <w:pPr>
              <w:pStyle w:val="TAL"/>
            </w:pPr>
            <w:r w:rsidRPr="00B714BE">
              <w:t>SS/PBCH</w:t>
            </w:r>
          </w:p>
          <w:p w14:paraId="52602B66" w14:textId="77777777" w:rsidR="00853D09" w:rsidRPr="00B714BE" w:rsidRDefault="00853D09" w:rsidP="0088214F">
            <w:pPr>
              <w:pStyle w:val="TAC"/>
            </w:pPr>
            <w:r w:rsidRPr="00B714BE">
              <w:t>SSS EPRE</w:t>
            </w:r>
          </w:p>
        </w:tc>
        <w:tc>
          <w:tcPr>
            <w:tcW w:w="1134" w:type="dxa"/>
            <w:tcBorders>
              <w:top w:val="single" w:sz="4" w:space="0" w:color="auto"/>
              <w:bottom w:val="single" w:sz="4" w:space="0" w:color="auto"/>
            </w:tcBorders>
            <w:vAlign w:val="center"/>
          </w:tcPr>
          <w:p w14:paraId="4E6DC5A4" w14:textId="77777777" w:rsidR="00853D09" w:rsidRPr="00B714BE" w:rsidRDefault="00853D09" w:rsidP="0088214F">
            <w:pPr>
              <w:pStyle w:val="TAC"/>
            </w:pPr>
            <w:r w:rsidRPr="00B714BE">
              <w:t>dBm/SCS</w:t>
            </w:r>
          </w:p>
        </w:tc>
        <w:tc>
          <w:tcPr>
            <w:tcW w:w="1134" w:type="dxa"/>
            <w:tcBorders>
              <w:top w:val="single" w:sz="4" w:space="0" w:color="auto"/>
              <w:bottom w:val="single" w:sz="4" w:space="0" w:color="auto"/>
            </w:tcBorders>
            <w:vAlign w:val="center"/>
          </w:tcPr>
          <w:p w14:paraId="6443F965" w14:textId="77777777" w:rsidR="00853D09" w:rsidRPr="00B714BE" w:rsidRDefault="00853D09" w:rsidP="0088214F">
            <w:pPr>
              <w:pStyle w:val="TAC"/>
            </w:pPr>
            <w:r w:rsidRPr="00B714BE">
              <w:t>FFS</w:t>
            </w:r>
          </w:p>
        </w:tc>
        <w:tc>
          <w:tcPr>
            <w:tcW w:w="1134" w:type="dxa"/>
            <w:tcBorders>
              <w:top w:val="single" w:sz="4" w:space="0" w:color="auto"/>
              <w:bottom w:val="single" w:sz="4" w:space="0" w:color="auto"/>
            </w:tcBorders>
            <w:vAlign w:val="center"/>
          </w:tcPr>
          <w:p w14:paraId="1EC38936" w14:textId="77777777" w:rsidR="00853D09" w:rsidRPr="00B714BE" w:rsidRDefault="00853D09" w:rsidP="0088214F">
            <w:pPr>
              <w:pStyle w:val="TAC"/>
            </w:pPr>
            <w:r w:rsidRPr="00B714BE">
              <w:t>FFS</w:t>
            </w:r>
          </w:p>
        </w:tc>
        <w:tc>
          <w:tcPr>
            <w:tcW w:w="3235" w:type="dxa"/>
            <w:tcBorders>
              <w:top w:val="single" w:sz="4" w:space="0" w:color="auto"/>
              <w:bottom w:val="single" w:sz="4" w:space="0" w:color="auto"/>
            </w:tcBorders>
          </w:tcPr>
          <w:p w14:paraId="4E739736" w14:textId="77777777" w:rsidR="00853D09" w:rsidRPr="00B714BE" w:rsidRDefault="00853D09" w:rsidP="0088214F">
            <w:pPr>
              <w:pStyle w:val="TAL"/>
            </w:pPr>
            <w:r w:rsidRPr="00B714BE">
              <w:t>Power levels are such that entry condition for event A3 is not satisfied for the neighbour NR cell: Mn + Ofn + Ocn – Hys &gt; Mp + Ofp + Ocp + Off</w:t>
            </w:r>
          </w:p>
        </w:tc>
      </w:tr>
      <w:tr w:rsidR="00853D09" w:rsidRPr="00B714BE" w14:paraId="06FF21C4" w14:textId="77777777" w:rsidTr="0088214F">
        <w:trPr>
          <w:jc w:val="center"/>
        </w:trPr>
        <w:tc>
          <w:tcPr>
            <w:tcW w:w="534" w:type="dxa"/>
            <w:tcBorders>
              <w:top w:val="single" w:sz="4" w:space="0" w:color="auto"/>
              <w:bottom w:val="single" w:sz="4" w:space="0" w:color="auto"/>
            </w:tcBorders>
            <w:shd w:val="clear" w:color="auto" w:fill="auto"/>
            <w:vAlign w:val="center"/>
          </w:tcPr>
          <w:p w14:paraId="25FBB355" w14:textId="77777777" w:rsidR="00853D09" w:rsidRPr="00B714BE" w:rsidRDefault="00853D09" w:rsidP="0088214F">
            <w:pPr>
              <w:pStyle w:val="TAC"/>
            </w:pPr>
            <w:r w:rsidRPr="00B714BE">
              <w:t>T1</w:t>
            </w:r>
          </w:p>
        </w:tc>
        <w:tc>
          <w:tcPr>
            <w:tcW w:w="1162" w:type="dxa"/>
            <w:tcBorders>
              <w:top w:val="single" w:sz="4" w:space="0" w:color="auto"/>
              <w:bottom w:val="single" w:sz="4" w:space="0" w:color="auto"/>
            </w:tcBorders>
            <w:vAlign w:val="center"/>
          </w:tcPr>
          <w:p w14:paraId="441B8F55" w14:textId="77777777" w:rsidR="00853D09" w:rsidRPr="00B714BE" w:rsidRDefault="00853D09" w:rsidP="0088214F">
            <w:pPr>
              <w:pStyle w:val="TAL"/>
            </w:pPr>
            <w:r w:rsidRPr="00B714BE">
              <w:t>SS/PBCH</w:t>
            </w:r>
          </w:p>
          <w:p w14:paraId="70568658" w14:textId="77777777" w:rsidR="00853D09" w:rsidRPr="00B714BE" w:rsidRDefault="00853D09" w:rsidP="0088214F">
            <w:pPr>
              <w:pStyle w:val="TAC"/>
            </w:pPr>
            <w:r w:rsidRPr="00B714BE">
              <w:t>SSS EPRE</w:t>
            </w:r>
          </w:p>
        </w:tc>
        <w:tc>
          <w:tcPr>
            <w:tcW w:w="1134" w:type="dxa"/>
            <w:tcBorders>
              <w:top w:val="single" w:sz="4" w:space="0" w:color="auto"/>
              <w:bottom w:val="single" w:sz="4" w:space="0" w:color="auto"/>
            </w:tcBorders>
            <w:vAlign w:val="center"/>
          </w:tcPr>
          <w:p w14:paraId="426CCF56" w14:textId="77777777" w:rsidR="00853D09" w:rsidRPr="00B714BE" w:rsidRDefault="00853D09" w:rsidP="0088214F">
            <w:pPr>
              <w:pStyle w:val="TAC"/>
            </w:pPr>
            <w:r w:rsidRPr="00B714BE">
              <w:t>dBm/SCS</w:t>
            </w:r>
          </w:p>
        </w:tc>
        <w:tc>
          <w:tcPr>
            <w:tcW w:w="1134" w:type="dxa"/>
            <w:tcBorders>
              <w:top w:val="single" w:sz="4" w:space="0" w:color="auto"/>
              <w:bottom w:val="single" w:sz="4" w:space="0" w:color="auto"/>
            </w:tcBorders>
            <w:vAlign w:val="center"/>
          </w:tcPr>
          <w:p w14:paraId="635AE956" w14:textId="77777777" w:rsidR="00853D09" w:rsidRPr="00B714BE" w:rsidRDefault="00853D09" w:rsidP="0088214F">
            <w:pPr>
              <w:pStyle w:val="TAC"/>
            </w:pPr>
            <w:r w:rsidRPr="00B714BE">
              <w:t>FFS</w:t>
            </w:r>
          </w:p>
        </w:tc>
        <w:tc>
          <w:tcPr>
            <w:tcW w:w="1134" w:type="dxa"/>
            <w:tcBorders>
              <w:top w:val="single" w:sz="4" w:space="0" w:color="auto"/>
              <w:bottom w:val="single" w:sz="4" w:space="0" w:color="auto"/>
            </w:tcBorders>
            <w:vAlign w:val="center"/>
          </w:tcPr>
          <w:p w14:paraId="31B672F1" w14:textId="77777777" w:rsidR="00853D09" w:rsidRPr="00B714BE" w:rsidRDefault="00853D09" w:rsidP="0088214F">
            <w:pPr>
              <w:pStyle w:val="TAC"/>
            </w:pPr>
            <w:r w:rsidRPr="00B714BE">
              <w:t>FFS</w:t>
            </w:r>
          </w:p>
        </w:tc>
        <w:tc>
          <w:tcPr>
            <w:tcW w:w="3235" w:type="dxa"/>
            <w:tcBorders>
              <w:top w:val="single" w:sz="4" w:space="0" w:color="auto"/>
              <w:bottom w:val="single" w:sz="4" w:space="0" w:color="auto"/>
            </w:tcBorders>
          </w:tcPr>
          <w:p w14:paraId="3F645434" w14:textId="77777777" w:rsidR="00853D09" w:rsidRPr="00B714BE" w:rsidRDefault="00853D09" w:rsidP="0088214F">
            <w:pPr>
              <w:pStyle w:val="TAL"/>
            </w:pPr>
            <w:r w:rsidRPr="00B714BE">
              <w:t>Power levels are such that entry condition for event A3 is satisfied for inter-frequency neighbour NR cell 3(measId 1): Mn + Ofn + Ocn – Hys &gt; Mp + Ofp + Ocp + Off</w:t>
            </w:r>
          </w:p>
        </w:tc>
      </w:tr>
    </w:tbl>
    <w:p w14:paraId="04BF0BA3" w14:textId="77777777" w:rsidR="00853D09" w:rsidRPr="00B714BE" w:rsidRDefault="00853D09" w:rsidP="00853D09"/>
    <w:p w14:paraId="302E1EDE" w14:textId="16075D4E" w:rsidR="00853D09" w:rsidRPr="00B714BE" w:rsidRDefault="00853D09" w:rsidP="00853D09">
      <w:pPr>
        <w:pStyle w:val="TH"/>
      </w:pPr>
      <w:r w:rsidRPr="00B714BE">
        <w:lastRenderedPageBreak/>
        <w:t>Table 14.1.2.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97"/>
        <w:gridCol w:w="681"/>
        <w:gridCol w:w="2977"/>
        <w:gridCol w:w="567"/>
        <w:gridCol w:w="850"/>
      </w:tblGrid>
      <w:tr w:rsidR="00853D09" w:rsidRPr="00B714BE" w14:paraId="19BD4F3D" w14:textId="77777777" w:rsidTr="0088214F">
        <w:tc>
          <w:tcPr>
            <w:tcW w:w="534" w:type="dxa"/>
            <w:tcBorders>
              <w:top w:val="single" w:sz="4" w:space="0" w:color="auto"/>
              <w:bottom w:val="nil"/>
            </w:tcBorders>
          </w:tcPr>
          <w:p w14:paraId="7462FC64" w14:textId="77777777" w:rsidR="00853D09" w:rsidRPr="00B714BE" w:rsidRDefault="00853D09" w:rsidP="0088214F">
            <w:pPr>
              <w:pStyle w:val="TAH"/>
            </w:pPr>
            <w:r w:rsidRPr="00B714BE">
              <w:t>St</w:t>
            </w:r>
          </w:p>
        </w:tc>
        <w:tc>
          <w:tcPr>
            <w:tcW w:w="3997" w:type="dxa"/>
            <w:tcBorders>
              <w:top w:val="single" w:sz="4" w:space="0" w:color="auto"/>
              <w:bottom w:val="nil"/>
            </w:tcBorders>
          </w:tcPr>
          <w:p w14:paraId="14798F0D" w14:textId="77777777" w:rsidR="00853D09" w:rsidRPr="00B714BE" w:rsidRDefault="00853D09" w:rsidP="0088214F">
            <w:pPr>
              <w:pStyle w:val="TAH"/>
            </w:pPr>
            <w:r w:rsidRPr="00B714BE">
              <w:t>Procedure</w:t>
            </w:r>
          </w:p>
        </w:tc>
        <w:tc>
          <w:tcPr>
            <w:tcW w:w="3658" w:type="dxa"/>
            <w:gridSpan w:val="2"/>
            <w:tcBorders>
              <w:top w:val="single" w:sz="4" w:space="0" w:color="auto"/>
            </w:tcBorders>
          </w:tcPr>
          <w:p w14:paraId="1671AFFB" w14:textId="77777777" w:rsidR="00853D09" w:rsidRPr="00B714BE" w:rsidRDefault="00853D09" w:rsidP="0088214F">
            <w:pPr>
              <w:pStyle w:val="TAH"/>
            </w:pPr>
            <w:r w:rsidRPr="00B714BE">
              <w:t>Message Sequence</w:t>
            </w:r>
          </w:p>
        </w:tc>
        <w:tc>
          <w:tcPr>
            <w:tcW w:w="567" w:type="dxa"/>
            <w:tcBorders>
              <w:top w:val="single" w:sz="4" w:space="0" w:color="auto"/>
              <w:bottom w:val="nil"/>
            </w:tcBorders>
          </w:tcPr>
          <w:p w14:paraId="2278E3E3" w14:textId="77777777" w:rsidR="00853D09" w:rsidRPr="00B714BE" w:rsidRDefault="00853D09" w:rsidP="0088214F">
            <w:pPr>
              <w:pStyle w:val="TAH"/>
            </w:pPr>
            <w:r w:rsidRPr="00B714BE">
              <w:t>TP</w:t>
            </w:r>
          </w:p>
        </w:tc>
        <w:tc>
          <w:tcPr>
            <w:tcW w:w="850" w:type="dxa"/>
            <w:tcBorders>
              <w:top w:val="single" w:sz="4" w:space="0" w:color="auto"/>
              <w:bottom w:val="nil"/>
            </w:tcBorders>
          </w:tcPr>
          <w:p w14:paraId="12CB3BAE" w14:textId="77777777" w:rsidR="00853D09" w:rsidRPr="00B714BE" w:rsidRDefault="00853D09" w:rsidP="0088214F">
            <w:pPr>
              <w:pStyle w:val="TAH"/>
            </w:pPr>
            <w:r w:rsidRPr="00B714BE">
              <w:t>Verdict</w:t>
            </w:r>
          </w:p>
        </w:tc>
      </w:tr>
      <w:tr w:rsidR="00853D09" w:rsidRPr="00B714BE" w14:paraId="5DE83B9F" w14:textId="77777777" w:rsidTr="0088214F">
        <w:tc>
          <w:tcPr>
            <w:tcW w:w="534" w:type="dxa"/>
            <w:tcBorders>
              <w:top w:val="nil"/>
              <w:bottom w:val="single" w:sz="4" w:space="0" w:color="auto"/>
            </w:tcBorders>
          </w:tcPr>
          <w:p w14:paraId="0E95A683" w14:textId="77777777" w:rsidR="00853D09" w:rsidRPr="00B714BE" w:rsidRDefault="00853D09" w:rsidP="0088214F">
            <w:pPr>
              <w:pStyle w:val="TAH"/>
              <w:rPr>
                <w:rFonts w:eastAsia="MS Gothic"/>
              </w:rPr>
            </w:pPr>
          </w:p>
        </w:tc>
        <w:tc>
          <w:tcPr>
            <w:tcW w:w="3997" w:type="dxa"/>
            <w:tcBorders>
              <w:top w:val="nil"/>
              <w:bottom w:val="single" w:sz="4" w:space="0" w:color="auto"/>
            </w:tcBorders>
          </w:tcPr>
          <w:p w14:paraId="1E21B0C8" w14:textId="77777777" w:rsidR="00853D09" w:rsidRPr="00B714BE" w:rsidRDefault="00853D09" w:rsidP="0088214F">
            <w:pPr>
              <w:pStyle w:val="TAH"/>
              <w:rPr>
                <w:rFonts w:eastAsia="MS Gothic"/>
              </w:rPr>
            </w:pPr>
          </w:p>
        </w:tc>
        <w:tc>
          <w:tcPr>
            <w:tcW w:w="681" w:type="dxa"/>
            <w:tcBorders>
              <w:top w:val="nil"/>
              <w:bottom w:val="single" w:sz="4" w:space="0" w:color="auto"/>
            </w:tcBorders>
          </w:tcPr>
          <w:p w14:paraId="0D879D2F" w14:textId="77777777" w:rsidR="00853D09" w:rsidRPr="00B714BE" w:rsidRDefault="00853D09" w:rsidP="0088214F">
            <w:pPr>
              <w:pStyle w:val="TAH"/>
            </w:pPr>
            <w:r w:rsidRPr="00B714BE">
              <w:t>U - S</w:t>
            </w:r>
          </w:p>
        </w:tc>
        <w:tc>
          <w:tcPr>
            <w:tcW w:w="2977" w:type="dxa"/>
            <w:tcBorders>
              <w:top w:val="nil"/>
              <w:bottom w:val="single" w:sz="4" w:space="0" w:color="auto"/>
            </w:tcBorders>
          </w:tcPr>
          <w:p w14:paraId="26A5D437" w14:textId="77777777" w:rsidR="00853D09" w:rsidRPr="00B714BE" w:rsidRDefault="00853D09" w:rsidP="0088214F">
            <w:pPr>
              <w:pStyle w:val="TAH"/>
            </w:pPr>
            <w:r w:rsidRPr="00B714BE">
              <w:t>Message</w:t>
            </w:r>
          </w:p>
        </w:tc>
        <w:tc>
          <w:tcPr>
            <w:tcW w:w="567" w:type="dxa"/>
            <w:tcBorders>
              <w:top w:val="nil"/>
              <w:bottom w:val="single" w:sz="4" w:space="0" w:color="auto"/>
            </w:tcBorders>
          </w:tcPr>
          <w:p w14:paraId="42CB080A" w14:textId="77777777" w:rsidR="00853D09" w:rsidRPr="00B714BE" w:rsidRDefault="00853D09" w:rsidP="0088214F">
            <w:pPr>
              <w:pStyle w:val="TAH"/>
              <w:rPr>
                <w:rFonts w:eastAsia="MS Gothic"/>
              </w:rPr>
            </w:pPr>
          </w:p>
        </w:tc>
        <w:tc>
          <w:tcPr>
            <w:tcW w:w="850" w:type="dxa"/>
            <w:tcBorders>
              <w:top w:val="nil"/>
              <w:bottom w:val="single" w:sz="4" w:space="0" w:color="auto"/>
            </w:tcBorders>
          </w:tcPr>
          <w:p w14:paraId="02003B1B" w14:textId="77777777" w:rsidR="00853D09" w:rsidRPr="00B714BE" w:rsidRDefault="00853D09" w:rsidP="0088214F">
            <w:pPr>
              <w:pStyle w:val="TAH"/>
              <w:rPr>
                <w:rFonts w:eastAsia="MS Gothic"/>
              </w:rPr>
            </w:pPr>
          </w:p>
        </w:tc>
      </w:tr>
      <w:tr w:rsidR="00853D09" w:rsidRPr="00B714BE" w14:paraId="0D4CF8FD" w14:textId="77777777" w:rsidTr="0088214F">
        <w:tc>
          <w:tcPr>
            <w:tcW w:w="534" w:type="dxa"/>
            <w:tcBorders>
              <w:top w:val="nil"/>
              <w:bottom w:val="single" w:sz="4" w:space="0" w:color="auto"/>
            </w:tcBorders>
          </w:tcPr>
          <w:p w14:paraId="3144212D" w14:textId="77777777" w:rsidR="00853D09" w:rsidRPr="00B714BE" w:rsidRDefault="00853D09" w:rsidP="0088214F">
            <w:pPr>
              <w:pStyle w:val="TAH"/>
              <w:rPr>
                <w:b w:val="0"/>
                <w:lang w:eastAsia="zh-CN"/>
              </w:rPr>
            </w:pPr>
            <w:r w:rsidRPr="00B714BE">
              <w:rPr>
                <w:b w:val="0"/>
                <w:lang w:eastAsia="zh-CN"/>
              </w:rPr>
              <w:t>1</w:t>
            </w:r>
          </w:p>
        </w:tc>
        <w:tc>
          <w:tcPr>
            <w:tcW w:w="3997" w:type="dxa"/>
            <w:tcBorders>
              <w:top w:val="nil"/>
              <w:bottom w:val="single" w:sz="4" w:space="0" w:color="auto"/>
            </w:tcBorders>
          </w:tcPr>
          <w:p w14:paraId="1DB980BC" w14:textId="77777777" w:rsidR="00853D09" w:rsidRPr="00B714BE" w:rsidRDefault="00853D09" w:rsidP="0088214F">
            <w:pPr>
              <w:pStyle w:val="TAH"/>
              <w:jc w:val="left"/>
              <w:rPr>
                <w:rFonts w:eastAsia="MS Gothic"/>
                <w:b w:val="0"/>
              </w:rPr>
            </w:pPr>
            <w:r w:rsidRPr="00B714BE">
              <w:rPr>
                <w:rFonts w:cs="Arial"/>
                <w:b w:val="0"/>
                <w:szCs w:val="18"/>
              </w:rPr>
              <w:t xml:space="preserve">The UE is made </w:t>
            </w:r>
            <w:r w:rsidRPr="00B714BE">
              <w:rPr>
                <w:rFonts w:cs="Arial"/>
                <w:b w:val="0"/>
                <w:szCs w:val="18"/>
                <w:lang w:eastAsia="zh-CN"/>
              </w:rPr>
              <w:t xml:space="preserve">interested in </w:t>
            </w:r>
            <w:r w:rsidRPr="00B714BE">
              <w:rPr>
                <w:rFonts w:cs="Arial"/>
                <w:b w:val="0"/>
                <w:szCs w:val="18"/>
              </w:rPr>
              <w:t>receiv</w:t>
            </w:r>
            <w:r w:rsidRPr="00B714BE">
              <w:rPr>
                <w:rFonts w:cs="Arial"/>
                <w:b w:val="0"/>
                <w:szCs w:val="18"/>
                <w:lang w:eastAsia="zh-CN"/>
              </w:rPr>
              <w:t xml:space="preserve">ing a </w:t>
            </w:r>
            <w:r w:rsidRPr="00B714BE">
              <w:rPr>
                <w:rFonts w:cs="Arial"/>
                <w:b w:val="0"/>
                <w:szCs w:val="18"/>
              </w:rPr>
              <w:t xml:space="preserve">MBS service with MBS Service ID </w:t>
            </w:r>
            <w:r w:rsidRPr="00B714BE">
              <w:rPr>
                <w:b w:val="0"/>
                <w:lang w:eastAsia="zh-CN"/>
              </w:rPr>
              <w:t>‘000001’H</w:t>
            </w:r>
            <w:r w:rsidRPr="00B714BE">
              <w:rPr>
                <w:rFonts w:cs="Arial"/>
                <w:b w:val="0"/>
                <w:szCs w:val="18"/>
              </w:rPr>
              <w:t xml:space="preserve"> associated with the MBS FSAI 1 (Note 1).</w:t>
            </w:r>
          </w:p>
        </w:tc>
        <w:tc>
          <w:tcPr>
            <w:tcW w:w="681" w:type="dxa"/>
            <w:tcBorders>
              <w:top w:val="nil"/>
              <w:bottom w:val="single" w:sz="4" w:space="0" w:color="auto"/>
            </w:tcBorders>
          </w:tcPr>
          <w:p w14:paraId="708C676A" w14:textId="77777777" w:rsidR="00853D09" w:rsidRPr="00B714BE" w:rsidRDefault="00853D09" w:rsidP="0088214F">
            <w:pPr>
              <w:pStyle w:val="TAH"/>
              <w:rPr>
                <w:b w:val="0"/>
              </w:rPr>
            </w:pPr>
            <w:r w:rsidRPr="00B714BE">
              <w:rPr>
                <w:b w:val="0"/>
              </w:rPr>
              <w:t>-</w:t>
            </w:r>
          </w:p>
        </w:tc>
        <w:tc>
          <w:tcPr>
            <w:tcW w:w="2977" w:type="dxa"/>
            <w:tcBorders>
              <w:top w:val="nil"/>
              <w:bottom w:val="single" w:sz="4" w:space="0" w:color="auto"/>
            </w:tcBorders>
          </w:tcPr>
          <w:p w14:paraId="55683369" w14:textId="77777777" w:rsidR="00853D09" w:rsidRPr="00B714BE" w:rsidRDefault="00853D09" w:rsidP="0088214F">
            <w:pPr>
              <w:pStyle w:val="TAH"/>
              <w:jc w:val="left"/>
              <w:rPr>
                <w:b w:val="0"/>
              </w:rPr>
            </w:pPr>
            <w:r w:rsidRPr="00B714BE">
              <w:rPr>
                <w:b w:val="0"/>
                <w:i/>
                <w:iCs/>
              </w:rPr>
              <w:t>-</w:t>
            </w:r>
          </w:p>
        </w:tc>
        <w:tc>
          <w:tcPr>
            <w:tcW w:w="567" w:type="dxa"/>
            <w:tcBorders>
              <w:top w:val="nil"/>
              <w:bottom w:val="single" w:sz="4" w:space="0" w:color="auto"/>
            </w:tcBorders>
          </w:tcPr>
          <w:p w14:paraId="19891E2F" w14:textId="77777777" w:rsidR="00853D09" w:rsidRPr="00B714BE" w:rsidRDefault="00853D09" w:rsidP="0088214F">
            <w:pPr>
              <w:pStyle w:val="TAH"/>
              <w:rPr>
                <w:rFonts w:eastAsia="MS Gothic"/>
                <w:b w:val="0"/>
              </w:rPr>
            </w:pPr>
            <w:r w:rsidRPr="00B714BE">
              <w:rPr>
                <w:b w:val="0"/>
                <w:lang w:eastAsia="zh-CN"/>
              </w:rPr>
              <w:t>-</w:t>
            </w:r>
          </w:p>
        </w:tc>
        <w:tc>
          <w:tcPr>
            <w:tcW w:w="850" w:type="dxa"/>
            <w:tcBorders>
              <w:top w:val="nil"/>
              <w:bottom w:val="single" w:sz="4" w:space="0" w:color="auto"/>
            </w:tcBorders>
          </w:tcPr>
          <w:p w14:paraId="3C57BF26" w14:textId="77777777" w:rsidR="00853D09" w:rsidRPr="00B714BE" w:rsidRDefault="00853D09" w:rsidP="0088214F">
            <w:pPr>
              <w:pStyle w:val="TAH"/>
              <w:rPr>
                <w:rFonts w:eastAsia="MS Gothic"/>
                <w:b w:val="0"/>
              </w:rPr>
            </w:pPr>
            <w:r w:rsidRPr="00B714BE">
              <w:rPr>
                <w:b w:val="0"/>
                <w:lang w:eastAsia="zh-CN"/>
              </w:rPr>
              <w:t>-</w:t>
            </w:r>
          </w:p>
        </w:tc>
      </w:tr>
      <w:tr w:rsidR="00853D09" w:rsidRPr="00B714BE" w14:paraId="64D7E354" w14:textId="77777777" w:rsidTr="0088214F">
        <w:tc>
          <w:tcPr>
            <w:tcW w:w="534" w:type="dxa"/>
            <w:tcBorders>
              <w:top w:val="nil"/>
              <w:bottom w:val="single" w:sz="4" w:space="0" w:color="auto"/>
            </w:tcBorders>
          </w:tcPr>
          <w:p w14:paraId="5CF8AFC4" w14:textId="77777777" w:rsidR="00853D09" w:rsidRPr="00B714BE" w:rsidRDefault="00853D09" w:rsidP="0088214F">
            <w:pPr>
              <w:pStyle w:val="TAH"/>
              <w:rPr>
                <w:b w:val="0"/>
                <w:lang w:eastAsia="zh-CN"/>
              </w:rPr>
            </w:pPr>
            <w:r w:rsidRPr="00B714BE">
              <w:rPr>
                <w:b w:val="0"/>
                <w:lang w:eastAsia="zh-CN"/>
              </w:rPr>
              <w:t>2</w:t>
            </w:r>
          </w:p>
        </w:tc>
        <w:tc>
          <w:tcPr>
            <w:tcW w:w="3997" w:type="dxa"/>
            <w:tcBorders>
              <w:top w:val="nil"/>
              <w:bottom w:val="single" w:sz="4" w:space="0" w:color="auto"/>
            </w:tcBorders>
          </w:tcPr>
          <w:p w14:paraId="4B7BD256" w14:textId="77777777" w:rsidR="00853D09" w:rsidRPr="00B714BE" w:rsidRDefault="00853D09" w:rsidP="0088214F">
            <w:pPr>
              <w:pStyle w:val="TAH"/>
              <w:jc w:val="left"/>
              <w:rPr>
                <w:rFonts w:eastAsia="MS Gothic"/>
                <w:b w:val="0"/>
              </w:rPr>
            </w:pPr>
            <w:r w:rsidRPr="00B714BE">
              <w:rPr>
                <w:rFonts w:cs="Arial"/>
                <w:b w:val="0"/>
                <w:szCs w:val="18"/>
              </w:rPr>
              <w:t xml:space="preserve">The UE is made aware that the MBS Service ID </w:t>
            </w:r>
            <w:r w:rsidRPr="00B714BE">
              <w:rPr>
                <w:b w:val="0"/>
                <w:lang w:eastAsia="zh-CN"/>
              </w:rPr>
              <w:t>‘000001’H</w:t>
            </w:r>
            <w:r w:rsidRPr="00B714BE">
              <w:rPr>
                <w:rFonts w:cs="Arial"/>
                <w:b w:val="0"/>
                <w:szCs w:val="18"/>
              </w:rPr>
              <w:t xml:space="preserve"> is ongoing (Note 1).</w:t>
            </w:r>
          </w:p>
        </w:tc>
        <w:tc>
          <w:tcPr>
            <w:tcW w:w="681" w:type="dxa"/>
            <w:tcBorders>
              <w:top w:val="nil"/>
              <w:bottom w:val="single" w:sz="4" w:space="0" w:color="auto"/>
            </w:tcBorders>
          </w:tcPr>
          <w:p w14:paraId="684108CD" w14:textId="77777777" w:rsidR="00853D09" w:rsidRPr="00B714BE" w:rsidRDefault="00853D09" w:rsidP="0088214F">
            <w:pPr>
              <w:pStyle w:val="TAH"/>
              <w:rPr>
                <w:b w:val="0"/>
              </w:rPr>
            </w:pPr>
            <w:r w:rsidRPr="00B714BE">
              <w:rPr>
                <w:b w:val="0"/>
              </w:rPr>
              <w:t>-</w:t>
            </w:r>
          </w:p>
        </w:tc>
        <w:tc>
          <w:tcPr>
            <w:tcW w:w="2977" w:type="dxa"/>
            <w:tcBorders>
              <w:top w:val="nil"/>
              <w:bottom w:val="single" w:sz="4" w:space="0" w:color="auto"/>
            </w:tcBorders>
          </w:tcPr>
          <w:p w14:paraId="21FB9F54" w14:textId="77777777" w:rsidR="00853D09" w:rsidRPr="00B714BE" w:rsidRDefault="00853D09" w:rsidP="0088214F">
            <w:pPr>
              <w:pStyle w:val="TAH"/>
              <w:jc w:val="left"/>
              <w:rPr>
                <w:b w:val="0"/>
              </w:rPr>
            </w:pPr>
            <w:r w:rsidRPr="00B714BE">
              <w:rPr>
                <w:b w:val="0"/>
                <w:i/>
                <w:iCs/>
              </w:rPr>
              <w:t>-</w:t>
            </w:r>
          </w:p>
        </w:tc>
        <w:tc>
          <w:tcPr>
            <w:tcW w:w="567" w:type="dxa"/>
            <w:tcBorders>
              <w:top w:val="nil"/>
              <w:bottom w:val="single" w:sz="4" w:space="0" w:color="auto"/>
            </w:tcBorders>
          </w:tcPr>
          <w:p w14:paraId="4D1C20D9" w14:textId="77777777" w:rsidR="00853D09" w:rsidRPr="00B714BE" w:rsidRDefault="00853D09" w:rsidP="0088214F">
            <w:pPr>
              <w:pStyle w:val="TAH"/>
              <w:rPr>
                <w:rFonts w:eastAsia="MS Gothic"/>
                <w:b w:val="0"/>
              </w:rPr>
            </w:pPr>
            <w:r w:rsidRPr="00B714BE">
              <w:rPr>
                <w:b w:val="0"/>
                <w:lang w:eastAsia="zh-CN"/>
              </w:rPr>
              <w:t>-</w:t>
            </w:r>
          </w:p>
        </w:tc>
        <w:tc>
          <w:tcPr>
            <w:tcW w:w="850" w:type="dxa"/>
            <w:tcBorders>
              <w:top w:val="nil"/>
              <w:bottom w:val="single" w:sz="4" w:space="0" w:color="auto"/>
            </w:tcBorders>
          </w:tcPr>
          <w:p w14:paraId="4B24FBAC" w14:textId="77777777" w:rsidR="00853D09" w:rsidRPr="00B714BE" w:rsidRDefault="00853D09" w:rsidP="0088214F">
            <w:pPr>
              <w:pStyle w:val="TAH"/>
              <w:rPr>
                <w:rFonts w:eastAsia="MS Gothic"/>
                <w:b w:val="0"/>
              </w:rPr>
            </w:pPr>
            <w:r w:rsidRPr="00B714BE">
              <w:rPr>
                <w:b w:val="0"/>
                <w:lang w:eastAsia="zh-CN"/>
              </w:rPr>
              <w:t>-</w:t>
            </w:r>
          </w:p>
        </w:tc>
      </w:tr>
      <w:tr w:rsidR="00853D09" w:rsidRPr="00B714BE" w14:paraId="767826AE" w14:textId="77777777" w:rsidTr="0088214F">
        <w:tc>
          <w:tcPr>
            <w:tcW w:w="534" w:type="dxa"/>
            <w:tcBorders>
              <w:top w:val="single" w:sz="4" w:space="0" w:color="auto"/>
              <w:bottom w:val="single" w:sz="4" w:space="0" w:color="auto"/>
            </w:tcBorders>
          </w:tcPr>
          <w:p w14:paraId="4938F24B" w14:textId="77777777" w:rsidR="00853D09" w:rsidRPr="00B714BE" w:rsidRDefault="00853D09" w:rsidP="0088214F">
            <w:pPr>
              <w:pStyle w:val="TAC"/>
            </w:pPr>
            <w:r w:rsidRPr="00B714BE">
              <w:rPr>
                <w:lang w:eastAsia="zh-CN"/>
              </w:rPr>
              <w:t>3</w:t>
            </w:r>
          </w:p>
        </w:tc>
        <w:tc>
          <w:tcPr>
            <w:tcW w:w="3997" w:type="dxa"/>
            <w:tcBorders>
              <w:top w:val="single" w:sz="4" w:space="0" w:color="auto"/>
              <w:bottom w:val="single" w:sz="4" w:space="0" w:color="auto"/>
            </w:tcBorders>
          </w:tcPr>
          <w:p w14:paraId="28B40CDA" w14:textId="0CFB98AC" w:rsidR="00853D09" w:rsidRPr="00B714BE" w:rsidRDefault="00853D09" w:rsidP="0088214F">
            <w:pPr>
              <w:pStyle w:val="TAL"/>
            </w:pPr>
            <w:r w:rsidRPr="00B714BE">
              <w:t>The SS starts to broadcast SIB21 (according to System information combination NR-</w:t>
            </w:r>
            <w:del w:id="3745" w:author="2948" w:date="2023-06-20T16:10:00Z">
              <w:r w:rsidR="001A0439" w:rsidRPr="00B714BE" w:rsidDel="00CE3A0A">
                <w:delText>25</w:delText>
              </w:r>
            </w:del>
            <w:ins w:id="3746" w:author="2948" w:date="2023-06-20T16:10:00Z">
              <w:r w:rsidR="00CE3A0A" w:rsidRPr="00CE3A0A">
                <w:t>24</w:t>
              </w:r>
            </w:ins>
            <w:r w:rsidRPr="00B714BE">
              <w:t>) as defined in TS 38.508-1 [4] clause 4.4.3.1.2) on NR Cell 1 including mbs-FSAI-InterFreqList-r17 indicating MBS-FSAI-r17=1</w:t>
            </w:r>
            <w:r w:rsidRPr="00B714BE">
              <w:rPr>
                <w:lang w:eastAsia="zh-CN"/>
              </w:rPr>
              <w:t xml:space="preserve"> for the frequency of NR Cell 3</w:t>
            </w:r>
            <w:r w:rsidRPr="00B714BE">
              <w:t>.</w:t>
            </w:r>
          </w:p>
        </w:tc>
        <w:tc>
          <w:tcPr>
            <w:tcW w:w="681" w:type="dxa"/>
            <w:tcBorders>
              <w:top w:val="single" w:sz="4" w:space="0" w:color="auto"/>
              <w:bottom w:val="single" w:sz="4" w:space="0" w:color="auto"/>
            </w:tcBorders>
          </w:tcPr>
          <w:p w14:paraId="1E5DC65D"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0E8F95FC" w14:textId="77777777" w:rsidR="00853D09" w:rsidRPr="00B714BE" w:rsidRDefault="00853D09" w:rsidP="0088214F">
            <w:pPr>
              <w:pStyle w:val="TAL"/>
            </w:pPr>
            <w:r w:rsidRPr="00B714BE">
              <w:rPr>
                <w:i/>
                <w:iCs/>
              </w:rPr>
              <w:t>-</w:t>
            </w:r>
          </w:p>
        </w:tc>
        <w:tc>
          <w:tcPr>
            <w:tcW w:w="567" w:type="dxa"/>
            <w:tcBorders>
              <w:top w:val="single" w:sz="4" w:space="0" w:color="auto"/>
              <w:bottom w:val="single" w:sz="4" w:space="0" w:color="auto"/>
            </w:tcBorders>
          </w:tcPr>
          <w:p w14:paraId="3579A0DD" w14:textId="77777777" w:rsidR="00853D09" w:rsidRPr="00B714BE" w:rsidRDefault="00853D09" w:rsidP="0088214F">
            <w:pPr>
              <w:pStyle w:val="TAC"/>
            </w:pPr>
            <w:r w:rsidRPr="00B714BE">
              <w:rPr>
                <w:lang w:eastAsia="zh-CN"/>
              </w:rPr>
              <w:t>-</w:t>
            </w:r>
          </w:p>
        </w:tc>
        <w:tc>
          <w:tcPr>
            <w:tcW w:w="850" w:type="dxa"/>
            <w:tcBorders>
              <w:top w:val="single" w:sz="4" w:space="0" w:color="auto"/>
              <w:bottom w:val="single" w:sz="4" w:space="0" w:color="auto"/>
            </w:tcBorders>
          </w:tcPr>
          <w:p w14:paraId="161D2098" w14:textId="77777777" w:rsidR="00853D09" w:rsidRPr="00B714BE" w:rsidRDefault="00853D09" w:rsidP="0088214F">
            <w:pPr>
              <w:pStyle w:val="TAC"/>
            </w:pPr>
            <w:r w:rsidRPr="00B714BE">
              <w:rPr>
                <w:lang w:eastAsia="zh-CN"/>
              </w:rPr>
              <w:t>-</w:t>
            </w:r>
          </w:p>
        </w:tc>
      </w:tr>
      <w:tr w:rsidR="00853D09" w:rsidRPr="00B714BE" w14:paraId="7E40BCE2" w14:textId="77777777" w:rsidTr="0088214F">
        <w:tc>
          <w:tcPr>
            <w:tcW w:w="534" w:type="dxa"/>
            <w:tcBorders>
              <w:top w:val="single" w:sz="4" w:space="0" w:color="auto"/>
              <w:bottom w:val="single" w:sz="4" w:space="0" w:color="auto"/>
            </w:tcBorders>
          </w:tcPr>
          <w:p w14:paraId="7A70DBA4" w14:textId="77777777" w:rsidR="00853D09" w:rsidRPr="00B714BE" w:rsidRDefault="00853D09" w:rsidP="0088214F">
            <w:pPr>
              <w:pStyle w:val="TAC"/>
              <w:rPr>
                <w:lang w:eastAsia="zh-CN"/>
              </w:rPr>
            </w:pPr>
            <w:r w:rsidRPr="00B714BE">
              <w:rPr>
                <w:lang w:eastAsia="zh-CN"/>
              </w:rPr>
              <w:t>4</w:t>
            </w:r>
          </w:p>
        </w:tc>
        <w:tc>
          <w:tcPr>
            <w:tcW w:w="3997" w:type="dxa"/>
            <w:tcBorders>
              <w:top w:val="single" w:sz="4" w:space="0" w:color="auto"/>
              <w:bottom w:val="single" w:sz="4" w:space="0" w:color="auto"/>
            </w:tcBorders>
          </w:tcPr>
          <w:p w14:paraId="56A71B49" w14:textId="77777777" w:rsidR="00853D09" w:rsidRPr="00B714BE" w:rsidRDefault="00853D09" w:rsidP="0088214F">
            <w:pPr>
              <w:pStyle w:val="TAL"/>
            </w:pPr>
            <w:r w:rsidRPr="00B714BE">
              <w:t xml:space="preserve">The SS transmits a Short message on PDCCH using P-RNTI indicating a </w:t>
            </w:r>
            <w:r w:rsidRPr="00B714BE">
              <w:rPr>
                <w:i/>
                <w:iCs/>
              </w:rPr>
              <w:t>systemInfoModification</w:t>
            </w:r>
            <w:r w:rsidRPr="00B714BE">
              <w:t xml:space="preserve"> on NR Cell 1.</w:t>
            </w:r>
          </w:p>
        </w:tc>
        <w:tc>
          <w:tcPr>
            <w:tcW w:w="681" w:type="dxa"/>
            <w:tcBorders>
              <w:top w:val="single" w:sz="4" w:space="0" w:color="auto"/>
              <w:bottom w:val="single" w:sz="4" w:space="0" w:color="auto"/>
            </w:tcBorders>
          </w:tcPr>
          <w:p w14:paraId="63CEB155"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0B7606B7" w14:textId="77777777" w:rsidR="00853D09" w:rsidRPr="00B714BE" w:rsidRDefault="00853D09" w:rsidP="0088214F">
            <w:pPr>
              <w:pStyle w:val="TAL"/>
            </w:pPr>
            <w:r w:rsidRPr="00B714BE">
              <w:t>PDCCH (DCI 1_0): Short Message</w:t>
            </w:r>
          </w:p>
        </w:tc>
        <w:tc>
          <w:tcPr>
            <w:tcW w:w="567" w:type="dxa"/>
            <w:tcBorders>
              <w:top w:val="single" w:sz="4" w:space="0" w:color="auto"/>
              <w:bottom w:val="single" w:sz="4" w:space="0" w:color="auto"/>
            </w:tcBorders>
          </w:tcPr>
          <w:p w14:paraId="49EC3F1F"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073E5B49" w14:textId="77777777" w:rsidR="00853D09" w:rsidRPr="00B714BE" w:rsidRDefault="00853D09" w:rsidP="0088214F">
            <w:pPr>
              <w:pStyle w:val="TAC"/>
            </w:pPr>
            <w:r w:rsidRPr="00B714BE">
              <w:t>-</w:t>
            </w:r>
          </w:p>
        </w:tc>
      </w:tr>
      <w:tr w:rsidR="00853D09" w:rsidRPr="00B714BE" w14:paraId="47DD3CFC" w14:textId="77777777" w:rsidTr="0088214F">
        <w:tc>
          <w:tcPr>
            <w:tcW w:w="534" w:type="dxa"/>
            <w:tcBorders>
              <w:top w:val="single" w:sz="4" w:space="0" w:color="auto"/>
              <w:bottom w:val="single" w:sz="4" w:space="0" w:color="auto"/>
            </w:tcBorders>
          </w:tcPr>
          <w:p w14:paraId="149B213E" w14:textId="77777777" w:rsidR="00853D09" w:rsidRPr="00B714BE" w:rsidRDefault="00853D09" w:rsidP="0088214F">
            <w:pPr>
              <w:pStyle w:val="TAC"/>
              <w:rPr>
                <w:lang w:eastAsia="zh-CN"/>
              </w:rPr>
            </w:pPr>
            <w:r w:rsidRPr="00B714BE">
              <w:rPr>
                <w:lang w:eastAsia="zh-CN"/>
              </w:rPr>
              <w:t>5</w:t>
            </w:r>
          </w:p>
        </w:tc>
        <w:tc>
          <w:tcPr>
            <w:tcW w:w="3997" w:type="dxa"/>
            <w:tcBorders>
              <w:top w:val="single" w:sz="4" w:space="0" w:color="auto"/>
              <w:bottom w:val="single" w:sz="4" w:space="0" w:color="auto"/>
            </w:tcBorders>
          </w:tcPr>
          <w:p w14:paraId="1E56F3CF" w14:textId="77777777" w:rsidR="00853D09" w:rsidRPr="00B714BE" w:rsidRDefault="00853D09" w:rsidP="0088214F">
            <w:pPr>
              <w:pStyle w:val="TAL"/>
            </w:pPr>
            <w:r w:rsidRPr="00B714BE">
              <w:t xml:space="preserve">Check: Does the UE transmit </w:t>
            </w:r>
            <w:r w:rsidRPr="00B714BE">
              <w:rPr>
                <w:i/>
              </w:rPr>
              <w:t>MBSInterestIndication</w:t>
            </w:r>
            <w:r w:rsidRPr="00B714BE">
              <w:t xml:space="preserve"> message.</w:t>
            </w:r>
          </w:p>
        </w:tc>
        <w:tc>
          <w:tcPr>
            <w:tcW w:w="681" w:type="dxa"/>
            <w:tcBorders>
              <w:top w:val="single" w:sz="4" w:space="0" w:color="auto"/>
              <w:bottom w:val="single" w:sz="4" w:space="0" w:color="auto"/>
            </w:tcBorders>
          </w:tcPr>
          <w:p w14:paraId="08D40D17"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4A06EA5F" w14:textId="77777777" w:rsidR="00853D09" w:rsidRPr="00B714BE" w:rsidRDefault="00853D09" w:rsidP="0088214F">
            <w:pPr>
              <w:pStyle w:val="TAL"/>
            </w:pPr>
            <w:r w:rsidRPr="00B714BE">
              <w:rPr>
                <w:i/>
              </w:rPr>
              <w:t>MBSInterestIndication</w:t>
            </w:r>
          </w:p>
        </w:tc>
        <w:tc>
          <w:tcPr>
            <w:tcW w:w="567" w:type="dxa"/>
            <w:tcBorders>
              <w:top w:val="single" w:sz="4" w:space="0" w:color="auto"/>
              <w:bottom w:val="single" w:sz="4" w:space="0" w:color="auto"/>
            </w:tcBorders>
          </w:tcPr>
          <w:p w14:paraId="065A0F23" w14:textId="77777777" w:rsidR="00853D09" w:rsidRPr="00B714BE" w:rsidRDefault="00853D09" w:rsidP="0088214F">
            <w:pPr>
              <w:pStyle w:val="TAC"/>
            </w:pPr>
            <w:r w:rsidRPr="00B714BE">
              <w:rPr>
                <w:lang w:eastAsia="zh-CN"/>
              </w:rPr>
              <w:t>1</w:t>
            </w:r>
          </w:p>
        </w:tc>
        <w:tc>
          <w:tcPr>
            <w:tcW w:w="850" w:type="dxa"/>
            <w:tcBorders>
              <w:top w:val="single" w:sz="4" w:space="0" w:color="auto"/>
              <w:bottom w:val="single" w:sz="4" w:space="0" w:color="auto"/>
            </w:tcBorders>
          </w:tcPr>
          <w:p w14:paraId="48037646" w14:textId="77777777" w:rsidR="00853D09" w:rsidRPr="00B714BE" w:rsidRDefault="00853D09" w:rsidP="0088214F">
            <w:pPr>
              <w:pStyle w:val="TAC"/>
            </w:pPr>
            <w:r w:rsidRPr="00B714BE">
              <w:rPr>
                <w:lang w:eastAsia="zh-CN"/>
              </w:rPr>
              <w:t>P</w:t>
            </w:r>
          </w:p>
        </w:tc>
      </w:tr>
      <w:tr w:rsidR="00853D09" w:rsidRPr="00B714BE" w14:paraId="65546A25" w14:textId="77777777" w:rsidTr="0088214F">
        <w:tc>
          <w:tcPr>
            <w:tcW w:w="534" w:type="dxa"/>
            <w:tcBorders>
              <w:top w:val="single" w:sz="4" w:space="0" w:color="auto"/>
              <w:bottom w:val="single" w:sz="4" w:space="0" w:color="auto"/>
            </w:tcBorders>
          </w:tcPr>
          <w:p w14:paraId="0D797C6C" w14:textId="77777777" w:rsidR="00853D09" w:rsidRPr="00B714BE" w:rsidRDefault="00853D09" w:rsidP="0088214F">
            <w:pPr>
              <w:pStyle w:val="TAC"/>
              <w:rPr>
                <w:lang w:eastAsia="zh-CN"/>
              </w:rPr>
            </w:pPr>
            <w:r w:rsidRPr="00B714BE">
              <w:rPr>
                <w:lang w:eastAsia="zh-CN"/>
              </w:rPr>
              <w:t>6</w:t>
            </w:r>
          </w:p>
        </w:tc>
        <w:tc>
          <w:tcPr>
            <w:tcW w:w="3997" w:type="dxa"/>
            <w:tcBorders>
              <w:top w:val="single" w:sz="4" w:space="0" w:color="auto"/>
              <w:bottom w:val="single" w:sz="4" w:space="0" w:color="auto"/>
            </w:tcBorders>
          </w:tcPr>
          <w:p w14:paraId="08A6EBCB" w14:textId="77777777" w:rsidR="00853D09" w:rsidRPr="00B714BE" w:rsidRDefault="00853D09" w:rsidP="0088214F">
            <w:pPr>
              <w:pStyle w:val="TAL"/>
            </w:pPr>
            <w:r w:rsidRPr="00B714BE">
              <w:t>The SS waits for 1s.</w:t>
            </w:r>
          </w:p>
        </w:tc>
        <w:tc>
          <w:tcPr>
            <w:tcW w:w="681" w:type="dxa"/>
            <w:tcBorders>
              <w:top w:val="single" w:sz="4" w:space="0" w:color="auto"/>
              <w:bottom w:val="single" w:sz="4" w:space="0" w:color="auto"/>
            </w:tcBorders>
          </w:tcPr>
          <w:p w14:paraId="06B072D6"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3A323609" w14:textId="77777777" w:rsidR="00853D09" w:rsidRPr="00B714BE" w:rsidRDefault="00853D09" w:rsidP="0088214F">
            <w:pPr>
              <w:pStyle w:val="TAL"/>
              <w:rPr>
                <w:i/>
              </w:rPr>
            </w:pPr>
            <w:r w:rsidRPr="00B714BE">
              <w:rPr>
                <w:i/>
                <w:iCs/>
              </w:rPr>
              <w:t>-</w:t>
            </w:r>
          </w:p>
        </w:tc>
        <w:tc>
          <w:tcPr>
            <w:tcW w:w="567" w:type="dxa"/>
            <w:tcBorders>
              <w:top w:val="single" w:sz="4" w:space="0" w:color="auto"/>
              <w:bottom w:val="single" w:sz="4" w:space="0" w:color="auto"/>
            </w:tcBorders>
          </w:tcPr>
          <w:p w14:paraId="334FDD3F" w14:textId="77777777" w:rsidR="00853D09" w:rsidRPr="00B714BE" w:rsidRDefault="00853D09" w:rsidP="0088214F">
            <w:pPr>
              <w:pStyle w:val="TAC"/>
              <w:rPr>
                <w:lang w:eastAsia="zh-CN"/>
              </w:rPr>
            </w:pPr>
            <w:r w:rsidRPr="00B714BE">
              <w:rPr>
                <w:lang w:eastAsia="zh-CN"/>
              </w:rPr>
              <w:t>-</w:t>
            </w:r>
          </w:p>
        </w:tc>
        <w:tc>
          <w:tcPr>
            <w:tcW w:w="850" w:type="dxa"/>
            <w:tcBorders>
              <w:top w:val="single" w:sz="4" w:space="0" w:color="auto"/>
              <w:bottom w:val="single" w:sz="4" w:space="0" w:color="auto"/>
            </w:tcBorders>
          </w:tcPr>
          <w:p w14:paraId="19E79BE5" w14:textId="77777777" w:rsidR="00853D09" w:rsidRPr="00B714BE" w:rsidRDefault="00853D09" w:rsidP="0088214F">
            <w:pPr>
              <w:pStyle w:val="TAC"/>
              <w:rPr>
                <w:lang w:eastAsia="zh-CN"/>
              </w:rPr>
            </w:pPr>
            <w:r w:rsidRPr="00B714BE">
              <w:rPr>
                <w:lang w:eastAsia="zh-CN"/>
              </w:rPr>
              <w:t>-</w:t>
            </w:r>
          </w:p>
        </w:tc>
      </w:tr>
      <w:tr w:rsidR="00853D09" w:rsidRPr="00B714BE" w14:paraId="652C4BBB" w14:textId="77777777" w:rsidTr="0088214F">
        <w:tc>
          <w:tcPr>
            <w:tcW w:w="534" w:type="dxa"/>
            <w:tcBorders>
              <w:top w:val="single" w:sz="4" w:space="0" w:color="auto"/>
              <w:bottom w:val="single" w:sz="4" w:space="0" w:color="auto"/>
            </w:tcBorders>
          </w:tcPr>
          <w:p w14:paraId="7278F1FE" w14:textId="77777777" w:rsidR="00853D09" w:rsidRPr="00B714BE" w:rsidRDefault="00853D09" w:rsidP="0088214F">
            <w:pPr>
              <w:pStyle w:val="TAC"/>
              <w:rPr>
                <w:lang w:eastAsia="zh-CN"/>
              </w:rPr>
            </w:pPr>
            <w:r w:rsidRPr="00B714BE">
              <w:rPr>
                <w:lang w:eastAsia="zh-CN"/>
              </w:rPr>
              <w:t>7</w:t>
            </w:r>
          </w:p>
        </w:tc>
        <w:tc>
          <w:tcPr>
            <w:tcW w:w="3997" w:type="dxa"/>
            <w:tcBorders>
              <w:top w:val="single" w:sz="4" w:space="0" w:color="auto"/>
              <w:bottom w:val="single" w:sz="4" w:space="0" w:color="auto"/>
            </w:tcBorders>
          </w:tcPr>
          <w:p w14:paraId="24E89456" w14:textId="77777777" w:rsidR="00853D09" w:rsidRPr="00B714BE" w:rsidRDefault="00853D09" w:rsidP="0088214F">
            <w:pPr>
              <w:pStyle w:val="TAL"/>
            </w:pPr>
            <w:r w:rsidRPr="00B714BE">
              <w:t xml:space="preserve">The SS transmits an </w:t>
            </w:r>
            <w:r w:rsidRPr="00B714BE">
              <w:rPr>
                <w:i/>
                <w:color w:val="000000"/>
              </w:rPr>
              <w:t>RRCReconfiguration</w:t>
            </w:r>
            <w:r w:rsidRPr="00B714BE">
              <w:t xml:space="preserve"> message to setup inter frequency measurement on NR Cell 1.</w:t>
            </w:r>
          </w:p>
        </w:tc>
        <w:tc>
          <w:tcPr>
            <w:tcW w:w="681" w:type="dxa"/>
            <w:tcBorders>
              <w:top w:val="single" w:sz="4" w:space="0" w:color="auto"/>
              <w:bottom w:val="single" w:sz="4" w:space="0" w:color="auto"/>
            </w:tcBorders>
          </w:tcPr>
          <w:p w14:paraId="098F72D9"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5F35ACDF" w14:textId="77777777" w:rsidR="00853D09" w:rsidRPr="00B714BE" w:rsidRDefault="00853D09" w:rsidP="0088214F">
            <w:pPr>
              <w:pStyle w:val="TAL"/>
              <w:rPr>
                <w:i/>
              </w:rPr>
            </w:pPr>
            <w:r w:rsidRPr="00B714BE">
              <w:rPr>
                <w:i/>
                <w:color w:val="000000"/>
              </w:rPr>
              <w:t>RRCReconfiguration</w:t>
            </w:r>
          </w:p>
        </w:tc>
        <w:tc>
          <w:tcPr>
            <w:tcW w:w="567" w:type="dxa"/>
            <w:tcBorders>
              <w:top w:val="single" w:sz="4" w:space="0" w:color="auto"/>
              <w:bottom w:val="single" w:sz="4" w:space="0" w:color="auto"/>
            </w:tcBorders>
          </w:tcPr>
          <w:p w14:paraId="2935D023"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107EA27D" w14:textId="77777777" w:rsidR="00853D09" w:rsidRPr="00B714BE" w:rsidRDefault="00853D09" w:rsidP="0088214F">
            <w:pPr>
              <w:pStyle w:val="TAC"/>
              <w:rPr>
                <w:lang w:eastAsia="zh-CN"/>
              </w:rPr>
            </w:pPr>
            <w:r w:rsidRPr="00B714BE">
              <w:t>-</w:t>
            </w:r>
          </w:p>
        </w:tc>
      </w:tr>
      <w:tr w:rsidR="00853D09" w:rsidRPr="00B714BE" w14:paraId="4884B779" w14:textId="77777777" w:rsidTr="0088214F">
        <w:tc>
          <w:tcPr>
            <w:tcW w:w="534" w:type="dxa"/>
            <w:tcBorders>
              <w:top w:val="single" w:sz="4" w:space="0" w:color="auto"/>
              <w:bottom w:val="single" w:sz="4" w:space="0" w:color="auto"/>
            </w:tcBorders>
          </w:tcPr>
          <w:p w14:paraId="6F623938" w14:textId="77777777" w:rsidR="00853D09" w:rsidRPr="00B714BE" w:rsidRDefault="00853D09" w:rsidP="0088214F">
            <w:pPr>
              <w:pStyle w:val="TAC"/>
              <w:rPr>
                <w:lang w:eastAsia="zh-CN"/>
              </w:rPr>
            </w:pPr>
            <w:r w:rsidRPr="00B714BE">
              <w:rPr>
                <w:lang w:eastAsia="zh-CN"/>
              </w:rPr>
              <w:t>8</w:t>
            </w:r>
          </w:p>
        </w:tc>
        <w:tc>
          <w:tcPr>
            <w:tcW w:w="3997" w:type="dxa"/>
            <w:tcBorders>
              <w:top w:val="single" w:sz="4" w:space="0" w:color="auto"/>
              <w:bottom w:val="single" w:sz="4" w:space="0" w:color="auto"/>
            </w:tcBorders>
          </w:tcPr>
          <w:p w14:paraId="263A15F4" w14:textId="77777777" w:rsidR="00853D09" w:rsidRPr="00B714BE" w:rsidRDefault="00853D09" w:rsidP="0088214F">
            <w:pPr>
              <w:pStyle w:val="TAL"/>
            </w:pPr>
            <w:r w:rsidRPr="00B714BE">
              <w:t xml:space="preserve">The UE transmits an </w:t>
            </w:r>
            <w:r w:rsidRPr="00B714BE">
              <w:rPr>
                <w:i/>
                <w:iCs/>
              </w:rPr>
              <w:t>RRCReconfigurationComplete</w:t>
            </w:r>
            <w:r w:rsidRPr="00B714BE">
              <w:t xml:space="preserve"> message on NR Cell 1</w:t>
            </w:r>
            <w:r w:rsidRPr="00B714BE">
              <w:rPr>
                <w:lang w:eastAsia="zh-CN"/>
              </w:rPr>
              <w:t xml:space="preserve"> </w:t>
            </w:r>
            <w:r w:rsidRPr="00B714BE">
              <w:t>to confirm the setup of inter- frequency measurement.</w:t>
            </w:r>
          </w:p>
        </w:tc>
        <w:tc>
          <w:tcPr>
            <w:tcW w:w="681" w:type="dxa"/>
            <w:tcBorders>
              <w:top w:val="single" w:sz="4" w:space="0" w:color="auto"/>
              <w:bottom w:val="single" w:sz="4" w:space="0" w:color="auto"/>
            </w:tcBorders>
          </w:tcPr>
          <w:p w14:paraId="1D68E7D1"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5C91FCEA" w14:textId="77777777" w:rsidR="00853D09" w:rsidRPr="00B714BE" w:rsidRDefault="00853D09" w:rsidP="0088214F">
            <w:pPr>
              <w:pStyle w:val="TAL"/>
              <w:rPr>
                <w:i/>
              </w:rPr>
            </w:pPr>
            <w:r w:rsidRPr="00B714BE">
              <w:rPr>
                <w:i/>
                <w:iCs/>
              </w:rPr>
              <w:t>RRCReconfigurationComplete</w:t>
            </w:r>
          </w:p>
        </w:tc>
        <w:tc>
          <w:tcPr>
            <w:tcW w:w="567" w:type="dxa"/>
            <w:tcBorders>
              <w:top w:val="single" w:sz="4" w:space="0" w:color="auto"/>
              <w:bottom w:val="single" w:sz="4" w:space="0" w:color="auto"/>
            </w:tcBorders>
          </w:tcPr>
          <w:p w14:paraId="67A07B7E"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12AE6C7D" w14:textId="77777777" w:rsidR="00853D09" w:rsidRPr="00B714BE" w:rsidRDefault="00853D09" w:rsidP="0088214F">
            <w:pPr>
              <w:pStyle w:val="TAC"/>
              <w:rPr>
                <w:lang w:eastAsia="zh-CN"/>
              </w:rPr>
            </w:pPr>
            <w:r w:rsidRPr="00B714BE">
              <w:t>-</w:t>
            </w:r>
          </w:p>
        </w:tc>
      </w:tr>
      <w:tr w:rsidR="00853D09" w:rsidRPr="00B714BE" w14:paraId="4C57BA1C" w14:textId="77777777" w:rsidTr="0088214F">
        <w:tc>
          <w:tcPr>
            <w:tcW w:w="534" w:type="dxa"/>
            <w:tcBorders>
              <w:top w:val="single" w:sz="4" w:space="0" w:color="auto"/>
              <w:bottom w:val="single" w:sz="4" w:space="0" w:color="auto"/>
            </w:tcBorders>
          </w:tcPr>
          <w:p w14:paraId="267F8269" w14:textId="77777777" w:rsidR="00853D09" w:rsidRPr="00B714BE" w:rsidRDefault="00853D09" w:rsidP="0088214F">
            <w:pPr>
              <w:pStyle w:val="TAC"/>
              <w:rPr>
                <w:lang w:eastAsia="zh-CN"/>
              </w:rPr>
            </w:pPr>
            <w:r w:rsidRPr="00B714BE">
              <w:rPr>
                <w:lang w:eastAsia="zh-CN"/>
              </w:rPr>
              <w:t>9</w:t>
            </w:r>
          </w:p>
        </w:tc>
        <w:tc>
          <w:tcPr>
            <w:tcW w:w="3997" w:type="dxa"/>
            <w:tcBorders>
              <w:top w:val="single" w:sz="4" w:space="0" w:color="auto"/>
              <w:bottom w:val="single" w:sz="4" w:space="0" w:color="auto"/>
            </w:tcBorders>
          </w:tcPr>
          <w:p w14:paraId="04BACDBD" w14:textId="77777777" w:rsidR="00853D09" w:rsidRPr="00B714BE" w:rsidRDefault="00853D09" w:rsidP="0088214F">
            <w:pPr>
              <w:pStyle w:val="TAL"/>
            </w:pPr>
            <w:r w:rsidRPr="00B714BE">
              <w:t>The SS changes NR Cell 1 and NR Cell 3 level according to the row "T1" in table 14.1.2.2.3.2-</w:t>
            </w:r>
            <w:r w:rsidRPr="00B714BE">
              <w:rPr>
                <w:lang w:eastAsia="zh-CN"/>
              </w:rPr>
              <w:t>1/2</w:t>
            </w:r>
            <w:r w:rsidRPr="00B714BE">
              <w:t>.</w:t>
            </w:r>
          </w:p>
        </w:tc>
        <w:tc>
          <w:tcPr>
            <w:tcW w:w="681" w:type="dxa"/>
            <w:tcBorders>
              <w:top w:val="single" w:sz="4" w:space="0" w:color="auto"/>
              <w:bottom w:val="single" w:sz="4" w:space="0" w:color="auto"/>
            </w:tcBorders>
          </w:tcPr>
          <w:p w14:paraId="0D738C1A"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24D27D04" w14:textId="77777777" w:rsidR="00853D09" w:rsidRPr="00B714BE" w:rsidRDefault="00853D09" w:rsidP="0088214F">
            <w:pPr>
              <w:pStyle w:val="TAL"/>
              <w:rPr>
                <w:i/>
              </w:rPr>
            </w:pPr>
            <w:r w:rsidRPr="00B714BE">
              <w:t>-</w:t>
            </w:r>
          </w:p>
        </w:tc>
        <w:tc>
          <w:tcPr>
            <w:tcW w:w="567" w:type="dxa"/>
            <w:tcBorders>
              <w:top w:val="single" w:sz="4" w:space="0" w:color="auto"/>
              <w:bottom w:val="single" w:sz="4" w:space="0" w:color="auto"/>
            </w:tcBorders>
          </w:tcPr>
          <w:p w14:paraId="3A12C571"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7D2D425C" w14:textId="77777777" w:rsidR="00853D09" w:rsidRPr="00B714BE" w:rsidRDefault="00853D09" w:rsidP="0088214F">
            <w:pPr>
              <w:pStyle w:val="TAC"/>
              <w:rPr>
                <w:lang w:eastAsia="zh-CN"/>
              </w:rPr>
            </w:pPr>
            <w:r w:rsidRPr="00B714BE">
              <w:t>-</w:t>
            </w:r>
          </w:p>
        </w:tc>
      </w:tr>
      <w:tr w:rsidR="00853D09" w:rsidRPr="00B714BE" w14:paraId="574D8A64" w14:textId="77777777" w:rsidTr="0088214F">
        <w:tc>
          <w:tcPr>
            <w:tcW w:w="534" w:type="dxa"/>
            <w:tcBorders>
              <w:top w:val="single" w:sz="4" w:space="0" w:color="auto"/>
              <w:bottom w:val="single" w:sz="4" w:space="0" w:color="auto"/>
            </w:tcBorders>
          </w:tcPr>
          <w:p w14:paraId="5C8B9338" w14:textId="77777777" w:rsidR="00853D09" w:rsidRPr="00B714BE" w:rsidRDefault="00853D09" w:rsidP="0088214F">
            <w:pPr>
              <w:pStyle w:val="TAC"/>
              <w:rPr>
                <w:lang w:eastAsia="zh-CN"/>
              </w:rPr>
            </w:pPr>
            <w:r w:rsidRPr="00B714BE">
              <w:rPr>
                <w:lang w:eastAsia="zh-CN"/>
              </w:rPr>
              <w:t>10</w:t>
            </w:r>
          </w:p>
        </w:tc>
        <w:tc>
          <w:tcPr>
            <w:tcW w:w="3997" w:type="dxa"/>
            <w:tcBorders>
              <w:top w:val="single" w:sz="4" w:space="0" w:color="auto"/>
              <w:bottom w:val="single" w:sz="4" w:space="0" w:color="auto"/>
            </w:tcBorders>
          </w:tcPr>
          <w:p w14:paraId="719BBD62" w14:textId="77777777" w:rsidR="00853D09" w:rsidRPr="00B714BE" w:rsidRDefault="00853D09" w:rsidP="0088214F">
            <w:pPr>
              <w:pStyle w:val="TAL"/>
            </w:pPr>
            <w:r w:rsidRPr="00B714BE">
              <w:t xml:space="preserve">The UE transmits a </w:t>
            </w:r>
            <w:r w:rsidRPr="00B714BE">
              <w:rPr>
                <w:i/>
                <w:color w:val="000000"/>
              </w:rPr>
              <w:t>MeasurementReport</w:t>
            </w:r>
            <w:r w:rsidRPr="00B714BE">
              <w:t xml:space="preserve"> message to report event A3 on NR Cell 1 with the measured RSRP</w:t>
            </w:r>
            <w:r w:rsidRPr="00B714BE">
              <w:rPr>
                <w:lang w:eastAsia="zh-CN"/>
              </w:rPr>
              <w:t xml:space="preserve">, </w:t>
            </w:r>
            <w:r w:rsidRPr="00B714BE">
              <w:t xml:space="preserve">RSRQ value for NR Cell </w:t>
            </w:r>
            <w:r w:rsidRPr="00B714BE">
              <w:rPr>
                <w:lang w:eastAsia="zh-CN"/>
              </w:rPr>
              <w:t>3</w:t>
            </w:r>
            <w:r w:rsidRPr="00B714BE">
              <w:t>.</w:t>
            </w:r>
          </w:p>
        </w:tc>
        <w:tc>
          <w:tcPr>
            <w:tcW w:w="681" w:type="dxa"/>
            <w:tcBorders>
              <w:top w:val="single" w:sz="4" w:space="0" w:color="auto"/>
              <w:bottom w:val="single" w:sz="4" w:space="0" w:color="auto"/>
            </w:tcBorders>
          </w:tcPr>
          <w:p w14:paraId="7EBD43F8"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3DE58C89" w14:textId="77777777" w:rsidR="00853D09" w:rsidRPr="00B714BE" w:rsidRDefault="00853D09" w:rsidP="0088214F">
            <w:pPr>
              <w:pStyle w:val="TAL"/>
              <w:rPr>
                <w:i/>
              </w:rPr>
            </w:pPr>
            <w:r w:rsidRPr="00B714BE">
              <w:rPr>
                <w:i/>
                <w:color w:val="000000"/>
              </w:rPr>
              <w:t>MeasurementReport</w:t>
            </w:r>
          </w:p>
        </w:tc>
        <w:tc>
          <w:tcPr>
            <w:tcW w:w="567" w:type="dxa"/>
            <w:tcBorders>
              <w:top w:val="single" w:sz="4" w:space="0" w:color="auto"/>
              <w:bottom w:val="single" w:sz="4" w:space="0" w:color="auto"/>
            </w:tcBorders>
          </w:tcPr>
          <w:p w14:paraId="2A4D3EF5"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70751903" w14:textId="77777777" w:rsidR="00853D09" w:rsidRPr="00B714BE" w:rsidRDefault="00853D09" w:rsidP="0088214F">
            <w:pPr>
              <w:pStyle w:val="TAC"/>
              <w:rPr>
                <w:lang w:eastAsia="zh-CN"/>
              </w:rPr>
            </w:pPr>
            <w:r w:rsidRPr="00B714BE">
              <w:t>-</w:t>
            </w:r>
          </w:p>
        </w:tc>
      </w:tr>
      <w:tr w:rsidR="00853D09" w:rsidRPr="00B714BE" w14:paraId="49A72A8F" w14:textId="77777777" w:rsidTr="0088214F">
        <w:tc>
          <w:tcPr>
            <w:tcW w:w="534" w:type="dxa"/>
            <w:tcBorders>
              <w:top w:val="single" w:sz="4" w:space="0" w:color="auto"/>
              <w:bottom w:val="single" w:sz="4" w:space="0" w:color="auto"/>
            </w:tcBorders>
          </w:tcPr>
          <w:p w14:paraId="54C2F35F" w14:textId="77777777" w:rsidR="00853D09" w:rsidRPr="00B714BE" w:rsidRDefault="00853D09" w:rsidP="0088214F">
            <w:pPr>
              <w:pStyle w:val="TAC"/>
              <w:rPr>
                <w:lang w:eastAsia="zh-CN"/>
              </w:rPr>
            </w:pPr>
            <w:r w:rsidRPr="00B714BE">
              <w:rPr>
                <w:lang w:eastAsia="zh-CN"/>
              </w:rPr>
              <w:t>11</w:t>
            </w:r>
          </w:p>
        </w:tc>
        <w:tc>
          <w:tcPr>
            <w:tcW w:w="3997" w:type="dxa"/>
            <w:tcBorders>
              <w:top w:val="single" w:sz="4" w:space="0" w:color="auto"/>
              <w:bottom w:val="single" w:sz="4" w:space="0" w:color="auto"/>
            </w:tcBorders>
          </w:tcPr>
          <w:p w14:paraId="55FF6392" w14:textId="77777777" w:rsidR="00853D09" w:rsidRPr="00B714BE" w:rsidRDefault="00853D09" w:rsidP="0088214F">
            <w:pPr>
              <w:pStyle w:val="TAL"/>
            </w:pPr>
            <w:r w:rsidRPr="00B714BE">
              <w:t xml:space="preserve">The SS transmits an </w:t>
            </w:r>
            <w:r w:rsidRPr="00B714BE">
              <w:rPr>
                <w:i/>
                <w:color w:val="000000"/>
              </w:rPr>
              <w:t>RRCReconfiguration</w:t>
            </w:r>
            <w:r w:rsidRPr="00B714BE">
              <w:t xml:space="preserve"> message on NR Cell 1 to order the UE to perform inter-frequency handover to NR Cell 3.</w:t>
            </w:r>
          </w:p>
        </w:tc>
        <w:tc>
          <w:tcPr>
            <w:tcW w:w="681" w:type="dxa"/>
            <w:tcBorders>
              <w:top w:val="single" w:sz="4" w:space="0" w:color="auto"/>
              <w:bottom w:val="single" w:sz="4" w:space="0" w:color="auto"/>
            </w:tcBorders>
          </w:tcPr>
          <w:p w14:paraId="419BACA2"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0C3A9F77" w14:textId="77777777" w:rsidR="00853D09" w:rsidRPr="00B714BE" w:rsidRDefault="00853D09" w:rsidP="0088214F">
            <w:pPr>
              <w:pStyle w:val="TAL"/>
              <w:rPr>
                <w:i/>
              </w:rPr>
            </w:pPr>
            <w:r w:rsidRPr="00B714BE">
              <w:rPr>
                <w:i/>
                <w:color w:val="000000"/>
              </w:rPr>
              <w:t>RRCReconfiguration</w:t>
            </w:r>
          </w:p>
        </w:tc>
        <w:tc>
          <w:tcPr>
            <w:tcW w:w="567" w:type="dxa"/>
            <w:tcBorders>
              <w:top w:val="single" w:sz="4" w:space="0" w:color="auto"/>
              <w:bottom w:val="single" w:sz="4" w:space="0" w:color="auto"/>
            </w:tcBorders>
          </w:tcPr>
          <w:p w14:paraId="40045F30"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02C48ECE" w14:textId="77777777" w:rsidR="00853D09" w:rsidRPr="00B714BE" w:rsidRDefault="00853D09" w:rsidP="0088214F">
            <w:pPr>
              <w:pStyle w:val="TAC"/>
              <w:rPr>
                <w:lang w:eastAsia="zh-CN"/>
              </w:rPr>
            </w:pPr>
            <w:r w:rsidRPr="00B714BE">
              <w:t>-</w:t>
            </w:r>
          </w:p>
        </w:tc>
      </w:tr>
      <w:tr w:rsidR="00853D09" w:rsidRPr="00B714BE" w14:paraId="108FAC18" w14:textId="77777777" w:rsidTr="0088214F">
        <w:tc>
          <w:tcPr>
            <w:tcW w:w="534" w:type="dxa"/>
            <w:tcBorders>
              <w:top w:val="single" w:sz="4" w:space="0" w:color="auto"/>
              <w:bottom w:val="single" w:sz="4" w:space="0" w:color="auto"/>
            </w:tcBorders>
          </w:tcPr>
          <w:p w14:paraId="2D1892DC" w14:textId="77777777" w:rsidR="00853D09" w:rsidRPr="00B714BE" w:rsidRDefault="00853D09" w:rsidP="0088214F">
            <w:pPr>
              <w:pStyle w:val="TAC"/>
              <w:rPr>
                <w:lang w:eastAsia="zh-CN"/>
              </w:rPr>
            </w:pPr>
            <w:r w:rsidRPr="00B714BE">
              <w:rPr>
                <w:lang w:eastAsia="zh-CN"/>
              </w:rPr>
              <w:t>12</w:t>
            </w:r>
          </w:p>
        </w:tc>
        <w:tc>
          <w:tcPr>
            <w:tcW w:w="3997" w:type="dxa"/>
            <w:tcBorders>
              <w:top w:val="single" w:sz="4" w:space="0" w:color="auto"/>
              <w:bottom w:val="single" w:sz="4" w:space="0" w:color="auto"/>
            </w:tcBorders>
          </w:tcPr>
          <w:p w14:paraId="22C6C369" w14:textId="77777777" w:rsidR="00853D09" w:rsidRPr="00B714BE" w:rsidRDefault="00853D09" w:rsidP="0088214F">
            <w:pPr>
              <w:pStyle w:val="TAL"/>
            </w:pPr>
            <w:r w:rsidRPr="00B714BE">
              <w:t xml:space="preserve">The UE transmits an </w:t>
            </w:r>
            <w:r w:rsidRPr="00B714BE">
              <w:rPr>
                <w:i/>
                <w:iCs/>
              </w:rPr>
              <w:t>RRCReconfigurationComplete</w:t>
            </w:r>
            <w:r w:rsidRPr="00B714BE">
              <w:t xml:space="preserve"> message on NR Cell 3?</w:t>
            </w:r>
          </w:p>
        </w:tc>
        <w:tc>
          <w:tcPr>
            <w:tcW w:w="681" w:type="dxa"/>
            <w:tcBorders>
              <w:top w:val="single" w:sz="4" w:space="0" w:color="auto"/>
              <w:bottom w:val="single" w:sz="4" w:space="0" w:color="auto"/>
            </w:tcBorders>
          </w:tcPr>
          <w:p w14:paraId="3E43638B"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3A4EA184" w14:textId="77777777" w:rsidR="00853D09" w:rsidRPr="00B714BE" w:rsidRDefault="00853D09" w:rsidP="0088214F">
            <w:pPr>
              <w:pStyle w:val="TAL"/>
              <w:rPr>
                <w:i/>
              </w:rPr>
            </w:pPr>
            <w:r w:rsidRPr="00B714BE">
              <w:rPr>
                <w:i/>
                <w:iCs/>
              </w:rPr>
              <w:t>RRCReconfigurationComplete</w:t>
            </w:r>
          </w:p>
        </w:tc>
        <w:tc>
          <w:tcPr>
            <w:tcW w:w="567" w:type="dxa"/>
            <w:tcBorders>
              <w:top w:val="single" w:sz="4" w:space="0" w:color="auto"/>
              <w:bottom w:val="single" w:sz="4" w:space="0" w:color="auto"/>
            </w:tcBorders>
          </w:tcPr>
          <w:p w14:paraId="75970C82"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3EC7C2F9" w14:textId="77777777" w:rsidR="00853D09" w:rsidRPr="00B714BE" w:rsidRDefault="00853D09" w:rsidP="0088214F">
            <w:pPr>
              <w:pStyle w:val="TAC"/>
              <w:rPr>
                <w:lang w:eastAsia="zh-CN"/>
              </w:rPr>
            </w:pPr>
            <w:r w:rsidRPr="00B714BE">
              <w:t>-</w:t>
            </w:r>
          </w:p>
        </w:tc>
      </w:tr>
      <w:tr w:rsidR="00853D09" w:rsidRPr="00B714BE" w14:paraId="606E12F5" w14:textId="77777777" w:rsidTr="0088214F">
        <w:tc>
          <w:tcPr>
            <w:tcW w:w="534" w:type="dxa"/>
            <w:tcBorders>
              <w:top w:val="single" w:sz="4" w:space="0" w:color="auto"/>
              <w:bottom w:val="single" w:sz="4" w:space="0" w:color="auto"/>
            </w:tcBorders>
          </w:tcPr>
          <w:p w14:paraId="72C9BBD4" w14:textId="77777777" w:rsidR="00853D09" w:rsidRPr="00B714BE" w:rsidRDefault="00853D09" w:rsidP="0088214F">
            <w:pPr>
              <w:pStyle w:val="TAC"/>
              <w:rPr>
                <w:lang w:eastAsia="zh-CN"/>
              </w:rPr>
            </w:pPr>
            <w:r w:rsidRPr="00B714BE">
              <w:rPr>
                <w:lang w:eastAsia="zh-CN"/>
              </w:rPr>
              <w:t>13</w:t>
            </w:r>
          </w:p>
        </w:tc>
        <w:tc>
          <w:tcPr>
            <w:tcW w:w="3997" w:type="dxa"/>
            <w:tcBorders>
              <w:top w:val="single" w:sz="4" w:space="0" w:color="auto"/>
              <w:bottom w:val="single" w:sz="4" w:space="0" w:color="auto"/>
            </w:tcBorders>
          </w:tcPr>
          <w:p w14:paraId="4037AD2D" w14:textId="77777777" w:rsidR="00853D09" w:rsidRPr="00B714BE" w:rsidRDefault="00853D09" w:rsidP="0088214F">
            <w:pPr>
              <w:pStyle w:val="TAC"/>
              <w:jc w:val="left"/>
              <w:rPr>
                <w:lang w:eastAsia="zh-CN"/>
              </w:rPr>
            </w:pPr>
            <w:r w:rsidRPr="00B714BE">
              <w:t xml:space="preserve">UE transmits an </w:t>
            </w:r>
            <w:r w:rsidRPr="00B714BE">
              <w:rPr>
                <w:i/>
                <w:iCs/>
              </w:rPr>
              <w:t>MBSInterestIndication</w:t>
            </w:r>
            <w:r w:rsidRPr="00B714BE">
              <w:t xml:space="preserve"> message on NR Cell 3</w:t>
            </w:r>
          </w:p>
        </w:tc>
        <w:tc>
          <w:tcPr>
            <w:tcW w:w="681" w:type="dxa"/>
            <w:tcBorders>
              <w:top w:val="single" w:sz="4" w:space="0" w:color="auto"/>
              <w:bottom w:val="single" w:sz="4" w:space="0" w:color="auto"/>
            </w:tcBorders>
          </w:tcPr>
          <w:p w14:paraId="32FB6640"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718E62FD" w14:textId="77777777" w:rsidR="00853D09" w:rsidRPr="00B714BE" w:rsidRDefault="00853D09" w:rsidP="0088214F">
            <w:pPr>
              <w:pStyle w:val="TAL"/>
              <w:rPr>
                <w:i/>
                <w:iCs/>
              </w:rPr>
            </w:pPr>
            <w:r w:rsidRPr="00B714BE">
              <w:rPr>
                <w:i/>
                <w:iCs/>
              </w:rPr>
              <w:t>MBSInterestIndication</w:t>
            </w:r>
          </w:p>
        </w:tc>
        <w:tc>
          <w:tcPr>
            <w:tcW w:w="567" w:type="dxa"/>
            <w:tcBorders>
              <w:top w:val="single" w:sz="4" w:space="0" w:color="auto"/>
              <w:bottom w:val="single" w:sz="4" w:space="0" w:color="auto"/>
            </w:tcBorders>
          </w:tcPr>
          <w:p w14:paraId="7E787785" w14:textId="77777777" w:rsidR="00853D09" w:rsidRPr="00B714BE" w:rsidRDefault="00853D09" w:rsidP="0088214F">
            <w:pPr>
              <w:pStyle w:val="TAC"/>
            </w:pPr>
            <w:r w:rsidRPr="00B714BE">
              <w:rPr>
                <w:lang w:eastAsia="zh-CN"/>
              </w:rPr>
              <w:t>3</w:t>
            </w:r>
          </w:p>
        </w:tc>
        <w:tc>
          <w:tcPr>
            <w:tcW w:w="850" w:type="dxa"/>
            <w:tcBorders>
              <w:top w:val="single" w:sz="4" w:space="0" w:color="auto"/>
              <w:bottom w:val="single" w:sz="4" w:space="0" w:color="auto"/>
            </w:tcBorders>
          </w:tcPr>
          <w:p w14:paraId="6E8E3402" w14:textId="77777777" w:rsidR="00853D09" w:rsidRPr="00B714BE" w:rsidRDefault="00853D09" w:rsidP="0088214F">
            <w:pPr>
              <w:pStyle w:val="TAC"/>
            </w:pPr>
            <w:r w:rsidRPr="00B714BE">
              <w:rPr>
                <w:lang w:eastAsia="zh-CN"/>
              </w:rPr>
              <w:t>P</w:t>
            </w:r>
          </w:p>
        </w:tc>
      </w:tr>
      <w:tr w:rsidR="00853D09" w:rsidRPr="00B714BE" w14:paraId="18EBE096" w14:textId="77777777" w:rsidTr="0088214F">
        <w:tc>
          <w:tcPr>
            <w:tcW w:w="534" w:type="dxa"/>
            <w:tcBorders>
              <w:top w:val="single" w:sz="4" w:space="0" w:color="auto"/>
              <w:bottom w:val="single" w:sz="4" w:space="0" w:color="auto"/>
            </w:tcBorders>
          </w:tcPr>
          <w:p w14:paraId="79DA1FEF" w14:textId="77777777" w:rsidR="00853D09" w:rsidRPr="00B714BE" w:rsidRDefault="00853D09" w:rsidP="0088214F">
            <w:pPr>
              <w:pStyle w:val="TAC"/>
              <w:rPr>
                <w:lang w:eastAsia="zh-CN"/>
              </w:rPr>
            </w:pPr>
            <w:r w:rsidRPr="00B714BE">
              <w:rPr>
                <w:lang w:eastAsia="zh-CN"/>
              </w:rPr>
              <w:t>14</w:t>
            </w:r>
          </w:p>
        </w:tc>
        <w:tc>
          <w:tcPr>
            <w:tcW w:w="3997" w:type="dxa"/>
            <w:tcBorders>
              <w:top w:val="single" w:sz="4" w:space="0" w:color="auto"/>
              <w:bottom w:val="single" w:sz="4" w:space="0" w:color="auto"/>
            </w:tcBorders>
          </w:tcPr>
          <w:p w14:paraId="40081959" w14:textId="77777777" w:rsidR="00853D09" w:rsidRPr="00B714BE" w:rsidRDefault="00853D09" w:rsidP="0088214F">
            <w:pPr>
              <w:pStyle w:val="TAC"/>
              <w:jc w:val="left"/>
            </w:pPr>
            <w:r w:rsidRPr="00B714BE">
              <w:rPr>
                <w:lang w:eastAsia="zh-CN"/>
              </w:rPr>
              <w:t>Wait for a scheduling period for SIB20.</w:t>
            </w:r>
          </w:p>
        </w:tc>
        <w:tc>
          <w:tcPr>
            <w:tcW w:w="681" w:type="dxa"/>
            <w:tcBorders>
              <w:top w:val="single" w:sz="4" w:space="0" w:color="auto"/>
              <w:bottom w:val="single" w:sz="4" w:space="0" w:color="auto"/>
            </w:tcBorders>
          </w:tcPr>
          <w:p w14:paraId="11C13930"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3CBB8F59" w14:textId="77777777" w:rsidR="00853D09" w:rsidRPr="00B714BE" w:rsidRDefault="00853D09" w:rsidP="0088214F">
            <w:pPr>
              <w:pStyle w:val="TAL"/>
              <w:rPr>
                <w:i/>
                <w:iCs/>
              </w:rPr>
            </w:pPr>
            <w:r w:rsidRPr="00B714BE">
              <w:t>-</w:t>
            </w:r>
          </w:p>
        </w:tc>
        <w:tc>
          <w:tcPr>
            <w:tcW w:w="567" w:type="dxa"/>
            <w:tcBorders>
              <w:top w:val="single" w:sz="4" w:space="0" w:color="auto"/>
              <w:bottom w:val="single" w:sz="4" w:space="0" w:color="auto"/>
            </w:tcBorders>
          </w:tcPr>
          <w:p w14:paraId="027729EB"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308FD505" w14:textId="77777777" w:rsidR="00853D09" w:rsidRPr="00B714BE" w:rsidRDefault="00853D09" w:rsidP="0088214F">
            <w:pPr>
              <w:pStyle w:val="TAC"/>
              <w:rPr>
                <w:lang w:eastAsia="zh-CN"/>
              </w:rPr>
            </w:pPr>
            <w:r w:rsidRPr="00B714BE">
              <w:t>-</w:t>
            </w:r>
          </w:p>
        </w:tc>
      </w:tr>
      <w:tr w:rsidR="00853D09" w:rsidRPr="00B714BE" w14:paraId="0438F35F" w14:textId="77777777" w:rsidTr="0088214F">
        <w:tc>
          <w:tcPr>
            <w:tcW w:w="534" w:type="dxa"/>
            <w:tcBorders>
              <w:top w:val="single" w:sz="4" w:space="0" w:color="auto"/>
              <w:bottom w:val="single" w:sz="4" w:space="0" w:color="auto"/>
            </w:tcBorders>
          </w:tcPr>
          <w:p w14:paraId="2C1394B7" w14:textId="77777777" w:rsidR="00853D09" w:rsidRPr="00B714BE" w:rsidRDefault="00853D09" w:rsidP="0088214F">
            <w:pPr>
              <w:pStyle w:val="TAC"/>
              <w:rPr>
                <w:lang w:eastAsia="zh-CN"/>
              </w:rPr>
            </w:pPr>
            <w:r w:rsidRPr="00B714BE">
              <w:rPr>
                <w:lang w:eastAsia="zh-CN"/>
              </w:rPr>
              <w:t>15</w:t>
            </w:r>
          </w:p>
        </w:tc>
        <w:tc>
          <w:tcPr>
            <w:tcW w:w="3997" w:type="dxa"/>
            <w:tcBorders>
              <w:top w:val="single" w:sz="4" w:space="0" w:color="auto"/>
              <w:bottom w:val="single" w:sz="4" w:space="0" w:color="auto"/>
            </w:tcBorders>
          </w:tcPr>
          <w:p w14:paraId="063CE921" w14:textId="77777777" w:rsidR="00853D09" w:rsidRPr="00B714BE" w:rsidRDefault="00853D09" w:rsidP="0088214F">
            <w:pPr>
              <w:pStyle w:val="TAL"/>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 xml:space="preserve">message on NR Cell 3. </w:t>
            </w:r>
          </w:p>
        </w:tc>
        <w:tc>
          <w:tcPr>
            <w:tcW w:w="681" w:type="dxa"/>
            <w:tcBorders>
              <w:top w:val="single" w:sz="4" w:space="0" w:color="auto"/>
              <w:bottom w:val="single" w:sz="4" w:space="0" w:color="auto"/>
            </w:tcBorders>
          </w:tcPr>
          <w:p w14:paraId="69C856C0"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45B4F3B1" w14:textId="77777777" w:rsidR="00853D09" w:rsidRPr="00B714BE" w:rsidRDefault="00853D09" w:rsidP="0088214F">
            <w:pPr>
              <w:pStyle w:val="TAL"/>
              <w:rPr>
                <w:i/>
              </w:rPr>
            </w:pPr>
            <w:r w:rsidRPr="00B714BE">
              <w:t>-</w:t>
            </w:r>
          </w:p>
        </w:tc>
        <w:tc>
          <w:tcPr>
            <w:tcW w:w="567" w:type="dxa"/>
            <w:tcBorders>
              <w:top w:val="single" w:sz="4" w:space="0" w:color="auto"/>
              <w:bottom w:val="single" w:sz="4" w:space="0" w:color="auto"/>
            </w:tcBorders>
          </w:tcPr>
          <w:p w14:paraId="49F5B560"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723C092D" w14:textId="77777777" w:rsidR="00853D09" w:rsidRPr="00B714BE" w:rsidRDefault="00853D09" w:rsidP="0088214F">
            <w:pPr>
              <w:pStyle w:val="TAC"/>
              <w:rPr>
                <w:lang w:eastAsia="zh-CN"/>
              </w:rPr>
            </w:pPr>
            <w:r w:rsidRPr="00B714BE">
              <w:t>-</w:t>
            </w:r>
          </w:p>
        </w:tc>
      </w:tr>
      <w:tr w:rsidR="00853D09" w:rsidRPr="00B714BE" w14:paraId="4C10D3BC" w14:textId="77777777" w:rsidTr="0088214F">
        <w:tc>
          <w:tcPr>
            <w:tcW w:w="534" w:type="dxa"/>
            <w:tcBorders>
              <w:top w:val="single" w:sz="4" w:space="0" w:color="auto"/>
              <w:bottom w:val="single" w:sz="4" w:space="0" w:color="auto"/>
            </w:tcBorders>
          </w:tcPr>
          <w:p w14:paraId="17DD25E8" w14:textId="77777777" w:rsidR="00853D09" w:rsidRPr="00B714BE" w:rsidRDefault="00853D09" w:rsidP="0088214F">
            <w:pPr>
              <w:pStyle w:val="TAC"/>
              <w:rPr>
                <w:lang w:eastAsia="zh-CN"/>
              </w:rPr>
            </w:pPr>
            <w:r w:rsidRPr="00B714BE">
              <w:rPr>
                <w:lang w:eastAsia="zh-CN"/>
              </w:rPr>
              <w:t>16a1-16a2</w:t>
            </w:r>
          </w:p>
        </w:tc>
        <w:tc>
          <w:tcPr>
            <w:tcW w:w="3997" w:type="dxa"/>
            <w:tcBorders>
              <w:top w:val="single" w:sz="4" w:space="0" w:color="auto"/>
              <w:bottom w:val="single" w:sz="4" w:space="0" w:color="auto"/>
            </w:tcBorders>
          </w:tcPr>
          <w:p w14:paraId="1A03F712" w14:textId="77777777" w:rsidR="00853D09" w:rsidRPr="00B714BE" w:rsidRDefault="00853D09" w:rsidP="0088214F">
            <w:pPr>
              <w:pStyle w:val="TAL"/>
              <w:rPr>
                <w:lang w:eastAsia="zh-CN"/>
              </w:rPr>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3 </w:t>
            </w:r>
            <w:r w:rsidRPr="00B714BE">
              <w:t xml:space="preserve">with condition UE TEST LOOP MODE </w:t>
            </w:r>
            <w:r w:rsidRPr="00B714BE">
              <w:rPr>
                <w:lang w:eastAsia="zh-CN"/>
              </w:rPr>
              <w:t>C</w:t>
            </w:r>
            <w:r w:rsidRPr="00B714BE">
              <w:t>.</w:t>
            </w:r>
          </w:p>
        </w:tc>
        <w:tc>
          <w:tcPr>
            <w:tcW w:w="681" w:type="dxa"/>
            <w:tcBorders>
              <w:top w:val="single" w:sz="4" w:space="0" w:color="auto"/>
              <w:bottom w:val="single" w:sz="4" w:space="0" w:color="auto"/>
            </w:tcBorders>
          </w:tcPr>
          <w:p w14:paraId="252A3373"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5F04884F" w14:textId="77777777" w:rsidR="00853D09" w:rsidRPr="00B714BE" w:rsidRDefault="00853D09" w:rsidP="0088214F">
            <w:pPr>
              <w:pStyle w:val="TAL"/>
            </w:pPr>
            <w:r w:rsidRPr="00B714BE">
              <w:t>-</w:t>
            </w:r>
          </w:p>
        </w:tc>
        <w:tc>
          <w:tcPr>
            <w:tcW w:w="567" w:type="dxa"/>
            <w:tcBorders>
              <w:top w:val="single" w:sz="4" w:space="0" w:color="auto"/>
              <w:bottom w:val="single" w:sz="4" w:space="0" w:color="auto"/>
            </w:tcBorders>
          </w:tcPr>
          <w:p w14:paraId="4BEE2E1E" w14:textId="77777777" w:rsidR="00853D09" w:rsidRPr="00B714BE" w:rsidRDefault="00853D09" w:rsidP="0088214F">
            <w:pPr>
              <w:pStyle w:val="TAC"/>
            </w:pPr>
            <w:r w:rsidRPr="00B714BE">
              <w:t>-</w:t>
            </w:r>
          </w:p>
        </w:tc>
        <w:tc>
          <w:tcPr>
            <w:tcW w:w="850" w:type="dxa"/>
            <w:tcBorders>
              <w:top w:val="single" w:sz="4" w:space="0" w:color="auto"/>
              <w:bottom w:val="single" w:sz="4" w:space="0" w:color="auto"/>
            </w:tcBorders>
          </w:tcPr>
          <w:p w14:paraId="0B6C1290" w14:textId="77777777" w:rsidR="00853D09" w:rsidRPr="00B714BE" w:rsidRDefault="00853D09" w:rsidP="0088214F">
            <w:pPr>
              <w:pStyle w:val="TAC"/>
            </w:pPr>
            <w:r w:rsidRPr="00B714BE">
              <w:t>-</w:t>
            </w:r>
          </w:p>
        </w:tc>
      </w:tr>
      <w:tr w:rsidR="00853D09" w:rsidRPr="00B714BE" w14:paraId="26A648FB" w14:textId="77777777" w:rsidTr="0088214F">
        <w:tc>
          <w:tcPr>
            <w:tcW w:w="534" w:type="dxa"/>
            <w:tcBorders>
              <w:top w:val="single" w:sz="4" w:space="0" w:color="auto"/>
              <w:bottom w:val="single" w:sz="4" w:space="0" w:color="auto"/>
            </w:tcBorders>
          </w:tcPr>
          <w:p w14:paraId="3C97C0B1" w14:textId="77777777" w:rsidR="00853D09" w:rsidRPr="00B714BE" w:rsidRDefault="00853D09" w:rsidP="0088214F">
            <w:pPr>
              <w:pStyle w:val="TAC"/>
              <w:rPr>
                <w:lang w:eastAsia="zh-CN"/>
              </w:rPr>
            </w:pPr>
            <w:r w:rsidRPr="00B714BE">
              <w:rPr>
                <w:lang w:eastAsia="zh-CN"/>
              </w:rPr>
              <w:t>-</w:t>
            </w:r>
          </w:p>
        </w:tc>
        <w:tc>
          <w:tcPr>
            <w:tcW w:w="3997" w:type="dxa"/>
            <w:tcBorders>
              <w:top w:val="single" w:sz="4" w:space="0" w:color="auto"/>
              <w:bottom w:val="single" w:sz="4" w:space="0" w:color="auto"/>
            </w:tcBorders>
          </w:tcPr>
          <w:p w14:paraId="24C827A2" w14:textId="77777777" w:rsidR="00853D09" w:rsidRPr="00B714BE" w:rsidRDefault="00853D09" w:rsidP="0088214F">
            <w:pPr>
              <w:pStyle w:val="TAL"/>
            </w:pPr>
            <w:r w:rsidRPr="00B714BE">
              <w:t>Exception: Step 17 is repeated 5 times</w:t>
            </w:r>
          </w:p>
        </w:tc>
        <w:tc>
          <w:tcPr>
            <w:tcW w:w="681" w:type="dxa"/>
            <w:tcBorders>
              <w:top w:val="single" w:sz="4" w:space="0" w:color="auto"/>
              <w:bottom w:val="single" w:sz="4" w:space="0" w:color="auto"/>
            </w:tcBorders>
          </w:tcPr>
          <w:p w14:paraId="2DA549D2"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390DBA35" w14:textId="77777777" w:rsidR="00853D09" w:rsidRPr="00B714BE" w:rsidRDefault="00853D09" w:rsidP="0088214F">
            <w:pPr>
              <w:pStyle w:val="TAL"/>
              <w:rPr>
                <w:i/>
              </w:rPr>
            </w:pPr>
            <w:r w:rsidRPr="00B714BE">
              <w:rPr>
                <w:lang w:eastAsia="zh-CN"/>
              </w:rPr>
              <w:t>-</w:t>
            </w:r>
          </w:p>
        </w:tc>
        <w:tc>
          <w:tcPr>
            <w:tcW w:w="567" w:type="dxa"/>
            <w:tcBorders>
              <w:top w:val="single" w:sz="4" w:space="0" w:color="auto"/>
              <w:bottom w:val="single" w:sz="4" w:space="0" w:color="auto"/>
            </w:tcBorders>
          </w:tcPr>
          <w:p w14:paraId="5EAD5094"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39F928FD" w14:textId="77777777" w:rsidR="00853D09" w:rsidRPr="00B714BE" w:rsidRDefault="00853D09" w:rsidP="0088214F">
            <w:pPr>
              <w:pStyle w:val="TAC"/>
              <w:rPr>
                <w:lang w:eastAsia="zh-CN"/>
              </w:rPr>
            </w:pPr>
            <w:r w:rsidRPr="00B714BE">
              <w:t>-</w:t>
            </w:r>
          </w:p>
        </w:tc>
      </w:tr>
      <w:tr w:rsidR="00853D09" w:rsidRPr="00B714BE" w14:paraId="7A4059A6" w14:textId="77777777" w:rsidTr="0088214F">
        <w:tc>
          <w:tcPr>
            <w:tcW w:w="534" w:type="dxa"/>
            <w:tcBorders>
              <w:top w:val="single" w:sz="4" w:space="0" w:color="auto"/>
              <w:bottom w:val="single" w:sz="4" w:space="0" w:color="auto"/>
            </w:tcBorders>
          </w:tcPr>
          <w:p w14:paraId="544A7B35" w14:textId="77777777" w:rsidR="00853D09" w:rsidRPr="00B714BE" w:rsidRDefault="00853D09" w:rsidP="0088214F">
            <w:pPr>
              <w:pStyle w:val="TAC"/>
              <w:rPr>
                <w:lang w:eastAsia="zh-CN"/>
              </w:rPr>
            </w:pPr>
            <w:r w:rsidRPr="00B714BE">
              <w:rPr>
                <w:lang w:eastAsia="zh-CN"/>
              </w:rPr>
              <w:t>17</w:t>
            </w:r>
          </w:p>
        </w:tc>
        <w:tc>
          <w:tcPr>
            <w:tcW w:w="3997" w:type="dxa"/>
            <w:tcBorders>
              <w:top w:val="single" w:sz="4" w:space="0" w:color="auto"/>
              <w:bottom w:val="single" w:sz="4" w:space="0" w:color="auto"/>
            </w:tcBorders>
          </w:tcPr>
          <w:p w14:paraId="486578AB" w14:textId="77777777" w:rsidR="00853D09" w:rsidRPr="00B714BE" w:rsidRDefault="00853D09" w:rsidP="0088214F">
            <w:pPr>
              <w:pStyle w:val="TAL"/>
            </w:pPr>
            <w:r w:rsidRPr="00B714BE">
              <w:t>The SS transmits a MBS Packet on the MTCH with LCID=1.</w:t>
            </w:r>
          </w:p>
        </w:tc>
        <w:tc>
          <w:tcPr>
            <w:tcW w:w="681" w:type="dxa"/>
            <w:tcBorders>
              <w:top w:val="single" w:sz="4" w:space="0" w:color="auto"/>
              <w:bottom w:val="single" w:sz="4" w:space="0" w:color="auto"/>
            </w:tcBorders>
          </w:tcPr>
          <w:p w14:paraId="77D31ED8"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795345CB" w14:textId="77777777" w:rsidR="00853D09" w:rsidRPr="00B714BE" w:rsidRDefault="00853D09" w:rsidP="0088214F">
            <w:pPr>
              <w:pStyle w:val="TAL"/>
              <w:rPr>
                <w:i/>
              </w:rPr>
            </w:pPr>
            <w:r w:rsidRPr="00B714BE">
              <w:rPr>
                <w:lang w:eastAsia="zh-CN"/>
              </w:rPr>
              <w:t>MBS Packet</w:t>
            </w:r>
          </w:p>
        </w:tc>
        <w:tc>
          <w:tcPr>
            <w:tcW w:w="567" w:type="dxa"/>
            <w:tcBorders>
              <w:top w:val="single" w:sz="4" w:space="0" w:color="auto"/>
              <w:bottom w:val="single" w:sz="4" w:space="0" w:color="auto"/>
            </w:tcBorders>
          </w:tcPr>
          <w:p w14:paraId="0AA96A5F"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20626819" w14:textId="77777777" w:rsidR="00853D09" w:rsidRPr="00B714BE" w:rsidRDefault="00853D09" w:rsidP="0088214F">
            <w:pPr>
              <w:pStyle w:val="TAC"/>
              <w:rPr>
                <w:lang w:eastAsia="zh-CN"/>
              </w:rPr>
            </w:pPr>
            <w:r w:rsidRPr="00B714BE">
              <w:t>-</w:t>
            </w:r>
          </w:p>
        </w:tc>
      </w:tr>
      <w:tr w:rsidR="00853D09" w:rsidRPr="00B714BE" w14:paraId="04C95A66" w14:textId="77777777" w:rsidTr="0088214F">
        <w:tc>
          <w:tcPr>
            <w:tcW w:w="534" w:type="dxa"/>
            <w:tcBorders>
              <w:top w:val="single" w:sz="4" w:space="0" w:color="auto"/>
              <w:bottom w:val="single" w:sz="4" w:space="0" w:color="auto"/>
            </w:tcBorders>
          </w:tcPr>
          <w:p w14:paraId="11BC3BF4" w14:textId="77777777" w:rsidR="00853D09" w:rsidRPr="00B714BE" w:rsidRDefault="00853D09" w:rsidP="0088214F">
            <w:pPr>
              <w:pStyle w:val="TAC"/>
              <w:rPr>
                <w:lang w:eastAsia="zh-CN"/>
              </w:rPr>
            </w:pPr>
            <w:r w:rsidRPr="00B714BE">
              <w:rPr>
                <w:lang w:eastAsia="zh-CN"/>
              </w:rPr>
              <w:t>18</w:t>
            </w:r>
          </w:p>
        </w:tc>
        <w:tc>
          <w:tcPr>
            <w:tcW w:w="3997" w:type="dxa"/>
            <w:tcBorders>
              <w:top w:val="single" w:sz="4" w:space="0" w:color="auto"/>
              <w:bottom w:val="single" w:sz="4" w:space="0" w:color="auto"/>
            </w:tcBorders>
          </w:tcPr>
          <w:p w14:paraId="7D54C2D9" w14:textId="77777777" w:rsidR="00853D09" w:rsidRPr="00B714BE" w:rsidRDefault="00853D09"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681" w:type="dxa"/>
            <w:tcBorders>
              <w:top w:val="single" w:sz="4" w:space="0" w:color="auto"/>
              <w:bottom w:val="single" w:sz="4" w:space="0" w:color="auto"/>
            </w:tcBorders>
          </w:tcPr>
          <w:p w14:paraId="37C3FC6A"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74B73277" w14:textId="77777777" w:rsidR="00853D09" w:rsidRPr="00B714BE" w:rsidRDefault="00853D09" w:rsidP="0088214F">
            <w:pPr>
              <w:pStyle w:val="TAL"/>
              <w:rPr>
                <w:rFonts w:eastAsia="MS Gothic"/>
                <w:i/>
              </w:rPr>
            </w:pPr>
            <w:r w:rsidRPr="00B714BE">
              <w:rPr>
                <w:rFonts w:eastAsia="MS Gothic"/>
              </w:rPr>
              <w:t xml:space="preserve">NR RRC: </w:t>
            </w:r>
            <w:r w:rsidRPr="00B714BE">
              <w:rPr>
                <w:rFonts w:eastAsia="MS Gothic"/>
                <w:i/>
              </w:rPr>
              <w:t>DLInformationTransfer</w:t>
            </w:r>
          </w:p>
          <w:p w14:paraId="3317F5C5" w14:textId="77777777" w:rsidR="00853D09" w:rsidRPr="00B714BE" w:rsidRDefault="00853D09" w:rsidP="0088214F">
            <w:pPr>
              <w:pStyle w:val="TAL"/>
              <w:rPr>
                <w:i/>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bottom w:val="single" w:sz="4" w:space="0" w:color="auto"/>
            </w:tcBorders>
          </w:tcPr>
          <w:p w14:paraId="393C47D4"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589C71DF" w14:textId="77777777" w:rsidR="00853D09" w:rsidRPr="00B714BE" w:rsidRDefault="00853D09" w:rsidP="0088214F">
            <w:pPr>
              <w:pStyle w:val="TAC"/>
              <w:rPr>
                <w:lang w:eastAsia="zh-CN"/>
              </w:rPr>
            </w:pPr>
            <w:r w:rsidRPr="00B714BE">
              <w:t>-</w:t>
            </w:r>
          </w:p>
        </w:tc>
      </w:tr>
      <w:tr w:rsidR="00853D09" w:rsidRPr="00B714BE" w14:paraId="01DF837C" w14:textId="77777777" w:rsidTr="0088214F">
        <w:tc>
          <w:tcPr>
            <w:tcW w:w="534" w:type="dxa"/>
            <w:tcBorders>
              <w:top w:val="single" w:sz="4" w:space="0" w:color="auto"/>
              <w:bottom w:val="single" w:sz="4" w:space="0" w:color="auto"/>
            </w:tcBorders>
          </w:tcPr>
          <w:p w14:paraId="3B9D9B20" w14:textId="77777777" w:rsidR="00853D09" w:rsidRPr="00B714BE" w:rsidRDefault="00853D09" w:rsidP="0088214F">
            <w:pPr>
              <w:pStyle w:val="TAC"/>
              <w:rPr>
                <w:lang w:eastAsia="zh-CN"/>
              </w:rPr>
            </w:pPr>
            <w:r w:rsidRPr="00B714BE">
              <w:rPr>
                <w:lang w:eastAsia="zh-CN"/>
              </w:rPr>
              <w:t>19</w:t>
            </w:r>
          </w:p>
        </w:tc>
        <w:tc>
          <w:tcPr>
            <w:tcW w:w="3997" w:type="dxa"/>
            <w:tcBorders>
              <w:top w:val="single" w:sz="4" w:space="0" w:color="auto"/>
              <w:bottom w:val="single" w:sz="4" w:space="0" w:color="auto"/>
            </w:tcBorders>
          </w:tcPr>
          <w:p w14:paraId="2854EA93" w14:textId="77777777" w:rsidR="00853D09" w:rsidRPr="00B714BE" w:rsidRDefault="00853D09"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681" w:type="dxa"/>
            <w:tcBorders>
              <w:top w:val="single" w:sz="4" w:space="0" w:color="auto"/>
              <w:bottom w:val="single" w:sz="4" w:space="0" w:color="auto"/>
            </w:tcBorders>
          </w:tcPr>
          <w:p w14:paraId="5CB7DBF9"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147EBFBE" w14:textId="77777777" w:rsidR="00853D09" w:rsidRPr="00B714BE" w:rsidRDefault="00853D09" w:rsidP="0088214F">
            <w:pPr>
              <w:pStyle w:val="TAL"/>
              <w:rPr>
                <w:rFonts w:eastAsia="MS Gothic"/>
                <w:i/>
              </w:rPr>
            </w:pPr>
            <w:r w:rsidRPr="00B714BE">
              <w:rPr>
                <w:rFonts w:eastAsia="MS Gothic"/>
              </w:rPr>
              <w:t xml:space="preserve">NR RRC: </w:t>
            </w:r>
            <w:r w:rsidRPr="00B714BE">
              <w:rPr>
                <w:rFonts w:eastAsia="MS Gothic"/>
                <w:i/>
              </w:rPr>
              <w:t>ULInformationTransfer</w:t>
            </w:r>
          </w:p>
          <w:p w14:paraId="5D8E9F28" w14:textId="77777777" w:rsidR="00853D09" w:rsidRPr="00B714BE" w:rsidRDefault="00853D09" w:rsidP="0088214F">
            <w:pPr>
              <w:pStyle w:val="TAL"/>
              <w:rPr>
                <w:i/>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bottom w:val="single" w:sz="4" w:space="0" w:color="auto"/>
            </w:tcBorders>
          </w:tcPr>
          <w:p w14:paraId="437CB825"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22B12B86" w14:textId="77777777" w:rsidR="00853D09" w:rsidRPr="00B714BE" w:rsidRDefault="00853D09" w:rsidP="0088214F">
            <w:pPr>
              <w:pStyle w:val="TAC"/>
              <w:rPr>
                <w:lang w:eastAsia="zh-CN"/>
              </w:rPr>
            </w:pPr>
            <w:r w:rsidRPr="00B714BE">
              <w:t>-</w:t>
            </w:r>
          </w:p>
        </w:tc>
      </w:tr>
      <w:tr w:rsidR="00853D09" w:rsidRPr="00B714BE" w14:paraId="362096E7" w14:textId="77777777" w:rsidTr="0088214F">
        <w:tc>
          <w:tcPr>
            <w:tcW w:w="534" w:type="dxa"/>
            <w:tcBorders>
              <w:top w:val="single" w:sz="4" w:space="0" w:color="auto"/>
              <w:bottom w:val="single" w:sz="4" w:space="0" w:color="auto"/>
            </w:tcBorders>
          </w:tcPr>
          <w:p w14:paraId="76C3CA51" w14:textId="77777777" w:rsidR="00853D09" w:rsidRPr="00B714BE" w:rsidRDefault="00853D09" w:rsidP="0088214F">
            <w:pPr>
              <w:pStyle w:val="TAC"/>
              <w:rPr>
                <w:lang w:eastAsia="zh-CN"/>
              </w:rPr>
            </w:pPr>
            <w:r w:rsidRPr="00B714BE">
              <w:rPr>
                <w:lang w:eastAsia="zh-CN"/>
              </w:rPr>
              <w:t>20</w:t>
            </w:r>
          </w:p>
        </w:tc>
        <w:tc>
          <w:tcPr>
            <w:tcW w:w="3997" w:type="dxa"/>
            <w:tcBorders>
              <w:top w:val="single" w:sz="4" w:space="0" w:color="auto"/>
              <w:bottom w:val="single" w:sz="4" w:space="0" w:color="auto"/>
            </w:tcBorders>
          </w:tcPr>
          <w:p w14:paraId="50356DF4" w14:textId="77777777" w:rsidR="00853D09" w:rsidRPr="00B714BE" w:rsidRDefault="00853D09"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19 greater than zero</w:t>
            </w:r>
            <w:r w:rsidRPr="00B714BE">
              <w:rPr>
                <w:lang w:eastAsia="zh-CN"/>
              </w:rPr>
              <w:t>?</w:t>
            </w:r>
          </w:p>
        </w:tc>
        <w:tc>
          <w:tcPr>
            <w:tcW w:w="681" w:type="dxa"/>
            <w:tcBorders>
              <w:top w:val="single" w:sz="4" w:space="0" w:color="auto"/>
              <w:bottom w:val="single" w:sz="4" w:space="0" w:color="auto"/>
            </w:tcBorders>
          </w:tcPr>
          <w:p w14:paraId="2CC80308"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10291822" w14:textId="77777777" w:rsidR="00853D09" w:rsidRPr="00B714BE" w:rsidRDefault="00853D09" w:rsidP="0088214F">
            <w:pPr>
              <w:pStyle w:val="TAL"/>
              <w:rPr>
                <w:i/>
              </w:rPr>
            </w:pPr>
            <w:r w:rsidRPr="00B714BE">
              <w:rPr>
                <w:lang w:eastAsia="zh-CN"/>
              </w:rPr>
              <w:t>-</w:t>
            </w:r>
          </w:p>
        </w:tc>
        <w:tc>
          <w:tcPr>
            <w:tcW w:w="567" w:type="dxa"/>
            <w:tcBorders>
              <w:top w:val="single" w:sz="4" w:space="0" w:color="auto"/>
              <w:bottom w:val="single" w:sz="4" w:space="0" w:color="auto"/>
            </w:tcBorders>
          </w:tcPr>
          <w:p w14:paraId="138F9C1B" w14:textId="77777777" w:rsidR="00853D09" w:rsidRPr="00B714BE" w:rsidRDefault="00853D09" w:rsidP="0088214F">
            <w:pPr>
              <w:pStyle w:val="TAC"/>
              <w:rPr>
                <w:lang w:eastAsia="zh-CN"/>
              </w:rPr>
            </w:pPr>
            <w:r w:rsidRPr="00B714BE">
              <w:rPr>
                <w:lang w:eastAsia="zh-CN"/>
              </w:rPr>
              <w:t>2</w:t>
            </w:r>
          </w:p>
        </w:tc>
        <w:tc>
          <w:tcPr>
            <w:tcW w:w="850" w:type="dxa"/>
            <w:tcBorders>
              <w:top w:val="single" w:sz="4" w:space="0" w:color="auto"/>
              <w:bottom w:val="single" w:sz="4" w:space="0" w:color="auto"/>
            </w:tcBorders>
          </w:tcPr>
          <w:p w14:paraId="076483CA" w14:textId="77777777" w:rsidR="00853D09" w:rsidRPr="00B714BE" w:rsidRDefault="00853D09" w:rsidP="0088214F">
            <w:pPr>
              <w:pStyle w:val="TAC"/>
              <w:rPr>
                <w:lang w:eastAsia="zh-CN"/>
              </w:rPr>
            </w:pPr>
            <w:r w:rsidRPr="00B714BE">
              <w:rPr>
                <w:lang w:eastAsia="zh-CN"/>
              </w:rPr>
              <w:t>P</w:t>
            </w:r>
          </w:p>
        </w:tc>
      </w:tr>
      <w:tr w:rsidR="00853D09" w:rsidRPr="00B714BE" w14:paraId="05A16786" w14:textId="77777777" w:rsidTr="0088214F">
        <w:tc>
          <w:tcPr>
            <w:tcW w:w="534" w:type="dxa"/>
            <w:tcBorders>
              <w:top w:val="single" w:sz="4" w:space="0" w:color="auto"/>
              <w:bottom w:val="single" w:sz="4" w:space="0" w:color="auto"/>
            </w:tcBorders>
          </w:tcPr>
          <w:p w14:paraId="1B49F071" w14:textId="77777777" w:rsidR="00853D09" w:rsidRPr="00B714BE" w:rsidRDefault="00853D09" w:rsidP="0088214F">
            <w:pPr>
              <w:pStyle w:val="TAC"/>
              <w:rPr>
                <w:lang w:eastAsia="zh-CN"/>
              </w:rPr>
            </w:pPr>
            <w:r w:rsidRPr="00B714BE">
              <w:rPr>
                <w:lang w:eastAsia="zh-CN"/>
              </w:rPr>
              <w:t>21</w:t>
            </w:r>
          </w:p>
        </w:tc>
        <w:tc>
          <w:tcPr>
            <w:tcW w:w="3997" w:type="dxa"/>
            <w:tcBorders>
              <w:top w:val="single" w:sz="4" w:space="0" w:color="auto"/>
              <w:bottom w:val="single" w:sz="4" w:space="0" w:color="auto"/>
            </w:tcBorders>
          </w:tcPr>
          <w:p w14:paraId="7E99CE54" w14:textId="4C64CABC" w:rsidR="00853D09" w:rsidRPr="00B714BE" w:rsidRDefault="00853D09" w:rsidP="0088214F">
            <w:pPr>
              <w:pStyle w:val="TAL"/>
              <w:rPr>
                <w:lang w:eastAsia="zh-CN"/>
              </w:rPr>
            </w:pPr>
            <w:r w:rsidRPr="00B714BE">
              <w:t xml:space="preserve">The SS starts to broadcast SIB20 (according to </w:t>
            </w:r>
            <w:r w:rsidRPr="00B714BE">
              <w:lastRenderedPageBreak/>
              <w:t>System information combination NR-</w:t>
            </w:r>
            <w:del w:id="3747" w:author="2948" w:date="2023-06-20T16:10:00Z">
              <w:r w:rsidR="001A0439" w:rsidRPr="00B714BE" w:rsidDel="00CE3A0A">
                <w:delText>26</w:delText>
              </w:r>
            </w:del>
            <w:ins w:id="3748" w:author="2948" w:date="2023-06-20T16:10:00Z">
              <w:r w:rsidR="00CE3A0A" w:rsidRPr="00CE3A0A">
                <w:t>25</w:t>
              </w:r>
            </w:ins>
            <w:r w:rsidRPr="00B714BE">
              <w:t>) as defined in TS 38.508-1 [4] clause 4.4.3.1.2) on NR Cell 1.</w:t>
            </w:r>
          </w:p>
        </w:tc>
        <w:tc>
          <w:tcPr>
            <w:tcW w:w="681" w:type="dxa"/>
            <w:tcBorders>
              <w:top w:val="single" w:sz="4" w:space="0" w:color="auto"/>
              <w:bottom w:val="single" w:sz="4" w:space="0" w:color="auto"/>
            </w:tcBorders>
          </w:tcPr>
          <w:p w14:paraId="6D8D5DF4" w14:textId="77777777" w:rsidR="00853D09" w:rsidRPr="00B714BE" w:rsidRDefault="00853D09" w:rsidP="0088214F">
            <w:pPr>
              <w:pStyle w:val="TAC"/>
            </w:pPr>
            <w:r w:rsidRPr="00B714BE">
              <w:lastRenderedPageBreak/>
              <w:t>-</w:t>
            </w:r>
          </w:p>
        </w:tc>
        <w:tc>
          <w:tcPr>
            <w:tcW w:w="2977" w:type="dxa"/>
            <w:tcBorders>
              <w:top w:val="single" w:sz="4" w:space="0" w:color="auto"/>
              <w:bottom w:val="single" w:sz="4" w:space="0" w:color="auto"/>
            </w:tcBorders>
          </w:tcPr>
          <w:p w14:paraId="635A5A24"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bottom w:val="single" w:sz="4" w:space="0" w:color="auto"/>
            </w:tcBorders>
          </w:tcPr>
          <w:p w14:paraId="1C4104B3"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055E16E8" w14:textId="77777777" w:rsidR="00853D09" w:rsidRPr="00B714BE" w:rsidRDefault="00853D09" w:rsidP="0088214F">
            <w:pPr>
              <w:pStyle w:val="TAC"/>
              <w:rPr>
                <w:lang w:eastAsia="zh-CN"/>
              </w:rPr>
            </w:pPr>
            <w:r w:rsidRPr="00B714BE">
              <w:t>-</w:t>
            </w:r>
          </w:p>
        </w:tc>
      </w:tr>
      <w:tr w:rsidR="00853D09" w:rsidRPr="00B714BE" w14:paraId="60E35CEE" w14:textId="77777777" w:rsidTr="0088214F">
        <w:tc>
          <w:tcPr>
            <w:tcW w:w="534" w:type="dxa"/>
            <w:tcBorders>
              <w:top w:val="single" w:sz="4" w:space="0" w:color="auto"/>
              <w:bottom w:val="single" w:sz="4" w:space="0" w:color="auto"/>
            </w:tcBorders>
          </w:tcPr>
          <w:p w14:paraId="1C0D3DB9" w14:textId="77777777" w:rsidR="00853D09" w:rsidRPr="00B714BE" w:rsidRDefault="00853D09" w:rsidP="0088214F">
            <w:pPr>
              <w:pStyle w:val="TAC"/>
              <w:rPr>
                <w:lang w:eastAsia="zh-CN"/>
              </w:rPr>
            </w:pPr>
            <w:r w:rsidRPr="00B714BE">
              <w:rPr>
                <w:lang w:eastAsia="zh-CN"/>
              </w:rPr>
              <w:t>22</w:t>
            </w:r>
          </w:p>
        </w:tc>
        <w:tc>
          <w:tcPr>
            <w:tcW w:w="3997" w:type="dxa"/>
            <w:tcBorders>
              <w:top w:val="single" w:sz="4" w:space="0" w:color="auto"/>
              <w:bottom w:val="single" w:sz="4" w:space="0" w:color="auto"/>
            </w:tcBorders>
          </w:tcPr>
          <w:p w14:paraId="4305A4F8" w14:textId="77777777" w:rsidR="00853D09" w:rsidRPr="00B714BE" w:rsidRDefault="00853D09" w:rsidP="0088214F">
            <w:pPr>
              <w:pStyle w:val="TAL"/>
              <w:rPr>
                <w:lang w:eastAsia="zh-CN"/>
              </w:rPr>
            </w:pPr>
            <w:r w:rsidRPr="00B714BE">
              <w:rPr>
                <w:lang w:eastAsia="zh-CN"/>
              </w:rPr>
              <w:t>The UE is made interested in receiving a MBS service with MBS Service ID ‘000000’H associated with the MBS FSAI 0 and not interested in receiving a MBS service with MBS Service ID ‘000001’H associated with the MBS FSAI 1 (Note 1).</w:t>
            </w:r>
          </w:p>
        </w:tc>
        <w:tc>
          <w:tcPr>
            <w:tcW w:w="681" w:type="dxa"/>
            <w:tcBorders>
              <w:top w:val="single" w:sz="4" w:space="0" w:color="auto"/>
              <w:bottom w:val="single" w:sz="4" w:space="0" w:color="auto"/>
            </w:tcBorders>
          </w:tcPr>
          <w:p w14:paraId="4A9691DD" w14:textId="77777777" w:rsidR="00853D09" w:rsidRPr="00B714BE" w:rsidRDefault="00853D09" w:rsidP="0088214F">
            <w:pPr>
              <w:pStyle w:val="TAC"/>
              <w:rPr>
                <w:lang w:eastAsia="zh-CN"/>
              </w:rPr>
            </w:pPr>
            <w:r w:rsidRPr="00B714BE">
              <w:rPr>
                <w:lang w:eastAsia="zh-CN"/>
              </w:rPr>
              <w:t>-</w:t>
            </w:r>
          </w:p>
        </w:tc>
        <w:tc>
          <w:tcPr>
            <w:tcW w:w="2977" w:type="dxa"/>
            <w:tcBorders>
              <w:top w:val="single" w:sz="4" w:space="0" w:color="auto"/>
              <w:bottom w:val="single" w:sz="4" w:space="0" w:color="auto"/>
            </w:tcBorders>
          </w:tcPr>
          <w:p w14:paraId="0D66A7FA"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bottom w:val="single" w:sz="4" w:space="0" w:color="auto"/>
            </w:tcBorders>
          </w:tcPr>
          <w:p w14:paraId="3646C962" w14:textId="77777777" w:rsidR="00853D09" w:rsidRPr="00B714BE" w:rsidRDefault="00853D09" w:rsidP="0088214F">
            <w:pPr>
              <w:pStyle w:val="TAC"/>
              <w:rPr>
                <w:lang w:eastAsia="zh-CN"/>
              </w:rPr>
            </w:pPr>
            <w:r w:rsidRPr="00B714BE">
              <w:rPr>
                <w:lang w:eastAsia="zh-CN"/>
              </w:rPr>
              <w:t>-</w:t>
            </w:r>
          </w:p>
        </w:tc>
        <w:tc>
          <w:tcPr>
            <w:tcW w:w="850" w:type="dxa"/>
            <w:tcBorders>
              <w:top w:val="single" w:sz="4" w:space="0" w:color="auto"/>
              <w:bottom w:val="single" w:sz="4" w:space="0" w:color="auto"/>
            </w:tcBorders>
          </w:tcPr>
          <w:p w14:paraId="54A88AD8" w14:textId="77777777" w:rsidR="00853D09" w:rsidRPr="00B714BE" w:rsidRDefault="00853D09" w:rsidP="0088214F">
            <w:pPr>
              <w:pStyle w:val="TAC"/>
              <w:rPr>
                <w:lang w:eastAsia="zh-CN"/>
              </w:rPr>
            </w:pPr>
            <w:r w:rsidRPr="00B714BE">
              <w:rPr>
                <w:lang w:eastAsia="zh-CN"/>
              </w:rPr>
              <w:t>-</w:t>
            </w:r>
          </w:p>
        </w:tc>
      </w:tr>
      <w:tr w:rsidR="00853D09" w:rsidRPr="00B714BE" w14:paraId="63A94ED8" w14:textId="77777777" w:rsidTr="0088214F">
        <w:tc>
          <w:tcPr>
            <w:tcW w:w="534" w:type="dxa"/>
            <w:tcBorders>
              <w:top w:val="single" w:sz="4" w:space="0" w:color="auto"/>
              <w:bottom w:val="single" w:sz="4" w:space="0" w:color="auto"/>
            </w:tcBorders>
          </w:tcPr>
          <w:p w14:paraId="0D70F5D9" w14:textId="77777777" w:rsidR="00853D09" w:rsidRPr="00B714BE" w:rsidRDefault="00853D09" w:rsidP="0088214F">
            <w:pPr>
              <w:pStyle w:val="TAC"/>
              <w:rPr>
                <w:lang w:eastAsia="zh-CN"/>
              </w:rPr>
            </w:pPr>
            <w:r w:rsidRPr="00B714BE">
              <w:rPr>
                <w:lang w:eastAsia="zh-CN"/>
              </w:rPr>
              <w:t>23</w:t>
            </w:r>
          </w:p>
        </w:tc>
        <w:tc>
          <w:tcPr>
            <w:tcW w:w="3997" w:type="dxa"/>
            <w:tcBorders>
              <w:top w:val="single" w:sz="4" w:space="0" w:color="auto"/>
              <w:bottom w:val="single" w:sz="4" w:space="0" w:color="auto"/>
            </w:tcBorders>
          </w:tcPr>
          <w:p w14:paraId="41944213" w14:textId="77777777" w:rsidR="00853D09" w:rsidRPr="00B714BE" w:rsidRDefault="00853D09" w:rsidP="0088214F">
            <w:pPr>
              <w:pStyle w:val="TAL"/>
              <w:rPr>
                <w:lang w:eastAsia="zh-CN"/>
              </w:rPr>
            </w:pPr>
            <w:r w:rsidRPr="00B714BE">
              <w:rPr>
                <w:lang w:eastAsia="zh-CN"/>
              </w:rPr>
              <w:t>The UE is made aware that the MBS Service ID=0 is ongoing (Note 1).</w:t>
            </w:r>
          </w:p>
        </w:tc>
        <w:tc>
          <w:tcPr>
            <w:tcW w:w="681" w:type="dxa"/>
            <w:tcBorders>
              <w:top w:val="single" w:sz="4" w:space="0" w:color="auto"/>
              <w:bottom w:val="single" w:sz="4" w:space="0" w:color="auto"/>
            </w:tcBorders>
          </w:tcPr>
          <w:p w14:paraId="6FB7AE3D" w14:textId="77777777" w:rsidR="00853D09" w:rsidRPr="00B714BE" w:rsidRDefault="00853D09" w:rsidP="0088214F">
            <w:pPr>
              <w:pStyle w:val="TAC"/>
              <w:rPr>
                <w:lang w:eastAsia="zh-CN"/>
              </w:rPr>
            </w:pPr>
            <w:r w:rsidRPr="00B714BE">
              <w:rPr>
                <w:lang w:eastAsia="zh-CN"/>
              </w:rPr>
              <w:t>-</w:t>
            </w:r>
          </w:p>
        </w:tc>
        <w:tc>
          <w:tcPr>
            <w:tcW w:w="2977" w:type="dxa"/>
            <w:tcBorders>
              <w:top w:val="single" w:sz="4" w:space="0" w:color="auto"/>
              <w:bottom w:val="single" w:sz="4" w:space="0" w:color="auto"/>
            </w:tcBorders>
          </w:tcPr>
          <w:p w14:paraId="74A4441B" w14:textId="77777777" w:rsidR="00853D09" w:rsidRPr="00B714BE" w:rsidRDefault="00853D09" w:rsidP="0088214F">
            <w:pPr>
              <w:pStyle w:val="TAL"/>
              <w:rPr>
                <w:lang w:eastAsia="zh-CN"/>
              </w:rPr>
            </w:pPr>
            <w:r w:rsidRPr="00B714BE">
              <w:rPr>
                <w:lang w:eastAsia="zh-CN"/>
              </w:rPr>
              <w:t>-</w:t>
            </w:r>
          </w:p>
        </w:tc>
        <w:tc>
          <w:tcPr>
            <w:tcW w:w="567" w:type="dxa"/>
            <w:tcBorders>
              <w:top w:val="single" w:sz="4" w:space="0" w:color="auto"/>
              <w:bottom w:val="single" w:sz="4" w:space="0" w:color="auto"/>
            </w:tcBorders>
          </w:tcPr>
          <w:p w14:paraId="5CD5BA04" w14:textId="77777777" w:rsidR="00853D09" w:rsidRPr="00B714BE" w:rsidRDefault="00853D09" w:rsidP="0088214F">
            <w:pPr>
              <w:pStyle w:val="TAC"/>
              <w:rPr>
                <w:lang w:eastAsia="zh-CN"/>
              </w:rPr>
            </w:pPr>
            <w:r w:rsidRPr="00B714BE">
              <w:rPr>
                <w:lang w:eastAsia="zh-CN"/>
              </w:rPr>
              <w:t>-</w:t>
            </w:r>
          </w:p>
        </w:tc>
        <w:tc>
          <w:tcPr>
            <w:tcW w:w="850" w:type="dxa"/>
            <w:tcBorders>
              <w:top w:val="single" w:sz="4" w:space="0" w:color="auto"/>
              <w:bottom w:val="single" w:sz="4" w:space="0" w:color="auto"/>
            </w:tcBorders>
          </w:tcPr>
          <w:p w14:paraId="0E4E0F30" w14:textId="77777777" w:rsidR="00853D09" w:rsidRPr="00B714BE" w:rsidRDefault="00853D09" w:rsidP="0088214F">
            <w:pPr>
              <w:pStyle w:val="TAC"/>
              <w:rPr>
                <w:lang w:eastAsia="zh-CN"/>
              </w:rPr>
            </w:pPr>
            <w:r w:rsidRPr="00B714BE">
              <w:rPr>
                <w:lang w:eastAsia="zh-CN"/>
              </w:rPr>
              <w:t>-</w:t>
            </w:r>
          </w:p>
        </w:tc>
      </w:tr>
      <w:tr w:rsidR="00853D09" w:rsidRPr="00B714BE" w14:paraId="1A19B1D7" w14:textId="77777777" w:rsidTr="0088214F">
        <w:tc>
          <w:tcPr>
            <w:tcW w:w="534" w:type="dxa"/>
            <w:tcBorders>
              <w:top w:val="single" w:sz="4" w:space="0" w:color="auto"/>
              <w:bottom w:val="single" w:sz="4" w:space="0" w:color="auto"/>
            </w:tcBorders>
          </w:tcPr>
          <w:p w14:paraId="7142AD53" w14:textId="77777777" w:rsidR="00853D09" w:rsidRPr="00B714BE" w:rsidRDefault="00853D09" w:rsidP="0088214F">
            <w:pPr>
              <w:pStyle w:val="TAC"/>
              <w:rPr>
                <w:lang w:eastAsia="zh-CN"/>
              </w:rPr>
            </w:pPr>
            <w:r w:rsidRPr="00B714BE">
              <w:rPr>
                <w:lang w:eastAsia="zh-CN"/>
              </w:rPr>
              <w:t>24</w:t>
            </w:r>
          </w:p>
        </w:tc>
        <w:tc>
          <w:tcPr>
            <w:tcW w:w="3997" w:type="dxa"/>
            <w:tcBorders>
              <w:top w:val="single" w:sz="4" w:space="0" w:color="auto"/>
              <w:bottom w:val="single" w:sz="4" w:space="0" w:color="auto"/>
            </w:tcBorders>
          </w:tcPr>
          <w:p w14:paraId="260048D5" w14:textId="77777777" w:rsidR="00853D09" w:rsidRPr="00B714BE" w:rsidRDefault="00853D09" w:rsidP="0088214F">
            <w:pPr>
              <w:pStyle w:val="TAL"/>
            </w:pPr>
            <w:r w:rsidRPr="00B714BE">
              <w:t xml:space="preserve">UE transmits an </w:t>
            </w:r>
            <w:r w:rsidRPr="00B714BE">
              <w:rPr>
                <w:i/>
                <w:iCs/>
              </w:rPr>
              <w:t>MBSInterestIndication</w:t>
            </w:r>
            <w:r w:rsidRPr="00B714BE">
              <w:t xml:space="preserve"> message on NR Cell 3</w:t>
            </w:r>
          </w:p>
        </w:tc>
        <w:tc>
          <w:tcPr>
            <w:tcW w:w="681" w:type="dxa"/>
            <w:tcBorders>
              <w:top w:val="single" w:sz="4" w:space="0" w:color="auto"/>
              <w:bottom w:val="single" w:sz="4" w:space="0" w:color="auto"/>
            </w:tcBorders>
          </w:tcPr>
          <w:p w14:paraId="73F6DAA2"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602E6F16" w14:textId="77777777" w:rsidR="00853D09" w:rsidRPr="00B714BE" w:rsidRDefault="00853D09" w:rsidP="0088214F">
            <w:pPr>
              <w:pStyle w:val="TAL"/>
              <w:rPr>
                <w:i/>
              </w:rPr>
            </w:pPr>
            <w:r w:rsidRPr="00B714BE">
              <w:rPr>
                <w:i/>
                <w:iCs/>
              </w:rPr>
              <w:t>MBSInterestIndication</w:t>
            </w:r>
          </w:p>
        </w:tc>
        <w:tc>
          <w:tcPr>
            <w:tcW w:w="567" w:type="dxa"/>
            <w:tcBorders>
              <w:top w:val="single" w:sz="4" w:space="0" w:color="auto"/>
              <w:bottom w:val="single" w:sz="4" w:space="0" w:color="auto"/>
            </w:tcBorders>
          </w:tcPr>
          <w:p w14:paraId="7068911B" w14:textId="77777777" w:rsidR="00853D09" w:rsidRPr="00B714BE" w:rsidRDefault="00853D09" w:rsidP="0088214F">
            <w:pPr>
              <w:pStyle w:val="TAC"/>
              <w:rPr>
                <w:lang w:eastAsia="zh-CN"/>
              </w:rPr>
            </w:pPr>
            <w:r w:rsidRPr="00B714BE">
              <w:rPr>
                <w:lang w:eastAsia="zh-CN"/>
              </w:rPr>
              <w:t>4</w:t>
            </w:r>
          </w:p>
        </w:tc>
        <w:tc>
          <w:tcPr>
            <w:tcW w:w="850" w:type="dxa"/>
            <w:tcBorders>
              <w:top w:val="single" w:sz="4" w:space="0" w:color="auto"/>
              <w:bottom w:val="single" w:sz="4" w:space="0" w:color="auto"/>
            </w:tcBorders>
          </w:tcPr>
          <w:p w14:paraId="7693AB25" w14:textId="77777777" w:rsidR="00853D09" w:rsidRPr="00B714BE" w:rsidRDefault="00853D09" w:rsidP="0088214F">
            <w:pPr>
              <w:pStyle w:val="TAC"/>
              <w:rPr>
                <w:lang w:eastAsia="zh-CN"/>
              </w:rPr>
            </w:pPr>
            <w:r w:rsidRPr="00B714BE">
              <w:rPr>
                <w:lang w:eastAsia="zh-CN"/>
              </w:rPr>
              <w:t>P</w:t>
            </w:r>
          </w:p>
        </w:tc>
      </w:tr>
      <w:tr w:rsidR="00853D09" w:rsidRPr="00B714BE" w14:paraId="4A29B0DD" w14:textId="77777777" w:rsidTr="0088214F">
        <w:tc>
          <w:tcPr>
            <w:tcW w:w="534" w:type="dxa"/>
            <w:tcBorders>
              <w:top w:val="single" w:sz="4" w:space="0" w:color="auto"/>
              <w:bottom w:val="single" w:sz="4" w:space="0" w:color="auto"/>
            </w:tcBorders>
          </w:tcPr>
          <w:p w14:paraId="66C84145" w14:textId="77777777" w:rsidR="00853D09" w:rsidRPr="00B714BE" w:rsidRDefault="00853D09" w:rsidP="0088214F">
            <w:pPr>
              <w:pStyle w:val="TAC"/>
              <w:rPr>
                <w:lang w:eastAsia="zh-CN"/>
              </w:rPr>
            </w:pPr>
            <w:r w:rsidRPr="00B714BE">
              <w:rPr>
                <w:lang w:eastAsia="zh-CN"/>
              </w:rPr>
              <w:t>25</w:t>
            </w:r>
          </w:p>
        </w:tc>
        <w:tc>
          <w:tcPr>
            <w:tcW w:w="3997" w:type="dxa"/>
            <w:tcBorders>
              <w:top w:val="single" w:sz="4" w:space="0" w:color="auto"/>
              <w:bottom w:val="single" w:sz="4" w:space="0" w:color="auto"/>
            </w:tcBorders>
          </w:tcPr>
          <w:p w14:paraId="2B7CEECD" w14:textId="77777777" w:rsidR="00853D09" w:rsidRPr="00B714BE" w:rsidRDefault="00853D09" w:rsidP="0088214F">
            <w:pPr>
              <w:pStyle w:val="TAL"/>
            </w:pPr>
            <w:r w:rsidRPr="00B714BE">
              <w:t xml:space="preserve">The SS transmits an </w:t>
            </w:r>
            <w:r w:rsidRPr="00B714BE">
              <w:rPr>
                <w:i/>
                <w:color w:val="000000"/>
              </w:rPr>
              <w:t>RRCReconfiguration</w:t>
            </w:r>
            <w:r w:rsidRPr="00B714BE">
              <w:t xml:space="preserve"> message on NR Cell 3 to order the UE to perform inter-frequency handover to NR Cell 1 within 1s.</w:t>
            </w:r>
          </w:p>
        </w:tc>
        <w:tc>
          <w:tcPr>
            <w:tcW w:w="681" w:type="dxa"/>
            <w:tcBorders>
              <w:top w:val="single" w:sz="4" w:space="0" w:color="auto"/>
              <w:bottom w:val="single" w:sz="4" w:space="0" w:color="auto"/>
            </w:tcBorders>
          </w:tcPr>
          <w:p w14:paraId="72E1F62D"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61AE1608" w14:textId="77777777" w:rsidR="00853D09" w:rsidRPr="00B714BE" w:rsidRDefault="00853D09" w:rsidP="0088214F">
            <w:pPr>
              <w:pStyle w:val="TAL"/>
              <w:rPr>
                <w:i/>
              </w:rPr>
            </w:pPr>
            <w:r w:rsidRPr="00B714BE">
              <w:rPr>
                <w:i/>
                <w:color w:val="000000"/>
              </w:rPr>
              <w:t>RRCReconfiguration</w:t>
            </w:r>
          </w:p>
        </w:tc>
        <w:tc>
          <w:tcPr>
            <w:tcW w:w="567" w:type="dxa"/>
            <w:tcBorders>
              <w:top w:val="single" w:sz="4" w:space="0" w:color="auto"/>
              <w:bottom w:val="single" w:sz="4" w:space="0" w:color="auto"/>
            </w:tcBorders>
          </w:tcPr>
          <w:p w14:paraId="6E900A25"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26E21418" w14:textId="77777777" w:rsidR="00853D09" w:rsidRPr="00B714BE" w:rsidRDefault="00853D09" w:rsidP="0088214F">
            <w:pPr>
              <w:pStyle w:val="TAC"/>
              <w:rPr>
                <w:lang w:eastAsia="zh-CN"/>
              </w:rPr>
            </w:pPr>
            <w:r w:rsidRPr="00B714BE">
              <w:t>-</w:t>
            </w:r>
          </w:p>
        </w:tc>
      </w:tr>
      <w:tr w:rsidR="00853D09" w:rsidRPr="00B714BE" w14:paraId="3490B1B9" w14:textId="77777777" w:rsidTr="0088214F">
        <w:tc>
          <w:tcPr>
            <w:tcW w:w="534" w:type="dxa"/>
            <w:tcBorders>
              <w:top w:val="single" w:sz="4" w:space="0" w:color="auto"/>
              <w:bottom w:val="single" w:sz="4" w:space="0" w:color="auto"/>
            </w:tcBorders>
          </w:tcPr>
          <w:p w14:paraId="3C72E773" w14:textId="77777777" w:rsidR="00853D09" w:rsidRPr="00B714BE" w:rsidRDefault="00853D09" w:rsidP="0088214F">
            <w:pPr>
              <w:pStyle w:val="TAC"/>
              <w:rPr>
                <w:lang w:eastAsia="zh-CN"/>
              </w:rPr>
            </w:pPr>
            <w:r w:rsidRPr="00B714BE">
              <w:rPr>
                <w:lang w:eastAsia="zh-CN"/>
              </w:rPr>
              <w:t>26</w:t>
            </w:r>
          </w:p>
        </w:tc>
        <w:tc>
          <w:tcPr>
            <w:tcW w:w="3997" w:type="dxa"/>
            <w:tcBorders>
              <w:top w:val="single" w:sz="4" w:space="0" w:color="auto"/>
              <w:bottom w:val="single" w:sz="4" w:space="0" w:color="auto"/>
            </w:tcBorders>
          </w:tcPr>
          <w:p w14:paraId="1F260677" w14:textId="77777777" w:rsidR="00853D09" w:rsidRPr="00B714BE" w:rsidRDefault="00853D09" w:rsidP="0088214F">
            <w:pPr>
              <w:pStyle w:val="TAL"/>
            </w:pPr>
            <w:r w:rsidRPr="00B714BE">
              <w:t xml:space="preserve">The UE transmits an </w:t>
            </w:r>
            <w:r w:rsidRPr="00B714BE">
              <w:rPr>
                <w:i/>
                <w:iCs/>
              </w:rPr>
              <w:t>RRCReconfigurationComplete</w:t>
            </w:r>
            <w:r w:rsidRPr="00B714BE">
              <w:t xml:space="preserve"> message on NR Cell 1?</w:t>
            </w:r>
          </w:p>
        </w:tc>
        <w:tc>
          <w:tcPr>
            <w:tcW w:w="681" w:type="dxa"/>
            <w:tcBorders>
              <w:top w:val="single" w:sz="4" w:space="0" w:color="auto"/>
              <w:bottom w:val="single" w:sz="4" w:space="0" w:color="auto"/>
            </w:tcBorders>
          </w:tcPr>
          <w:p w14:paraId="10D2B4FC"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7E75F266" w14:textId="77777777" w:rsidR="00853D09" w:rsidRPr="00B714BE" w:rsidRDefault="00853D09" w:rsidP="0088214F">
            <w:pPr>
              <w:pStyle w:val="TAL"/>
              <w:rPr>
                <w:i/>
              </w:rPr>
            </w:pPr>
            <w:r w:rsidRPr="00B714BE">
              <w:rPr>
                <w:i/>
                <w:iCs/>
              </w:rPr>
              <w:t>RRCReconfigurationComplete</w:t>
            </w:r>
          </w:p>
        </w:tc>
        <w:tc>
          <w:tcPr>
            <w:tcW w:w="567" w:type="dxa"/>
            <w:tcBorders>
              <w:top w:val="single" w:sz="4" w:space="0" w:color="auto"/>
              <w:bottom w:val="single" w:sz="4" w:space="0" w:color="auto"/>
            </w:tcBorders>
          </w:tcPr>
          <w:p w14:paraId="0DE11E81"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105C00A0" w14:textId="77777777" w:rsidR="00853D09" w:rsidRPr="00B714BE" w:rsidRDefault="00853D09" w:rsidP="0088214F">
            <w:pPr>
              <w:pStyle w:val="TAC"/>
              <w:rPr>
                <w:lang w:eastAsia="zh-CN"/>
              </w:rPr>
            </w:pPr>
            <w:r w:rsidRPr="00B714BE">
              <w:t>-</w:t>
            </w:r>
          </w:p>
        </w:tc>
      </w:tr>
      <w:tr w:rsidR="00853D09" w:rsidRPr="00B714BE" w14:paraId="66BF17CF" w14:textId="77777777" w:rsidTr="0088214F">
        <w:tc>
          <w:tcPr>
            <w:tcW w:w="534" w:type="dxa"/>
            <w:tcBorders>
              <w:top w:val="single" w:sz="4" w:space="0" w:color="auto"/>
              <w:bottom w:val="single" w:sz="4" w:space="0" w:color="auto"/>
            </w:tcBorders>
          </w:tcPr>
          <w:p w14:paraId="2DFED781" w14:textId="77777777" w:rsidR="00853D09" w:rsidRPr="00B714BE" w:rsidRDefault="00853D09" w:rsidP="0088214F">
            <w:pPr>
              <w:pStyle w:val="TAC"/>
              <w:rPr>
                <w:lang w:eastAsia="zh-CN"/>
              </w:rPr>
            </w:pPr>
            <w:r w:rsidRPr="00B714BE">
              <w:rPr>
                <w:lang w:eastAsia="zh-CN"/>
              </w:rPr>
              <w:t>27</w:t>
            </w:r>
          </w:p>
        </w:tc>
        <w:tc>
          <w:tcPr>
            <w:tcW w:w="3997" w:type="dxa"/>
            <w:tcBorders>
              <w:top w:val="single" w:sz="4" w:space="0" w:color="auto"/>
              <w:bottom w:val="single" w:sz="4" w:space="0" w:color="auto"/>
            </w:tcBorders>
          </w:tcPr>
          <w:p w14:paraId="249E4CC7" w14:textId="77777777" w:rsidR="00853D09" w:rsidRPr="00B714BE" w:rsidRDefault="00853D09" w:rsidP="0088214F">
            <w:pPr>
              <w:pStyle w:val="TAL"/>
            </w:pPr>
            <w:r w:rsidRPr="00B714BE">
              <w:t xml:space="preserve">UE transmits an </w:t>
            </w:r>
            <w:r w:rsidRPr="00B714BE">
              <w:rPr>
                <w:i/>
                <w:iCs/>
              </w:rPr>
              <w:t>MBSInterestIndication</w:t>
            </w:r>
            <w:r w:rsidRPr="00B714BE">
              <w:t xml:space="preserve"> message on NR Cell 1</w:t>
            </w:r>
          </w:p>
        </w:tc>
        <w:tc>
          <w:tcPr>
            <w:tcW w:w="681" w:type="dxa"/>
            <w:tcBorders>
              <w:top w:val="single" w:sz="4" w:space="0" w:color="auto"/>
              <w:bottom w:val="single" w:sz="4" w:space="0" w:color="auto"/>
            </w:tcBorders>
          </w:tcPr>
          <w:p w14:paraId="67F42AC2"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1D1944B9" w14:textId="77777777" w:rsidR="00853D09" w:rsidRPr="00B714BE" w:rsidRDefault="00853D09" w:rsidP="0088214F">
            <w:pPr>
              <w:pStyle w:val="TAL"/>
              <w:rPr>
                <w:i/>
              </w:rPr>
            </w:pPr>
            <w:r w:rsidRPr="00B714BE">
              <w:rPr>
                <w:i/>
                <w:iCs/>
              </w:rPr>
              <w:t>MBSInterestIndication</w:t>
            </w:r>
          </w:p>
        </w:tc>
        <w:tc>
          <w:tcPr>
            <w:tcW w:w="567" w:type="dxa"/>
            <w:tcBorders>
              <w:top w:val="single" w:sz="4" w:space="0" w:color="auto"/>
              <w:bottom w:val="single" w:sz="4" w:space="0" w:color="auto"/>
            </w:tcBorders>
          </w:tcPr>
          <w:p w14:paraId="6D6E246D" w14:textId="77777777" w:rsidR="00853D09" w:rsidRPr="00B714BE" w:rsidRDefault="00853D09" w:rsidP="0088214F">
            <w:pPr>
              <w:pStyle w:val="TAC"/>
              <w:rPr>
                <w:lang w:eastAsia="zh-CN"/>
              </w:rPr>
            </w:pPr>
            <w:r w:rsidRPr="00B714BE">
              <w:rPr>
                <w:lang w:eastAsia="zh-CN"/>
              </w:rPr>
              <w:t>5</w:t>
            </w:r>
          </w:p>
        </w:tc>
        <w:tc>
          <w:tcPr>
            <w:tcW w:w="850" w:type="dxa"/>
            <w:tcBorders>
              <w:top w:val="single" w:sz="4" w:space="0" w:color="auto"/>
              <w:bottom w:val="single" w:sz="4" w:space="0" w:color="auto"/>
            </w:tcBorders>
          </w:tcPr>
          <w:p w14:paraId="357864C8" w14:textId="77777777" w:rsidR="00853D09" w:rsidRPr="00B714BE" w:rsidRDefault="00853D09" w:rsidP="0088214F">
            <w:pPr>
              <w:pStyle w:val="TAC"/>
              <w:rPr>
                <w:lang w:eastAsia="zh-CN"/>
              </w:rPr>
            </w:pPr>
            <w:r w:rsidRPr="00B714BE">
              <w:rPr>
                <w:lang w:eastAsia="zh-CN"/>
              </w:rPr>
              <w:t>P</w:t>
            </w:r>
          </w:p>
        </w:tc>
      </w:tr>
      <w:tr w:rsidR="00853D09" w:rsidRPr="00B714BE" w14:paraId="62FF21E5" w14:textId="77777777" w:rsidTr="0088214F">
        <w:tc>
          <w:tcPr>
            <w:tcW w:w="534" w:type="dxa"/>
            <w:tcBorders>
              <w:top w:val="single" w:sz="4" w:space="0" w:color="auto"/>
              <w:bottom w:val="single" w:sz="4" w:space="0" w:color="auto"/>
            </w:tcBorders>
          </w:tcPr>
          <w:p w14:paraId="4C014128" w14:textId="77777777" w:rsidR="00853D09" w:rsidRPr="00B714BE" w:rsidRDefault="00853D09" w:rsidP="0088214F">
            <w:pPr>
              <w:pStyle w:val="TAC"/>
              <w:rPr>
                <w:lang w:eastAsia="zh-CN"/>
              </w:rPr>
            </w:pPr>
            <w:r w:rsidRPr="00B714BE">
              <w:rPr>
                <w:lang w:eastAsia="zh-CN"/>
              </w:rPr>
              <w:t>28</w:t>
            </w:r>
          </w:p>
        </w:tc>
        <w:tc>
          <w:tcPr>
            <w:tcW w:w="3997" w:type="dxa"/>
            <w:tcBorders>
              <w:top w:val="single" w:sz="4" w:space="0" w:color="auto"/>
              <w:bottom w:val="single" w:sz="4" w:space="0" w:color="auto"/>
            </w:tcBorders>
          </w:tcPr>
          <w:p w14:paraId="672D7704" w14:textId="77777777" w:rsidR="00853D09" w:rsidRPr="00B714BE" w:rsidRDefault="00853D09" w:rsidP="0088214F">
            <w:pPr>
              <w:pStyle w:val="TAL"/>
            </w:pPr>
            <w:r w:rsidRPr="00B714BE">
              <w:rPr>
                <w:lang w:eastAsia="zh-CN"/>
              </w:rPr>
              <w:t>Wait for a scheduling period for SIB20.</w:t>
            </w:r>
          </w:p>
        </w:tc>
        <w:tc>
          <w:tcPr>
            <w:tcW w:w="681" w:type="dxa"/>
            <w:tcBorders>
              <w:top w:val="single" w:sz="4" w:space="0" w:color="auto"/>
              <w:bottom w:val="single" w:sz="4" w:space="0" w:color="auto"/>
            </w:tcBorders>
          </w:tcPr>
          <w:p w14:paraId="563BCC56"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4F1AF10F" w14:textId="77777777" w:rsidR="00853D09" w:rsidRPr="00B714BE" w:rsidRDefault="00853D09" w:rsidP="0088214F">
            <w:pPr>
              <w:pStyle w:val="TAL"/>
              <w:rPr>
                <w:i/>
              </w:rPr>
            </w:pPr>
            <w:r w:rsidRPr="00B714BE">
              <w:t>-</w:t>
            </w:r>
          </w:p>
        </w:tc>
        <w:tc>
          <w:tcPr>
            <w:tcW w:w="567" w:type="dxa"/>
            <w:tcBorders>
              <w:top w:val="single" w:sz="4" w:space="0" w:color="auto"/>
              <w:bottom w:val="single" w:sz="4" w:space="0" w:color="auto"/>
            </w:tcBorders>
          </w:tcPr>
          <w:p w14:paraId="579EA2EA"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7BDCDC5F" w14:textId="77777777" w:rsidR="00853D09" w:rsidRPr="00B714BE" w:rsidRDefault="00853D09" w:rsidP="0088214F">
            <w:pPr>
              <w:pStyle w:val="TAC"/>
              <w:rPr>
                <w:lang w:eastAsia="zh-CN"/>
              </w:rPr>
            </w:pPr>
            <w:r w:rsidRPr="00B714BE">
              <w:t>-</w:t>
            </w:r>
          </w:p>
        </w:tc>
      </w:tr>
      <w:tr w:rsidR="00853D09" w:rsidRPr="00B714BE" w14:paraId="3F9E3427" w14:textId="77777777" w:rsidTr="0088214F">
        <w:tc>
          <w:tcPr>
            <w:tcW w:w="534" w:type="dxa"/>
            <w:tcBorders>
              <w:top w:val="single" w:sz="4" w:space="0" w:color="auto"/>
              <w:bottom w:val="single" w:sz="4" w:space="0" w:color="auto"/>
            </w:tcBorders>
          </w:tcPr>
          <w:p w14:paraId="70C431EB" w14:textId="77777777" w:rsidR="00853D09" w:rsidRPr="00B714BE" w:rsidRDefault="00853D09" w:rsidP="0088214F">
            <w:pPr>
              <w:pStyle w:val="TAC"/>
              <w:rPr>
                <w:lang w:eastAsia="zh-CN"/>
              </w:rPr>
            </w:pPr>
            <w:r w:rsidRPr="00B714BE">
              <w:rPr>
                <w:lang w:eastAsia="zh-CN"/>
              </w:rPr>
              <w:t>29</w:t>
            </w:r>
          </w:p>
        </w:tc>
        <w:tc>
          <w:tcPr>
            <w:tcW w:w="3997" w:type="dxa"/>
            <w:tcBorders>
              <w:top w:val="single" w:sz="4" w:space="0" w:color="auto"/>
              <w:bottom w:val="single" w:sz="4" w:space="0" w:color="auto"/>
            </w:tcBorders>
          </w:tcPr>
          <w:p w14:paraId="31BBFB82" w14:textId="77777777" w:rsidR="00853D09" w:rsidRPr="00B714BE" w:rsidRDefault="00853D09" w:rsidP="0088214F">
            <w:pPr>
              <w:pStyle w:val="TAL"/>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 xml:space="preserve">message on NR Cell 1. </w:t>
            </w:r>
          </w:p>
        </w:tc>
        <w:tc>
          <w:tcPr>
            <w:tcW w:w="681" w:type="dxa"/>
            <w:tcBorders>
              <w:top w:val="single" w:sz="4" w:space="0" w:color="auto"/>
              <w:bottom w:val="single" w:sz="4" w:space="0" w:color="auto"/>
            </w:tcBorders>
          </w:tcPr>
          <w:p w14:paraId="13AC7CE0"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5B3F5E43" w14:textId="77777777" w:rsidR="00853D09" w:rsidRPr="00B714BE" w:rsidRDefault="00853D09" w:rsidP="0088214F">
            <w:pPr>
              <w:pStyle w:val="TAL"/>
              <w:rPr>
                <w:i/>
              </w:rPr>
            </w:pPr>
            <w:r w:rsidRPr="00B714BE">
              <w:t>-</w:t>
            </w:r>
          </w:p>
        </w:tc>
        <w:tc>
          <w:tcPr>
            <w:tcW w:w="567" w:type="dxa"/>
            <w:tcBorders>
              <w:top w:val="single" w:sz="4" w:space="0" w:color="auto"/>
              <w:bottom w:val="single" w:sz="4" w:space="0" w:color="auto"/>
            </w:tcBorders>
          </w:tcPr>
          <w:p w14:paraId="291015B8"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691E0477" w14:textId="77777777" w:rsidR="00853D09" w:rsidRPr="00B714BE" w:rsidRDefault="00853D09" w:rsidP="0088214F">
            <w:pPr>
              <w:pStyle w:val="TAC"/>
              <w:rPr>
                <w:lang w:eastAsia="zh-CN"/>
              </w:rPr>
            </w:pPr>
            <w:r w:rsidRPr="00B714BE">
              <w:t>-</w:t>
            </w:r>
          </w:p>
        </w:tc>
      </w:tr>
      <w:tr w:rsidR="00853D09" w:rsidRPr="00B714BE" w14:paraId="23B19E5A" w14:textId="77777777" w:rsidTr="0088214F">
        <w:tc>
          <w:tcPr>
            <w:tcW w:w="534" w:type="dxa"/>
            <w:tcBorders>
              <w:top w:val="single" w:sz="4" w:space="0" w:color="auto"/>
              <w:bottom w:val="single" w:sz="4" w:space="0" w:color="auto"/>
            </w:tcBorders>
          </w:tcPr>
          <w:p w14:paraId="33439DBA" w14:textId="77777777" w:rsidR="00853D09" w:rsidRPr="00B714BE" w:rsidRDefault="00853D09" w:rsidP="0088214F">
            <w:pPr>
              <w:pStyle w:val="TAC"/>
              <w:rPr>
                <w:lang w:eastAsia="zh-CN"/>
              </w:rPr>
            </w:pPr>
            <w:r w:rsidRPr="00B714BE">
              <w:rPr>
                <w:lang w:eastAsia="zh-CN"/>
              </w:rPr>
              <w:t>-</w:t>
            </w:r>
          </w:p>
        </w:tc>
        <w:tc>
          <w:tcPr>
            <w:tcW w:w="3997" w:type="dxa"/>
            <w:tcBorders>
              <w:top w:val="single" w:sz="4" w:space="0" w:color="auto"/>
              <w:bottom w:val="single" w:sz="4" w:space="0" w:color="auto"/>
            </w:tcBorders>
          </w:tcPr>
          <w:p w14:paraId="4406AF14" w14:textId="77777777" w:rsidR="00853D09" w:rsidRPr="00B714BE" w:rsidRDefault="00853D09" w:rsidP="0088214F">
            <w:pPr>
              <w:pStyle w:val="TAL"/>
            </w:pPr>
            <w:r w:rsidRPr="00B714BE">
              <w:t>Exception: Step 30 is repeated 5 times</w:t>
            </w:r>
          </w:p>
        </w:tc>
        <w:tc>
          <w:tcPr>
            <w:tcW w:w="681" w:type="dxa"/>
            <w:tcBorders>
              <w:top w:val="single" w:sz="4" w:space="0" w:color="auto"/>
              <w:bottom w:val="single" w:sz="4" w:space="0" w:color="auto"/>
            </w:tcBorders>
          </w:tcPr>
          <w:p w14:paraId="4F77692F"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330AFE86" w14:textId="77777777" w:rsidR="00853D09" w:rsidRPr="00B714BE" w:rsidRDefault="00853D09" w:rsidP="0088214F">
            <w:pPr>
              <w:pStyle w:val="TAL"/>
              <w:rPr>
                <w:i/>
              </w:rPr>
            </w:pPr>
            <w:r w:rsidRPr="00B714BE">
              <w:rPr>
                <w:lang w:eastAsia="zh-CN"/>
              </w:rPr>
              <w:t>-</w:t>
            </w:r>
          </w:p>
        </w:tc>
        <w:tc>
          <w:tcPr>
            <w:tcW w:w="567" w:type="dxa"/>
            <w:tcBorders>
              <w:top w:val="single" w:sz="4" w:space="0" w:color="auto"/>
              <w:bottom w:val="single" w:sz="4" w:space="0" w:color="auto"/>
            </w:tcBorders>
          </w:tcPr>
          <w:p w14:paraId="47D33B56"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0D983839" w14:textId="77777777" w:rsidR="00853D09" w:rsidRPr="00B714BE" w:rsidRDefault="00853D09" w:rsidP="0088214F">
            <w:pPr>
              <w:pStyle w:val="TAC"/>
              <w:rPr>
                <w:lang w:eastAsia="zh-CN"/>
              </w:rPr>
            </w:pPr>
            <w:r w:rsidRPr="00B714BE">
              <w:t>-</w:t>
            </w:r>
          </w:p>
        </w:tc>
      </w:tr>
      <w:tr w:rsidR="00853D09" w:rsidRPr="00B714BE" w14:paraId="36484F9E" w14:textId="77777777" w:rsidTr="0088214F">
        <w:tc>
          <w:tcPr>
            <w:tcW w:w="534" w:type="dxa"/>
            <w:tcBorders>
              <w:top w:val="single" w:sz="4" w:space="0" w:color="auto"/>
              <w:bottom w:val="single" w:sz="4" w:space="0" w:color="auto"/>
            </w:tcBorders>
          </w:tcPr>
          <w:p w14:paraId="7014ACA6" w14:textId="77777777" w:rsidR="00853D09" w:rsidRPr="00B714BE" w:rsidRDefault="00853D09" w:rsidP="0088214F">
            <w:pPr>
              <w:pStyle w:val="TAC"/>
              <w:rPr>
                <w:lang w:eastAsia="zh-CN"/>
              </w:rPr>
            </w:pPr>
            <w:r w:rsidRPr="00B714BE">
              <w:rPr>
                <w:lang w:eastAsia="zh-CN"/>
              </w:rPr>
              <w:t>30</w:t>
            </w:r>
          </w:p>
        </w:tc>
        <w:tc>
          <w:tcPr>
            <w:tcW w:w="3997" w:type="dxa"/>
            <w:tcBorders>
              <w:top w:val="single" w:sz="4" w:space="0" w:color="auto"/>
              <w:bottom w:val="single" w:sz="4" w:space="0" w:color="auto"/>
            </w:tcBorders>
          </w:tcPr>
          <w:p w14:paraId="643040DB" w14:textId="77777777" w:rsidR="00853D09" w:rsidRPr="00B714BE" w:rsidRDefault="00853D09" w:rsidP="0088214F">
            <w:pPr>
              <w:pStyle w:val="TAL"/>
            </w:pPr>
            <w:r w:rsidRPr="00B714BE">
              <w:t>The SS transmits a MBS Packet on the MTCH with LCID=1.</w:t>
            </w:r>
          </w:p>
        </w:tc>
        <w:tc>
          <w:tcPr>
            <w:tcW w:w="681" w:type="dxa"/>
            <w:tcBorders>
              <w:top w:val="single" w:sz="4" w:space="0" w:color="auto"/>
              <w:bottom w:val="single" w:sz="4" w:space="0" w:color="auto"/>
            </w:tcBorders>
          </w:tcPr>
          <w:p w14:paraId="2A3508C5"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4F9E4708" w14:textId="77777777" w:rsidR="00853D09" w:rsidRPr="00B714BE" w:rsidRDefault="00853D09" w:rsidP="0088214F">
            <w:pPr>
              <w:pStyle w:val="TAL"/>
              <w:rPr>
                <w:i/>
              </w:rPr>
            </w:pPr>
            <w:r w:rsidRPr="00B714BE">
              <w:rPr>
                <w:lang w:eastAsia="zh-CN"/>
              </w:rPr>
              <w:t>MBS Packet</w:t>
            </w:r>
          </w:p>
        </w:tc>
        <w:tc>
          <w:tcPr>
            <w:tcW w:w="567" w:type="dxa"/>
            <w:tcBorders>
              <w:top w:val="single" w:sz="4" w:space="0" w:color="auto"/>
              <w:bottom w:val="single" w:sz="4" w:space="0" w:color="auto"/>
            </w:tcBorders>
          </w:tcPr>
          <w:p w14:paraId="0617D31B"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5B0A5413" w14:textId="77777777" w:rsidR="00853D09" w:rsidRPr="00B714BE" w:rsidRDefault="00853D09" w:rsidP="0088214F">
            <w:pPr>
              <w:pStyle w:val="TAC"/>
              <w:rPr>
                <w:lang w:eastAsia="zh-CN"/>
              </w:rPr>
            </w:pPr>
            <w:r w:rsidRPr="00B714BE">
              <w:t>-</w:t>
            </w:r>
          </w:p>
        </w:tc>
      </w:tr>
      <w:tr w:rsidR="00853D09" w:rsidRPr="00B714BE" w14:paraId="223066AB" w14:textId="77777777" w:rsidTr="0088214F">
        <w:tc>
          <w:tcPr>
            <w:tcW w:w="534" w:type="dxa"/>
            <w:tcBorders>
              <w:top w:val="single" w:sz="4" w:space="0" w:color="auto"/>
              <w:bottom w:val="single" w:sz="4" w:space="0" w:color="auto"/>
            </w:tcBorders>
          </w:tcPr>
          <w:p w14:paraId="0F233DC3" w14:textId="77777777" w:rsidR="00853D09" w:rsidRPr="00B714BE" w:rsidRDefault="00853D09" w:rsidP="0088214F">
            <w:pPr>
              <w:pStyle w:val="TAC"/>
              <w:rPr>
                <w:lang w:eastAsia="zh-CN"/>
              </w:rPr>
            </w:pPr>
            <w:r w:rsidRPr="00B714BE">
              <w:rPr>
                <w:lang w:eastAsia="zh-CN"/>
              </w:rPr>
              <w:t>31</w:t>
            </w:r>
          </w:p>
        </w:tc>
        <w:tc>
          <w:tcPr>
            <w:tcW w:w="3997" w:type="dxa"/>
            <w:tcBorders>
              <w:top w:val="single" w:sz="4" w:space="0" w:color="auto"/>
              <w:bottom w:val="single" w:sz="4" w:space="0" w:color="auto"/>
            </w:tcBorders>
          </w:tcPr>
          <w:p w14:paraId="560521C1" w14:textId="77777777" w:rsidR="00853D09" w:rsidRPr="00B714BE" w:rsidRDefault="00853D09"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681" w:type="dxa"/>
            <w:tcBorders>
              <w:top w:val="single" w:sz="4" w:space="0" w:color="auto"/>
              <w:bottom w:val="single" w:sz="4" w:space="0" w:color="auto"/>
            </w:tcBorders>
          </w:tcPr>
          <w:p w14:paraId="1DECC0A2" w14:textId="77777777" w:rsidR="00853D09" w:rsidRPr="00B714BE" w:rsidRDefault="00853D09" w:rsidP="0088214F">
            <w:pPr>
              <w:pStyle w:val="TAC"/>
            </w:pPr>
            <w:r w:rsidRPr="00B714BE">
              <w:t>&lt;--</w:t>
            </w:r>
          </w:p>
        </w:tc>
        <w:tc>
          <w:tcPr>
            <w:tcW w:w="2977" w:type="dxa"/>
            <w:tcBorders>
              <w:top w:val="single" w:sz="4" w:space="0" w:color="auto"/>
              <w:bottom w:val="single" w:sz="4" w:space="0" w:color="auto"/>
            </w:tcBorders>
          </w:tcPr>
          <w:p w14:paraId="1EA6C053" w14:textId="77777777" w:rsidR="00853D09" w:rsidRPr="00B714BE" w:rsidRDefault="00853D09" w:rsidP="0088214F">
            <w:pPr>
              <w:pStyle w:val="TAL"/>
              <w:rPr>
                <w:rFonts w:eastAsia="MS Gothic"/>
                <w:i/>
              </w:rPr>
            </w:pPr>
            <w:r w:rsidRPr="00B714BE">
              <w:rPr>
                <w:rFonts w:eastAsia="MS Gothic"/>
              </w:rPr>
              <w:t xml:space="preserve">NR RRC: </w:t>
            </w:r>
            <w:r w:rsidRPr="00B714BE">
              <w:rPr>
                <w:rFonts w:eastAsia="MS Gothic"/>
                <w:i/>
              </w:rPr>
              <w:t>DLInformationTransfer</w:t>
            </w:r>
          </w:p>
          <w:p w14:paraId="7E2CEFD7" w14:textId="77777777" w:rsidR="00853D09" w:rsidRPr="00B714BE" w:rsidRDefault="00853D09" w:rsidP="0088214F">
            <w:pPr>
              <w:pStyle w:val="TAL"/>
              <w:rPr>
                <w:i/>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bottom w:val="single" w:sz="4" w:space="0" w:color="auto"/>
            </w:tcBorders>
          </w:tcPr>
          <w:p w14:paraId="1CF9F415"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3C158F8A" w14:textId="77777777" w:rsidR="00853D09" w:rsidRPr="00B714BE" w:rsidRDefault="00853D09" w:rsidP="0088214F">
            <w:pPr>
              <w:pStyle w:val="TAC"/>
              <w:rPr>
                <w:lang w:eastAsia="zh-CN"/>
              </w:rPr>
            </w:pPr>
            <w:r w:rsidRPr="00B714BE">
              <w:t>-</w:t>
            </w:r>
          </w:p>
        </w:tc>
      </w:tr>
      <w:tr w:rsidR="00853D09" w:rsidRPr="00B714BE" w14:paraId="7383EFE2" w14:textId="77777777" w:rsidTr="0088214F">
        <w:tc>
          <w:tcPr>
            <w:tcW w:w="534" w:type="dxa"/>
            <w:tcBorders>
              <w:top w:val="single" w:sz="4" w:space="0" w:color="auto"/>
              <w:bottom w:val="single" w:sz="4" w:space="0" w:color="auto"/>
            </w:tcBorders>
          </w:tcPr>
          <w:p w14:paraId="35DF772D" w14:textId="77777777" w:rsidR="00853D09" w:rsidRPr="00B714BE" w:rsidRDefault="00853D09" w:rsidP="0088214F">
            <w:pPr>
              <w:pStyle w:val="TAC"/>
              <w:rPr>
                <w:lang w:eastAsia="zh-CN"/>
              </w:rPr>
            </w:pPr>
            <w:r w:rsidRPr="00B714BE">
              <w:rPr>
                <w:lang w:eastAsia="zh-CN"/>
              </w:rPr>
              <w:t>32</w:t>
            </w:r>
          </w:p>
        </w:tc>
        <w:tc>
          <w:tcPr>
            <w:tcW w:w="3997" w:type="dxa"/>
            <w:tcBorders>
              <w:top w:val="single" w:sz="4" w:space="0" w:color="auto"/>
              <w:bottom w:val="single" w:sz="4" w:space="0" w:color="auto"/>
            </w:tcBorders>
          </w:tcPr>
          <w:p w14:paraId="58EBD702" w14:textId="77777777" w:rsidR="00853D09" w:rsidRPr="00B714BE" w:rsidRDefault="00853D09"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681" w:type="dxa"/>
            <w:tcBorders>
              <w:top w:val="single" w:sz="4" w:space="0" w:color="auto"/>
              <w:bottom w:val="single" w:sz="4" w:space="0" w:color="auto"/>
            </w:tcBorders>
          </w:tcPr>
          <w:p w14:paraId="6AA44383" w14:textId="77777777" w:rsidR="00853D09" w:rsidRPr="00B714BE" w:rsidRDefault="00853D09" w:rsidP="0088214F">
            <w:pPr>
              <w:pStyle w:val="TAC"/>
            </w:pPr>
            <w:r w:rsidRPr="00B714BE">
              <w:t>--&gt;</w:t>
            </w:r>
          </w:p>
        </w:tc>
        <w:tc>
          <w:tcPr>
            <w:tcW w:w="2977" w:type="dxa"/>
            <w:tcBorders>
              <w:top w:val="single" w:sz="4" w:space="0" w:color="auto"/>
              <w:bottom w:val="single" w:sz="4" w:space="0" w:color="auto"/>
            </w:tcBorders>
          </w:tcPr>
          <w:p w14:paraId="3ABEE5FC" w14:textId="77777777" w:rsidR="00853D09" w:rsidRPr="00B714BE" w:rsidRDefault="00853D09" w:rsidP="0088214F">
            <w:pPr>
              <w:pStyle w:val="TAL"/>
              <w:rPr>
                <w:rFonts w:eastAsia="MS Gothic"/>
              </w:rPr>
            </w:pPr>
            <w:r w:rsidRPr="00B714BE">
              <w:rPr>
                <w:rFonts w:eastAsia="MS Gothic"/>
              </w:rPr>
              <w:t xml:space="preserve">NR RRC: </w:t>
            </w:r>
            <w:r w:rsidRPr="00B714BE">
              <w:rPr>
                <w:rFonts w:eastAsia="MS Gothic"/>
                <w:i/>
              </w:rPr>
              <w:t>ULInformationTransfer</w:t>
            </w:r>
          </w:p>
          <w:p w14:paraId="4889D5E1" w14:textId="77777777" w:rsidR="00853D09" w:rsidRPr="00B714BE" w:rsidRDefault="00853D09" w:rsidP="0088214F">
            <w:pPr>
              <w:pStyle w:val="TAL"/>
              <w:rPr>
                <w:i/>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bottom w:val="single" w:sz="4" w:space="0" w:color="auto"/>
            </w:tcBorders>
          </w:tcPr>
          <w:p w14:paraId="6ADEF0B4" w14:textId="77777777" w:rsidR="00853D09" w:rsidRPr="00B714BE" w:rsidRDefault="00853D09" w:rsidP="0088214F">
            <w:pPr>
              <w:pStyle w:val="TAC"/>
              <w:rPr>
                <w:lang w:eastAsia="zh-CN"/>
              </w:rPr>
            </w:pPr>
            <w:r w:rsidRPr="00B714BE">
              <w:t>-</w:t>
            </w:r>
          </w:p>
        </w:tc>
        <w:tc>
          <w:tcPr>
            <w:tcW w:w="850" w:type="dxa"/>
            <w:tcBorders>
              <w:top w:val="single" w:sz="4" w:space="0" w:color="auto"/>
              <w:bottom w:val="single" w:sz="4" w:space="0" w:color="auto"/>
            </w:tcBorders>
          </w:tcPr>
          <w:p w14:paraId="05C50CAD" w14:textId="77777777" w:rsidR="00853D09" w:rsidRPr="00B714BE" w:rsidRDefault="00853D09" w:rsidP="0088214F">
            <w:pPr>
              <w:pStyle w:val="TAC"/>
              <w:rPr>
                <w:lang w:eastAsia="zh-CN"/>
              </w:rPr>
            </w:pPr>
            <w:r w:rsidRPr="00B714BE">
              <w:t>-</w:t>
            </w:r>
          </w:p>
        </w:tc>
      </w:tr>
      <w:tr w:rsidR="00853D09" w:rsidRPr="00B714BE" w14:paraId="453DC5DF" w14:textId="77777777" w:rsidTr="0088214F">
        <w:tc>
          <w:tcPr>
            <w:tcW w:w="534" w:type="dxa"/>
            <w:tcBorders>
              <w:top w:val="single" w:sz="4" w:space="0" w:color="auto"/>
              <w:bottom w:val="single" w:sz="4" w:space="0" w:color="auto"/>
            </w:tcBorders>
          </w:tcPr>
          <w:p w14:paraId="2796A34B" w14:textId="77777777" w:rsidR="00853D09" w:rsidRPr="00B714BE" w:rsidRDefault="00853D09" w:rsidP="0088214F">
            <w:pPr>
              <w:pStyle w:val="TAC"/>
              <w:rPr>
                <w:lang w:eastAsia="zh-CN"/>
              </w:rPr>
            </w:pPr>
            <w:r w:rsidRPr="00B714BE">
              <w:rPr>
                <w:lang w:eastAsia="zh-CN"/>
              </w:rPr>
              <w:t>33</w:t>
            </w:r>
          </w:p>
        </w:tc>
        <w:tc>
          <w:tcPr>
            <w:tcW w:w="3997" w:type="dxa"/>
            <w:tcBorders>
              <w:top w:val="single" w:sz="4" w:space="0" w:color="auto"/>
              <w:bottom w:val="single" w:sz="4" w:space="0" w:color="auto"/>
            </w:tcBorders>
          </w:tcPr>
          <w:p w14:paraId="59034731" w14:textId="77777777" w:rsidR="00853D09" w:rsidRPr="00B714BE" w:rsidRDefault="00853D09"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32 greater than the number of reported in step 19</w:t>
            </w:r>
            <w:r w:rsidRPr="00B714BE">
              <w:rPr>
                <w:lang w:eastAsia="zh-CN"/>
              </w:rPr>
              <w:t>?</w:t>
            </w:r>
          </w:p>
        </w:tc>
        <w:tc>
          <w:tcPr>
            <w:tcW w:w="681" w:type="dxa"/>
            <w:tcBorders>
              <w:top w:val="single" w:sz="4" w:space="0" w:color="auto"/>
              <w:bottom w:val="single" w:sz="4" w:space="0" w:color="auto"/>
            </w:tcBorders>
          </w:tcPr>
          <w:p w14:paraId="6DCEFF8F" w14:textId="77777777" w:rsidR="00853D09" w:rsidRPr="00B714BE" w:rsidRDefault="00853D09" w:rsidP="0088214F">
            <w:pPr>
              <w:pStyle w:val="TAC"/>
            </w:pPr>
            <w:r w:rsidRPr="00B714BE">
              <w:t>-</w:t>
            </w:r>
          </w:p>
        </w:tc>
        <w:tc>
          <w:tcPr>
            <w:tcW w:w="2977" w:type="dxa"/>
            <w:tcBorders>
              <w:top w:val="single" w:sz="4" w:space="0" w:color="auto"/>
              <w:bottom w:val="single" w:sz="4" w:space="0" w:color="auto"/>
            </w:tcBorders>
          </w:tcPr>
          <w:p w14:paraId="392F0C35" w14:textId="77777777" w:rsidR="00853D09" w:rsidRPr="00B714BE" w:rsidRDefault="00853D09" w:rsidP="0088214F">
            <w:pPr>
              <w:pStyle w:val="TAL"/>
              <w:rPr>
                <w:i/>
              </w:rPr>
            </w:pPr>
            <w:r w:rsidRPr="00B714BE">
              <w:rPr>
                <w:lang w:eastAsia="zh-CN"/>
              </w:rPr>
              <w:t>-</w:t>
            </w:r>
          </w:p>
        </w:tc>
        <w:tc>
          <w:tcPr>
            <w:tcW w:w="567" w:type="dxa"/>
            <w:tcBorders>
              <w:top w:val="single" w:sz="4" w:space="0" w:color="auto"/>
              <w:bottom w:val="single" w:sz="4" w:space="0" w:color="auto"/>
            </w:tcBorders>
          </w:tcPr>
          <w:p w14:paraId="5CF41F73" w14:textId="77777777" w:rsidR="00853D09" w:rsidRPr="00B714BE" w:rsidRDefault="00853D09" w:rsidP="0088214F">
            <w:pPr>
              <w:pStyle w:val="TAC"/>
              <w:rPr>
                <w:lang w:eastAsia="zh-CN"/>
              </w:rPr>
            </w:pPr>
            <w:r w:rsidRPr="00B714BE">
              <w:rPr>
                <w:lang w:eastAsia="zh-CN"/>
              </w:rPr>
              <w:t>1</w:t>
            </w:r>
          </w:p>
        </w:tc>
        <w:tc>
          <w:tcPr>
            <w:tcW w:w="850" w:type="dxa"/>
            <w:tcBorders>
              <w:top w:val="single" w:sz="4" w:space="0" w:color="auto"/>
              <w:bottom w:val="single" w:sz="4" w:space="0" w:color="auto"/>
            </w:tcBorders>
          </w:tcPr>
          <w:p w14:paraId="1C676296" w14:textId="77777777" w:rsidR="00853D09" w:rsidRPr="00B714BE" w:rsidRDefault="00853D09" w:rsidP="0088214F">
            <w:pPr>
              <w:pStyle w:val="TAC"/>
              <w:rPr>
                <w:lang w:eastAsia="zh-CN"/>
              </w:rPr>
            </w:pPr>
            <w:r w:rsidRPr="00B714BE">
              <w:rPr>
                <w:lang w:eastAsia="zh-CN"/>
              </w:rPr>
              <w:t>P</w:t>
            </w:r>
          </w:p>
        </w:tc>
      </w:tr>
      <w:tr w:rsidR="00853D09" w:rsidRPr="00B714BE" w14:paraId="4A4D11A7" w14:textId="77777777" w:rsidTr="0088214F">
        <w:tc>
          <w:tcPr>
            <w:tcW w:w="9606" w:type="dxa"/>
            <w:gridSpan w:val="6"/>
            <w:tcBorders>
              <w:top w:val="single" w:sz="4" w:space="0" w:color="auto"/>
              <w:bottom w:val="single" w:sz="4" w:space="0" w:color="auto"/>
            </w:tcBorders>
          </w:tcPr>
          <w:p w14:paraId="6DDCCA62" w14:textId="77777777" w:rsidR="00853D09" w:rsidRPr="00B714BE" w:rsidRDefault="00853D09" w:rsidP="0088214F">
            <w:pPr>
              <w:pStyle w:val="TAC"/>
              <w:jc w:val="left"/>
              <w:rPr>
                <w:lang w:eastAsia="zh-CN"/>
              </w:rPr>
            </w:pPr>
            <w:r w:rsidRPr="00B714BE">
              <w:t>Note 1:</w:t>
            </w:r>
            <w:r w:rsidRPr="00B714BE">
              <w:tab/>
              <w:t>The request may be performed by MMI or AT command.</w:t>
            </w:r>
          </w:p>
        </w:tc>
      </w:tr>
    </w:tbl>
    <w:p w14:paraId="09AB1DD8" w14:textId="77777777" w:rsidR="00853D09" w:rsidRPr="00B714BE" w:rsidRDefault="00853D09" w:rsidP="00853D09">
      <w:pPr>
        <w:rPr>
          <w:rFonts w:eastAsia="PMingLiU"/>
          <w:lang w:eastAsia="zh-TW"/>
        </w:rPr>
      </w:pPr>
    </w:p>
    <w:p w14:paraId="04A4A9B6" w14:textId="77777777" w:rsidR="00853D09" w:rsidRPr="00B714BE" w:rsidRDefault="00853D09" w:rsidP="00853D09">
      <w:pPr>
        <w:pStyle w:val="H6"/>
      </w:pPr>
      <w:r w:rsidRPr="00B714BE">
        <w:lastRenderedPageBreak/>
        <w:t>14.1.2.2.3.3</w:t>
      </w:r>
      <w:r w:rsidRPr="00B714BE">
        <w:tab/>
        <w:t>Specific message contents</w:t>
      </w:r>
    </w:p>
    <w:p w14:paraId="3C0F4E1C" w14:textId="77777777" w:rsidR="00853D09" w:rsidRPr="00B714BE" w:rsidRDefault="00853D09" w:rsidP="00853D09">
      <w:pPr>
        <w:pStyle w:val="TH"/>
      </w:pPr>
      <w:r w:rsidRPr="00B714BE">
        <w:t xml:space="preserve">Table 14.1.2.2.3.3-1: </w:t>
      </w:r>
      <w:r w:rsidRPr="00B714BE">
        <w:rPr>
          <w:i/>
        </w:rPr>
        <w:t xml:space="preserve">SIB1 </w:t>
      </w:r>
      <w:r w:rsidRPr="00B714BE">
        <w:t xml:space="preserve">of NR Cell </w:t>
      </w:r>
      <w:r w:rsidRPr="00B714BE">
        <w:rPr>
          <w:lang w:eastAsia="zh-CN"/>
        </w:rPr>
        <w:t xml:space="preserve">1 and NR Cell 3 (preamble and all steps, </w:t>
      </w:r>
      <w:r w:rsidRPr="00B714BE">
        <w:t>Table 14.1.2.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53D09" w:rsidRPr="00B714BE" w14:paraId="1DA10A46" w14:textId="77777777" w:rsidTr="0088214F">
        <w:trPr>
          <w:gridBefore w:val="1"/>
          <w:wBefore w:w="9" w:type="dxa"/>
        </w:trPr>
        <w:tc>
          <w:tcPr>
            <w:tcW w:w="9738" w:type="dxa"/>
            <w:gridSpan w:val="4"/>
          </w:tcPr>
          <w:p w14:paraId="32345B58" w14:textId="77777777" w:rsidR="00853D09" w:rsidRPr="00B714BE" w:rsidRDefault="00853D09" w:rsidP="0088214F">
            <w:pPr>
              <w:pStyle w:val="TAL"/>
            </w:pPr>
            <w:r w:rsidRPr="00B714BE">
              <w:t>Derivation Path: TS 38.508-1 [4], Table 4.6.3-28</w:t>
            </w:r>
          </w:p>
        </w:tc>
      </w:tr>
      <w:tr w:rsidR="00853D09" w:rsidRPr="00B714BE" w14:paraId="27EB3CDE" w14:textId="77777777" w:rsidTr="0088214F">
        <w:tblPrEx>
          <w:tblCellMar>
            <w:left w:w="108" w:type="dxa"/>
            <w:right w:w="108" w:type="dxa"/>
          </w:tblCellMar>
        </w:tblPrEx>
        <w:tc>
          <w:tcPr>
            <w:tcW w:w="4535" w:type="dxa"/>
            <w:gridSpan w:val="2"/>
          </w:tcPr>
          <w:p w14:paraId="4613E7F6" w14:textId="77777777" w:rsidR="00853D09" w:rsidRPr="00B714BE" w:rsidRDefault="00853D09" w:rsidP="0088214F">
            <w:pPr>
              <w:pStyle w:val="TAH"/>
            </w:pPr>
            <w:r w:rsidRPr="00B714BE">
              <w:t>Information Element</w:t>
            </w:r>
          </w:p>
        </w:tc>
        <w:tc>
          <w:tcPr>
            <w:tcW w:w="2267" w:type="dxa"/>
          </w:tcPr>
          <w:p w14:paraId="04B69B9E" w14:textId="77777777" w:rsidR="00853D09" w:rsidRPr="00B714BE" w:rsidRDefault="00853D09" w:rsidP="0088214F">
            <w:pPr>
              <w:pStyle w:val="TAH"/>
            </w:pPr>
            <w:r w:rsidRPr="00B714BE">
              <w:t>Value/remark</w:t>
            </w:r>
          </w:p>
        </w:tc>
        <w:tc>
          <w:tcPr>
            <w:tcW w:w="1700" w:type="dxa"/>
          </w:tcPr>
          <w:p w14:paraId="6C7CA84E" w14:textId="77777777" w:rsidR="00853D09" w:rsidRPr="00B714BE" w:rsidRDefault="00853D09" w:rsidP="0088214F">
            <w:pPr>
              <w:pStyle w:val="TAH"/>
            </w:pPr>
            <w:r w:rsidRPr="00B714BE">
              <w:t>Comment</w:t>
            </w:r>
          </w:p>
        </w:tc>
        <w:tc>
          <w:tcPr>
            <w:tcW w:w="1245" w:type="dxa"/>
          </w:tcPr>
          <w:p w14:paraId="0551A31D" w14:textId="77777777" w:rsidR="00853D09" w:rsidRPr="00B714BE" w:rsidRDefault="00853D09" w:rsidP="0088214F">
            <w:pPr>
              <w:pStyle w:val="TAH"/>
            </w:pPr>
            <w:r w:rsidRPr="00B714BE">
              <w:t>Condition</w:t>
            </w:r>
          </w:p>
        </w:tc>
      </w:tr>
      <w:tr w:rsidR="00853D09" w:rsidRPr="00B714BE" w14:paraId="35A7C474" w14:textId="77777777" w:rsidTr="0088214F">
        <w:tblPrEx>
          <w:tblCellMar>
            <w:left w:w="108" w:type="dxa"/>
            <w:right w:w="108" w:type="dxa"/>
          </w:tblCellMar>
        </w:tblPrEx>
        <w:tc>
          <w:tcPr>
            <w:tcW w:w="4535" w:type="dxa"/>
            <w:gridSpan w:val="2"/>
          </w:tcPr>
          <w:p w14:paraId="068AE65F" w14:textId="77777777" w:rsidR="00853D09" w:rsidRPr="00B714BE" w:rsidRDefault="00853D09" w:rsidP="0088214F">
            <w:pPr>
              <w:pStyle w:val="TAL"/>
            </w:pPr>
            <w:r w:rsidRPr="00B714BE">
              <w:t>SIB1 ::= SEQUENCE {</w:t>
            </w:r>
          </w:p>
        </w:tc>
        <w:tc>
          <w:tcPr>
            <w:tcW w:w="2267" w:type="dxa"/>
          </w:tcPr>
          <w:p w14:paraId="19B47633" w14:textId="77777777" w:rsidR="00853D09" w:rsidRPr="00B714BE" w:rsidRDefault="00853D09" w:rsidP="0088214F">
            <w:pPr>
              <w:pStyle w:val="TAL"/>
            </w:pPr>
          </w:p>
        </w:tc>
        <w:tc>
          <w:tcPr>
            <w:tcW w:w="1700" w:type="dxa"/>
          </w:tcPr>
          <w:p w14:paraId="3B273208" w14:textId="77777777" w:rsidR="00853D09" w:rsidRPr="00B714BE" w:rsidRDefault="00853D09" w:rsidP="0088214F">
            <w:pPr>
              <w:pStyle w:val="TAL"/>
            </w:pPr>
          </w:p>
        </w:tc>
        <w:tc>
          <w:tcPr>
            <w:tcW w:w="1245" w:type="dxa"/>
          </w:tcPr>
          <w:p w14:paraId="69B73CE3" w14:textId="77777777" w:rsidR="00853D09" w:rsidRPr="00B714BE" w:rsidRDefault="00853D09" w:rsidP="0088214F">
            <w:pPr>
              <w:pStyle w:val="TAL"/>
            </w:pPr>
          </w:p>
        </w:tc>
      </w:tr>
      <w:tr w:rsidR="00853D09" w:rsidRPr="00B714BE" w14:paraId="6F3B04BB" w14:textId="77777777" w:rsidTr="0088214F">
        <w:tblPrEx>
          <w:tblCellMar>
            <w:left w:w="108" w:type="dxa"/>
            <w:right w:w="108" w:type="dxa"/>
          </w:tblCellMar>
        </w:tblPrEx>
        <w:tc>
          <w:tcPr>
            <w:tcW w:w="4535" w:type="dxa"/>
            <w:gridSpan w:val="2"/>
          </w:tcPr>
          <w:p w14:paraId="002876E1" w14:textId="77777777" w:rsidR="00853D09" w:rsidRPr="00B714BE" w:rsidRDefault="00853D09" w:rsidP="0088214F">
            <w:pPr>
              <w:pStyle w:val="TAL"/>
            </w:pPr>
            <w:r w:rsidRPr="00B714BE">
              <w:t xml:space="preserve">  servingCellConfigCommon</w:t>
            </w:r>
          </w:p>
        </w:tc>
        <w:tc>
          <w:tcPr>
            <w:tcW w:w="2267" w:type="dxa"/>
          </w:tcPr>
          <w:p w14:paraId="2B6535F6" w14:textId="77777777" w:rsidR="00853D09" w:rsidRPr="00B714BE" w:rsidRDefault="00853D09" w:rsidP="0088214F">
            <w:pPr>
              <w:pStyle w:val="TAL"/>
            </w:pPr>
            <w:r w:rsidRPr="00B714BE">
              <w:t>ServingCellConfigCommonSIB</w:t>
            </w:r>
          </w:p>
        </w:tc>
        <w:tc>
          <w:tcPr>
            <w:tcW w:w="1700" w:type="dxa"/>
          </w:tcPr>
          <w:p w14:paraId="64D3D5E3" w14:textId="77777777" w:rsidR="00853D09" w:rsidRPr="00B714BE" w:rsidRDefault="00853D09" w:rsidP="0088214F">
            <w:pPr>
              <w:pStyle w:val="TAL"/>
            </w:pPr>
            <w:r w:rsidRPr="00B714BE">
              <w:t>Table 14.1.2.2.3.3-2</w:t>
            </w:r>
          </w:p>
        </w:tc>
        <w:tc>
          <w:tcPr>
            <w:tcW w:w="1245" w:type="dxa"/>
          </w:tcPr>
          <w:p w14:paraId="2DC1648B" w14:textId="77777777" w:rsidR="00853D09" w:rsidRPr="00B714BE" w:rsidRDefault="00853D09" w:rsidP="0088214F">
            <w:pPr>
              <w:pStyle w:val="TAL"/>
            </w:pPr>
          </w:p>
        </w:tc>
      </w:tr>
      <w:tr w:rsidR="00853D09" w:rsidRPr="00B714BE" w14:paraId="2C8F03DA" w14:textId="77777777" w:rsidTr="0088214F">
        <w:tblPrEx>
          <w:tblCellMar>
            <w:left w:w="108" w:type="dxa"/>
            <w:right w:w="108" w:type="dxa"/>
          </w:tblCellMar>
        </w:tblPrEx>
        <w:tc>
          <w:tcPr>
            <w:tcW w:w="4535" w:type="dxa"/>
            <w:gridSpan w:val="2"/>
          </w:tcPr>
          <w:p w14:paraId="46316AC7" w14:textId="77777777" w:rsidR="00853D09" w:rsidRPr="00B714BE" w:rsidRDefault="00853D09" w:rsidP="0088214F">
            <w:pPr>
              <w:pStyle w:val="TAL"/>
            </w:pPr>
            <w:r w:rsidRPr="00B714BE">
              <w:t xml:space="preserve">  nonCriticalExtension</w:t>
            </w:r>
            <w:r w:rsidRPr="00B714BE">
              <w:rPr>
                <w:lang w:eastAsia="zh-CN"/>
              </w:rPr>
              <w:t xml:space="preserve"> </w:t>
            </w:r>
            <w:r w:rsidRPr="00B714BE">
              <w:t>SEQUENCE {</w:t>
            </w:r>
          </w:p>
        </w:tc>
        <w:tc>
          <w:tcPr>
            <w:tcW w:w="2267" w:type="dxa"/>
          </w:tcPr>
          <w:p w14:paraId="70DA1D0C" w14:textId="77777777" w:rsidR="00853D09" w:rsidRPr="00B714BE" w:rsidRDefault="00853D09" w:rsidP="0088214F">
            <w:pPr>
              <w:pStyle w:val="TAL"/>
            </w:pPr>
          </w:p>
        </w:tc>
        <w:tc>
          <w:tcPr>
            <w:tcW w:w="1700" w:type="dxa"/>
          </w:tcPr>
          <w:p w14:paraId="7A993D82" w14:textId="77777777" w:rsidR="00853D09" w:rsidRPr="00B714BE" w:rsidRDefault="00853D09" w:rsidP="0088214F">
            <w:pPr>
              <w:pStyle w:val="TAL"/>
            </w:pPr>
          </w:p>
        </w:tc>
        <w:tc>
          <w:tcPr>
            <w:tcW w:w="1245" w:type="dxa"/>
          </w:tcPr>
          <w:p w14:paraId="63D990A5" w14:textId="77777777" w:rsidR="00853D09" w:rsidRPr="00B714BE" w:rsidRDefault="00853D09" w:rsidP="0088214F">
            <w:pPr>
              <w:pStyle w:val="TAL"/>
            </w:pPr>
          </w:p>
        </w:tc>
      </w:tr>
      <w:tr w:rsidR="00853D09" w:rsidRPr="00B714BE" w14:paraId="31D39132" w14:textId="77777777" w:rsidTr="0088214F">
        <w:tblPrEx>
          <w:tblCellMar>
            <w:left w:w="108" w:type="dxa"/>
            <w:right w:w="108" w:type="dxa"/>
          </w:tblCellMar>
        </w:tblPrEx>
        <w:tc>
          <w:tcPr>
            <w:tcW w:w="4535" w:type="dxa"/>
            <w:gridSpan w:val="2"/>
          </w:tcPr>
          <w:p w14:paraId="059389FB" w14:textId="77777777" w:rsidR="00853D09" w:rsidRPr="00B714BE" w:rsidRDefault="00853D09" w:rsidP="0088214F">
            <w:pPr>
              <w:pStyle w:val="TAL"/>
            </w:pPr>
            <w:r w:rsidRPr="00B714BE">
              <w:t xml:space="preserve">    nonCriticalExtension</w:t>
            </w:r>
            <w:r w:rsidRPr="00B714BE">
              <w:rPr>
                <w:lang w:eastAsia="zh-CN"/>
              </w:rPr>
              <w:t xml:space="preserve"> </w:t>
            </w:r>
            <w:r w:rsidRPr="00B714BE">
              <w:t>SEQUENCE {</w:t>
            </w:r>
          </w:p>
        </w:tc>
        <w:tc>
          <w:tcPr>
            <w:tcW w:w="2267" w:type="dxa"/>
          </w:tcPr>
          <w:p w14:paraId="0821161D" w14:textId="77777777" w:rsidR="00853D09" w:rsidRPr="00B714BE" w:rsidRDefault="00853D09" w:rsidP="0088214F">
            <w:pPr>
              <w:pStyle w:val="TAL"/>
            </w:pPr>
          </w:p>
        </w:tc>
        <w:tc>
          <w:tcPr>
            <w:tcW w:w="1700" w:type="dxa"/>
          </w:tcPr>
          <w:p w14:paraId="785A054A" w14:textId="77777777" w:rsidR="00853D09" w:rsidRPr="00B714BE" w:rsidRDefault="00853D09" w:rsidP="0088214F">
            <w:pPr>
              <w:pStyle w:val="TAL"/>
            </w:pPr>
          </w:p>
        </w:tc>
        <w:tc>
          <w:tcPr>
            <w:tcW w:w="1245" w:type="dxa"/>
          </w:tcPr>
          <w:p w14:paraId="3089CEE9" w14:textId="77777777" w:rsidR="00853D09" w:rsidRPr="00B714BE" w:rsidRDefault="00853D09" w:rsidP="0088214F">
            <w:pPr>
              <w:pStyle w:val="TAL"/>
            </w:pPr>
          </w:p>
        </w:tc>
      </w:tr>
      <w:tr w:rsidR="00853D09" w:rsidRPr="00B714BE" w14:paraId="4E74A167" w14:textId="77777777" w:rsidTr="0088214F">
        <w:tblPrEx>
          <w:tblCellMar>
            <w:left w:w="108" w:type="dxa"/>
            <w:right w:w="108" w:type="dxa"/>
          </w:tblCellMar>
        </w:tblPrEx>
        <w:tc>
          <w:tcPr>
            <w:tcW w:w="4535" w:type="dxa"/>
            <w:gridSpan w:val="2"/>
          </w:tcPr>
          <w:p w14:paraId="1C75E8C2" w14:textId="77777777" w:rsidR="00853D09" w:rsidRPr="00B714BE" w:rsidRDefault="00853D09" w:rsidP="0088214F">
            <w:pPr>
              <w:pStyle w:val="TAL"/>
            </w:pPr>
            <w:r w:rsidRPr="00B714BE">
              <w:t xml:space="preserve">  </w:t>
            </w:r>
            <w:r w:rsidRPr="00B714BE">
              <w:rPr>
                <w:lang w:eastAsia="zh-CN"/>
              </w:rPr>
              <w:t xml:space="preserve">  </w:t>
            </w:r>
            <w:r w:rsidRPr="00B714BE">
              <w:t xml:space="preserve">  nonCriticalExtension SEQUENCE {</w:t>
            </w:r>
          </w:p>
        </w:tc>
        <w:tc>
          <w:tcPr>
            <w:tcW w:w="2267" w:type="dxa"/>
          </w:tcPr>
          <w:p w14:paraId="726F19CA" w14:textId="77777777" w:rsidR="00853D09" w:rsidRPr="00B714BE" w:rsidRDefault="00853D09" w:rsidP="0088214F">
            <w:pPr>
              <w:pStyle w:val="TAL"/>
            </w:pPr>
          </w:p>
        </w:tc>
        <w:tc>
          <w:tcPr>
            <w:tcW w:w="1700" w:type="dxa"/>
          </w:tcPr>
          <w:p w14:paraId="2B3D46E1" w14:textId="77777777" w:rsidR="00853D09" w:rsidRPr="00B714BE" w:rsidRDefault="00853D09" w:rsidP="0088214F">
            <w:pPr>
              <w:pStyle w:val="TAL"/>
            </w:pPr>
          </w:p>
        </w:tc>
        <w:tc>
          <w:tcPr>
            <w:tcW w:w="1245" w:type="dxa"/>
          </w:tcPr>
          <w:p w14:paraId="68D5002D" w14:textId="77777777" w:rsidR="00853D09" w:rsidRPr="00B714BE" w:rsidRDefault="00853D09" w:rsidP="0088214F">
            <w:pPr>
              <w:pStyle w:val="TAL"/>
            </w:pPr>
          </w:p>
        </w:tc>
      </w:tr>
      <w:tr w:rsidR="00853D09" w:rsidRPr="00B714BE" w14:paraId="08D51ECF" w14:textId="77777777" w:rsidTr="0088214F">
        <w:tblPrEx>
          <w:tblCellMar>
            <w:left w:w="108" w:type="dxa"/>
            <w:right w:w="108" w:type="dxa"/>
          </w:tblCellMar>
        </w:tblPrEx>
        <w:tc>
          <w:tcPr>
            <w:tcW w:w="4535" w:type="dxa"/>
            <w:gridSpan w:val="2"/>
          </w:tcPr>
          <w:p w14:paraId="6B60CB33" w14:textId="77777777" w:rsidR="00853D09" w:rsidRPr="00B714BE" w:rsidRDefault="00853D09" w:rsidP="0088214F">
            <w:pPr>
              <w:pStyle w:val="TAL"/>
            </w:pPr>
            <w:r w:rsidRPr="00B714BE">
              <w:t xml:space="preserve">  </w:t>
            </w:r>
            <w:r w:rsidRPr="00B714BE">
              <w:rPr>
                <w:lang w:eastAsia="zh-CN"/>
              </w:rPr>
              <w:t xml:space="preserve">  </w:t>
            </w:r>
            <w:r w:rsidRPr="00B714BE">
              <w:t xml:space="preserve">    si-SchedulingInfo-v1700 </w:t>
            </w:r>
            <w:r w:rsidRPr="00B714BE">
              <w:rPr>
                <w:color w:val="000000"/>
              </w:rPr>
              <w:t>SEQUENCE (SIZE (1..maxSI-Message)) OF SchedulingInfo2-r17 {</w:t>
            </w:r>
          </w:p>
        </w:tc>
        <w:tc>
          <w:tcPr>
            <w:tcW w:w="2267" w:type="dxa"/>
          </w:tcPr>
          <w:p w14:paraId="7B605B1C" w14:textId="77777777" w:rsidR="00853D09" w:rsidRPr="00B714BE" w:rsidRDefault="00853D09" w:rsidP="0088214F">
            <w:pPr>
              <w:pStyle w:val="TAL"/>
              <w:rPr>
                <w:lang w:eastAsia="zh-CN"/>
              </w:rPr>
            </w:pPr>
            <w:r w:rsidRPr="00B714BE">
              <w:rPr>
                <w:lang w:eastAsia="zh-CN"/>
              </w:rPr>
              <w:t>2 entries</w:t>
            </w:r>
          </w:p>
        </w:tc>
        <w:tc>
          <w:tcPr>
            <w:tcW w:w="1700" w:type="dxa"/>
          </w:tcPr>
          <w:p w14:paraId="3A943D7B" w14:textId="77777777" w:rsidR="00853D09" w:rsidRPr="00B714BE" w:rsidRDefault="00853D09" w:rsidP="0088214F">
            <w:pPr>
              <w:pStyle w:val="TAL"/>
            </w:pPr>
          </w:p>
        </w:tc>
        <w:tc>
          <w:tcPr>
            <w:tcW w:w="1245" w:type="dxa"/>
          </w:tcPr>
          <w:p w14:paraId="64075858" w14:textId="77777777" w:rsidR="00853D09" w:rsidRPr="00B714BE" w:rsidRDefault="00853D09" w:rsidP="0088214F">
            <w:pPr>
              <w:pStyle w:val="TAL"/>
            </w:pPr>
          </w:p>
        </w:tc>
      </w:tr>
      <w:tr w:rsidR="00853D09" w:rsidRPr="00B714BE" w14:paraId="342BCA6F" w14:textId="77777777" w:rsidTr="0088214F">
        <w:tblPrEx>
          <w:tblCellMar>
            <w:left w:w="108" w:type="dxa"/>
            <w:right w:w="108" w:type="dxa"/>
          </w:tblCellMar>
        </w:tblPrEx>
        <w:tc>
          <w:tcPr>
            <w:tcW w:w="4535" w:type="dxa"/>
            <w:gridSpan w:val="2"/>
          </w:tcPr>
          <w:p w14:paraId="730BA1D2" w14:textId="77777777" w:rsidR="00853D09" w:rsidRPr="00B714BE" w:rsidRDefault="00853D09" w:rsidP="0088214F">
            <w:pPr>
              <w:pStyle w:val="TAL"/>
            </w:pPr>
            <w:r w:rsidRPr="00B714BE">
              <w:t xml:space="preserve">  </w:t>
            </w:r>
            <w:r w:rsidRPr="00B714BE">
              <w:rPr>
                <w:lang w:eastAsia="zh-CN"/>
              </w:rPr>
              <w:t xml:space="preserve">  </w:t>
            </w:r>
            <w:r w:rsidRPr="00B714BE">
              <w:t xml:space="preserve">      SchedulingInfo2-r17 [1] SEQUENCE {</w:t>
            </w:r>
          </w:p>
        </w:tc>
        <w:tc>
          <w:tcPr>
            <w:tcW w:w="2267" w:type="dxa"/>
          </w:tcPr>
          <w:p w14:paraId="204BDF17" w14:textId="77777777" w:rsidR="00853D09" w:rsidRPr="00B714BE" w:rsidRDefault="00853D09" w:rsidP="0088214F">
            <w:pPr>
              <w:pStyle w:val="TAL"/>
            </w:pPr>
          </w:p>
        </w:tc>
        <w:tc>
          <w:tcPr>
            <w:tcW w:w="1700" w:type="dxa"/>
          </w:tcPr>
          <w:p w14:paraId="19BA3B1E" w14:textId="77777777" w:rsidR="00853D09" w:rsidRPr="00B714BE" w:rsidRDefault="00853D09" w:rsidP="0088214F">
            <w:pPr>
              <w:pStyle w:val="TAL"/>
              <w:rPr>
                <w:lang w:eastAsia="zh-CN"/>
              </w:rPr>
            </w:pPr>
            <w:r w:rsidRPr="00B714BE">
              <w:rPr>
                <w:lang w:eastAsia="zh-CN"/>
              </w:rPr>
              <w:t>entry 1</w:t>
            </w:r>
          </w:p>
        </w:tc>
        <w:tc>
          <w:tcPr>
            <w:tcW w:w="1245" w:type="dxa"/>
          </w:tcPr>
          <w:p w14:paraId="187AA57F" w14:textId="77777777" w:rsidR="00853D09" w:rsidRPr="00B714BE" w:rsidRDefault="00853D09" w:rsidP="0088214F">
            <w:pPr>
              <w:pStyle w:val="TAL"/>
            </w:pPr>
          </w:p>
        </w:tc>
      </w:tr>
      <w:tr w:rsidR="00853D09" w:rsidRPr="00B714BE" w14:paraId="7B40131D" w14:textId="77777777" w:rsidTr="0088214F">
        <w:tblPrEx>
          <w:tblCellMar>
            <w:left w:w="108" w:type="dxa"/>
            <w:right w:w="108" w:type="dxa"/>
          </w:tblCellMar>
        </w:tblPrEx>
        <w:tc>
          <w:tcPr>
            <w:tcW w:w="4535" w:type="dxa"/>
            <w:gridSpan w:val="2"/>
          </w:tcPr>
          <w:p w14:paraId="0F01E13D" w14:textId="77777777" w:rsidR="00853D09" w:rsidRPr="00B714BE" w:rsidRDefault="00853D09"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562A9DA0" w14:textId="77777777" w:rsidR="00853D09" w:rsidRPr="00B714BE" w:rsidRDefault="00853D09" w:rsidP="0088214F">
            <w:pPr>
              <w:pStyle w:val="TAL"/>
            </w:pPr>
            <w:r w:rsidRPr="00B714BE">
              <w:t>broadcasting</w:t>
            </w:r>
          </w:p>
        </w:tc>
        <w:tc>
          <w:tcPr>
            <w:tcW w:w="1700" w:type="dxa"/>
          </w:tcPr>
          <w:p w14:paraId="3BEDF35E" w14:textId="77777777" w:rsidR="00853D09" w:rsidRPr="00B714BE" w:rsidRDefault="00853D09" w:rsidP="0088214F">
            <w:pPr>
              <w:pStyle w:val="TAL"/>
            </w:pPr>
          </w:p>
        </w:tc>
        <w:tc>
          <w:tcPr>
            <w:tcW w:w="1245" w:type="dxa"/>
          </w:tcPr>
          <w:p w14:paraId="329E3ABC" w14:textId="77777777" w:rsidR="00853D09" w:rsidRPr="00B714BE" w:rsidRDefault="00853D09" w:rsidP="0088214F">
            <w:pPr>
              <w:pStyle w:val="TAL"/>
            </w:pPr>
          </w:p>
        </w:tc>
      </w:tr>
      <w:tr w:rsidR="00853D09" w:rsidRPr="00B714BE" w14:paraId="64BECEF4" w14:textId="77777777" w:rsidTr="0088214F">
        <w:tblPrEx>
          <w:tblCellMar>
            <w:left w:w="108" w:type="dxa"/>
            <w:right w:w="108" w:type="dxa"/>
          </w:tblCellMar>
        </w:tblPrEx>
        <w:tc>
          <w:tcPr>
            <w:tcW w:w="4535" w:type="dxa"/>
            <w:gridSpan w:val="2"/>
          </w:tcPr>
          <w:p w14:paraId="642A310D" w14:textId="77777777" w:rsidR="00853D09" w:rsidRPr="00B714BE" w:rsidRDefault="00853D09"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41A8A0C1" w14:textId="77777777" w:rsidR="00853D09" w:rsidRPr="00B714BE" w:rsidRDefault="00853D09" w:rsidP="0088214F">
            <w:pPr>
              <w:pStyle w:val="TAL"/>
              <w:rPr>
                <w:lang w:eastAsia="zh-CN"/>
              </w:rPr>
            </w:pPr>
            <w:r w:rsidRPr="00B714BE">
              <w:rPr>
                <w:lang w:eastAsia="zh-CN"/>
              </w:rPr>
              <w:t>3</w:t>
            </w:r>
          </w:p>
        </w:tc>
        <w:tc>
          <w:tcPr>
            <w:tcW w:w="1700" w:type="dxa"/>
          </w:tcPr>
          <w:p w14:paraId="7D2BEE91" w14:textId="77777777" w:rsidR="00853D09" w:rsidRPr="00B714BE" w:rsidRDefault="00853D09" w:rsidP="0088214F">
            <w:pPr>
              <w:pStyle w:val="TAL"/>
              <w:rPr>
                <w:highlight w:val="green"/>
                <w:lang w:eastAsia="zh-CN"/>
              </w:rPr>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1</w:t>
            </w:r>
          </w:p>
        </w:tc>
        <w:tc>
          <w:tcPr>
            <w:tcW w:w="1245" w:type="dxa"/>
          </w:tcPr>
          <w:p w14:paraId="196C2471" w14:textId="77777777" w:rsidR="00853D09" w:rsidRPr="00B714BE" w:rsidRDefault="00853D09" w:rsidP="0088214F">
            <w:pPr>
              <w:pStyle w:val="TAL"/>
              <w:rPr>
                <w:highlight w:val="green"/>
              </w:rPr>
            </w:pPr>
          </w:p>
        </w:tc>
      </w:tr>
      <w:tr w:rsidR="00853D09" w:rsidRPr="00B714BE" w14:paraId="38F7073A" w14:textId="77777777" w:rsidTr="0088214F">
        <w:tblPrEx>
          <w:tblCellMar>
            <w:left w:w="108" w:type="dxa"/>
            <w:right w:w="108" w:type="dxa"/>
          </w:tblCellMar>
        </w:tblPrEx>
        <w:tc>
          <w:tcPr>
            <w:tcW w:w="4535" w:type="dxa"/>
            <w:gridSpan w:val="2"/>
          </w:tcPr>
          <w:p w14:paraId="0716408F" w14:textId="77777777" w:rsidR="00853D09" w:rsidRPr="00B714BE" w:rsidRDefault="00853D09"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7BB76039" w14:textId="77777777" w:rsidR="00853D09" w:rsidRPr="00B714BE" w:rsidRDefault="00853D09" w:rsidP="0088214F">
            <w:pPr>
              <w:pStyle w:val="TAL"/>
              <w:rPr>
                <w:lang w:eastAsia="zh-CN"/>
              </w:rPr>
            </w:pPr>
            <w:r w:rsidRPr="00B714BE">
              <w:rPr>
                <w:lang w:eastAsia="zh-CN"/>
              </w:rPr>
              <w:t>64</w:t>
            </w:r>
          </w:p>
        </w:tc>
        <w:tc>
          <w:tcPr>
            <w:tcW w:w="1700" w:type="dxa"/>
          </w:tcPr>
          <w:p w14:paraId="44F36657" w14:textId="77777777" w:rsidR="00853D09" w:rsidRPr="00B714BE" w:rsidRDefault="00853D09" w:rsidP="0088214F">
            <w:pPr>
              <w:pStyle w:val="TAL"/>
            </w:pPr>
          </w:p>
        </w:tc>
        <w:tc>
          <w:tcPr>
            <w:tcW w:w="1245" w:type="dxa"/>
          </w:tcPr>
          <w:p w14:paraId="48A9E65B" w14:textId="77777777" w:rsidR="00853D09" w:rsidRPr="00B714BE" w:rsidRDefault="00853D09" w:rsidP="0088214F">
            <w:pPr>
              <w:pStyle w:val="TAL"/>
            </w:pPr>
          </w:p>
        </w:tc>
      </w:tr>
      <w:tr w:rsidR="00853D09" w:rsidRPr="00B714BE" w14:paraId="78D60563" w14:textId="77777777" w:rsidTr="0088214F">
        <w:tblPrEx>
          <w:tblCellMar>
            <w:left w:w="108" w:type="dxa"/>
            <w:right w:w="108" w:type="dxa"/>
          </w:tblCellMar>
        </w:tblPrEx>
        <w:tc>
          <w:tcPr>
            <w:tcW w:w="4535" w:type="dxa"/>
            <w:gridSpan w:val="2"/>
          </w:tcPr>
          <w:p w14:paraId="77DD118F"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76F7A4D0" w14:textId="77777777" w:rsidR="00853D09" w:rsidRPr="00B714BE" w:rsidRDefault="00853D09" w:rsidP="0088214F">
            <w:pPr>
              <w:pStyle w:val="TAL"/>
              <w:rPr>
                <w:lang w:eastAsia="zh-CN"/>
              </w:rPr>
            </w:pPr>
            <w:r w:rsidRPr="00B714BE">
              <w:rPr>
                <w:lang w:eastAsia="zh-CN"/>
              </w:rPr>
              <w:t>1 entry</w:t>
            </w:r>
          </w:p>
        </w:tc>
        <w:tc>
          <w:tcPr>
            <w:tcW w:w="1700" w:type="dxa"/>
          </w:tcPr>
          <w:p w14:paraId="157AC829" w14:textId="77777777" w:rsidR="00853D09" w:rsidRPr="00B714BE" w:rsidRDefault="00853D09" w:rsidP="0088214F">
            <w:pPr>
              <w:pStyle w:val="TAL"/>
            </w:pPr>
          </w:p>
        </w:tc>
        <w:tc>
          <w:tcPr>
            <w:tcW w:w="1245" w:type="dxa"/>
          </w:tcPr>
          <w:p w14:paraId="225D8578" w14:textId="77777777" w:rsidR="00853D09" w:rsidRPr="00B714BE" w:rsidRDefault="00853D09" w:rsidP="0088214F">
            <w:pPr>
              <w:pStyle w:val="TAL"/>
            </w:pPr>
          </w:p>
        </w:tc>
      </w:tr>
      <w:tr w:rsidR="00853D09" w:rsidRPr="00B714BE" w14:paraId="196C1C3B" w14:textId="77777777" w:rsidTr="0088214F">
        <w:tblPrEx>
          <w:tblCellMar>
            <w:left w:w="108" w:type="dxa"/>
            <w:right w:w="108" w:type="dxa"/>
          </w:tblCellMar>
        </w:tblPrEx>
        <w:tc>
          <w:tcPr>
            <w:tcW w:w="4535" w:type="dxa"/>
            <w:gridSpan w:val="2"/>
          </w:tcPr>
          <w:p w14:paraId="45999B07"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30DD4352" w14:textId="77777777" w:rsidR="00853D09" w:rsidRPr="00B714BE" w:rsidRDefault="00853D09" w:rsidP="0088214F">
            <w:pPr>
              <w:pStyle w:val="TAL"/>
              <w:rPr>
                <w:lang w:eastAsia="zh-CN"/>
              </w:rPr>
            </w:pPr>
          </w:p>
        </w:tc>
        <w:tc>
          <w:tcPr>
            <w:tcW w:w="1700" w:type="dxa"/>
          </w:tcPr>
          <w:p w14:paraId="336C6A38" w14:textId="77777777" w:rsidR="00853D09" w:rsidRPr="00B714BE" w:rsidRDefault="00853D09" w:rsidP="0088214F">
            <w:pPr>
              <w:pStyle w:val="TAL"/>
            </w:pPr>
            <w:r w:rsidRPr="00B714BE">
              <w:rPr>
                <w:lang w:eastAsia="zh-CN"/>
              </w:rPr>
              <w:t>entry 1</w:t>
            </w:r>
          </w:p>
        </w:tc>
        <w:tc>
          <w:tcPr>
            <w:tcW w:w="1245" w:type="dxa"/>
          </w:tcPr>
          <w:p w14:paraId="6133C07B" w14:textId="77777777" w:rsidR="00853D09" w:rsidRPr="00B714BE" w:rsidRDefault="00853D09" w:rsidP="0088214F">
            <w:pPr>
              <w:pStyle w:val="TAL"/>
            </w:pPr>
          </w:p>
        </w:tc>
      </w:tr>
      <w:tr w:rsidR="00853D09" w:rsidRPr="00B714BE" w14:paraId="6EC4FD9A" w14:textId="77777777" w:rsidTr="0088214F">
        <w:tblPrEx>
          <w:tblCellMar>
            <w:left w:w="108" w:type="dxa"/>
            <w:right w:w="108" w:type="dxa"/>
          </w:tblCellMar>
        </w:tblPrEx>
        <w:tc>
          <w:tcPr>
            <w:tcW w:w="4535" w:type="dxa"/>
            <w:gridSpan w:val="2"/>
            <w:tcBorders>
              <w:bottom w:val="single" w:sz="4" w:space="0" w:color="auto"/>
            </w:tcBorders>
          </w:tcPr>
          <w:p w14:paraId="6383CC56" w14:textId="77777777" w:rsidR="00853D09" w:rsidRPr="00B714BE" w:rsidRDefault="00853D09"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5242F554" w14:textId="77777777" w:rsidR="00853D09" w:rsidRPr="00B714BE" w:rsidRDefault="00853D09" w:rsidP="0088214F">
            <w:pPr>
              <w:pStyle w:val="TAL"/>
              <w:rPr>
                <w:lang w:eastAsia="zh-CN"/>
              </w:rPr>
            </w:pPr>
          </w:p>
        </w:tc>
        <w:tc>
          <w:tcPr>
            <w:tcW w:w="1700" w:type="dxa"/>
          </w:tcPr>
          <w:p w14:paraId="6DCA7B8B" w14:textId="77777777" w:rsidR="00853D09" w:rsidRPr="00B714BE" w:rsidRDefault="00853D09" w:rsidP="0088214F">
            <w:pPr>
              <w:pStyle w:val="TAL"/>
            </w:pPr>
          </w:p>
        </w:tc>
        <w:tc>
          <w:tcPr>
            <w:tcW w:w="1245" w:type="dxa"/>
          </w:tcPr>
          <w:p w14:paraId="0BF27025" w14:textId="77777777" w:rsidR="00853D09" w:rsidRPr="00B714BE" w:rsidRDefault="00853D09" w:rsidP="0088214F">
            <w:pPr>
              <w:pStyle w:val="TAL"/>
            </w:pPr>
          </w:p>
        </w:tc>
      </w:tr>
      <w:tr w:rsidR="00853D09" w:rsidRPr="00B714BE" w14:paraId="0CC55260" w14:textId="77777777" w:rsidTr="0088214F">
        <w:tblPrEx>
          <w:tblCellMar>
            <w:left w:w="108" w:type="dxa"/>
            <w:right w:w="108" w:type="dxa"/>
          </w:tblCellMar>
        </w:tblPrEx>
        <w:tc>
          <w:tcPr>
            <w:tcW w:w="4535" w:type="dxa"/>
            <w:gridSpan w:val="2"/>
            <w:tcBorders>
              <w:bottom w:val="nil"/>
            </w:tcBorders>
          </w:tcPr>
          <w:p w14:paraId="1641E5B3" w14:textId="77777777" w:rsidR="00853D09" w:rsidRPr="00B714BE" w:rsidRDefault="00853D09" w:rsidP="0088214F">
            <w:pPr>
              <w:pStyle w:val="TAL"/>
            </w:pPr>
            <w:r w:rsidRPr="00B714BE">
              <w:t xml:space="preserve">  </w:t>
            </w:r>
            <w:r w:rsidRPr="00B714BE">
              <w:rPr>
                <w:lang w:eastAsia="zh-CN"/>
              </w:rPr>
              <w:t xml:space="preserve">  </w:t>
            </w:r>
            <w:r w:rsidRPr="00B714BE">
              <w:t xml:space="preserve">              type1-r17</w:t>
            </w:r>
          </w:p>
        </w:tc>
        <w:tc>
          <w:tcPr>
            <w:tcW w:w="2267" w:type="dxa"/>
          </w:tcPr>
          <w:p w14:paraId="7915B51A" w14:textId="77777777" w:rsidR="00853D09" w:rsidRPr="00B714BE" w:rsidRDefault="00853D09" w:rsidP="0088214F">
            <w:pPr>
              <w:pStyle w:val="TAL"/>
              <w:rPr>
                <w:lang w:eastAsia="zh-CN"/>
              </w:rPr>
            </w:pPr>
            <w:r w:rsidRPr="00B714BE">
              <w:t>sibType20</w:t>
            </w:r>
          </w:p>
        </w:tc>
        <w:tc>
          <w:tcPr>
            <w:tcW w:w="1700" w:type="dxa"/>
          </w:tcPr>
          <w:p w14:paraId="50D1A5AC" w14:textId="77777777" w:rsidR="00853D09" w:rsidRPr="00B714BE" w:rsidRDefault="00853D09" w:rsidP="0088214F">
            <w:pPr>
              <w:pStyle w:val="TAL"/>
            </w:pPr>
          </w:p>
        </w:tc>
        <w:tc>
          <w:tcPr>
            <w:tcW w:w="1245" w:type="dxa"/>
          </w:tcPr>
          <w:p w14:paraId="15CDA1CF" w14:textId="77777777" w:rsidR="00853D09" w:rsidRPr="00B714BE" w:rsidRDefault="00853D09" w:rsidP="0088214F">
            <w:pPr>
              <w:pStyle w:val="TAL"/>
            </w:pPr>
            <w:r w:rsidRPr="00B714BE">
              <w:rPr>
                <w:lang w:eastAsia="zh-CN"/>
              </w:rPr>
              <w:t>(Step 21 AND NR Cell 1)OR NR Cell 3</w:t>
            </w:r>
          </w:p>
        </w:tc>
      </w:tr>
      <w:tr w:rsidR="00853D09" w:rsidRPr="00B714BE" w14:paraId="3CEDCB7B" w14:textId="77777777" w:rsidTr="0088214F">
        <w:tblPrEx>
          <w:tblCellMar>
            <w:left w:w="108" w:type="dxa"/>
            <w:right w:w="108" w:type="dxa"/>
          </w:tblCellMar>
        </w:tblPrEx>
        <w:tc>
          <w:tcPr>
            <w:tcW w:w="4535" w:type="dxa"/>
            <w:gridSpan w:val="2"/>
            <w:tcBorders>
              <w:top w:val="nil"/>
            </w:tcBorders>
          </w:tcPr>
          <w:p w14:paraId="08F5EDFE" w14:textId="77777777" w:rsidR="00853D09" w:rsidRPr="00B714BE" w:rsidRDefault="00853D09" w:rsidP="0088214F">
            <w:pPr>
              <w:pStyle w:val="TAL"/>
            </w:pPr>
          </w:p>
        </w:tc>
        <w:tc>
          <w:tcPr>
            <w:tcW w:w="2267" w:type="dxa"/>
          </w:tcPr>
          <w:p w14:paraId="5DB7D6D4" w14:textId="77777777" w:rsidR="00853D09" w:rsidRPr="00B714BE" w:rsidRDefault="00853D09" w:rsidP="0088214F">
            <w:pPr>
              <w:pStyle w:val="TAL"/>
            </w:pPr>
            <w:r w:rsidRPr="00B714BE">
              <w:t>sibType21</w:t>
            </w:r>
          </w:p>
        </w:tc>
        <w:tc>
          <w:tcPr>
            <w:tcW w:w="1700" w:type="dxa"/>
          </w:tcPr>
          <w:p w14:paraId="70B96DA3" w14:textId="77777777" w:rsidR="00853D09" w:rsidRPr="00B714BE" w:rsidRDefault="00853D09" w:rsidP="0088214F">
            <w:pPr>
              <w:pStyle w:val="TAL"/>
            </w:pPr>
          </w:p>
        </w:tc>
        <w:tc>
          <w:tcPr>
            <w:tcW w:w="1245" w:type="dxa"/>
          </w:tcPr>
          <w:p w14:paraId="14AFF244" w14:textId="77777777" w:rsidR="00853D09" w:rsidRPr="00B714BE" w:rsidRDefault="00853D09" w:rsidP="0088214F">
            <w:pPr>
              <w:pStyle w:val="TAL"/>
            </w:pPr>
            <w:r w:rsidRPr="00B714BE">
              <w:rPr>
                <w:lang w:eastAsia="zh-CN"/>
              </w:rPr>
              <w:t>Preamble AND NR Cell 1</w:t>
            </w:r>
          </w:p>
        </w:tc>
      </w:tr>
      <w:tr w:rsidR="00853D09" w:rsidRPr="00B714BE" w14:paraId="0BD0350A" w14:textId="77777777" w:rsidTr="0088214F">
        <w:tblPrEx>
          <w:tblCellMar>
            <w:left w:w="108" w:type="dxa"/>
            <w:right w:w="108" w:type="dxa"/>
          </w:tblCellMar>
        </w:tblPrEx>
        <w:tc>
          <w:tcPr>
            <w:tcW w:w="4535" w:type="dxa"/>
            <w:gridSpan w:val="2"/>
            <w:tcBorders>
              <w:bottom w:val="single" w:sz="4" w:space="0" w:color="auto"/>
            </w:tcBorders>
          </w:tcPr>
          <w:p w14:paraId="09A4110B"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762E80ED" w14:textId="77777777" w:rsidR="00853D09" w:rsidRPr="00B714BE" w:rsidRDefault="00853D09" w:rsidP="0088214F">
            <w:pPr>
              <w:pStyle w:val="TAL"/>
              <w:rPr>
                <w:lang w:eastAsia="zh-CN"/>
              </w:rPr>
            </w:pPr>
          </w:p>
        </w:tc>
        <w:tc>
          <w:tcPr>
            <w:tcW w:w="1700" w:type="dxa"/>
          </w:tcPr>
          <w:p w14:paraId="7114EB32" w14:textId="77777777" w:rsidR="00853D09" w:rsidRPr="00B714BE" w:rsidRDefault="00853D09" w:rsidP="0088214F">
            <w:pPr>
              <w:pStyle w:val="TAL"/>
            </w:pPr>
          </w:p>
        </w:tc>
        <w:tc>
          <w:tcPr>
            <w:tcW w:w="1245" w:type="dxa"/>
          </w:tcPr>
          <w:p w14:paraId="4A8FDAF8" w14:textId="77777777" w:rsidR="00853D09" w:rsidRPr="00B714BE" w:rsidRDefault="00853D09" w:rsidP="0088214F">
            <w:pPr>
              <w:pStyle w:val="TAL"/>
            </w:pPr>
          </w:p>
        </w:tc>
      </w:tr>
      <w:tr w:rsidR="00853D09" w:rsidRPr="00B714BE" w14:paraId="27604464" w14:textId="77777777" w:rsidTr="0088214F">
        <w:tblPrEx>
          <w:tblCellMar>
            <w:left w:w="108" w:type="dxa"/>
            <w:right w:w="108" w:type="dxa"/>
          </w:tblCellMar>
        </w:tblPrEx>
        <w:tc>
          <w:tcPr>
            <w:tcW w:w="4535" w:type="dxa"/>
            <w:gridSpan w:val="2"/>
            <w:tcBorders>
              <w:bottom w:val="nil"/>
            </w:tcBorders>
          </w:tcPr>
          <w:p w14:paraId="4D8F650C"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112461D7" w14:textId="77777777" w:rsidR="00853D09" w:rsidRPr="00B714BE" w:rsidRDefault="00853D09" w:rsidP="0088214F">
            <w:pPr>
              <w:pStyle w:val="TAL"/>
              <w:rPr>
                <w:lang w:eastAsia="zh-CN"/>
              </w:rPr>
            </w:pPr>
            <w:r w:rsidRPr="00B714BE">
              <w:rPr>
                <w:lang w:eastAsia="zh-CN"/>
              </w:rPr>
              <w:t>0</w:t>
            </w:r>
          </w:p>
        </w:tc>
        <w:tc>
          <w:tcPr>
            <w:tcW w:w="1700" w:type="dxa"/>
          </w:tcPr>
          <w:p w14:paraId="3BCA3ED6" w14:textId="77777777" w:rsidR="00853D09" w:rsidRPr="00B714BE" w:rsidRDefault="00853D09" w:rsidP="0088214F">
            <w:pPr>
              <w:pStyle w:val="TAL"/>
            </w:pPr>
          </w:p>
        </w:tc>
        <w:tc>
          <w:tcPr>
            <w:tcW w:w="1245" w:type="dxa"/>
          </w:tcPr>
          <w:p w14:paraId="58D96764" w14:textId="77777777" w:rsidR="00853D09" w:rsidRPr="00B714BE" w:rsidRDefault="00853D09" w:rsidP="0088214F">
            <w:pPr>
              <w:pStyle w:val="TAL"/>
              <w:rPr>
                <w:lang w:eastAsia="zh-CN"/>
              </w:rPr>
            </w:pPr>
          </w:p>
        </w:tc>
      </w:tr>
      <w:tr w:rsidR="00853D09" w:rsidRPr="00B714BE" w14:paraId="60BB1ACA" w14:textId="77777777" w:rsidTr="0088214F">
        <w:tblPrEx>
          <w:tblCellMar>
            <w:left w:w="108" w:type="dxa"/>
            <w:right w:w="108" w:type="dxa"/>
          </w:tblCellMar>
        </w:tblPrEx>
        <w:tc>
          <w:tcPr>
            <w:tcW w:w="4535" w:type="dxa"/>
            <w:gridSpan w:val="2"/>
          </w:tcPr>
          <w:p w14:paraId="332C7ABC"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4C6D3FEF" w14:textId="77777777" w:rsidR="00853D09" w:rsidRPr="00B714BE" w:rsidRDefault="00853D09" w:rsidP="0088214F">
            <w:pPr>
              <w:pStyle w:val="TAL"/>
              <w:rPr>
                <w:lang w:eastAsia="zh-CN"/>
              </w:rPr>
            </w:pPr>
          </w:p>
        </w:tc>
        <w:tc>
          <w:tcPr>
            <w:tcW w:w="1700" w:type="dxa"/>
          </w:tcPr>
          <w:p w14:paraId="163A9229" w14:textId="77777777" w:rsidR="00853D09" w:rsidRPr="00B714BE" w:rsidRDefault="00853D09" w:rsidP="0088214F">
            <w:pPr>
              <w:pStyle w:val="TAL"/>
            </w:pPr>
          </w:p>
        </w:tc>
        <w:tc>
          <w:tcPr>
            <w:tcW w:w="1245" w:type="dxa"/>
          </w:tcPr>
          <w:p w14:paraId="6005FCAB" w14:textId="77777777" w:rsidR="00853D09" w:rsidRPr="00B714BE" w:rsidRDefault="00853D09" w:rsidP="0088214F">
            <w:pPr>
              <w:pStyle w:val="TAL"/>
            </w:pPr>
          </w:p>
        </w:tc>
      </w:tr>
      <w:tr w:rsidR="00853D09" w:rsidRPr="00B714BE" w14:paraId="6521C9BC" w14:textId="77777777" w:rsidTr="0088214F">
        <w:tblPrEx>
          <w:tblCellMar>
            <w:left w:w="108" w:type="dxa"/>
            <w:right w:w="108" w:type="dxa"/>
          </w:tblCellMar>
        </w:tblPrEx>
        <w:tc>
          <w:tcPr>
            <w:tcW w:w="4535" w:type="dxa"/>
            <w:gridSpan w:val="2"/>
          </w:tcPr>
          <w:p w14:paraId="04FF9C17"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5D13D6A0" w14:textId="77777777" w:rsidR="00853D09" w:rsidRPr="00B714BE" w:rsidRDefault="00853D09" w:rsidP="0088214F">
            <w:pPr>
              <w:pStyle w:val="TAL"/>
              <w:rPr>
                <w:lang w:eastAsia="zh-CN"/>
              </w:rPr>
            </w:pPr>
          </w:p>
        </w:tc>
        <w:tc>
          <w:tcPr>
            <w:tcW w:w="1700" w:type="dxa"/>
          </w:tcPr>
          <w:p w14:paraId="5D1DA1C6" w14:textId="77777777" w:rsidR="00853D09" w:rsidRPr="00B714BE" w:rsidRDefault="00853D09" w:rsidP="0088214F">
            <w:pPr>
              <w:pStyle w:val="TAL"/>
            </w:pPr>
          </w:p>
        </w:tc>
        <w:tc>
          <w:tcPr>
            <w:tcW w:w="1245" w:type="dxa"/>
          </w:tcPr>
          <w:p w14:paraId="54D4071D" w14:textId="77777777" w:rsidR="00853D09" w:rsidRPr="00B714BE" w:rsidRDefault="00853D09" w:rsidP="0088214F">
            <w:pPr>
              <w:pStyle w:val="TAL"/>
            </w:pPr>
          </w:p>
        </w:tc>
      </w:tr>
      <w:tr w:rsidR="00853D09" w:rsidRPr="00B714BE" w14:paraId="05D3E672" w14:textId="77777777" w:rsidTr="0088214F">
        <w:tblPrEx>
          <w:tblCellMar>
            <w:left w:w="108" w:type="dxa"/>
            <w:right w:w="108" w:type="dxa"/>
          </w:tblCellMar>
        </w:tblPrEx>
        <w:tc>
          <w:tcPr>
            <w:tcW w:w="4535" w:type="dxa"/>
            <w:gridSpan w:val="2"/>
          </w:tcPr>
          <w:p w14:paraId="5C452835"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64245D35" w14:textId="77777777" w:rsidR="00853D09" w:rsidRPr="00B714BE" w:rsidRDefault="00853D09" w:rsidP="0088214F">
            <w:pPr>
              <w:pStyle w:val="TAL"/>
              <w:rPr>
                <w:lang w:eastAsia="zh-CN"/>
              </w:rPr>
            </w:pPr>
          </w:p>
        </w:tc>
        <w:tc>
          <w:tcPr>
            <w:tcW w:w="1700" w:type="dxa"/>
          </w:tcPr>
          <w:p w14:paraId="62189FEE" w14:textId="77777777" w:rsidR="00853D09" w:rsidRPr="00B714BE" w:rsidRDefault="00853D09" w:rsidP="0088214F">
            <w:pPr>
              <w:pStyle w:val="TAL"/>
            </w:pPr>
          </w:p>
        </w:tc>
        <w:tc>
          <w:tcPr>
            <w:tcW w:w="1245" w:type="dxa"/>
          </w:tcPr>
          <w:p w14:paraId="65BC59F5" w14:textId="77777777" w:rsidR="00853D09" w:rsidRPr="00B714BE" w:rsidRDefault="00853D09" w:rsidP="0088214F">
            <w:pPr>
              <w:pStyle w:val="TAL"/>
            </w:pPr>
          </w:p>
        </w:tc>
      </w:tr>
      <w:tr w:rsidR="00853D09" w:rsidRPr="00B714BE" w14:paraId="3354839D" w14:textId="77777777" w:rsidTr="0088214F">
        <w:tblPrEx>
          <w:tblCellMar>
            <w:left w:w="108" w:type="dxa"/>
            <w:right w:w="108" w:type="dxa"/>
          </w:tblCellMar>
        </w:tblPrEx>
        <w:tc>
          <w:tcPr>
            <w:tcW w:w="4535" w:type="dxa"/>
            <w:gridSpan w:val="2"/>
          </w:tcPr>
          <w:p w14:paraId="2D3C601C"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003FCA99" w14:textId="77777777" w:rsidR="00853D09" w:rsidRPr="00B714BE" w:rsidRDefault="00853D09" w:rsidP="0088214F">
            <w:pPr>
              <w:pStyle w:val="TAL"/>
              <w:rPr>
                <w:lang w:eastAsia="zh-CN"/>
              </w:rPr>
            </w:pPr>
          </w:p>
        </w:tc>
        <w:tc>
          <w:tcPr>
            <w:tcW w:w="1700" w:type="dxa"/>
          </w:tcPr>
          <w:p w14:paraId="2A4BFA71" w14:textId="77777777" w:rsidR="00853D09" w:rsidRPr="00B714BE" w:rsidRDefault="00853D09" w:rsidP="0088214F">
            <w:pPr>
              <w:pStyle w:val="TAL"/>
            </w:pPr>
          </w:p>
        </w:tc>
        <w:tc>
          <w:tcPr>
            <w:tcW w:w="1245" w:type="dxa"/>
          </w:tcPr>
          <w:p w14:paraId="3FD396FF" w14:textId="77777777" w:rsidR="00853D09" w:rsidRPr="00B714BE" w:rsidRDefault="00853D09" w:rsidP="0088214F">
            <w:pPr>
              <w:pStyle w:val="TAL"/>
            </w:pPr>
          </w:p>
        </w:tc>
      </w:tr>
      <w:tr w:rsidR="00853D09" w:rsidRPr="00B714BE" w14:paraId="4A458E84" w14:textId="77777777" w:rsidTr="0088214F">
        <w:tblPrEx>
          <w:tblCellMar>
            <w:left w:w="108" w:type="dxa"/>
            <w:right w:w="108" w:type="dxa"/>
          </w:tblCellMar>
        </w:tblPrEx>
        <w:tc>
          <w:tcPr>
            <w:tcW w:w="4535" w:type="dxa"/>
            <w:gridSpan w:val="2"/>
          </w:tcPr>
          <w:p w14:paraId="4C49E2BE" w14:textId="77777777" w:rsidR="00853D09" w:rsidRPr="00B714BE" w:rsidRDefault="00853D09" w:rsidP="0088214F">
            <w:pPr>
              <w:pStyle w:val="TAL"/>
            </w:pPr>
            <w:r w:rsidRPr="00B714BE">
              <w:t xml:space="preserve">  </w:t>
            </w:r>
            <w:r w:rsidRPr="00B714BE">
              <w:rPr>
                <w:lang w:eastAsia="zh-CN"/>
              </w:rPr>
              <w:t xml:space="preserve">  </w:t>
            </w:r>
            <w:r w:rsidRPr="00B714BE">
              <w:t xml:space="preserve">      SchedulingInfo2-r17 [2] </w:t>
            </w:r>
          </w:p>
        </w:tc>
        <w:tc>
          <w:tcPr>
            <w:tcW w:w="2267" w:type="dxa"/>
          </w:tcPr>
          <w:p w14:paraId="498C8284" w14:textId="77777777" w:rsidR="00853D09" w:rsidRPr="00B714BE" w:rsidRDefault="00853D09" w:rsidP="0088214F">
            <w:pPr>
              <w:pStyle w:val="TAL"/>
              <w:rPr>
                <w:lang w:eastAsia="zh-CN"/>
              </w:rPr>
            </w:pPr>
            <w:r w:rsidRPr="00B714BE">
              <w:rPr>
                <w:lang w:eastAsia="zh-CN"/>
              </w:rPr>
              <w:t>Not present</w:t>
            </w:r>
          </w:p>
        </w:tc>
        <w:tc>
          <w:tcPr>
            <w:tcW w:w="1700" w:type="dxa"/>
          </w:tcPr>
          <w:p w14:paraId="2E77E695" w14:textId="77777777" w:rsidR="00853D09" w:rsidRPr="00B714BE" w:rsidRDefault="00853D09" w:rsidP="0088214F">
            <w:pPr>
              <w:pStyle w:val="TAL"/>
            </w:pPr>
          </w:p>
        </w:tc>
        <w:tc>
          <w:tcPr>
            <w:tcW w:w="1245" w:type="dxa"/>
          </w:tcPr>
          <w:p w14:paraId="48D5B9CB" w14:textId="77777777" w:rsidR="00853D09" w:rsidRPr="00B714BE" w:rsidRDefault="00853D09" w:rsidP="0088214F">
            <w:pPr>
              <w:pStyle w:val="TAL"/>
            </w:pPr>
            <w:r w:rsidRPr="00B714BE">
              <w:rPr>
                <w:lang w:eastAsia="zh-CN"/>
              </w:rPr>
              <w:t>Preamble AND NR Cell 1</w:t>
            </w:r>
          </w:p>
        </w:tc>
      </w:tr>
      <w:tr w:rsidR="00853D09" w:rsidRPr="00B714BE" w14:paraId="47EFDEBA" w14:textId="77777777" w:rsidTr="0088214F">
        <w:tblPrEx>
          <w:tblCellMar>
            <w:left w:w="108" w:type="dxa"/>
            <w:right w:w="108" w:type="dxa"/>
          </w:tblCellMar>
        </w:tblPrEx>
        <w:tc>
          <w:tcPr>
            <w:tcW w:w="4535" w:type="dxa"/>
            <w:gridSpan w:val="2"/>
          </w:tcPr>
          <w:p w14:paraId="69793BC3" w14:textId="77777777" w:rsidR="00853D09" w:rsidRPr="00B714BE" w:rsidRDefault="00853D09" w:rsidP="0088214F">
            <w:pPr>
              <w:pStyle w:val="TAL"/>
            </w:pPr>
            <w:r w:rsidRPr="00B714BE">
              <w:t xml:space="preserve">  </w:t>
            </w:r>
            <w:r w:rsidRPr="00B714BE">
              <w:rPr>
                <w:lang w:eastAsia="zh-CN"/>
              </w:rPr>
              <w:t xml:space="preserve">  </w:t>
            </w:r>
            <w:r w:rsidRPr="00B714BE">
              <w:t xml:space="preserve">      SchedulingInfo2-r17 [2] SEQUENCE {</w:t>
            </w:r>
          </w:p>
        </w:tc>
        <w:tc>
          <w:tcPr>
            <w:tcW w:w="2267" w:type="dxa"/>
          </w:tcPr>
          <w:p w14:paraId="6AF69190" w14:textId="77777777" w:rsidR="00853D09" w:rsidRPr="00B714BE" w:rsidRDefault="00853D09" w:rsidP="0088214F">
            <w:pPr>
              <w:pStyle w:val="TAL"/>
              <w:rPr>
                <w:lang w:eastAsia="zh-CN"/>
              </w:rPr>
            </w:pPr>
          </w:p>
        </w:tc>
        <w:tc>
          <w:tcPr>
            <w:tcW w:w="1700" w:type="dxa"/>
          </w:tcPr>
          <w:p w14:paraId="103B2678" w14:textId="77777777" w:rsidR="00853D09" w:rsidRPr="00B714BE" w:rsidRDefault="00853D09" w:rsidP="0088214F">
            <w:pPr>
              <w:pStyle w:val="TAL"/>
            </w:pPr>
            <w:r w:rsidRPr="00B714BE">
              <w:rPr>
                <w:lang w:eastAsia="zh-CN"/>
              </w:rPr>
              <w:t>entry 2</w:t>
            </w:r>
          </w:p>
        </w:tc>
        <w:tc>
          <w:tcPr>
            <w:tcW w:w="1245" w:type="dxa"/>
          </w:tcPr>
          <w:p w14:paraId="483F8576" w14:textId="77777777" w:rsidR="00853D09" w:rsidRPr="00B714BE" w:rsidRDefault="00853D09" w:rsidP="0088214F">
            <w:pPr>
              <w:pStyle w:val="TAL"/>
              <w:rPr>
                <w:lang w:eastAsia="zh-CN"/>
              </w:rPr>
            </w:pPr>
            <w:r w:rsidRPr="00B714BE">
              <w:rPr>
                <w:lang w:eastAsia="zh-CN"/>
              </w:rPr>
              <w:t>(Step 21 AND NR Cell 1)OR NR Cell 3</w:t>
            </w:r>
          </w:p>
        </w:tc>
      </w:tr>
      <w:tr w:rsidR="00853D09" w:rsidRPr="00B714BE" w14:paraId="7B12F04D" w14:textId="77777777" w:rsidTr="0088214F">
        <w:tblPrEx>
          <w:tblCellMar>
            <w:left w:w="108" w:type="dxa"/>
            <w:right w:w="108" w:type="dxa"/>
          </w:tblCellMar>
        </w:tblPrEx>
        <w:tc>
          <w:tcPr>
            <w:tcW w:w="4535" w:type="dxa"/>
            <w:gridSpan w:val="2"/>
          </w:tcPr>
          <w:p w14:paraId="58405DC2" w14:textId="77777777" w:rsidR="00853D09" w:rsidRPr="00B714BE" w:rsidRDefault="00853D09"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3859D3AA" w14:textId="77777777" w:rsidR="00853D09" w:rsidRPr="00B714BE" w:rsidRDefault="00853D09" w:rsidP="0088214F">
            <w:pPr>
              <w:pStyle w:val="TAL"/>
              <w:rPr>
                <w:lang w:eastAsia="zh-CN"/>
              </w:rPr>
            </w:pPr>
            <w:r w:rsidRPr="00B714BE">
              <w:t>broadcasting</w:t>
            </w:r>
          </w:p>
        </w:tc>
        <w:tc>
          <w:tcPr>
            <w:tcW w:w="1700" w:type="dxa"/>
          </w:tcPr>
          <w:p w14:paraId="6919E1B8" w14:textId="77777777" w:rsidR="00853D09" w:rsidRPr="00B714BE" w:rsidRDefault="00853D09" w:rsidP="0088214F">
            <w:pPr>
              <w:pStyle w:val="TAL"/>
            </w:pPr>
          </w:p>
        </w:tc>
        <w:tc>
          <w:tcPr>
            <w:tcW w:w="1245" w:type="dxa"/>
          </w:tcPr>
          <w:p w14:paraId="20F53C31" w14:textId="77777777" w:rsidR="00853D09" w:rsidRPr="00B714BE" w:rsidRDefault="00853D09" w:rsidP="0088214F">
            <w:pPr>
              <w:pStyle w:val="TAL"/>
            </w:pPr>
          </w:p>
        </w:tc>
      </w:tr>
      <w:tr w:rsidR="00853D09" w:rsidRPr="00B714BE" w14:paraId="7292B07C" w14:textId="77777777" w:rsidTr="0088214F">
        <w:tblPrEx>
          <w:tblCellMar>
            <w:left w:w="108" w:type="dxa"/>
            <w:right w:w="108" w:type="dxa"/>
          </w:tblCellMar>
        </w:tblPrEx>
        <w:tc>
          <w:tcPr>
            <w:tcW w:w="4535" w:type="dxa"/>
            <w:gridSpan w:val="2"/>
          </w:tcPr>
          <w:p w14:paraId="2099A546" w14:textId="77777777" w:rsidR="00853D09" w:rsidRPr="00B714BE" w:rsidRDefault="00853D09"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4166261A" w14:textId="77777777" w:rsidR="00853D09" w:rsidRPr="00B714BE" w:rsidRDefault="00853D09" w:rsidP="0088214F">
            <w:pPr>
              <w:pStyle w:val="TAL"/>
              <w:rPr>
                <w:lang w:eastAsia="zh-CN"/>
              </w:rPr>
            </w:pPr>
            <w:r w:rsidRPr="00B714BE">
              <w:rPr>
                <w:lang w:eastAsia="zh-CN"/>
              </w:rPr>
              <w:t>4</w:t>
            </w:r>
          </w:p>
        </w:tc>
        <w:tc>
          <w:tcPr>
            <w:tcW w:w="1700" w:type="dxa"/>
          </w:tcPr>
          <w:p w14:paraId="06D08BB7" w14:textId="77777777" w:rsidR="00853D09" w:rsidRPr="00B714BE" w:rsidRDefault="00853D09" w:rsidP="0088214F">
            <w:pPr>
              <w:pStyle w:val="TAL"/>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2</w:t>
            </w:r>
          </w:p>
        </w:tc>
        <w:tc>
          <w:tcPr>
            <w:tcW w:w="1245" w:type="dxa"/>
          </w:tcPr>
          <w:p w14:paraId="098C9DE9" w14:textId="77777777" w:rsidR="00853D09" w:rsidRPr="00B714BE" w:rsidRDefault="00853D09" w:rsidP="0088214F">
            <w:pPr>
              <w:pStyle w:val="TAL"/>
            </w:pPr>
          </w:p>
        </w:tc>
      </w:tr>
      <w:tr w:rsidR="00853D09" w:rsidRPr="00B714BE" w14:paraId="76E1A878" w14:textId="77777777" w:rsidTr="0088214F">
        <w:tblPrEx>
          <w:tblCellMar>
            <w:left w:w="108" w:type="dxa"/>
            <w:right w:w="108" w:type="dxa"/>
          </w:tblCellMar>
        </w:tblPrEx>
        <w:tc>
          <w:tcPr>
            <w:tcW w:w="4535" w:type="dxa"/>
            <w:gridSpan w:val="2"/>
          </w:tcPr>
          <w:p w14:paraId="008971C6" w14:textId="77777777" w:rsidR="00853D09" w:rsidRPr="00B714BE" w:rsidRDefault="00853D09"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33DE5B9F" w14:textId="77777777" w:rsidR="00853D09" w:rsidRPr="00B714BE" w:rsidRDefault="00853D09" w:rsidP="0088214F">
            <w:pPr>
              <w:pStyle w:val="TAL"/>
              <w:rPr>
                <w:lang w:eastAsia="zh-CN"/>
              </w:rPr>
            </w:pPr>
            <w:r w:rsidRPr="00B714BE">
              <w:rPr>
                <w:lang w:eastAsia="zh-CN"/>
              </w:rPr>
              <w:t>64</w:t>
            </w:r>
          </w:p>
        </w:tc>
        <w:tc>
          <w:tcPr>
            <w:tcW w:w="1700" w:type="dxa"/>
          </w:tcPr>
          <w:p w14:paraId="746DC06C" w14:textId="77777777" w:rsidR="00853D09" w:rsidRPr="00B714BE" w:rsidRDefault="00853D09" w:rsidP="0088214F">
            <w:pPr>
              <w:pStyle w:val="TAL"/>
            </w:pPr>
          </w:p>
        </w:tc>
        <w:tc>
          <w:tcPr>
            <w:tcW w:w="1245" w:type="dxa"/>
          </w:tcPr>
          <w:p w14:paraId="317BD686" w14:textId="77777777" w:rsidR="00853D09" w:rsidRPr="00B714BE" w:rsidRDefault="00853D09" w:rsidP="0088214F">
            <w:pPr>
              <w:pStyle w:val="TAL"/>
            </w:pPr>
          </w:p>
        </w:tc>
      </w:tr>
      <w:tr w:rsidR="00853D09" w:rsidRPr="00B714BE" w14:paraId="68CE3B2F" w14:textId="77777777" w:rsidTr="0088214F">
        <w:tblPrEx>
          <w:tblCellMar>
            <w:left w:w="108" w:type="dxa"/>
            <w:right w:w="108" w:type="dxa"/>
          </w:tblCellMar>
        </w:tblPrEx>
        <w:tc>
          <w:tcPr>
            <w:tcW w:w="4535" w:type="dxa"/>
            <w:gridSpan w:val="2"/>
          </w:tcPr>
          <w:p w14:paraId="4A0902F9"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56C3DC34" w14:textId="77777777" w:rsidR="00853D09" w:rsidRPr="00B714BE" w:rsidRDefault="00853D09" w:rsidP="0088214F">
            <w:pPr>
              <w:pStyle w:val="TAL"/>
              <w:rPr>
                <w:lang w:eastAsia="zh-CN"/>
              </w:rPr>
            </w:pPr>
            <w:r w:rsidRPr="00B714BE">
              <w:rPr>
                <w:lang w:eastAsia="zh-CN"/>
              </w:rPr>
              <w:t>1 entry</w:t>
            </w:r>
          </w:p>
        </w:tc>
        <w:tc>
          <w:tcPr>
            <w:tcW w:w="1700" w:type="dxa"/>
          </w:tcPr>
          <w:p w14:paraId="32E39740" w14:textId="77777777" w:rsidR="00853D09" w:rsidRPr="00B714BE" w:rsidRDefault="00853D09" w:rsidP="0088214F">
            <w:pPr>
              <w:pStyle w:val="TAL"/>
            </w:pPr>
          </w:p>
        </w:tc>
        <w:tc>
          <w:tcPr>
            <w:tcW w:w="1245" w:type="dxa"/>
          </w:tcPr>
          <w:p w14:paraId="602E3C5A" w14:textId="77777777" w:rsidR="00853D09" w:rsidRPr="00B714BE" w:rsidRDefault="00853D09" w:rsidP="0088214F">
            <w:pPr>
              <w:pStyle w:val="TAL"/>
            </w:pPr>
          </w:p>
        </w:tc>
      </w:tr>
      <w:tr w:rsidR="00853D09" w:rsidRPr="00B714BE" w14:paraId="131B65EE" w14:textId="77777777" w:rsidTr="0088214F">
        <w:tblPrEx>
          <w:tblCellMar>
            <w:left w:w="108" w:type="dxa"/>
            <w:right w:w="108" w:type="dxa"/>
          </w:tblCellMar>
        </w:tblPrEx>
        <w:tc>
          <w:tcPr>
            <w:tcW w:w="4535" w:type="dxa"/>
            <w:gridSpan w:val="2"/>
          </w:tcPr>
          <w:p w14:paraId="4AC168E5"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78E1E577" w14:textId="77777777" w:rsidR="00853D09" w:rsidRPr="00B714BE" w:rsidRDefault="00853D09" w:rsidP="0088214F">
            <w:pPr>
              <w:pStyle w:val="TAL"/>
              <w:rPr>
                <w:lang w:eastAsia="zh-CN"/>
              </w:rPr>
            </w:pPr>
          </w:p>
        </w:tc>
        <w:tc>
          <w:tcPr>
            <w:tcW w:w="1700" w:type="dxa"/>
          </w:tcPr>
          <w:p w14:paraId="0D2D02FD" w14:textId="77777777" w:rsidR="00853D09" w:rsidRPr="00B714BE" w:rsidRDefault="00853D09" w:rsidP="0088214F">
            <w:pPr>
              <w:pStyle w:val="TAL"/>
            </w:pPr>
            <w:r w:rsidRPr="00B714BE">
              <w:rPr>
                <w:lang w:eastAsia="zh-CN"/>
              </w:rPr>
              <w:t>entry 1</w:t>
            </w:r>
          </w:p>
        </w:tc>
        <w:tc>
          <w:tcPr>
            <w:tcW w:w="1245" w:type="dxa"/>
          </w:tcPr>
          <w:p w14:paraId="12D86806" w14:textId="77777777" w:rsidR="00853D09" w:rsidRPr="00B714BE" w:rsidRDefault="00853D09" w:rsidP="0088214F">
            <w:pPr>
              <w:pStyle w:val="TAL"/>
            </w:pPr>
          </w:p>
        </w:tc>
      </w:tr>
      <w:tr w:rsidR="00853D09" w:rsidRPr="00B714BE" w14:paraId="5061A334" w14:textId="77777777" w:rsidTr="0088214F">
        <w:tblPrEx>
          <w:tblCellMar>
            <w:left w:w="108" w:type="dxa"/>
            <w:right w:w="108" w:type="dxa"/>
          </w:tblCellMar>
        </w:tblPrEx>
        <w:tc>
          <w:tcPr>
            <w:tcW w:w="4535" w:type="dxa"/>
            <w:gridSpan w:val="2"/>
          </w:tcPr>
          <w:p w14:paraId="1D221455"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3F72D58C" w14:textId="77777777" w:rsidR="00853D09" w:rsidRPr="00B714BE" w:rsidRDefault="00853D09" w:rsidP="0088214F">
            <w:pPr>
              <w:pStyle w:val="TAL"/>
              <w:rPr>
                <w:lang w:eastAsia="zh-CN"/>
              </w:rPr>
            </w:pPr>
          </w:p>
        </w:tc>
        <w:tc>
          <w:tcPr>
            <w:tcW w:w="1700" w:type="dxa"/>
          </w:tcPr>
          <w:p w14:paraId="33773F71" w14:textId="77777777" w:rsidR="00853D09" w:rsidRPr="00B714BE" w:rsidRDefault="00853D09" w:rsidP="0088214F">
            <w:pPr>
              <w:pStyle w:val="TAL"/>
            </w:pPr>
          </w:p>
        </w:tc>
        <w:tc>
          <w:tcPr>
            <w:tcW w:w="1245" w:type="dxa"/>
          </w:tcPr>
          <w:p w14:paraId="00C994E4" w14:textId="77777777" w:rsidR="00853D09" w:rsidRPr="00B714BE" w:rsidRDefault="00853D09" w:rsidP="0088214F">
            <w:pPr>
              <w:pStyle w:val="TAL"/>
            </w:pPr>
          </w:p>
        </w:tc>
      </w:tr>
      <w:tr w:rsidR="00853D09" w:rsidRPr="00B714BE" w14:paraId="775B911D" w14:textId="77777777" w:rsidTr="0088214F">
        <w:tblPrEx>
          <w:tblCellMar>
            <w:left w:w="108" w:type="dxa"/>
            <w:right w:w="108" w:type="dxa"/>
          </w:tblCellMar>
        </w:tblPrEx>
        <w:tc>
          <w:tcPr>
            <w:tcW w:w="4535" w:type="dxa"/>
            <w:gridSpan w:val="2"/>
          </w:tcPr>
          <w:p w14:paraId="4CBEDA75" w14:textId="77777777" w:rsidR="00853D09" w:rsidRPr="00B714BE" w:rsidRDefault="00853D09" w:rsidP="0088214F">
            <w:pPr>
              <w:pStyle w:val="TAL"/>
            </w:pPr>
            <w:r w:rsidRPr="00B714BE">
              <w:t xml:space="preserve">  </w:t>
            </w:r>
            <w:r w:rsidRPr="00B714BE">
              <w:rPr>
                <w:lang w:eastAsia="zh-CN"/>
              </w:rPr>
              <w:t xml:space="preserve">  </w:t>
            </w:r>
            <w:r w:rsidRPr="00B714BE">
              <w:t xml:space="preserve">              type1-r17</w:t>
            </w:r>
          </w:p>
        </w:tc>
        <w:tc>
          <w:tcPr>
            <w:tcW w:w="2267" w:type="dxa"/>
          </w:tcPr>
          <w:p w14:paraId="50CF9444" w14:textId="77777777" w:rsidR="00853D09" w:rsidRPr="00B714BE" w:rsidRDefault="00853D09" w:rsidP="0088214F">
            <w:pPr>
              <w:pStyle w:val="TAL"/>
              <w:rPr>
                <w:lang w:eastAsia="zh-CN"/>
              </w:rPr>
            </w:pPr>
            <w:r w:rsidRPr="00B714BE">
              <w:t>sibType21</w:t>
            </w:r>
          </w:p>
        </w:tc>
        <w:tc>
          <w:tcPr>
            <w:tcW w:w="1700" w:type="dxa"/>
          </w:tcPr>
          <w:p w14:paraId="4677E5C5" w14:textId="77777777" w:rsidR="00853D09" w:rsidRPr="00B714BE" w:rsidRDefault="00853D09" w:rsidP="0088214F">
            <w:pPr>
              <w:pStyle w:val="TAL"/>
            </w:pPr>
          </w:p>
        </w:tc>
        <w:tc>
          <w:tcPr>
            <w:tcW w:w="1245" w:type="dxa"/>
          </w:tcPr>
          <w:p w14:paraId="00B69415" w14:textId="77777777" w:rsidR="00853D09" w:rsidRPr="00B714BE" w:rsidRDefault="00853D09" w:rsidP="0088214F">
            <w:pPr>
              <w:pStyle w:val="TAL"/>
            </w:pPr>
          </w:p>
        </w:tc>
      </w:tr>
      <w:tr w:rsidR="00853D09" w:rsidRPr="00B714BE" w14:paraId="03E4C034" w14:textId="77777777" w:rsidTr="0088214F">
        <w:tblPrEx>
          <w:tblCellMar>
            <w:left w:w="108" w:type="dxa"/>
            <w:right w:w="108" w:type="dxa"/>
          </w:tblCellMar>
        </w:tblPrEx>
        <w:tc>
          <w:tcPr>
            <w:tcW w:w="4535" w:type="dxa"/>
            <w:gridSpan w:val="2"/>
          </w:tcPr>
          <w:p w14:paraId="0EDAFB2D"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01E2B31C" w14:textId="77777777" w:rsidR="00853D09" w:rsidRPr="00B714BE" w:rsidRDefault="00853D09" w:rsidP="0088214F">
            <w:pPr>
              <w:pStyle w:val="TAL"/>
              <w:rPr>
                <w:lang w:eastAsia="zh-CN"/>
              </w:rPr>
            </w:pPr>
          </w:p>
        </w:tc>
        <w:tc>
          <w:tcPr>
            <w:tcW w:w="1700" w:type="dxa"/>
          </w:tcPr>
          <w:p w14:paraId="70FDF0C4" w14:textId="77777777" w:rsidR="00853D09" w:rsidRPr="00B714BE" w:rsidRDefault="00853D09" w:rsidP="0088214F">
            <w:pPr>
              <w:pStyle w:val="TAL"/>
            </w:pPr>
          </w:p>
        </w:tc>
        <w:tc>
          <w:tcPr>
            <w:tcW w:w="1245" w:type="dxa"/>
          </w:tcPr>
          <w:p w14:paraId="590A86DD" w14:textId="77777777" w:rsidR="00853D09" w:rsidRPr="00B714BE" w:rsidRDefault="00853D09" w:rsidP="0088214F">
            <w:pPr>
              <w:pStyle w:val="TAL"/>
            </w:pPr>
          </w:p>
        </w:tc>
      </w:tr>
      <w:tr w:rsidR="00853D09" w:rsidRPr="00B714BE" w14:paraId="45129DF6" w14:textId="77777777" w:rsidTr="0088214F">
        <w:tblPrEx>
          <w:tblCellMar>
            <w:left w:w="108" w:type="dxa"/>
            <w:right w:w="108" w:type="dxa"/>
          </w:tblCellMar>
        </w:tblPrEx>
        <w:tc>
          <w:tcPr>
            <w:tcW w:w="4535" w:type="dxa"/>
            <w:gridSpan w:val="2"/>
          </w:tcPr>
          <w:p w14:paraId="79AE3E4A" w14:textId="77777777" w:rsidR="00853D09" w:rsidRPr="00B714BE" w:rsidRDefault="00853D09"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2C988DF3" w14:textId="77777777" w:rsidR="00853D09" w:rsidRPr="00B714BE" w:rsidRDefault="00853D09" w:rsidP="0088214F">
            <w:pPr>
              <w:pStyle w:val="TAL"/>
              <w:rPr>
                <w:lang w:eastAsia="zh-CN"/>
              </w:rPr>
            </w:pPr>
            <w:r w:rsidRPr="00B714BE">
              <w:rPr>
                <w:lang w:eastAsia="zh-CN"/>
              </w:rPr>
              <w:t>0</w:t>
            </w:r>
          </w:p>
        </w:tc>
        <w:tc>
          <w:tcPr>
            <w:tcW w:w="1700" w:type="dxa"/>
          </w:tcPr>
          <w:p w14:paraId="738A80DC" w14:textId="77777777" w:rsidR="00853D09" w:rsidRPr="00B714BE" w:rsidRDefault="00853D09" w:rsidP="0088214F">
            <w:pPr>
              <w:pStyle w:val="TAL"/>
            </w:pPr>
          </w:p>
        </w:tc>
        <w:tc>
          <w:tcPr>
            <w:tcW w:w="1245" w:type="dxa"/>
          </w:tcPr>
          <w:p w14:paraId="237E731B" w14:textId="77777777" w:rsidR="00853D09" w:rsidRPr="00B714BE" w:rsidRDefault="00853D09" w:rsidP="0088214F">
            <w:pPr>
              <w:pStyle w:val="TAL"/>
            </w:pPr>
          </w:p>
        </w:tc>
      </w:tr>
      <w:tr w:rsidR="00853D09" w:rsidRPr="00B714BE" w14:paraId="0541C2CA" w14:textId="77777777" w:rsidTr="0088214F">
        <w:tblPrEx>
          <w:tblCellMar>
            <w:left w:w="108" w:type="dxa"/>
            <w:right w:w="108" w:type="dxa"/>
          </w:tblCellMar>
        </w:tblPrEx>
        <w:tc>
          <w:tcPr>
            <w:tcW w:w="4535" w:type="dxa"/>
            <w:gridSpan w:val="2"/>
          </w:tcPr>
          <w:p w14:paraId="7642C752"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7AE596A3" w14:textId="77777777" w:rsidR="00853D09" w:rsidRPr="00B714BE" w:rsidRDefault="00853D09" w:rsidP="0088214F">
            <w:pPr>
              <w:pStyle w:val="TAL"/>
              <w:rPr>
                <w:lang w:eastAsia="zh-CN"/>
              </w:rPr>
            </w:pPr>
          </w:p>
        </w:tc>
        <w:tc>
          <w:tcPr>
            <w:tcW w:w="1700" w:type="dxa"/>
          </w:tcPr>
          <w:p w14:paraId="54D0E32D" w14:textId="77777777" w:rsidR="00853D09" w:rsidRPr="00B714BE" w:rsidRDefault="00853D09" w:rsidP="0088214F">
            <w:pPr>
              <w:pStyle w:val="TAL"/>
            </w:pPr>
          </w:p>
        </w:tc>
        <w:tc>
          <w:tcPr>
            <w:tcW w:w="1245" w:type="dxa"/>
          </w:tcPr>
          <w:p w14:paraId="6CA807D7" w14:textId="77777777" w:rsidR="00853D09" w:rsidRPr="00B714BE" w:rsidRDefault="00853D09" w:rsidP="0088214F">
            <w:pPr>
              <w:pStyle w:val="TAL"/>
            </w:pPr>
          </w:p>
        </w:tc>
      </w:tr>
      <w:tr w:rsidR="00853D09" w:rsidRPr="00B714BE" w14:paraId="5A91F4CC" w14:textId="77777777" w:rsidTr="0088214F">
        <w:tblPrEx>
          <w:tblCellMar>
            <w:left w:w="108" w:type="dxa"/>
            <w:right w:w="108" w:type="dxa"/>
          </w:tblCellMar>
        </w:tblPrEx>
        <w:tc>
          <w:tcPr>
            <w:tcW w:w="4535" w:type="dxa"/>
            <w:gridSpan w:val="2"/>
          </w:tcPr>
          <w:p w14:paraId="46DA6047"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42AC53AB" w14:textId="77777777" w:rsidR="00853D09" w:rsidRPr="00B714BE" w:rsidRDefault="00853D09" w:rsidP="0088214F">
            <w:pPr>
              <w:pStyle w:val="TAL"/>
              <w:rPr>
                <w:lang w:eastAsia="zh-CN"/>
              </w:rPr>
            </w:pPr>
          </w:p>
        </w:tc>
        <w:tc>
          <w:tcPr>
            <w:tcW w:w="1700" w:type="dxa"/>
          </w:tcPr>
          <w:p w14:paraId="681292B9" w14:textId="77777777" w:rsidR="00853D09" w:rsidRPr="00B714BE" w:rsidRDefault="00853D09" w:rsidP="0088214F">
            <w:pPr>
              <w:pStyle w:val="TAL"/>
            </w:pPr>
          </w:p>
        </w:tc>
        <w:tc>
          <w:tcPr>
            <w:tcW w:w="1245" w:type="dxa"/>
          </w:tcPr>
          <w:p w14:paraId="2B93A79D" w14:textId="77777777" w:rsidR="00853D09" w:rsidRPr="00B714BE" w:rsidRDefault="00853D09" w:rsidP="0088214F">
            <w:pPr>
              <w:pStyle w:val="TAL"/>
            </w:pPr>
          </w:p>
        </w:tc>
      </w:tr>
      <w:tr w:rsidR="00853D09" w:rsidRPr="00B714BE" w14:paraId="4E80F432" w14:textId="77777777" w:rsidTr="0088214F">
        <w:tblPrEx>
          <w:tblCellMar>
            <w:left w:w="108" w:type="dxa"/>
            <w:right w:w="108" w:type="dxa"/>
          </w:tblCellMar>
        </w:tblPrEx>
        <w:tc>
          <w:tcPr>
            <w:tcW w:w="4535" w:type="dxa"/>
            <w:gridSpan w:val="2"/>
          </w:tcPr>
          <w:p w14:paraId="2C6909E1"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54ACD96C" w14:textId="77777777" w:rsidR="00853D09" w:rsidRPr="00B714BE" w:rsidRDefault="00853D09" w:rsidP="0088214F">
            <w:pPr>
              <w:pStyle w:val="TAL"/>
              <w:rPr>
                <w:lang w:eastAsia="zh-CN"/>
              </w:rPr>
            </w:pPr>
          </w:p>
        </w:tc>
        <w:tc>
          <w:tcPr>
            <w:tcW w:w="1700" w:type="dxa"/>
          </w:tcPr>
          <w:p w14:paraId="061DF887" w14:textId="77777777" w:rsidR="00853D09" w:rsidRPr="00B714BE" w:rsidRDefault="00853D09" w:rsidP="0088214F">
            <w:pPr>
              <w:pStyle w:val="TAL"/>
            </w:pPr>
          </w:p>
        </w:tc>
        <w:tc>
          <w:tcPr>
            <w:tcW w:w="1245" w:type="dxa"/>
          </w:tcPr>
          <w:p w14:paraId="46D402EC" w14:textId="77777777" w:rsidR="00853D09" w:rsidRPr="00B714BE" w:rsidRDefault="00853D09" w:rsidP="0088214F">
            <w:pPr>
              <w:pStyle w:val="TAL"/>
            </w:pPr>
          </w:p>
        </w:tc>
      </w:tr>
      <w:tr w:rsidR="00853D09" w:rsidRPr="00B714BE" w14:paraId="2708B3D2" w14:textId="77777777" w:rsidTr="0088214F">
        <w:tblPrEx>
          <w:tblCellMar>
            <w:left w:w="108" w:type="dxa"/>
            <w:right w:w="108" w:type="dxa"/>
          </w:tblCellMar>
        </w:tblPrEx>
        <w:tc>
          <w:tcPr>
            <w:tcW w:w="4535" w:type="dxa"/>
            <w:gridSpan w:val="2"/>
          </w:tcPr>
          <w:p w14:paraId="4425018C"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5AB93A77" w14:textId="77777777" w:rsidR="00853D09" w:rsidRPr="00B714BE" w:rsidRDefault="00853D09" w:rsidP="0088214F">
            <w:pPr>
              <w:pStyle w:val="TAL"/>
              <w:rPr>
                <w:lang w:eastAsia="zh-CN"/>
              </w:rPr>
            </w:pPr>
          </w:p>
        </w:tc>
        <w:tc>
          <w:tcPr>
            <w:tcW w:w="1700" w:type="dxa"/>
          </w:tcPr>
          <w:p w14:paraId="0F04C292" w14:textId="77777777" w:rsidR="00853D09" w:rsidRPr="00B714BE" w:rsidRDefault="00853D09" w:rsidP="0088214F">
            <w:pPr>
              <w:pStyle w:val="TAL"/>
            </w:pPr>
          </w:p>
        </w:tc>
        <w:tc>
          <w:tcPr>
            <w:tcW w:w="1245" w:type="dxa"/>
          </w:tcPr>
          <w:p w14:paraId="44A91EA0" w14:textId="77777777" w:rsidR="00853D09" w:rsidRPr="00B714BE" w:rsidRDefault="00853D09" w:rsidP="0088214F">
            <w:pPr>
              <w:pStyle w:val="TAL"/>
            </w:pPr>
          </w:p>
        </w:tc>
      </w:tr>
      <w:tr w:rsidR="00853D09" w:rsidRPr="00B714BE" w14:paraId="55221458" w14:textId="77777777" w:rsidTr="0088214F">
        <w:tblPrEx>
          <w:tblCellMar>
            <w:left w:w="108" w:type="dxa"/>
            <w:right w:w="108" w:type="dxa"/>
          </w:tblCellMar>
        </w:tblPrEx>
        <w:tc>
          <w:tcPr>
            <w:tcW w:w="4535" w:type="dxa"/>
            <w:gridSpan w:val="2"/>
          </w:tcPr>
          <w:p w14:paraId="13E75503" w14:textId="77777777" w:rsidR="00853D09" w:rsidRPr="00B714BE" w:rsidRDefault="00853D09" w:rsidP="0088214F">
            <w:pPr>
              <w:pStyle w:val="TAL"/>
            </w:pPr>
            <w:r w:rsidRPr="00B714BE">
              <w:t xml:space="preserve">  </w:t>
            </w:r>
            <w:r w:rsidRPr="00B714BE">
              <w:rPr>
                <w:lang w:eastAsia="zh-CN"/>
              </w:rPr>
              <w:t xml:space="preserve">  </w:t>
            </w:r>
            <w:r w:rsidRPr="00B714BE">
              <w:t xml:space="preserve">  }</w:t>
            </w:r>
          </w:p>
        </w:tc>
        <w:tc>
          <w:tcPr>
            <w:tcW w:w="2267" w:type="dxa"/>
          </w:tcPr>
          <w:p w14:paraId="2CB4FFC6" w14:textId="77777777" w:rsidR="00853D09" w:rsidRPr="00B714BE" w:rsidRDefault="00853D09" w:rsidP="0088214F">
            <w:pPr>
              <w:pStyle w:val="TAL"/>
            </w:pPr>
          </w:p>
        </w:tc>
        <w:tc>
          <w:tcPr>
            <w:tcW w:w="1700" w:type="dxa"/>
          </w:tcPr>
          <w:p w14:paraId="36C524CC" w14:textId="77777777" w:rsidR="00853D09" w:rsidRPr="00B714BE" w:rsidRDefault="00853D09" w:rsidP="0088214F">
            <w:pPr>
              <w:pStyle w:val="TAL"/>
              <w:rPr>
                <w:lang w:eastAsia="zh-CN"/>
              </w:rPr>
            </w:pPr>
          </w:p>
        </w:tc>
        <w:tc>
          <w:tcPr>
            <w:tcW w:w="1245" w:type="dxa"/>
          </w:tcPr>
          <w:p w14:paraId="44218618" w14:textId="77777777" w:rsidR="00853D09" w:rsidRPr="00B714BE" w:rsidRDefault="00853D09" w:rsidP="0088214F">
            <w:pPr>
              <w:pStyle w:val="TAL"/>
            </w:pPr>
          </w:p>
        </w:tc>
      </w:tr>
      <w:tr w:rsidR="00853D09" w:rsidRPr="00B714BE" w14:paraId="14F283A5" w14:textId="77777777" w:rsidTr="0088214F">
        <w:tblPrEx>
          <w:tblCellMar>
            <w:left w:w="108" w:type="dxa"/>
            <w:right w:w="108" w:type="dxa"/>
          </w:tblCellMar>
        </w:tblPrEx>
        <w:tc>
          <w:tcPr>
            <w:tcW w:w="4535" w:type="dxa"/>
            <w:gridSpan w:val="2"/>
          </w:tcPr>
          <w:p w14:paraId="177354B4" w14:textId="77777777" w:rsidR="00853D09" w:rsidRPr="00B714BE" w:rsidRDefault="00853D09" w:rsidP="0088214F">
            <w:pPr>
              <w:pStyle w:val="TAL"/>
            </w:pPr>
            <w:r w:rsidRPr="00B714BE">
              <w:t xml:space="preserve">    }</w:t>
            </w:r>
          </w:p>
        </w:tc>
        <w:tc>
          <w:tcPr>
            <w:tcW w:w="2267" w:type="dxa"/>
          </w:tcPr>
          <w:p w14:paraId="3E8543F9" w14:textId="77777777" w:rsidR="00853D09" w:rsidRPr="00B714BE" w:rsidRDefault="00853D09" w:rsidP="0088214F">
            <w:pPr>
              <w:pStyle w:val="TAL"/>
            </w:pPr>
          </w:p>
        </w:tc>
        <w:tc>
          <w:tcPr>
            <w:tcW w:w="1700" w:type="dxa"/>
          </w:tcPr>
          <w:p w14:paraId="198D8558" w14:textId="77777777" w:rsidR="00853D09" w:rsidRPr="00B714BE" w:rsidRDefault="00853D09" w:rsidP="0088214F">
            <w:pPr>
              <w:pStyle w:val="TAL"/>
            </w:pPr>
          </w:p>
        </w:tc>
        <w:tc>
          <w:tcPr>
            <w:tcW w:w="1245" w:type="dxa"/>
          </w:tcPr>
          <w:p w14:paraId="65414B4C" w14:textId="77777777" w:rsidR="00853D09" w:rsidRPr="00B714BE" w:rsidRDefault="00853D09" w:rsidP="0088214F">
            <w:pPr>
              <w:pStyle w:val="TAL"/>
            </w:pPr>
          </w:p>
        </w:tc>
      </w:tr>
      <w:tr w:rsidR="00853D09" w:rsidRPr="00B714BE" w14:paraId="44C0B67D" w14:textId="77777777" w:rsidTr="0088214F">
        <w:tblPrEx>
          <w:tblCellMar>
            <w:left w:w="108" w:type="dxa"/>
            <w:right w:w="108" w:type="dxa"/>
          </w:tblCellMar>
        </w:tblPrEx>
        <w:tc>
          <w:tcPr>
            <w:tcW w:w="4535" w:type="dxa"/>
            <w:gridSpan w:val="2"/>
          </w:tcPr>
          <w:p w14:paraId="36B10D09" w14:textId="77777777" w:rsidR="00853D09" w:rsidRPr="00B714BE" w:rsidRDefault="00853D09" w:rsidP="0088214F">
            <w:pPr>
              <w:pStyle w:val="TAL"/>
            </w:pPr>
            <w:r w:rsidRPr="00B714BE">
              <w:t xml:space="preserve">  }</w:t>
            </w:r>
          </w:p>
        </w:tc>
        <w:tc>
          <w:tcPr>
            <w:tcW w:w="2267" w:type="dxa"/>
          </w:tcPr>
          <w:p w14:paraId="414DDFAC" w14:textId="77777777" w:rsidR="00853D09" w:rsidRPr="00B714BE" w:rsidRDefault="00853D09" w:rsidP="0088214F">
            <w:pPr>
              <w:pStyle w:val="TAL"/>
            </w:pPr>
          </w:p>
        </w:tc>
        <w:tc>
          <w:tcPr>
            <w:tcW w:w="1700" w:type="dxa"/>
          </w:tcPr>
          <w:p w14:paraId="638A954F" w14:textId="77777777" w:rsidR="00853D09" w:rsidRPr="00B714BE" w:rsidRDefault="00853D09" w:rsidP="0088214F">
            <w:pPr>
              <w:pStyle w:val="TAL"/>
            </w:pPr>
          </w:p>
        </w:tc>
        <w:tc>
          <w:tcPr>
            <w:tcW w:w="1245" w:type="dxa"/>
          </w:tcPr>
          <w:p w14:paraId="568EF102" w14:textId="77777777" w:rsidR="00853D09" w:rsidRPr="00B714BE" w:rsidRDefault="00853D09" w:rsidP="0088214F">
            <w:pPr>
              <w:pStyle w:val="TAL"/>
            </w:pPr>
          </w:p>
        </w:tc>
      </w:tr>
      <w:tr w:rsidR="00853D09" w:rsidRPr="00B714BE" w14:paraId="6CC2DF97" w14:textId="77777777" w:rsidTr="0088214F">
        <w:tblPrEx>
          <w:tblCellMar>
            <w:left w:w="108" w:type="dxa"/>
            <w:right w:w="108" w:type="dxa"/>
          </w:tblCellMar>
        </w:tblPrEx>
        <w:tc>
          <w:tcPr>
            <w:tcW w:w="4535" w:type="dxa"/>
            <w:gridSpan w:val="2"/>
          </w:tcPr>
          <w:p w14:paraId="3025AE4E" w14:textId="77777777" w:rsidR="00853D09" w:rsidRPr="00B714BE" w:rsidRDefault="00853D09" w:rsidP="0088214F">
            <w:pPr>
              <w:pStyle w:val="TAL"/>
            </w:pPr>
            <w:r w:rsidRPr="00B714BE">
              <w:t>}</w:t>
            </w:r>
          </w:p>
        </w:tc>
        <w:tc>
          <w:tcPr>
            <w:tcW w:w="2267" w:type="dxa"/>
          </w:tcPr>
          <w:p w14:paraId="309CB875" w14:textId="77777777" w:rsidR="00853D09" w:rsidRPr="00B714BE" w:rsidRDefault="00853D09" w:rsidP="0088214F">
            <w:pPr>
              <w:pStyle w:val="TAL"/>
            </w:pPr>
          </w:p>
        </w:tc>
        <w:tc>
          <w:tcPr>
            <w:tcW w:w="1700" w:type="dxa"/>
          </w:tcPr>
          <w:p w14:paraId="075D3D58" w14:textId="77777777" w:rsidR="00853D09" w:rsidRPr="00B714BE" w:rsidRDefault="00853D09" w:rsidP="0088214F">
            <w:pPr>
              <w:pStyle w:val="TAL"/>
            </w:pPr>
          </w:p>
        </w:tc>
        <w:tc>
          <w:tcPr>
            <w:tcW w:w="1245" w:type="dxa"/>
          </w:tcPr>
          <w:p w14:paraId="1F070E78" w14:textId="77777777" w:rsidR="00853D09" w:rsidRPr="00B714BE" w:rsidRDefault="00853D09" w:rsidP="0088214F">
            <w:pPr>
              <w:pStyle w:val="TAL"/>
            </w:pPr>
          </w:p>
        </w:tc>
      </w:tr>
    </w:tbl>
    <w:p w14:paraId="0B08A76F" w14:textId="77777777" w:rsidR="00853D09" w:rsidRPr="00B714BE" w:rsidRDefault="00853D09" w:rsidP="00853D09"/>
    <w:p w14:paraId="660BFF4D" w14:textId="77777777" w:rsidR="00853D09" w:rsidRPr="00B714BE" w:rsidRDefault="00853D09" w:rsidP="00853D09">
      <w:pPr>
        <w:pStyle w:val="TH"/>
        <w:rPr>
          <w:i/>
          <w:iCs/>
        </w:rPr>
      </w:pPr>
      <w:r w:rsidRPr="00B714BE">
        <w:lastRenderedPageBreak/>
        <w:t xml:space="preserve">Table 14.1.2.2.3.3-2: </w:t>
      </w:r>
      <w:r w:rsidRPr="00B714BE">
        <w:rPr>
          <w:i/>
          <w:iCs/>
        </w:rPr>
        <w:t xml:space="preserve">ServingCellConfigCommonSIB </w:t>
      </w:r>
      <w:r w:rsidRPr="00B714BE">
        <w:rPr>
          <w:lang w:eastAsia="zh-CN"/>
        </w:rPr>
        <w:t>(</w:t>
      </w:r>
      <w:r w:rsidRPr="00B714BE">
        <w:t>Table 14.1.2.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B714BE" w14:paraId="4E4B4104" w14:textId="77777777" w:rsidTr="0088214F">
        <w:tc>
          <w:tcPr>
            <w:tcW w:w="9747" w:type="dxa"/>
            <w:gridSpan w:val="4"/>
          </w:tcPr>
          <w:p w14:paraId="754E0CBA" w14:textId="77777777" w:rsidR="00853D09" w:rsidRPr="00B714BE" w:rsidRDefault="00853D09" w:rsidP="0088214F">
            <w:pPr>
              <w:pStyle w:val="TAH"/>
              <w:jc w:val="left"/>
              <w:rPr>
                <w:b w:val="0"/>
              </w:rPr>
            </w:pPr>
            <w:r w:rsidRPr="00B714BE">
              <w:rPr>
                <w:b w:val="0"/>
              </w:rPr>
              <w:t>Derivation Path: TS 38.508-1 [4], Table 4.6.3-169</w:t>
            </w:r>
          </w:p>
        </w:tc>
      </w:tr>
      <w:tr w:rsidR="00853D09" w:rsidRPr="00B714BE" w14:paraId="5215B600" w14:textId="77777777" w:rsidTr="0088214F">
        <w:tc>
          <w:tcPr>
            <w:tcW w:w="4535" w:type="dxa"/>
          </w:tcPr>
          <w:p w14:paraId="380A23A0" w14:textId="77777777" w:rsidR="00853D09" w:rsidRPr="00B714BE" w:rsidRDefault="00853D09" w:rsidP="0088214F">
            <w:pPr>
              <w:pStyle w:val="TAH"/>
            </w:pPr>
            <w:r w:rsidRPr="00B714BE">
              <w:t>Information Element</w:t>
            </w:r>
          </w:p>
        </w:tc>
        <w:tc>
          <w:tcPr>
            <w:tcW w:w="2267" w:type="dxa"/>
          </w:tcPr>
          <w:p w14:paraId="78057D8C" w14:textId="77777777" w:rsidR="00853D09" w:rsidRPr="00B714BE" w:rsidRDefault="00853D09" w:rsidP="0088214F">
            <w:pPr>
              <w:pStyle w:val="TAH"/>
            </w:pPr>
            <w:r w:rsidRPr="00B714BE">
              <w:t>Value/remark</w:t>
            </w:r>
          </w:p>
        </w:tc>
        <w:tc>
          <w:tcPr>
            <w:tcW w:w="1700" w:type="dxa"/>
          </w:tcPr>
          <w:p w14:paraId="05AE6E8E" w14:textId="77777777" w:rsidR="00853D09" w:rsidRPr="00B714BE" w:rsidRDefault="00853D09" w:rsidP="0088214F">
            <w:pPr>
              <w:pStyle w:val="TAH"/>
            </w:pPr>
            <w:r w:rsidRPr="00B714BE">
              <w:t>Comment</w:t>
            </w:r>
          </w:p>
        </w:tc>
        <w:tc>
          <w:tcPr>
            <w:tcW w:w="1245" w:type="dxa"/>
          </w:tcPr>
          <w:p w14:paraId="0FD3F975" w14:textId="77777777" w:rsidR="00853D09" w:rsidRPr="00B714BE" w:rsidRDefault="00853D09" w:rsidP="0088214F">
            <w:pPr>
              <w:pStyle w:val="TAH"/>
            </w:pPr>
            <w:r w:rsidRPr="00B714BE">
              <w:t>Condition</w:t>
            </w:r>
          </w:p>
        </w:tc>
      </w:tr>
      <w:tr w:rsidR="00853D09" w:rsidRPr="00B714BE" w14:paraId="41C6A41C" w14:textId="77777777" w:rsidTr="0088214F">
        <w:tc>
          <w:tcPr>
            <w:tcW w:w="4535" w:type="dxa"/>
          </w:tcPr>
          <w:p w14:paraId="25F3F631" w14:textId="77777777" w:rsidR="00853D09" w:rsidRPr="00B714BE" w:rsidRDefault="00853D09" w:rsidP="0088214F">
            <w:pPr>
              <w:pStyle w:val="TAL"/>
            </w:pPr>
            <w:r w:rsidRPr="00B714BE">
              <w:t>ServingCellConfigCommonSIB ::= SEQUENCE {</w:t>
            </w:r>
          </w:p>
        </w:tc>
        <w:tc>
          <w:tcPr>
            <w:tcW w:w="2267" w:type="dxa"/>
          </w:tcPr>
          <w:p w14:paraId="1B3887A0" w14:textId="77777777" w:rsidR="00853D09" w:rsidRPr="00B714BE" w:rsidRDefault="00853D09" w:rsidP="0088214F">
            <w:pPr>
              <w:pStyle w:val="TAL"/>
            </w:pPr>
          </w:p>
        </w:tc>
        <w:tc>
          <w:tcPr>
            <w:tcW w:w="1700" w:type="dxa"/>
          </w:tcPr>
          <w:p w14:paraId="62B7C616" w14:textId="77777777" w:rsidR="00853D09" w:rsidRPr="00B714BE" w:rsidRDefault="00853D09" w:rsidP="0088214F">
            <w:pPr>
              <w:pStyle w:val="TAL"/>
            </w:pPr>
          </w:p>
        </w:tc>
        <w:tc>
          <w:tcPr>
            <w:tcW w:w="1245" w:type="dxa"/>
          </w:tcPr>
          <w:p w14:paraId="3F372657" w14:textId="77777777" w:rsidR="00853D09" w:rsidRPr="00B714BE" w:rsidRDefault="00853D09" w:rsidP="0088214F">
            <w:pPr>
              <w:pStyle w:val="TAL"/>
            </w:pPr>
          </w:p>
        </w:tc>
      </w:tr>
      <w:tr w:rsidR="00853D09" w:rsidRPr="00B714BE" w14:paraId="5145D816" w14:textId="77777777" w:rsidTr="0088214F">
        <w:tc>
          <w:tcPr>
            <w:tcW w:w="4535" w:type="dxa"/>
          </w:tcPr>
          <w:p w14:paraId="7C928B1A" w14:textId="77777777" w:rsidR="00853D09" w:rsidRPr="00B714BE" w:rsidRDefault="00853D09" w:rsidP="0088214F">
            <w:pPr>
              <w:pStyle w:val="TAL"/>
            </w:pPr>
            <w:r w:rsidRPr="00B714BE">
              <w:t xml:space="preserve">  downlinkConfigCommon</w:t>
            </w:r>
          </w:p>
        </w:tc>
        <w:tc>
          <w:tcPr>
            <w:tcW w:w="2267" w:type="dxa"/>
          </w:tcPr>
          <w:p w14:paraId="1CEF68D9" w14:textId="77777777" w:rsidR="00853D09" w:rsidRPr="00B714BE" w:rsidRDefault="00853D09" w:rsidP="0088214F">
            <w:pPr>
              <w:pStyle w:val="TAL"/>
            </w:pPr>
            <w:r w:rsidRPr="00B714BE">
              <w:t>DownlinkConfigCommonSIB</w:t>
            </w:r>
          </w:p>
        </w:tc>
        <w:tc>
          <w:tcPr>
            <w:tcW w:w="1700" w:type="dxa"/>
          </w:tcPr>
          <w:p w14:paraId="2795FED0" w14:textId="77777777" w:rsidR="00853D09" w:rsidRPr="00B714BE" w:rsidRDefault="00853D09" w:rsidP="0088214F">
            <w:pPr>
              <w:pStyle w:val="TAL"/>
            </w:pPr>
            <w:r w:rsidRPr="00B714BE">
              <w:t>Table 14.1.2.2.3.3-3</w:t>
            </w:r>
          </w:p>
        </w:tc>
        <w:tc>
          <w:tcPr>
            <w:tcW w:w="1245" w:type="dxa"/>
          </w:tcPr>
          <w:p w14:paraId="405D2AF5" w14:textId="77777777" w:rsidR="00853D09" w:rsidRPr="00B714BE" w:rsidRDefault="00853D09" w:rsidP="0088214F">
            <w:pPr>
              <w:pStyle w:val="TAL"/>
            </w:pPr>
          </w:p>
        </w:tc>
      </w:tr>
      <w:tr w:rsidR="00853D09" w:rsidRPr="00B714BE" w14:paraId="42E37C51" w14:textId="77777777" w:rsidTr="0088214F">
        <w:tc>
          <w:tcPr>
            <w:tcW w:w="4535" w:type="dxa"/>
          </w:tcPr>
          <w:p w14:paraId="7F7FB116" w14:textId="77777777" w:rsidR="00853D09" w:rsidRPr="00B714BE" w:rsidRDefault="00853D09" w:rsidP="0088214F">
            <w:pPr>
              <w:pStyle w:val="TAL"/>
            </w:pPr>
            <w:r w:rsidRPr="00B714BE">
              <w:t>}</w:t>
            </w:r>
          </w:p>
        </w:tc>
        <w:tc>
          <w:tcPr>
            <w:tcW w:w="2267" w:type="dxa"/>
          </w:tcPr>
          <w:p w14:paraId="60B984D0" w14:textId="77777777" w:rsidR="00853D09" w:rsidRPr="00B714BE" w:rsidRDefault="00853D09" w:rsidP="0088214F">
            <w:pPr>
              <w:pStyle w:val="TAL"/>
            </w:pPr>
          </w:p>
        </w:tc>
        <w:tc>
          <w:tcPr>
            <w:tcW w:w="1700" w:type="dxa"/>
          </w:tcPr>
          <w:p w14:paraId="48290816" w14:textId="77777777" w:rsidR="00853D09" w:rsidRPr="00B714BE" w:rsidRDefault="00853D09" w:rsidP="0088214F">
            <w:pPr>
              <w:pStyle w:val="TAL"/>
            </w:pPr>
          </w:p>
        </w:tc>
        <w:tc>
          <w:tcPr>
            <w:tcW w:w="1245" w:type="dxa"/>
          </w:tcPr>
          <w:p w14:paraId="69281CBD" w14:textId="77777777" w:rsidR="00853D09" w:rsidRPr="00B714BE" w:rsidRDefault="00853D09" w:rsidP="0088214F">
            <w:pPr>
              <w:pStyle w:val="TAL"/>
            </w:pPr>
          </w:p>
        </w:tc>
      </w:tr>
    </w:tbl>
    <w:p w14:paraId="2C24FA5B" w14:textId="77777777" w:rsidR="00853D09" w:rsidRPr="00B714BE" w:rsidRDefault="00853D09" w:rsidP="00853D09"/>
    <w:p w14:paraId="21A5411D" w14:textId="77777777" w:rsidR="00853D09" w:rsidRPr="00B714BE" w:rsidRDefault="00853D09" w:rsidP="00853D09">
      <w:pPr>
        <w:pStyle w:val="TH"/>
        <w:rPr>
          <w:i/>
          <w:iCs/>
        </w:rPr>
      </w:pPr>
      <w:r w:rsidRPr="00B714BE">
        <w:t xml:space="preserve">Table 14.1.2.2.3.3-3: </w:t>
      </w:r>
      <w:r w:rsidRPr="00B714BE">
        <w:rPr>
          <w:i/>
          <w:iCs/>
        </w:rPr>
        <w:t xml:space="preserve">DownlinkConfigCommonSIB </w:t>
      </w:r>
      <w:r w:rsidRPr="00B714BE">
        <w:rPr>
          <w:lang w:eastAsia="zh-CN"/>
        </w:rPr>
        <w:t>(</w:t>
      </w:r>
      <w:r w:rsidRPr="00B714BE">
        <w:t>Table 14.1.2.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B714BE" w14:paraId="64DD3193" w14:textId="77777777" w:rsidTr="0088214F">
        <w:tc>
          <w:tcPr>
            <w:tcW w:w="9747" w:type="dxa"/>
            <w:gridSpan w:val="4"/>
          </w:tcPr>
          <w:p w14:paraId="5BBFB705" w14:textId="77777777" w:rsidR="00853D09" w:rsidRPr="00B714BE" w:rsidRDefault="00853D09" w:rsidP="0088214F">
            <w:pPr>
              <w:pStyle w:val="TAH"/>
              <w:jc w:val="left"/>
              <w:rPr>
                <w:b w:val="0"/>
              </w:rPr>
            </w:pPr>
            <w:r w:rsidRPr="00B714BE">
              <w:rPr>
                <w:b w:val="0"/>
              </w:rPr>
              <w:t>Derivation Path: TS 38.508-1 [4], Table 4.6.3-53</w:t>
            </w:r>
          </w:p>
        </w:tc>
      </w:tr>
      <w:tr w:rsidR="00853D09" w:rsidRPr="00B714BE" w14:paraId="7594566B" w14:textId="77777777" w:rsidTr="0088214F">
        <w:tc>
          <w:tcPr>
            <w:tcW w:w="4535" w:type="dxa"/>
          </w:tcPr>
          <w:p w14:paraId="14C3D0C9" w14:textId="77777777" w:rsidR="00853D09" w:rsidRPr="00B714BE" w:rsidRDefault="00853D09" w:rsidP="0088214F">
            <w:pPr>
              <w:pStyle w:val="TAH"/>
            </w:pPr>
            <w:r w:rsidRPr="00B714BE">
              <w:t>Information Element</w:t>
            </w:r>
          </w:p>
        </w:tc>
        <w:tc>
          <w:tcPr>
            <w:tcW w:w="2267" w:type="dxa"/>
          </w:tcPr>
          <w:p w14:paraId="372D7694" w14:textId="77777777" w:rsidR="00853D09" w:rsidRPr="00B714BE" w:rsidRDefault="00853D09" w:rsidP="0088214F">
            <w:pPr>
              <w:pStyle w:val="TAH"/>
            </w:pPr>
            <w:r w:rsidRPr="00B714BE">
              <w:t>Value/remark</w:t>
            </w:r>
          </w:p>
        </w:tc>
        <w:tc>
          <w:tcPr>
            <w:tcW w:w="1700" w:type="dxa"/>
          </w:tcPr>
          <w:p w14:paraId="662AD126" w14:textId="77777777" w:rsidR="00853D09" w:rsidRPr="00B714BE" w:rsidRDefault="00853D09" w:rsidP="0088214F">
            <w:pPr>
              <w:pStyle w:val="TAH"/>
            </w:pPr>
            <w:r w:rsidRPr="00B714BE">
              <w:t>Comment</w:t>
            </w:r>
          </w:p>
        </w:tc>
        <w:tc>
          <w:tcPr>
            <w:tcW w:w="1245" w:type="dxa"/>
          </w:tcPr>
          <w:p w14:paraId="13A6804A" w14:textId="77777777" w:rsidR="00853D09" w:rsidRPr="00B714BE" w:rsidRDefault="00853D09" w:rsidP="0088214F">
            <w:pPr>
              <w:pStyle w:val="TAH"/>
            </w:pPr>
            <w:r w:rsidRPr="00B714BE">
              <w:t>Condition</w:t>
            </w:r>
          </w:p>
        </w:tc>
      </w:tr>
      <w:tr w:rsidR="00853D09" w:rsidRPr="00B714BE" w14:paraId="1064C052" w14:textId="77777777" w:rsidTr="0088214F">
        <w:tc>
          <w:tcPr>
            <w:tcW w:w="4535" w:type="dxa"/>
          </w:tcPr>
          <w:p w14:paraId="56C44845" w14:textId="77777777" w:rsidR="00853D09" w:rsidRPr="00B714BE" w:rsidRDefault="00853D09" w:rsidP="0088214F">
            <w:pPr>
              <w:pStyle w:val="TAL"/>
            </w:pPr>
            <w:r w:rsidRPr="00B714BE">
              <w:t>DownlinkConfigCommonSIB ::= SEQUENCE {</w:t>
            </w:r>
          </w:p>
        </w:tc>
        <w:tc>
          <w:tcPr>
            <w:tcW w:w="2267" w:type="dxa"/>
          </w:tcPr>
          <w:p w14:paraId="43157394" w14:textId="77777777" w:rsidR="00853D09" w:rsidRPr="00B714BE" w:rsidRDefault="00853D09" w:rsidP="0088214F">
            <w:pPr>
              <w:pStyle w:val="TAL"/>
            </w:pPr>
          </w:p>
        </w:tc>
        <w:tc>
          <w:tcPr>
            <w:tcW w:w="1700" w:type="dxa"/>
          </w:tcPr>
          <w:p w14:paraId="28FFDFEA" w14:textId="77777777" w:rsidR="00853D09" w:rsidRPr="00B714BE" w:rsidRDefault="00853D09" w:rsidP="0088214F">
            <w:pPr>
              <w:pStyle w:val="TAL"/>
            </w:pPr>
          </w:p>
        </w:tc>
        <w:tc>
          <w:tcPr>
            <w:tcW w:w="1245" w:type="dxa"/>
          </w:tcPr>
          <w:p w14:paraId="7B3DE41A" w14:textId="77777777" w:rsidR="00853D09" w:rsidRPr="00B714BE" w:rsidRDefault="00853D09" w:rsidP="0088214F">
            <w:pPr>
              <w:pStyle w:val="TAL"/>
            </w:pPr>
          </w:p>
        </w:tc>
      </w:tr>
      <w:tr w:rsidR="00853D09" w:rsidRPr="00B714BE" w14:paraId="0352FE5D" w14:textId="77777777" w:rsidTr="0088214F">
        <w:tc>
          <w:tcPr>
            <w:tcW w:w="4535" w:type="dxa"/>
          </w:tcPr>
          <w:p w14:paraId="0432BB78" w14:textId="77777777" w:rsidR="00853D09" w:rsidRPr="00B714BE" w:rsidDel="007D591F" w:rsidRDefault="00853D09" w:rsidP="0088214F">
            <w:pPr>
              <w:pStyle w:val="TAL"/>
            </w:pPr>
            <w:r w:rsidRPr="00B714BE">
              <w:t xml:space="preserve">  initialDownlinkBWP</w:t>
            </w:r>
          </w:p>
        </w:tc>
        <w:tc>
          <w:tcPr>
            <w:tcW w:w="2267" w:type="dxa"/>
          </w:tcPr>
          <w:p w14:paraId="294EAE7B" w14:textId="77777777" w:rsidR="00853D09" w:rsidRPr="00B714BE" w:rsidRDefault="00853D09" w:rsidP="0088214F">
            <w:pPr>
              <w:pStyle w:val="TAL"/>
            </w:pPr>
            <w:r w:rsidRPr="00B714BE">
              <w:t xml:space="preserve">BWP-DownlinkCommon </w:t>
            </w:r>
          </w:p>
        </w:tc>
        <w:tc>
          <w:tcPr>
            <w:tcW w:w="1700" w:type="dxa"/>
          </w:tcPr>
          <w:p w14:paraId="4A886DE3" w14:textId="77777777" w:rsidR="00853D09" w:rsidRPr="00B714BE" w:rsidRDefault="00853D09" w:rsidP="0088214F">
            <w:pPr>
              <w:pStyle w:val="TAL"/>
            </w:pPr>
            <w:r w:rsidRPr="00B714BE">
              <w:t>Table 14.1.2.2.3.3-4</w:t>
            </w:r>
          </w:p>
        </w:tc>
        <w:tc>
          <w:tcPr>
            <w:tcW w:w="1245" w:type="dxa"/>
          </w:tcPr>
          <w:p w14:paraId="6EEC890F" w14:textId="77777777" w:rsidR="00853D09" w:rsidRPr="00B714BE" w:rsidRDefault="00853D09" w:rsidP="0088214F">
            <w:pPr>
              <w:pStyle w:val="TAL"/>
            </w:pPr>
          </w:p>
        </w:tc>
      </w:tr>
      <w:tr w:rsidR="00853D09" w:rsidRPr="00B714BE" w14:paraId="7CA7C745" w14:textId="77777777" w:rsidTr="0088214F">
        <w:tc>
          <w:tcPr>
            <w:tcW w:w="4535" w:type="dxa"/>
          </w:tcPr>
          <w:p w14:paraId="21F4D748" w14:textId="77777777" w:rsidR="00853D09" w:rsidRPr="00B714BE" w:rsidRDefault="00853D09" w:rsidP="0088214F">
            <w:pPr>
              <w:pStyle w:val="TAL"/>
            </w:pPr>
            <w:r w:rsidRPr="00B714BE">
              <w:t>}</w:t>
            </w:r>
          </w:p>
        </w:tc>
        <w:tc>
          <w:tcPr>
            <w:tcW w:w="2267" w:type="dxa"/>
          </w:tcPr>
          <w:p w14:paraId="48F3A00D" w14:textId="77777777" w:rsidR="00853D09" w:rsidRPr="00B714BE" w:rsidRDefault="00853D09" w:rsidP="0088214F">
            <w:pPr>
              <w:pStyle w:val="TAL"/>
            </w:pPr>
          </w:p>
        </w:tc>
        <w:tc>
          <w:tcPr>
            <w:tcW w:w="1700" w:type="dxa"/>
          </w:tcPr>
          <w:p w14:paraId="454FFAB9" w14:textId="77777777" w:rsidR="00853D09" w:rsidRPr="00B714BE" w:rsidRDefault="00853D09" w:rsidP="0088214F">
            <w:pPr>
              <w:pStyle w:val="TAL"/>
            </w:pPr>
          </w:p>
        </w:tc>
        <w:tc>
          <w:tcPr>
            <w:tcW w:w="1245" w:type="dxa"/>
          </w:tcPr>
          <w:p w14:paraId="2852698B" w14:textId="77777777" w:rsidR="00853D09" w:rsidRPr="00B714BE" w:rsidRDefault="00853D09" w:rsidP="0088214F">
            <w:pPr>
              <w:pStyle w:val="TAL"/>
            </w:pPr>
          </w:p>
        </w:tc>
      </w:tr>
    </w:tbl>
    <w:p w14:paraId="4B9490BC" w14:textId="77777777" w:rsidR="00853D09" w:rsidRPr="00B714BE" w:rsidRDefault="00853D09" w:rsidP="00853D09"/>
    <w:p w14:paraId="1D816114" w14:textId="77777777" w:rsidR="00853D09" w:rsidRPr="00B714BE" w:rsidRDefault="00853D09" w:rsidP="00853D09">
      <w:pPr>
        <w:pStyle w:val="TH"/>
      </w:pPr>
      <w:r w:rsidRPr="00B714BE">
        <w:t xml:space="preserve">Table 14.1.2.2.3.3-4: </w:t>
      </w:r>
      <w:r w:rsidRPr="00B714BE">
        <w:rPr>
          <w:i/>
        </w:rPr>
        <w:t xml:space="preserve">BWP-DownlinkCommon </w:t>
      </w:r>
      <w:r w:rsidRPr="00B714BE">
        <w:rPr>
          <w:lang w:eastAsia="zh-CN"/>
        </w:rPr>
        <w:t>(</w:t>
      </w:r>
      <w:r w:rsidRPr="00B714BE">
        <w:t>Table 14.1.2.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B714BE" w14:paraId="543E6964" w14:textId="77777777" w:rsidTr="0088214F">
        <w:tc>
          <w:tcPr>
            <w:tcW w:w="9747" w:type="dxa"/>
            <w:gridSpan w:val="4"/>
          </w:tcPr>
          <w:p w14:paraId="0775FB82" w14:textId="77777777" w:rsidR="00853D09" w:rsidRPr="00B714BE" w:rsidRDefault="00853D09" w:rsidP="0088214F">
            <w:pPr>
              <w:pStyle w:val="TAH"/>
              <w:jc w:val="left"/>
              <w:rPr>
                <w:b w:val="0"/>
              </w:rPr>
            </w:pPr>
            <w:r w:rsidRPr="00B714BE">
              <w:rPr>
                <w:b w:val="0"/>
              </w:rPr>
              <w:t>Derivation Path: TS 38.508-1 [4], Table 4.6.3-10 with condition InitialBWP_SIB</w:t>
            </w:r>
          </w:p>
        </w:tc>
      </w:tr>
      <w:tr w:rsidR="00853D09" w:rsidRPr="00B714BE" w14:paraId="18D813F2" w14:textId="77777777" w:rsidTr="0088214F">
        <w:tc>
          <w:tcPr>
            <w:tcW w:w="4535" w:type="dxa"/>
          </w:tcPr>
          <w:p w14:paraId="795DFFE2" w14:textId="77777777" w:rsidR="00853D09" w:rsidRPr="00B714BE" w:rsidRDefault="00853D09" w:rsidP="0088214F">
            <w:pPr>
              <w:pStyle w:val="TAH"/>
            </w:pPr>
            <w:r w:rsidRPr="00B714BE">
              <w:t>Information Element</w:t>
            </w:r>
          </w:p>
        </w:tc>
        <w:tc>
          <w:tcPr>
            <w:tcW w:w="2267" w:type="dxa"/>
          </w:tcPr>
          <w:p w14:paraId="262E8A26" w14:textId="77777777" w:rsidR="00853D09" w:rsidRPr="00B714BE" w:rsidRDefault="00853D09" w:rsidP="0088214F">
            <w:pPr>
              <w:pStyle w:val="TAH"/>
            </w:pPr>
            <w:r w:rsidRPr="00B714BE">
              <w:t>Value/remark</w:t>
            </w:r>
          </w:p>
        </w:tc>
        <w:tc>
          <w:tcPr>
            <w:tcW w:w="1700" w:type="dxa"/>
          </w:tcPr>
          <w:p w14:paraId="62768FD2" w14:textId="77777777" w:rsidR="00853D09" w:rsidRPr="00B714BE" w:rsidRDefault="00853D09" w:rsidP="0088214F">
            <w:pPr>
              <w:pStyle w:val="TAH"/>
            </w:pPr>
            <w:r w:rsidRPr="00B714BE">
              <w:t>Comment</w:t>
            </w:r>
          </w:p>
        </w:tc>
        <w:tc>
          <w:tcPr>
            <w:tcW w:w="1245" w:type="dxa"/>
          </w:tcPr>
          <w:p w14:paraId="79785815" w14:textId="77777777" w:rsidR="00853D09" w:rsidRPr="00B714BE" w:rsidRDefault="00853D09" w:rsidP="0088214F">
            <w:pPr>
              <w:pStyle w:val="TAH"/>
            </w:pPr>
            <w:r w:rsidRPr="00B714BE">
              <w:t>Condition</w:t>
            </w:r>
          </w:p>
        </w:tc>
      </w:tr>
      <w:tr w:rsidR="00853D09" w:rsidRPr="00B714BE" w14:paraId="210736DD" w14:textId="77777777" w:rsidTr="0088214F">
        <w:tc>
          <w:tcPr>
            <w:tcW w:w="4535" w:type="dxa"/>
          </w:tcPr>
          <w:p w14:paraId="3481D733" w14:textId="77777777" w:rsidR="00853D09" w:rsidRPr="00B714BE" w:rsidRDefault="00853D09" w:rsidP="0088214F">
            <w:pPr>
              <w:pStyle w:val="TAL"/>
            </w:pPr>
            <w:r w:rsidRPr="00B714BE">
              <w:t xml:space="preserve">BWP-DownlinkCommon ::= </w:t>
            </w:r>
            <w:r w:rsidRPr="00B714BE">
              <w:rPr>
                <w:snapToGrid w:val="0"/>
              </w:rPr>
              <w:t xml:space="preserve">SEQUENCE </w:t>
            </w:r>
            <w:r w:rsidRPr="00B714BE">
              <w:t>{</w:t>
            </w:r>
          </w:p>
        </w:tc>
        <w:tc>
          <w:tcPr>
            <w:tcW w:w="2267" w:type="dxa"/>
          </w:tcPr>
          <w:p w14:paraId="7429806A" w14:textId="77777777" w:rsidR="00853D09" w:rsidRPr="00B714BE" w:rsidRDefault="00853D09" w:rsidP="0088214F">
            <w:pPr>
              <w:pStyle w:val="TAL"/>
            </w:pPr>
          </w:p>
        </w:tc>
        <w:tc>
          <w:tcPr>
            <w:tcW w:w="1700" w:type="dxa"/>
          </w:tcPr>
          <w:p w14:paraId="773047E2" w14:textId="77777777" w:rsidR="00853D09" w:rsidRPr="00B714BE" w:rsidRDefault="00853D09" w:rsidP="0088214F">
            <w:pPr>
              <w:pStyle w:val="TAL"/>
            </w:pPr>
          </w:p>
        </w:tc>
        <w:tc>
          <w:tcPr>
            <w:tcW w:w="1245" w:type="dxa"/>
          </w:tcPr>
          <w:p w14:paraId="1242A02A" w14:textId="77777777" w:rsidR="00853D09" w:rsidRPr="00B714BE" w:rsidRDefault="00853D09" w:rsidP="0088214F">
            <w:pPr>
              <w:pStyle w:val="TAL"/>
            </w:pPr>
          </w:p>
        </w:tc>
      </w:tr>
      <w:tr w:rsidR="00853D09" w:rsidRPr="00B714BE" w14:paraId="5BEDA0ED" w14:textId="77777777" w:rsidTr="0088214F">
        <w:tc>
          <w:tcPr>
            <w:tcW w:w="4535" w:type="dxa"/>
          </w:tcPr>
          <w:p w14:paraId="2CD07A54" w14:textId="77777777" w:rsidR="00853D09" w:rsidRPr="00B714BE" w:rsidRDefault="00853D09" w:rsidP="0088214F">
            <w:pPr>
              <w:pStyle w:val="TAL"/>
            </w:pPr>
            <w:r w:rsidRPr="00B714BE">
              <w:t xml:space="preserve">  pdcch-ConfigCommon CHOICE {</w:t>
            </w:r>
          </w:p>
        </w:tc>
        <w:tc>
          <w:tcPr>
            <w:tcW w:w="2267" w:type="dxa"/>
          </w:tcPr>
          <w:p w14:paraId="54F1AB47" w14:textId="77777777" w:rsidR="00853D09" w:rsidRPr="00B714BE" w:rsidRDefault="00853D09" w:rsidP="0088214F">
            <w:pPr>
              <w:pStyle w:val="TAL"/>
            </w:pPr>
          </w:p>
        </w:tc>
        <w:tc>
          <w:tcPr>
            <w:tcW w:w="1700" w:type="dxa"/>
          </w:tcPr>
          <w:p w14:paraId="56449690" w14:textId="77777777" w:rsidR="00853D09" w:rsidRPr="00B714BE" w:rsidRDefault="00853D09" w:rsidP="0088214F">
            <w:pPr>
              <w:pStyle w:val="TAL"/>
            </w:pPr>
          </w:p>
        </w:tc>
        <w:tc>
          <w:tcPr>
            <w:tcW w:w="1245" w:type="dxa"/>
          </w:tcPr>
          <w:p w14:paraId="2050EF00" w14:textId="77777777" w:rsidR="00853D09" w:rsidRPr="00B714BE" w:rsidRDefault="00853D09" w:rsidP="0088214F">
            <w:pPr>
              <w:pStyle w:val="TAL"/>
            </w:pPr>
          </w:p>
        </w:tc>
      </w:tr>
      <w:tr w:rsidR="00853D09" w:rsidRPr="00B714BE" w14:paraId="1CF14DED" w14:textId="77777777" w:rsidTr="0088214F">
        <w:tc>
          <w:tcPr>
            <w:tcW w:w="4535" w:type="dxa"/>
          </w:tcPr>
          <w:p w14:paraId="46437A57" w14:textId="77777777" w:rsidR="00853D09" w:rsidRPr="00B714BE" w:rsidRDefault="00853D09" w:rsidP="0088214F">
            <w:pPr>
              <w:pStyle w:val="TAL"/>
            </w:pPr>
            <w:r w:rsidRPr="00B714BE">
              <w:t xml:space="preserve">    setup</w:t>
            </w:r>
          </w:p>
        </w:tc>
        <w:tc>
          <w:tcPr>
            <w:tcW w:w="2267" w:type="dxa"/>
          </w:tcPr>
          <w:p w14:paraId="25B93812" w14:textId="77777777" w:rsidR="00853D09" w:rsidRPr="00B714BE" w:rsidRDefault="00853D09" w:rsidP="0088214F">
            <w:pPr>
              <w:pStyle w:val="TAL"/>
            </w:pPr>
            <w:r w:rsidRPr="00B714BE">
              <w:t>PDCCH-ConfigCommon with conditioni MBS_Broadcast</w:t>
            </w:r>
          </w:p>
        </w:tc>
        <w:tc>
          <w:tcPr>
            <w:tcW w:w="1700" w:type="dxa"/>
          </w:tcPr>
          <w:p w14:paraId="4DA8C38F" w14:textId="77777777" w:rsidR="00853D09" w:rsidRPr="00B714BE" w:rsidRDefault="00853D09" w:rsidP="0088214F">
            <w:pPr>
              <w:pStyle w:val="TAL"/>
            </w:pPr>
          </w:p>
        </w:tc>
        <w:tc>
          <w:tcPr>
            <w:tcW w:w="1245" w:type="dxa"/>
          </w:tcPr>
          <w:p w14:paraId="5E63278E" w14:textId="77777777" w:rsidR="00853D09" w:rsidRPr="00B714BE" w:rsidRDefault="00853D09" w:rsidP="0088214F">
            <w:pPr>
              <w:pStyle w:val="TAL"/>
            </w:pPr>
          </w:p>
        </w:tc>
      </w:tr>
      <w:tr w:rsidR="00853D09" w:rsidRPr="00B714BE" w14:paraId="123C45CF" w14:textId="77777777" w:rsidTr="0088214F">
        <w:tc>
          <w:tcPr>
            <w:tcW w:w="4535" w:type="dxa"/>
          </w:tcPr>
          <w:p w14:paraId="704740AE" w14:textId="77777777" w:rsidR="00853D09" w:rsidRPr="00B714BE" w:rsidRDefault="00853D09" w:rsidP="0088214F">
            <w:pPr>
              <w:pStyle w:val="TAL"/>
            </w:pPr>
            <w:r w:rsidRPr="00B714BE">
              <w:t xml:space="preserve">  }</w:t>
            </w:r>
          </w:p>
        </w:tc>
        <w:tc>
          <w:tcPr>
            <w:tcW w:w="2267" w:type="dxa"/>
          </w:tcPr>
          <w:p w14:paraId="78894D44" w14:textId="77777777" w:rsidR="00853D09" w:rsidRPr="00B714BE" w:rsidRDefault="00853D09" w:rsidP="0088214F">
            <w:pPr>
              <w:pStyle w:val="TAL"/>
            </w:pPr>
          </w:p>
        </w:tc>
        <w:tc>
          <w:tcPr>
            <w:tcW w:w="1700" w:type="dxa"/>
          </w:tcPr>
          <w:p w14:paraId="466625DC" w14:textId="77777777" w:rsidR="00853D09" w:rsidRPr="00B714BE" w:rsidRDefault="00853D09" w:rsidP="0088214F">
            <w:pPr>
              <w:pStyle w:val="TAL"/>
            </w:pPr>
          </w:p>
        </w:tc>
        <w:tc>
          <w:tcPr>
            <w:tcW w:w="1245" w:type="dxa"/>
          </w:tcPr>
          <w:p w14:paraId="57C74203" w14:textId="77777777" w:rsidR="00853D09" w:rsidRPr="00B714BE" w:rsidRDefault="00853D09" w:rsidP="0088214F">
            <w:pPr>
              <w:pStyle w:val="TAL"/>
            </w:pPr>
          </w:p>
        </w:tc>
      </w:tr>
      <w:tr w:rsidR="00853D09" w:rsidRPr="00B714BE" w14:paraId="69067BBE" w14:textId="77777777" w:rsidTr="0088214F">
        <w:tc>
          <w:tcPr>
            <w:tcW w:w="4535" w:type="dxa"/>
          </w:tcPr>
          <w:p w14:paraId="2D4ECC13" w14:textId="77777777" w:rsidR="00853D09" w:rsidRPr="00B714BE" w:rsidRDefault="00853D09" w:rsidP="0088214F">
            <w:pPr>
              <w:pStyle w:val="TAL"/>
            </w:pPr>
            <w:r w:rsidRPr="00B714BE">
              <w:t>}</w:t>
            </w:r>
          </w:p>
        </w:tc>
        <w:tc>
          <w:tcPr>
            <w:tcW w:w="2267" w:type="dxa"/>
          </w:tcPr>
          <w:p w14:paraId="42F7BF62" w14:textId="77777777" w:rsidR="00853D09" w:rsidRPr="00B714BE" w:rsidRDefault="00853D09" w:rsidP="0088214F">
            <w:pPr>
              <w:pStyle w:val="TAL"/>
            </w:pPr>
          </w:p>
        </w:tc>
        <w:tc>
          <w:tcPr>
            <w:tcW w:w="1700" w:type="dxa"/>
          </w:tcPr>
          <w:p w14:paraId="3575DB35" w14:textId="77777777" w:rsidR="00853D09" w:rsidRPr="00B714BE" w:rsidRDefault="00853D09" w:rsidP="0088214F">
            <w:pPr>
              <w:pStyle w:val="TAL"/>
            </w:pPr>
          </w:p>
        </w:tc>
        <w:tc>
          <w:tcPr>
            <w:tcW w:w="1245" w:type="dxa"/>
          </w:tcPr>
          <w:p w14:paraId="05675A79" w14:textId="77777777" w:rsidR="00853D09" w:rsidRPr="00B714BE" w:rsidRDefault="00853D09" w:rsidP="0088214F">
            <w:pPr>
              <w:pStyle w:val="TAL"/>
            </w:pPr>
          </w:p>
        </w:tc>
      </w:tr>
    </w:tbl>
    <w:p w14:paraId="38C6132C" w14:textId="77777777" w:rsidR="00853D09" w:rsidRPr="00B714BE" w:rsidRDefault="00853D09" w:rsidP="00853D09"/>
    <w:p w14:paraId="21DA4F16" w14:textId="77777777" w:rsidR="00853D09" w:rsidRPr="00B714BE" w:rsidRDefault="00853D09" w:rsidP="00853D09">
      <w:pPr>
        <w:pStyle w:val="TH"/>
      </w:pPr>
      <w:r w:rsidRPr="00B714BE">
        <w:rPr>
          <w:color w:val="000000"/>
        </w:rPr>
        <w:lastRenderedPageBreak/>
        <w:t>Table 14.1.2.2.3.3-5</w:t>
      </w:r>
      <w:r w:rsidRPr="00B714BE">
        <w:t xml:space="preserve">: </w:t>
      </w:r>
      <w:r w:rsidRPr="00B714BE">
        <w:rPr>
          <w:i/>
        </w:rPr>
        <w:t xml:space="preserve">SIB21 </w:t>
      </w:r>
      <w:r w:rsidRPr="00B714BE">
        <w:t xml:space="preserve">of NR Cell </w:t>
      </w:r>
      <w:r w:rsidRPr="00B714BE">
        <w:rPr>
          <w:lang w:eastAsia="zh-CN"/>
        </w:rPr>
        <w:t xml:space="preserve">1 and NR Cell 3 (preamble and all steps, </w:t>
      </w:r>
      <w:r w:rsidRPr="00B714BE">
        <w:t>Table 14.1.2.2.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53D09" w:rsidRPr="00B714BE" w14:paraId="02834BC2"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4F18B923" w14:textId="77777777" w:rsidR="00853D09" w:rsidRPr="00B714BE" w:rsidRDefault="00853D09" w:rsidP="0088214F">
            <w:pPr>
              <w:pStyle w:val="TAH"/>
              <w:jc w:val="left"/>
              <w:rPr>
                <w:b w:val="0"/>
              </w:rPr>
            </w:pPr>
            <w:r w:rsidRPr="00B714BE">
              <w:rPr>
                <w:b w:val="0"/>
              </w:rPr>
              <w:t>Derivation Path: TS 38.508-1 [4], Table 4.6.2-20</w:t>
            </w:r>
          </w:p>
        </w:tc>
      </w:tr>
      <w:tr w:rsidR="00853D09" w:rsidRPr="00B714BE" w14:paraId="5059878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01FE155E" w14:textId="77777777" w:rsidR="00853D09" w:rsidRPr="00B714BE" w:rsidRDefault="00853D09" w:rsidP="0088214F">
            <w:pPr>
              <w:pStyle w:val="TAH"/>
            </w:pPr>
            <w:r w:rsidRPr="00B714B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8659FF" w14:textId="77777777" w:rsidR="00853D09" w:rsidRPr="00B714BE" w:rsidRDefault="00853D09" w:rsidP="0088214F">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hideMark/>
          </w:tcPr>
          <w:p w14:paraId="3C374182" w14:textId="77777777" w:rsidR="00853D09" w:rsidRPr="00B714BE" w:rsidRDefault="00853D09" w:rsidP="0088214F">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2ED8DB15" w14:textId="77777777" w:rsidR="00853D09" w:rsidRPr="00B714BE" w:rsidRDefault="00853D09" w:rsidP="0088214F">
            <w:pPr>
              <w:pStyle w:val="TAH"/>
            </w:pPr>
            <w:r w:rsidRPr="00B714BE">
              <w:t>Condition</w:t>
            </w:r>
          </w:p>
        </w:tc>
      </w:tr>
      <w:tr w:rsidR="00853D09" w:rsidRPr="00B714BE" w14:paraId="054EABCE"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15B00F4C" w14:textId="77777777" w:rsidR="00853D09" w:rsidRPr="00B714BE" w:rsidRDefault="00853D09" w:rsidP="0088214F">
            <w:pPr>
              <w:pStyle w:val="TAL"/>
            </w:pPr>
            <w:r w:rsidRPr="00B714BE">
              <w:t>SIB21-r17 ::= SEQUENCE {</w:t>
            </w:r>
          </w:p>
        </w:tc>
        <w:tc>
          <w:tcPr>
            <w:tcW w:w="2268" w:type="dxa"/>
            <w:tcBorders>
              <w:top w:val="single" w:sz="4" w:space="0" w:color="auto"/>
              <w:left w:val="single" w:sz="4" w:space="0" w:color="auto"/>
              <w:bottom w:val="single" w:sz="4" w:space="0" w:color="auto"/>
              <w:right w:val="single" w:sz="4" w:space="0" w:color="auto"/>
            </w:tcBorders>
          </w:tcPr>
          <w:p w14:paraId="1E478943"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969A116"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55A95A" w14:textId="77777777" w:rsidR="00853D09" w:rsidRPr="00B714BE" w:rsidRDefault="00853D09" w:rsidP="0088214F">
            <w:pPr>
              <w:pStyle w:val="TAL"/>
            </w:pPr>
          </w:p>
        </w:tc>
      </w:tr>
      <w:tr w:rsidR="00853D09" w:rsidRPr="00B714BE" w14:paraId="75334C7B"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3621A39A" w14:textId="77777777" w:rsidR="00853D09" w:rsidRPr="00B714BE" w:rsidRDefault="00853D09" w:rsidP="0088214F">
            <w:pPr>
              <w:pStyle w:val="TAL"/>
            </w:pPr>
            <w:r w:rsidRPr="00B714BE">
              <w:t xml:space="preserve">  mbs-FSAI-IntraFreq-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hideMark/>
          </w:tcPr>
          <w:p w14:paraId="438E1367" w14:textId="77777777" w:rsidR="00853D09" w:rsidRPr="00B714BE" w:rsidRDefault="00853D09" w:rsidP="0088214F">
            <w:pPr>
              <w:pStyle w:val="TAL"/>
              <w:rPr>
                <w:lang w:eastAsia="zh-CN"/>
              </w:rPr>
            </w:pPr>
            <w:r w:rsidRPr="00B714BE">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3C8B22B2" w14:textId="77777777" w:rsidR="00853D09" w:rsidRPr="00B714BE" w:rsidRDefault="00853D09"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0BEDD0F" w14:textId="77777777" w:rsidR="00853D09" w:rsidRPr="00B714BE" w:rsidRDefault="00853D09" w:rsidP="0088214F">
            <w:pPr>
              <w:pStyle w:val="TAL"/>
            </w:pPr>
          </w:p>
        </w:tc>
      </w:tr>
      <w:tr w:rsidR="00853D09" w:rsidRPr="00B714BE" w14:paraId="04303A49" w14:textId="77777777" w:rsidTr="0088214F">
        <w:tc>
          <w:tcPr>
            <w:tcW w:w="4536" w:type="dxa"/>
            <w:tcBorders>
              <w:top w:val="single" w:sz="4" w:space="0" w:color="auto"/>
              <w:left w:val="single" w:sz="4" w:space="0" w:color="auto"/>
              <w:bottom w:val="nil"/>
              <w:right w:val="single" w:sz="4" w:space="0" w:color="auto"/>
            </w:tcBorders>
            <w:hideMark/>
          </w:tcPr>
          <w:p w14:paraId="4C0A0830" w14:textId="77777777" w:rsidR="00853D09" w:rsidRPr="00B714BE" w:rsidRDefault="00853D09" w:rsidP="0088214F">
            <w:pPr>
              <w:pStyle w:val="TAL"/>
            </w:pPr>
            <w:r w:rsidRPr="00B714BE">
              <w:t xml:space="preserve">    MBS-FSAI-r17[1]</w:t>
            </w:r>
          </w:p>
        </w:tc>
        <w:tc>
          <w:tcPr>
            <w:tcW w:w="2268" w:type="dxa"/>
            <w:tcBorders>
              <w:top w:val="single" w:sz="4" w:space="0" w:color="auto"/>
              <w:left w:val="single" w:sz="4" w:space="0" w:color="auto"/>
              <w:bottom w:val="single" w:sz="4" w:space="0" w:color="auto"/>
              <w:right w:val="single" w:sz="4" w:space="0" w:color="auto"/>
            </w:tcBorders>
            <w:hideMark/>
          </w:tcPr>
          <w:p w14:paraId="37E8FCDE" w14:textId="77777777" w:rsidR="00853D09" w:rsidRPr="00B714BE" w:rsidRDefault="00853D09" w:rsidP="0088214F">
            <w:pPr>
              <w:pStyle w:val="TAL"/>
            </w:pPr>
            <w:r w:rsidRPr="00B714BE">
              <w:rPr>
                <w:lang w:eastAsia="zh-CN"/>
              </w:rPr>
              <w:t>‘000000’H</w:t>
            </w:r>
          </w:p>
        </w:tc>
        <w:tc>
          <w:tcPr>
            <w:tcW w:w="1701" w:type="dxa"/>
            <w:tcBorders>
              <w:top w:val="single" w:sz="4" w:space="0" w:color="auto"/>
              <w:left w:val="single" w:sz="4" w:space="0" w:color="auto"/>
              <w:bottom w:val="single" w:sz="4" w:space="0" w:color="auto"/>
              <w:right w:val="single" w:sz="4" w:space="0" w:color="auto"/>
            </w:tcBorders>
            <w:hideMark/>
          </w:tcPr>
          <w:p w14:paraId="0039ABEA" w14:textId="77777777" w:rsidR="00853D09" w:rsidRPr="00B714BE" w:rsidRDefault="00853D09" w:rsidP="0088214F">
            <w:pPr>
              <w:pStyle w:val="TAL"/>
              <w:rPr>
                <w:lang w:eastAsia="zh-CN"/>
              </w:rPr>
            </w:pPr>
            <w:r w:rsidRPr="00B714BE">
              <w:rPr>
                <w:lang w:eastAsia="zh-CN"/>
              </w:rPr>
              <w:t>entry 1</w:t>
            </w:r>
          </w:p>
          <w:p w14:paraId="3F84ECA0" w14:textId="77777777" w:rsidR="00853D09" w:rsidRPr="00B714BE" w:rsidRDefault="00853D09" w:rsidP="0088214F">
            <w:pPr>
              <w:pStyle w:val="TAL"/>
              <w:rPr>
                <w:lang w:eastAsia="zh-CN"/>
              </w:rPr>
            </w:pPr>
            <w:r w:rsidRPr="00B714BE">
              <w:t>OCTET STRING (SIZE (3))</w:t>
            </w:r>
          </w:p>
        </w:tc>
        <w:tc>
          <w:tcPr>
            <w:tcW w:w="1245" w:type="dxa"/>
            <w:tcBorders>
              <w:top w:val="single" w:sz="4" w:space="0" w:color="auto"/>
              <w:left w:val="single" w:sz="4" w:space="0" w:color="auto"/>
              <w:bottom w:val="single" w:sz="4" w:space="0" w:color="auto"/>
              <w:right w:val="single" w:sz="4" w:space="0" w:color="auto"/>
            </w:tcBorders>
          </w:tcPr>
          <w:p w14:paraId="69768DF1" w14:textId="77777777" w:rsidR="00853D09" w:rsidRPr="00B714BE" w:rsidRDefault="00853D09" w:rsidP="0088214F">
            <w:pPr>
              <w:pStyle w:val="TAL"/>
              <w:rPr>
                <w:lang w:eastAsia="zh-CN"/>
              </w:rPr>
            </w:pPr>
            <w:r w:rsidRPr="00B714BE">
              <w:rPr>
                <w:lang w:eastAsia="zh-CN"/>
              </w:rPr>
              <w:t>NR Cell 1</w:t>
            </w:r>
          </w:p>
        </w:tc>
      </w:tr>
      <w:tr w:rsidR="00853D09" w:rsidRPr="00B714BE" w14:paraId="0680168E" w14:textId="77777777" w:rsidTr="0088214F">
        <w:tc>
          <w:tcPr>
            <w:tcW w:w="4536" w:type="dxa"/>
            <w:tcBorders>
              <w:top w:val="nil"/>
              <w:left w:val="single" w:sz="4" w:space="0" w:color="auto"/>
              <w:bottom w:val="nil"/>
              <w:right w:val="single" w:sz="4" w:space="0" w:color="auto"/>
            </w:tcBorders>
          </w:tcPr>
          <w:p w14:paraId="4938ACEE" w14:textId="77777777" w:rsidR="00853D09" w:rsidRPr="00B714BE" w:rsidRDefault="00853D09" w:rsidP="0088214F">
            <w:pPr>
              <w:pStyle w:val="TAL"/>
            </w:pPr>
          </w:p>
        </w:tc>
        <w:tc>
          <w:tcPr>
            <w:tcW w:w="2268" w:type="dxa"/>
            <w:tcBorders>
              <w:top w:val="single" w:sz="4" w:space="0" w:color="auto"/>
              <w:left w:val="single" w:sz="4" w:space="0" w:color="auto"/>
              <w:bottom w:val="single" w:sz="4" w:space="0" w:color="auto"/>
              <w:right w:val="single" w:sz="4" w:space="0" w:color="auto"/>
            </w:tcBorders>
          </w:tcPr>
          <w:p w14:paraId="1E4EF8F6" w14:textId="77777777" w:rsidR="00853D09" w:rsidRPr="00B714BE" w:rsidRDefault="00853D09" w:rsidP="0088214F">
            <w:pPr>
              <w:pStyle w:val="TAL"/>
              <w:rPr>
                <w:lang w:eastAsia="zh-CN"/>
              </w:rPr>
            </w:pPr>
            <w:r w:rsidRPr="00B714BE">
              <w:rPr>
                <w:lang w:eastAsia="zh-CN"/>
              </w:rPr>
              <w:t>‘000001’H</w:t>
            </w:r>
          </w:p>
        </w:tc>
        <w:tc>
          <w:tcPr>
            <w:tcW w:w="1701" w:type="dxa"/>
            <w:tcBorders>
              <w:top w:val="single" w:sz="4" w:space="0" w:color="auto"/>
              <w:left w:val="single" w:sz="4" w:space="0" w:color="auto"/>
              <w:bottom w:val="single" w:sz="4" w:space="0" w:color="auto"/>
              <w:right w:val="single" w:sz="4" w:space="0" w:color="auto"/>
            </w:tcBorders>
          </w:tcPr>
          <w:p w14:paraId="56B1A851" w14:textId="77777777" w:rsidR="00853D09" w:rsidRPr="00B714BE" w:rsidRDefault="00853D09" w:rsidP="0088214F">
            <w:pPr>
              <w:pStyle w:val="TAL"/>
              <w:rPr>
                <w:lang w:eastAsia="zh-CN"/>
              </w:rPr>
            </w:pPr>
            <w:r w:rsidRPr="00B714BE">
              <w:rPr>
                <w:lang w:eastAsia="zh-CN"/>
              </w:rPr>
              <w:t>entry 1</w:t>
            </w:r>
          </w:p>
          <w:p w14:paraId="7893190B" w14:textId="77777777" w:rsidR="00853D09" w:rsidRPr="00B714BE" w:rsidRDefault="00853D09" w:rsidP="0088214F">
            <w:pPr>
              <w:pStyle w:val="TAL"/>
              <w:rPr>
                <w:lang w:eastAsia="zh-CN"/>
              </w:rPr>
            </w:pPr>
            <w:r w:rsidRPr="00B714BE">
              <w:t>OCTET STRING (SIZE (3))</w:t>
            </w:r>
          </w:p>
        </w:tc>
        <w:tc>
          <w:tcPr>
            <w:tcW w:w="1245" w:type="dxa"/>
            <w:tcBorders>
              <w:top w:val="single" w:sz="4" w:space="0" w:color="auto"/>
              <w:left w:val="single" w:sz="4" w:space="0" w:color="auto"/>
              <w:bottom w:val="single" w:sz="4" w:space="0" w:color="auto"/>
              <w:right w:val="single" w:sz="4" w:space="0" w:color="auto"/>
            </w:tcBorders>
          </w:tcPr>
          <w:p w14:paraId="3E34B13C" w14:textId="77777777" w:rsidR="00853D09" w:rsidRPr="00B714BE" w:rsidRDefault="00853D09" w:rsidP="0088214F">
            <w:pPr>
              <w:pStyle w:val="TAL"/>
              <w:rPr>
                <w:lang w:eastAsia="zh-CN"/>
              </w:rPr>
            </w:pPr>
            <w:r w:rsidRPr="00B714BE">
              <w:rPr>
                <w:lang w:eastAsia="zh-CN"/>
              </w:rPr>
              <w:t>NR Cell 3</w:t>
            </w:r>
          </w:p>
        </w:tc>
      </w:tr>
      <w:tr w:rsidR="00853D09" w:rsidRPr="00B714BE" w14:paraId="09DCDB6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7AEDEB32" w14:textId="77777777" w:rsidR="00853D09" w:rsidRPr="00B714BE" w:rsidRDefault="00853D09" w:rsidP="0088214F">
            <w:pPr>
              <w:pStyle w:val="TAL"/>
            </w:pPr>
            <w:r w:rsidRPr="00B714BE">
              <w:t xml:space="preserve">  </w:t>
            </w: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464E46A"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7D9B64BC"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D748345" w14:textId="77777777" w:rsidR="00853D09" w:rsidRPr="00B714BE" w:rsidRDefault="00853D09" w:rsidP="0088214F">
            <w:pPr>
              <w:pStyle w:val="TAL"/>
            </w:pPr>
          </w:p>
        </w:tc>
      </w:tr>
      <w:tr w:rsidR="00853D09" w:rsidRPr="00B714BE" w14:paraId="5F61C45A" w14:textId="77777777" w:rsidTr="0088214F">
        <w:tc>
          <w:tcPr>
            <w:tcW w:w="4536" w:type="dxa"/>
            <w:tcBorders>
              <w:top w:val="single" w:sz="4" w:space="0" w:color="auto"/>
              <w:left w:val="single" w:sz="4" w:space="0" w:color="auto"/>
              <w:bottom w:val="single" w:sz="4" w:space="0" w:color="auto"/>
              <w:right w:val="single" w:sz="4" w:space="0" w:color="auto"/>
            </w:tcBorders>
          </w:tcPr>
          <w:p w14:paraId="78D93F53" w14:textId="77777777" w:rsidR="00853D09" w:rsidRPr="00B714BE" w:rsidRDefault="00853D09" w:rsidP="0088214F">
            <w:pPr>
              <w:pStyle w:val="TAL"/>
            </w:pPr>
            <w:r w:rsidRPr="00B714BE">
              <w:t xml:space="preserve">  mbs-FSAI-InterFreqList-r17 SEQUENCE (SIZE (1..maxFreq)) OF MBS-FSAI-InterFreq-r17 </w:t>
            </w: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15F559A" w14:textId="77777777" w:rsidR="00853D09" w:rsidRPr="00B714BE" w:rsidRDefault="00853D09" w:rsidP="0088214F">
            <w:pPr>
              <w:pStyle w:val="TAL"/>
            </w:pPr>
            <w:r w:rsidRPr="00B714BE">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0163D7EE"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E5F76E9" w14:textId="77777777" w:rsidR="00853D09" w:rsidRPr="00B714BE" w:rsidRDefault="00853D09" w:rsidP="0088214F">
            <w:pPr>
              <w:pStyle w:val="TAL"/>
            </w:pPr>
          </w:p>
        </w:tc>
      </w:tr>
      <w:tr w:rsidR="00853D09" w:rsidRPr="00B714BE" w14:paraId="224AF9B6" w14:textId="77777777" w:rsidTr="0088214F">
        <w:tc>
          <w:tcPr>
            <w:tcW w:w="4536" w:type="dxa"/>
            <w:tcBorders>
              <w:top w:val="single" w:sz="4" w:space="0" w:color="auto"/>
              <w:left w:val="single" w:sz="4" w:space="0" w:color="auto"/>
              <w:bottom w:val="single" w:sz="4" w:space="0" w:color="auto"/>
              <w:right w:val="single" w:sz="4" w:space="0" w:color="auto"/>
            </w:tcBorders>
          </w:tcPr>
          <w:p w14:paraId="44B691E1" w14:textId="77777777" w:rsidR="00853D09" w:rsidRPr="00B714BE" w:rsidRDefault="00853D09" w:rsidP="0088214F">
            <w:pPr>
              <w:pStyle w:val="TAL"/>
            </w:pPr>
            <w:r w:rsidRPr="00B714BE">
              <w:t xml:space="preserve">    MBS-FSAI-InterFreq-r17[1] SEQUENCE {</w:t>
            </w:r>
          </w:p>
        </w:tc>
        <w:tc>
          <w:tcPr>
            <w:tcW w:w="2268" w:type="dxa"/>
            <w:tcBorders>
              <w:top w:val="single" w:sz="4" w:space="0" w:color="auto"/>
              <w:left w:val="single" w:sz="4" w:space="0" w:color="auto"/>
              <w:bottom w:val="single" w:sz="4" w:space="0" w:color="auto"/>
              <w:right w:val="single" w:sz="4" w:space="0" w:color="auto"/>
            </w:tcBorders>
          </w:tcPr>
          <w:p w14:paraId="2B072EC5"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4D9A00BA" w14:textId="77777777" w:rsidR="00853D09" w:rsidRPr="00B714BE" w:rsidRDefault="00853D09" w:rsidP="0088214F">
            <w:pPr>
              <w:pStyle w:val="TAL"/>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81AAC26" w14:textId="77777777" w:rsidR="00853D09" w:rsidRPr="00B714BE" w:rsidRDefault="00853D09" w:rsidP="0088214F">
            <w:pPr>
              <w:pStyle w:val="TAL"/>
            </w:pPr>
          </w:p>
        </w:tc>
      </w:tr>
      <w:tr w:rsidR="00853D09" w:rsidRPr="00B714BE" w14:paraId="334E57E7" w14:textId="77777777" w:rsidTr="0088214F">
        <w:tc>
          <w:tcPr>
            <w:tcW w:w="4536" w:type="dxa"/>
            <w:tcBorders>
              <w:top w:val="single" w:sz="4" w:space="0" w:color="auto"/>
              <w:left w:val="single" w:sz="4" w:space="0" w:color="auto"/>
              <w:bottom w:val="nil"/>
              <w:right w:val="single" w:sz="4" w:space="0" w:color="auto"/>
            </w:tcBorders>
          </w:tcPr>
          <w:p w14:paraId="315A6EAB" w14:textId="77777777" w:rsidR="00853D09" w:rsidRPr="00B714BE" w:rsidRDefault="00853D09" w:rsidP="0088214F">
            <w:pPr>
              <w:pStyle w:val="TAL"/>
            </w:pPr>
            <w:r w:rsidRPr="00B714BE">
              <w:t xml:space="preserve">      dl-CarrierFreq-r17</w:t>
            </w:r>
          </w:p>
        </w:tc>
        <w:tc>
          <w:tcPr>
            <w:tcW w:w="2268" w:type="dxa"/>
            <w:tcBorders>
              <w:top w:val="single" w:sz="4" w:space="0" w:color="auto"/>
              <w:left w:val="single" w:sz="4" w:space="0" w:color="auto"/>
              <w:bottom w:val="single" w:sz="4" w:space="0" w:color="auto"/>
              <w:right w:val="single" w:sz="4" w:space="0" w:color="auto"/>
            </w:tcBorders>
          </w:tcPr>
          <w:p w14:paraId="75546EC2" w14:textId="77777777" w:rsidR="00853D09" w:rsidRPr="00B714BE" w:rsidRDefault="00853D09" w:rsidP="0088214F">
            <w:pPr>
              <w:pStyle w:val="TAL"/>
            </w:pPr>
            <w:r w:rsidRPr="00B714BE">
              <w:t>ARFCN-ValueNR of NR Cell 3</w:t>
            </w:r>
          </w:p>
        </w:tc>
        <w:tc>
          <w:tcPr>
            <w:tcW w:w="1701" w:type="dxa"/>
            <w:tcBorders>
              <w:top w:val="single" w:sz="4" w:space="0" w:color="auto"/>
              <w:left w:val="single" w:sz="4" w:space="0" w:color="auto"/>
              <w:bottom w:val="single" w:sz="4" w:space="0" w:color="auto"/>
              <w:right w:val="single" w:sz="4" w:space="0" w:color="auto"/>
            </w:tcBorders>
          </w:tcPr>
          <w:p w14:paraId="432A041C"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DEC74EC" w14:textId="77777777" w:rsidR="00853D09" w:rsidRPr="00B714BE" w:rsidRDefault="00853D09" w:rsidP="0088214F">
            <w:pPr>
              <w:pStyle w:val="TAL"/>
            </w:pPr>
            <w:r w:rsidRPr="00B714BE">
              <w:rPr>
                <w:lang w:eastAsia="zh-CN"/>
              </w:rPr>
              <w:t>NR Cell 1</w:t>
            </w:r>
          </w:p>
        </w:tc>
      </w:tr>
      <w:tr w:rsidR="00853D09" w:rsidRPr="00B714BE" w14:paraId="1D7DE1AE" w14:textId="77777777" w:rsidTr="0088214F">
        <w:tc>
          <w:tcPr>
            <w:tcW w:w="4536" w:type="dxa"/>
            <w:tcBorders>
              <w:top w:val="nil"/>
              <w:left w:val="single" w:sz="4" w:space="0" w:color="auto"/>
              <w:bottom w:val="single" w:sz="4" w:space="0" w:color="auto"/>
              <w:right w:val="single" w:sz="4" w:space="0" w:color="auto"/>
            </w:tcBorders>
          </w:tcPr>
          <w:p w14:paraId="5F8F0E69" w14:textId="77777777" w:rsidR="00853D09" w:rsidRPr="00B714BE" w:rsidRDefault="00853D09" w:rsidP="0088214F">
            <w:pPr>
              <w:pStyle w:val="TAL"/>
            </w:pPr>
          </w:p>
        </w:tc>
        <w:tc>
          <w:tcPr>
            <w:tcW w:w="2268" w:type="dxa"/>
            <w:tcBorders>
              <w:top w:val="single" w:sz="4" w:space="0" w:color="auto"/>
              <w:left w:val="single" w:sz="4" w:space="0" w:color="auto"/>
              <w:bottom w:val="single" w:sz="4" w:space="0" w:color="auto"/>
              <w:right w:val="single" w:sz="4" w:space="0" w:color="auto"/>
            </w:tcBorders>
          </w:tcPr>
          <w:p w14:paraId="0E28B5A7" w14:textId="77777777" w:rsidR="00853D09" w:rsidRPr="00B714BE" w:rsidRDefault="00853D09" w:rsidP="0088214F">
            <w:pPr>
              <w:pStyle w:val="TAL"/>
            </w:pPr>
            <w:r w:rsidRPr="00B714BE">
              <w:t>ARFCN-ValueNR of NR Cell 1</w:t>
            </w:r>
          </w:p>
        </w:tc>
        <w:tc>
          <w:tcPr>
            <w:tcW w:w="1701" w:type="dxa"/>
            <w:tcBorders>
              <w:top w:val="single" w:sz="4" w:space="0" w:color="auto"/>
              <w:left w:val="single" w:sz="4" w:space="0" w:color="auto"/>
              <w:bottom w:val="single" w:sz="4" w:space="0" w:color="auto"/>
              <w:right w:val="single" w:sz="4" w:space="0" w:color="auto"/>
            </w:tcBorders>
          </w:tcPr>
          <w:p w14:paraId="4ACD8389"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93BFDA1" w14:textId="77777777" w:rsidR="00853D09" w:rsidRPr="00B714BE" w:rsidRDefault="00853D09" w:rsidP="0088214F">
            <w:pPr>
              <w:pStyle w:val="TAL"/>
            </w:pPr>
            <w:r w:rsidRPr="00B714BE">
              <w:rPr>
                <w:lang w:eastAsia="zh-CN"/>
              </w:rPr>
              <w:t>NR Cell 3</w:t>
            </w:r>
          </w:p>
        </w:tc>
      </w:tr>
      <w:tr w:rsidR="00853D09" w:rsidRPr="00B714BE" w14:paraId="3DE09604" w14:textId="77777777" w:rsidTr="0088214F">
        <w:tc>
          <w:tcPr>
            <w:tcW w:w="4536" w:type="dxa"/>
            <w:tcBorders>
              <w:top w:val="single" w:sz="4" w:space="0" w:color="auto"/>
              <w:left w:val="single" w:sz="4" w:space="0" w:color="auto"/>
              <w:bottom w:val="single" w:sz="4" w:space="0" w:color="auto"/>
              <w:right w:val="single" w:sz="4" w:space="0" w:color="auto"/>
            </w:tcBorders>
          </w:tcPr>
          <w:p w14:paraId="0147A209" w14:textId="77777777" w:rsidR="00853D09" w:rsidRPr="00B714BE" w:rsidRDefault="00853D09" w:rsidP="0088214F">
            <w:pPr>
              <w:pStyle w:val="TAL"/>
            </w:pPr>
            <w:r w:rsidRPr="00B714BE">
              <w:t xml:space="preserve">      mbs-FSAI-List-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tcPr>
          <w:p w14:paraId="341FF43C" w14:textId="77777777" w:rsidR="00853D09" w:rsidRPr="00B714BE" w:rsidRDefault="00853D09" w:rsidP="0088214F">
            <w:pPr>
              <w:pStyle w:val="TAL"/>
            </w:pPr>
            <w:r w:rsidRPr="00B714BE">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48E967C8"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D3F3BA9" w14:textId="77777777" w:rsidR="00853D09" w:rsidRPr="00B714BE" w:rsidRDefault="00853D09" w:rsidP="0088214F">
            <w:pPr>
              <w:pStyle w:val="TAL"/>
            </w:pPr>
          </w:p>
        </w:tc>
      </w:tr>
      <w:tr w:rsidR="00853D09" w:rsidRPr="00B714BE" w14:paraId="4FBD5DB1" w14:textId="77777777" w:rsidTr="0088214F">
        <w:tc>
          <w:tcPr>
            <w:tcW w:w="4536" w:type="dxa"/>
            <w:tcBorders>
              <w:top w:val="single" w:sz="4" w:space="0" w:color="auto"/>
              <w:left w:val="single" w:sz="4" w:space="0" w:color="auto"/>
              <w:bottom w:val="nil"/>
              <w:right w:val="single" w:sz="4" w:space="0" w:color="auto"/>
            </w:tcBorders>
          </w:tcPr>
          <w:p w14:paraId="6BE7E633" w14:textId="77777777" w:rsidR="00853D09" w:rsidRPr="00B714BE" w:rsidRDefault="00853D09" w:rsidP="0088214F">
            <w:pPr>
              <w:pStyle w:val="TAL"/>
            </w:pPr>
            <w:r w:rsidRPr="00B714BE">
              <w:t xml:space="preserve">        MBS-FSAI-r17[1]</w:t>
            </w:r>
          </w:p>
        </w:tc>
        <w:tc>
          <w:tcPr>
            <w:tcW w:w="2268" w:type="dxa"/>
            <w:tcBorders>
              <w:top w:val="single" w:sz="4" w:space="0" w:color="auto"/>
              <w:left w:val="single" w:sz="4" w:space="0" w:color="auto"/>
              <w:bottom w:val="single" w:sz="4" w:space="0" w:color="auto"/>
              <w:right w:val="single" w:sz="4" w:space="0" w:color="auto"/>
            </w:tcBorders>
          </w:tcPr>
          <w:p w14:paraId="3A772F0F" w14:textId="77777777" w:rsidR="00853D09" w:rsidRPr="00B714BE" w:rsidRDefault="00853D09" w:rsidP="0088214F">
            <w:pPr>
              <w:pStyle w:val="TAL"/>
            </w:pPr>
            <w:r w:rsidRPr="00B714BE">
              <w:rPr>
                <w:lang w:eastAsia="zh-CN"/>
              </w:rPr>
              <w:t>‘000001’H</w:t>
            </w:r>
          </w:p>
        </w:tc>
        <w:tc>
          <w:tcPr>
            <w:tcW w:w="1701" w:type="dxa"/>
            <w:tcBorders>
              <w:top w:val="single" w:sz="4" w:space="0" w:color="auto"/>
              <w:left w:val="single" w:sz="4" w:space="0" w:color="auto"/>
              <w:bottom w:val="single" w:sz="4" w:space="0" w:color="auto"/>
              <w:right w:val="single" w:sz="4" w:space="0" w:color="auto"/>
            </w:tcBorders>
          </w:tcPr>
          <w:p w14:paraId="09552819" w14:textId="77777777" w:rsidR="00853D09" w:rsidRPr="00B714BE" w:rsidRDefault="00853D09" w:rsidP="0088214F">
            <w:pPr>
              <w:pStyle w:val="TAL"/>
              <w:rPr>
                <w:lang w:eastAsia="zh-CN"/>
              </w:rPr>
            </w:pPr>
            <w:r w:rsidRPr="00B714BE">
              <w:rPr>
                <w:lang w:eastAsia="zh-CN"/>
              </w:rPr>
              <w:t>entry 1</w:t>
            </w:r>
          </w:p>
          <w:p w14:paraId="22EFEBCD" w14:textId="77777777" w:rsidR="00853D09" w:rsidRPr="00B714BE" w:rsidRDefault="00853D09" w:rsidP="0088214F">
            <w:pPr>
              <w:pStyle w:val="TAL"/>
            </w:pPr>
            <w:r w:rsidRPr="00B714BE">
              <w:t>OCTET STRING (SIZE (3))</w:t>
            </w:r>
          </w:p>
        </w:tc>
        <w:tc>
          <w:tcPr>
            <w:tcW w:w="1245" w:type="dxa"/>
            <w:tcBorders>
              <w:top w:val="single" w:sz="4" w:space="0" w:color="auto"/>
              <w:left w:val="single" w:sz="4" w:space="0" w:color="auto"/>
              <w:bottom w:val="single" w:sz="4" w:space="0" w:color="auto"/>
              <w:right w:val="single" w:sz="4" w:space="0" w:color="auto"/>
            </w:tcBorders>
          </w:tcPr>
          <w:p w14:paraId="6935CB19" w14:textId="77777777" w:rsidR="00853D09" w:rsidRPr="00B714BE" w:rsidRDefault="00853D09" w:rsidP="0088214F">
            <w:pPr>
              <w:pStyle w:val="TAL"/>
            </w:pPr>
            <w:r w:rsidRPr="00B714BE">
              <w:rPr>
                <w:lang w:eastAsia="zh-CN"/>
              </w:rPr>
              <w:t>NR Cell 1</w:t>
            </w:r>
          </w:p>
        </w:tc>
      </w:tr>
      <w:tr w:rsidR="00853D09" w:rsidRPr="00B714BE" w14:paraId="0F9A2A44" w14:textId="77777777" w:rsidTr="0088214F">
        <w:tc>
          <w:tcPr>
            <w:tcW w:w="4536" w:type="dxa"/>
            <w:tcBorders>
              <w:top w:val="nil"/>
              <w:left w:val="single" w:sz="4" w:space="0" w:color="auto"/>
              <w:bottom w:val="single" w:sz="4" w:space="0" w:color="auto"/>
              <w:right w:val="single" w:sz="4" w:space="0" w:color="auto"/>
            </w:tcBorders>
          </w:tcPr>
          <w:p w14:paraId="2EC02073" w14:textId="77777777" w:rsidR="00853D09" w:rsidRPr="00B714BE" w:rsidRDefault="00853D09" w:rsidP="0088214F">
            <w:pPr>
              <w:pStyle w:val="TAL"/>
            </w:pPr>
          </w:p>
        </w:tc>
        <w:tc>
          <w:tcPr>
            <w:tcW w:w="2268" w:type="dxa"/>
            <w:tcBorders>
              <w:top w:val="single" w:sz="4" w:space="0" w:color="auto"/>
              <w:left w:val="single" w:sz="4" w:space="0" w:color="auto"/>
              <w:bottom w:val="single" w:sz="4" w:space="0" w:color="auto"/>
              <w:right w:val="single" w:sz="4" w:space="0" w:color="auto"/>
            </w:tcBorders>
          </w:tcPr>
          <w:p w14:paraId="1BA9AAC1" w14:textId="77777777" w:rsidR="00853D09" w:rsidRPr="00B714BE" w:rsidRDefault="00853D09" w:rsidP="0088214F">
            <w:pPr>
              <w:pStyle w:val="TAL"/>
              <w:rPr>
                <w:lang w:eastAsia="zh-CN"/>
              </w:rPr>
            </w:pPr>
            <w:r w:rsidRPr="00B714BE">
              <w:rPr>
                <w:lang w:eastAsia="zh-CN"/>
              </w:rPr>
              <w:t>‘000000’H</w:t>
            </w:r>
          </w:p>
        </w:tc>
        <w:tc>
          <w:tcPr>
            <w:tcW w:w="1701" w:type="dxa"/>
            <w:tcBorders>
              <w:top w:val="single" w:sz="4" w:space="0" w:color="auto"/>
              <w:left w:val="single" w:sz="4" w:space="0" w:color="auto"/>
              <w:bottom w:val="single" w:sz="4" w:space="0" w:color="auto"/>
              <w:right w:val="single" w:sz="4" w:space="0" w:color="auto"/>
            </w:tcBorders>
          </w:tcPr>
          <w:p w14:paraId="570872D2" w14:textId="77777777" w:rsidR="00853D09" w:rsidRPr="00B714BE" w:rsidRDefault="00853D09" w:rsidP="0088214F">
            <w:pPr>
              <w:pStyle w:val="TAL"/>
              <w:rPr>
                <w:lang w:eastAsia="zh-CN"/>
              </w:rPr>
            </w:pPr>
            <w:r w:rsidRPr="00B714BE">
              <w:rPr>
                <w:lang w:eastAsia="zh-CN"/>
              </w:rPr>
              <w:t>entry 1</w:t>
            </w:r>
          </w:p>
          <w:p w14:paraId="7A29D1C7" w14:textId="77777777" w:rsidR="00853D09" w:rsidRPr="00B714BE" w:rsidRDefault="00853D09" w:rsidP="0088214F">
            <w:pPr>
              <w:pStyle w:val="TAL"/>
              <w:rPr>
                <w:lang w:eastAsia="zh-CN"/>
              </w:rPr>
            </w:pPr>
            <w:r w:rsidRPr="00B714BE">
              <w:t>OCTET STRING (SIZE (3))</w:t>
            </w:r>
          </w:p>
        </w:tc>
        <w:tc>
          <w:tcPr>
            <w:tcW w:w="1245" w:type="dxa"/>
            <w:tcBorders>
              <w:top w:val="single" w:sz="4" w:space="0" w:color="auto"/>
              <w:left w:val="single" w:sz="4" w:space="0" w:color="auto"/>
              <w:bottom w:val="single" w:sz="4" w:space="0" w:color="auto"/>
              <w:right w:val="single" w:sz="4" w:space="0" w:color="auto"/>
            </w:tcBorders>
          </w:tcPr>
          <w:p w14:paraId="3161CA49" w14:textId="77777777" w:rsidR="00853D09" w:rsidRPr="00B714BE" w:rsidRDefault="00853D09" w:rsidP="0088214F">
            <w:pPr>
              <w:pStyle w:val="TAL"/>
            </w:pPr>
            <w:r w:rsidRPr="00B714BE">
              <w:rPr>
                <w:lang w:eastAsia="zh-CN"/>
              </w:rPr>
              <w:t>NR Cell 3</w:t>
            </w:r>
          </w:p>
        </w:tc>
      </w:tr>
      <w:tr w:rsidR="00853D09" w:rsidRPr="00B714BE" w14:paraId="1F0344CC" w14:textId="77777777" w:rsidTr="0088214F">
        <w:tc>
          <w:tcPr>
            <w:tcW w:w="4536" w:type="dxa"/>
            <w:tcBorders>
              <w:top w:val="single" w:sz="4" w:space="0" w:color="auto"/>
              <w:left w:val="single" w:sz="4" w:space="0" w:color="auto"/>
              <w:bottom w:val="single" w:sz="4" w:space="0" w:color="auto"/>
              <w:right w:val="single" w:sz="4" w:space="0" w:color="auto"/>
            </w:tcBorders>
          </w:tcPr>
          <w:p w14:paraId="28541AB7" w14:textId="77777777" w:rsidR="00853D09" w:rsidRPr="00B714BE" w:rsidRDefault="00853D09" w:rsidP="0088214F">
            <w:pPr>
              <w:pStyle w:val="TAL"/>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3D91B82C"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1A5333B9"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4F3FB7B" w14:textId="77777777" w:rsidR="00853D09" w:rsidRPr="00B714BE" w:rsidRDefault="00853D09" w:rsidP="0088214F">
            <w:pPr>
              <w:pStyle w:val="TAL"/>
            </w:pPr>
          </w:p>
        </w:tc>
      </w:tr>
      <w:tr w:rsidR="00853D09" w:rsidRPr="00B714BE" w14:paraId="6BFD1466" w14:textId="77777777" w:rsidTr="0088214F">
        <w:tc>
          <w:tcPr>
            <w:tcW w:w="4536" w:type="dxa"/>
            <w:tcBorders>
              <w:top w:val="single" w:sz="4" w:space="0" w:color="auto"/>
              <w:left w:val="single" w:sz="4" w:space="0" w:color="auto"/>
              <w:bottom w:val="single" w:sz="4" w:space="0" w:color="auto"/>
              <w:right w:val="single" w:sz="4" w:space="0" w:color="auto"/>
            </w:tcBorders>
          </w:tcPr>
          <w:p w14:paraId="5B7318E7" w14:textId="77777777" w:rsidR="00853D09" w:rsidRPr="00B714BE" w:rsidRDefault="00853D09" w:rsidP="0088214F">
            <w:pPr>
              <w:pStyle w:val="TAL"/>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698F4B1B"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94127F2"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3A6404A" w14:textId="77777777" w:rsidR="00853D09" w:rsidRPr="00B714BE" w:rsidRDefault="00853D09" w:rsidP="0088214F">
            <w:pPr>
              <w:pStyle w:val="TAL"/>
            </w:pPr>
          </w:p>
        </w:tc>
      </w:tr>
      <w:tr w:rsidR="00853D09" w:rsidRPr="00B714BE" w14:paraId="764921A3" w14:textId="77777777" w:rsidTr="0088214F">
        <w:tc>
          <w:tcPr>
            <w:tcW w:w="4536" w:type="dxa"/>
            <w:tcBorders>
              <w:top w:val="single" w:sz="4" w:space="0" w:color="auto"/>
              <w:left w:val="single" w:sz="4" w:space="0" w:color="auto"/>
              <w:bottom w:val="single" w:sz="4" w:space="0" w:color="auto"/>
              <w:right w:val="single" w:sz="4" w:space="0" w:color="auto"/>
            </w:tcBorders>
          </w:tcPr>
          <w:p w14:paraId="67046BC3" w14:textId="77777777" w:rsidR="00853D09" w:rsidRPr="00B714BE" w:rsidRDefault="00853D09" w:rsidP="0088214F">
            <w:pPr>
              <w:pStyle w:val="TAL"/>
            </w:pPr>
            <w:r w:rsidRPr="00B714BE">
              <w:t xml:space="preserve">  </w:t>
            </w: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2FA70875"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5FC4A92"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AC58341" w14:textId="77777777" w:rsidR="00853D09" w:rsidRPr="00B714BE" w:rsidRDefault="00853D09" w:rsidP="0088214F">
            <w:pPr>
              <w:pStyle w:val="TAL"/>
            </w:pPr>
          </w:p>
        </w:tc>
      </w:tr>
      <w:tr w:rsidR="00853D09" w:rsidRPr="00B714BE" w14:paraId="39553D2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E9C5FED" w14:textId="77777777" w:rsidR="00853D09" w:rsidRPr="00B714BE" w:rsidRDefault="00853D09" w:rsidP="0088214F">
            <w:pPr>
              <w:pStyle w:val="TAL"/>
              <w:rPr>
                <w:lang w:eastAsia="zh-CN"/>
              </w:rPr>
            </w:pP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018EEBA" w14:textId="77777777" w:rsidR="00853D09" w:rsidRPr="00B714BE"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578B1123" w14:textId="77777777" w:rsidR="00853D09" w:rsidRPr="00B714BE"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D1D5512" w14:textId="77777777" w:rsidR="00853D09" w:rsidRPr="00B714BE" w:rsidRDefault="00853D09" w:rsidP="0088214F">
            <w:pPr>
              <w:pStyle w:val="TAL"/>
            </w:pPr>
          </w:p>
        </w:tc>
      </w:tr>
    </w:tbl>
    <w:p w14:paraId="1616C733" w14:textId="77777777" w:rsidR="00853D09" w:rsidRPr="00B714BE" w:rsidRDefault="00853D09" w:rsidP="00853D09"/>
    <w:p w14:paraId="02E4A973" w14:textId="77777777" w:rsidR="00853D09" w:rsidRPr="00B714BE" w:rsidRDefault="00853D09" w:rsidP="00853D09">
      <w:pPr>
        <w:pStyle w:val="TH"/>
      </w:pPr>
      <w:r w:rsidRPr="00B714BE">
        <w:rPr>
          <w:color w:val="000000"/>
        </w:rPr>
        <w:t>Table 14.1.2.2.3.3-6</w:t>
      </w:r>
      <w:r w:rsidRPr="00B714BE">
        <w:t xml:space="preserve">: </w:t>
      </w:r>
      <w:r w:rsidRPr="00B714BE">
        <w:rPr>
          <w:rStyle w:val="apple-style-span"/>
          <w:rFonts w:eastAsia="Malgun Gothic"/>
        </w:rPr>
        <w:t>ACTIVATE TEST MODE</w:t>
      </w:r>
      <w:r w:rsidRPr="00B714BE">
        <w:t xml:space="preserve"> (preamble, Table 14.1.2.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B714BE" w14:paraId="1616D843" w14:textId="77777777" w:rsidTr="0088214F">
        <w:trPr>
          <w:cantSplit/>
        </w:trPr>
        <w:tc>
          <w:tcPr>
            <w:tcW w:w="9635" w:type="dxa"/>
          </w:tcPr>
          <w:p w14:paraId="194563EA" w14:textId="77777777" w:rsidR="00853D09" w:rsidRPr="00B714BE" w:rsidRDefault="00853D09" w:rsidP="0088214F">
            <w:pPr>
              <w:pStyle w:val="TAL"/>
              <w:rPr>
                <w:lang w:eastAsia="zh-CN"/>
              </w:rPr>
            </w:pPr>
            <w:r w:rsidRPr="00B714BE">
              <w:t>Derivation Path: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05733B11" w14:textId="77777777" w:rsidR="00853D09" w:rsidRPr="00B714BE" w:rsidRDefault="00853D09" w:rsidP="00853D09">
      <w:pPr>
        <w:rPr>
          <w:lang w:eastAsia="zh-CN"/>
        </w:rPr>
      </w:pPr>
    </w:p>
    <w:p w14:paraId="30AD9B8C" w14:textId="77777777" w:rsidR="00853D09" w:rsidRPr="00B714BE" w:rsidRDefault="00853D09" w:rsidP="00853D09">
      <w:pPr>
        <w:pStyle w:val="TH"/>
      </w:pPr>
      <w:r w:rsidRPr="00B714BE">
        <w:rPr>
          <w:color w:val="000000"/>
        </w:rPr>
        <w:t>Table 14.1.2.2.3.3-7</w:t>
      </w:r>
      <w:r w:rsidRPr="00B714BE">
        <w:t xml:space="preserve">: </w:t>
      </w:r>
      <w:r w:rsidRPr="00B714BE">
        <w:rPr>
          <w:i/>
        </w:rPr>
        <w:t>RRCReconfiguration</w:t>
      </w:r>
      <w:r w:rsidRPr="00B714BE">
        <w:t xml:space="preserve"> (step 7, Table 14.1.2.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53D09" w:rsidRPr="00B714BE" w14:paraId="01997EE1" w14:textId="77777777" w:rsidTr="0088214F">
        <w:tc>
          <w:tcPr>
            <w:tcW w:w="9635" w:type="dxa"/>
          </w:tcPr>
          <w:p w14:paraId="0F350F52" w14:textId="77777777" w:rsidR="00853D09" w:rsidRPr="00B714BE" w:rsidRDefault="00853D09" w:rsidP="0088214F">
            <w:pPr>
              <w:pStyle w:val="TAL"/>
              <w:snapToGrid w:val="0"/>
              <w:rPr>
                <w:lang w:eastAsia="ko-KR"/>
              </w:rPr>
            </w:pPr>
            <w:r w:rsidRPr="00B714BE">
              <w:t>Derivation Path: TS 38.5</w:t>
            </w:r>
            <w:r w:rsidRPr="00B714BE">
              <w:rPr>
                <w:lang w:eastAsia="ko-KR"/>
              </w:rPr>
              <w:t>08-1 [4] Table 4.6.1-13 with condition MEAS</w:t>
            </w:r>
          </w:p>
        </w:tc>
      </w:tr>
    </w:tbl>
    <w:p w14:paraId="78A53927" w14:textId="77777777" w:rsidR="00853D09" w:rsidRPr="00B714BE" w:rsidRDefault="00853D09" w:rsidP="00853D09"/>
    <w:p w14:paraId="758E8EF1" w14:textId="77777777" w:rsidR="00853D09" w:rsidRPr="00B714BE" w:rsidRDefault="00853D09" w:rsidP="00853D09">
      <w:pPr>
        <w:pStyle w:val="TH"/>
      </w:pPr>
      <w:r w:rsidRPr="00B714BE">
        <w:rPr>
          <w:color w:val="000000"/>
        </w:rPr>
        <w:lastRenderedPageBreak/>
        <w:t>Table 14.1.2.2.3.3-8</w:t>
      </w:r>
      <w:r w:rsidRPr="00B714BE">
        <w:t xml:space="preserve">: </w:t>
      </w:r>
      <w:r w:rsidRPr="00B714BE">
        <w:rPr>
          <w:i/>
        </w:rPr>
        <w:t>MeasConfig</w:t>
      </w:r>
      <w:r w:rsidRPr="00B714BE">
        <w:t xml:space="preserve"> (</w:t>
      </w:r>
      <w:r w:rsidRPr="00B714BE">
        <w:rPr>
          <w:color w:val="000000"/>
        </w:rPr>
        <w:t>Table 14.1.2.2.3.3-7</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53D09" w:rsidRPr="00B714BE" w14:paraId="43830B54" w14:textId="77777777" w:rsidTr="0088214F">
        <w:tc>
          <w:tcPr>
            <w:tcW w:w="9747" w:type="dxa"/>
            <w:gridSpan w:val="4"/>
          </w:tcPr>
          <w:p w14:paraId="790EB001" w14:textId="77777777" w:rsidR="00853D09" w:rsidRPr="00B714BE" w:rsidRDefault="00853D09" w:rsidP="0088214F">
            <w:pPr>
              <w:pStyle w:val="TAH"/>
              <w:snapToGrid w:val="0"/>
              <w:jc w:val="left"/>
              <w:rPr>
                <w:b w:val="0"/>
              </w:rPr>
            </w:pPr>
            <w:r w:rsidRPr="00B714BE">
              <w:rPr>
                <w:b w:val="0"/>
              </w:rPr>
              <w:t>Derivation Path: TS 38.508-1 [4] Table 4.6.3-69</w:t>
            </w:r>
          </w:p>
        </w:tc>
      </w:tr>
      <w:tr w:rsidR="00853D09" w:rsidRPr="00B714BE" w14:paraId="648DF8CB" w14:textId="77777777" w:rsidTr="0088214F">
        <w:tc>
          <w:tcPr>
            <w:tcW w:w="4644" w:type="dxa"/>
          </w:tcPr>
          <w:p w14:paraId="15565DD3" w14:textId="77777777" w:rsidR="00853D09" w:rsidRPr="00B714BE" w:rsidRDefault="00853D09" w:rsidP="0088214F">
            <w:pPr>
              <w:pStyle w:val="TAH"/>
              <w:snapToGrid w:val="0"/>
            </w:pPr>
            <w:r w:rsidRPr="00B714BE">
              <w:t>Information Element</w:t>
            </w:r>
          </w:p>
        </w:tc>
        <w:tc>
          <w:tcPr>
            <w:tcW w:w="2268" w:type="dxa"/>
          </w:tcPr>
          <w:p w14:paraId="2D5A25FF" w14:textId="77777777" w:rsidR="00853D09" w:rsidRPr="00B714BE" w:rsidRDefault="00853D09" w:rsidP="0088214F">
            <w:pPr>
              <w:pStyle w:val="TAH"/>
              <w:snapToGrid w:val="0"/>
            </w:pPr>
            <w:r w:rsidRPr="00B714BE">
              <w:t>Value/remark</w:t>
            </w:r>
          </w:p>
        </w:tc>
        <w:tc>
          <w:tcPr>
            <w:tcW w:w="1590" w:type="dxa"/>
          </w:tcPr>
          <w:p w14:paraId="76705FE8" w14:textId="77777777" w:rsidR="00853D09" w:rsidRPr="00B714BE" w:rsidRDefault="00853D09" w:rsidP="0088214F">
            <w:pPr>
              <w:pStyle w:val="TAH"/>
              <w:snapToGrid w:val="0"/>
            </w:pPr>
            <w:r w:rsidRPr="00B714BE">
              <w:t>Comment</w:t>
            </w:r>
          </w:p>
        </w:tc>
        <w:tc>
          <w:tcPr>
            <w:tcW w:w="1245" w:type="dxa"/>
          </w:tcPr>
          <w:p w14:paraId="501C30EE" w14:textId="77777777" w:rsidR="00853D09" w:rsidRPr="00B714BE" w:rsidRDefault="00853D09" w:rsidP="0088214F">
            <w:pPr>
              <w:pStyle w:val="TAH"/>
              <w:snapToGrid w:val="0"/>
            </w:pPr>
            <w:r w:rsidRPr="00B714BE">
              <w:t>Condition</w:t>
            </w:r>
          </w:p>
        </w:tc>
      </w:tr>
      <w:tr w:rsidR="00853D09" w:rsidRPr="00B714BE" w14:paraId="457D5AC0" w14:textId="77777777" w:rsidTr="0088214F">
        <w:tc>
          <w:tcPr>
            <w:tcW w:w="4644" w:type="dxa"/>
          </w:tcPr>
          <w:p w14:paraId="358E77E3" w14:textId="77777777" w:rsidR="00853D09" w:rsidRPr="00B714BE" w:rsidRDefault="00853D09" w:rsidP="0088214F">
            <w:pPr>
              <w:pStyle w:val="TAL"/>
              <w:snapToGrid w:val="0"/>
            </w:pPr>
            <w:r w:rsidRPr="00B714BE">
              <w:t xml:space="preserve">MeasConfig ::= </w:t>
            </w:r>
            <w:r w:rsidRPr="00B714BE">
              <w:rPr>
                <w:snapToGrid w:val="0"/>
              </w:rPr>
              <w:t xml:space="preserve">SEQUENCE </w:t>
            </w:r>
            <w:r w:rsidRPr="00B714BE">
              <w:t>{</w:t>
            </w:r>
          </w:p>
        </w:tc>
        <w:tc>
          <w:tcPr>
            <w:tcW w:w="2268" w:type="dxa"/>
          </w:tcPr>
          <w:p w14:paraId="359A07C6" w14:textId="77777777" w:rsidR="00853D09" w:rsidRPr="00B714BE" w:rsidRDefault="00853D09" w:rsidP="0088214F">
            <w:pPr>
              <w:pStyle w:val="TAL"/>
              <w:snapToGrid w:val="0"/>
            </w:pPr>
          </w:p>
        </w:tc>
        <w:tc>
          <w:tcPr>
            <w:tcW w:w="1590" w:type="dxa"/>
          </w:tcPr>
          <w:p w14:paraId="7128F544" w14:textId="77777777" w:rsidR="00853D09" w:rsidRPr="00B714BE" w:rsidRDefault="00853D09" w:rsidP="0088214F">
            <w:pPr>
              <w:pStyle w:val="TAL"/>
              <w:snapToGrid w:val="0"/>
            </w:pPr>
          </w:p>
        </w:tc>
        <w:tc>
          <w:tcPr>
            <w:tcW w:w="1245" w:type="dxa"/>
          </w:tcPr>
          <w:p w14:paraId="4B5636B3" w14:textId="77777777" w:rsidR="00853D09" w:rsidRPr="00B714BE" w:rsidRDefault="00853D09" w:rsidP="0088214F">
            <w:pPr>
              <w:pStyle w:val="TAL"/>
              <w:snapToGrid w:val="0"/>
            </w:pPr>
          </w:p>
        </w:tc>
      </w:tr>
      <w:tr w:rsidR="00853D09" w:rsidRPr="00B714BE" w14:paraId="592F1E95" w14:textId="77777777" w:rsidTr="0088214F">
        <w:tc>
          <w:tcPr>
            <w:tcW w:w="4644" w:type="dxa"/>
            <w:tcBorders>
              <w:top w:val="single" w:sz="4" w:space="0" w:color="auto"/>
              <w:left w:val="single" w:sz="4" w:space="0" w:color="auto"/>
              <w:bottom w:val="single" w:sz="4" w:space="0" w:color="auto"/>
              <w:right w:val="single" w:sz="4" w:space="0" w:color="auto"/>
            </w:tcBorders>
          </w:tcPr>
          <w:p w14:paraId="750F5CE6" w14:textId="77777777" w:rsidR="00853D09" w:rsidRPr="00B714BE" w:rsidRDefault="00853D09" w:rsidP="0088214F">
            <w:pPr>
              <w:pStyle w:val="TAL"/>
              <w:snapToGrid w:val="0"/>
            </w:pPr>
            <w:r w:rsidRPr="00B714BE">
              <w:t xml:space="preserve">  measObjectToAddModList</w:t>
            </w:r>
            <w:r w:rsidRPr="00B714BE">
              <w:rPr>
                <w:snapToGrid w:val="0"/>
              </w:rPr>
              <w:t xml:space="preserve"> SEQUENCE (SIZE (1..maxNrofMeasId)) OF </w:t>
            </w:r>
            <w:r w:rsidRPr="00B714BE">
              <w:t>MeasObjectToAddMod</w:t>
            </w:r>
            <w:r w:rsidRPr="00B714BE">
              <w:rPr>
                <w:snapToGrid w:val="0"/>
              </w:rPr>
              <w:t xml:space="preserv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696BEBFF" w14:textId="77777777" w:rsidR="00853D09" w:rsidRPr="00B714BE" w:rsidRDefault="00853D09" w:rsidP="0088214F">
            <w:pPr>
              <w:pStyle w:val="TAL"/>
              <w:snapToGrid w:val="0"/>
            </w:pPr>
            <w:r w:rsidRPr="00B714BE">
              <w:t>2 entries</w:t>
            </w:r>
          </w:p>
        </w:tc>
        <w:tc>
          <w:tcPr>
            <w:tcW w:w="1590" w:type="dxa"/>
            <w:tcBorders>
              <w:top w:val="single" w:sz="4" w:space="0" w:color="auto"/>
              <w:left w:val="single" w:sz="4" w:space="0" w:color="auto"/>
              <w:bottom w:val="single" w:sz="4" w:space="0" w:color="auto"/>
              <w:right w:val="single" w:sz="4" w:space="0" w:color="auto"/>
            </w:tcBorders>
          </w:tcPr>
          <w:p w14:paraId="6C498CFF"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B2FA09" w14:textId="77777777" w:rsidR="00853D09" w:rsidRPr="00B714BE" w:rsidRDefault="00853D09" w:rsidP="0088214F">
            <w:pPr>
              <w:pStyle w:val="TAL"/>
              <w:snapToGrid w:val="0"/>
            </w:pPr>
          </w:p>
        </w:tc>
      </w:tr>
      <w:tr w:rsidR="00853D09" w:rsidRPr="00B714BE" w14:paraId="20C38602" w14:textId="77777777" w:rsidTr="0088214F">
        <w:tc>
          <w:tcPr>
            <w:tcW w:w="4644" w:type="dxa"/>
            <w:tcBorders>
              <w:top w:val="single" w:sz="4" w:space="0" w:color="auto"/>
              <w:left w:val="single" w:sz="4" w:space="0" w:color="auto"/>
              <w:bottom w:val="single" w:sz="4" w:space="0" w:color="auto"/>
              <w:right w:val="single" w:sz="4" w:space="0" w:color="auto"/>
            </w:tcBorders>
          </w:tcPr>
          <w:p w14:paraId="7FB528DF" w14:textId="77777777" w:rsidR="00853D09" w:rsidRPr="00B714BE" w:rsidRDefault="00853D09" w:rsidP="0088214F">
            <w:pPr>
              <w:pStyle w:val="TAL"/>
              <w:snapToGrid w:val="0"/>
            </w:pPr>
            <w:r w:rsidRPr="00B714BE">
              <w:t xml:space="preserve">    MeasObjectToAddMod[1] </w:t>
            </w:r>
            <w:r w:rsidRPr="00B714BE">
              <w:rPr>
                <w:snapToGrid w:val="0"/>
              </w:rPr>
              <w:t xml:space="preserve">SEQUENC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63EDDEAF"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84BA2A" w14:textId="77777777" w:rsidR="00853D09" w:rsidRPr="00B714BE" w:rsidRDefault="00853D09" w:rsidP="0088214F">
            <w:pPr>
              <w:pStyle w:val="TAL"/>
              <w:snapToGrid w:val="0"/>
              <w:rPr>
                <w:lang w:eastAsia="zh-CN"/>
              </w:rPr>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79E6A7E2" w14:textId="77777777" w:rsidR="00853D09" w:rsidRPr="00B714BE" w:rsidRDefault="00853D09" w:rsidP="0088214F">
            <w:pPr>
              <w:pStyle w:val="TAL"/>
              <w:snapToGrid w:val="0"/>
            </w:pPr>
          </w:p>
        </w:tc>
      </w:tr>
      <w:tr w:rsidR="00853D09" w:rsidRPr="00B714BE" w14:paraId="014B91A7" w14:textId="77777777" w:rsidTr="0088214F">
        <w:tc>
          <w:tcPr>
            <w:tcW w:w="4644" w:type="dxa"/>
            <w:tcBorders>
              <w:top w:val="single" w:sz="4" w:space="0" w:color="auto"/>
              <w:left w:val="single" w:sz="4" w:space="0" w:color="auto"/>
              <w:bottom w:val="single" w:sz="4" w:space="0" w:color="auto"/>
              <w:right w:val="single" w:sz="4" w:space="0" w:color="auto"/>
            </w:tcBorders>
          </w:tcPr>
          <w:p w14:paraId="07F8CCC7" w14:textId="77777777" w:rsidR="00853D09" w:rsidRPr="00B714BE" w:rsidRDefault="00853D09" w:rsidP="0088214F">
            <w:pPr>
              <w:pStyle w:val="TAL"/>
              <w:snapToGrid w:val="0"/>
            </w:pPr>
            <w:r w:rsidRPr="00B714B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ED49DCC" w14:textId="77777777" w:rsidR="00853D09" w:rsidRPr="00B714BE" w:rsidRDefault="00853D09" w:rsidP="0088214F">
            <w:pPr>
              <w:pStyle w:val="TAL"/>
              <w:snapToGrid w:val="0"/>
            </w:pPr>
            <w:r w:rsidRPr="00B714BE">
              <w:t>1</w:t>
            </w:r>
          </w:p>
        </w:tc>
        <w:tc>
          <w:tcPr>
            <w:tcW w:w="1590" w:type="dxa"/>
            <w:tcBorders>
              <w:top w:val="single" w:sz="4" w:space="0" w:color="auto"/>
              <w:left w:val="single" w:sz="4" w:space="0" w:color="auto"/>
              <w:bottom w:val="single" w:sz="4" w:space="0" w:color="auto"/>
              <w:right w:val="single" w:sz="4" w:space="0" w:color="auto"/>
            </w:tcBorders>
          </w:tcPr>
          <w:p w14:paraId="6DB67B17" w14:textId="77777777" w:rsidR="00853D09" w:rsidRPr="00B714BE" w:rsidRDefault="00853D09" w:rsidP="0088214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9D156C" w14:textId="77777777" w:rsidR="00853D09" w:rsidRPr="00B714BE" w:rsidRDefault="00853D09" w:rsidP="0088214F">
            <w:pPr>
              <w:pStyle w:val="TAL"/>
              <w:snapToGrid w:val="0"/>
            </w:pPr>
          </w:p>
        </w:tc>
      </w:tr>
      <w:tr w:rsidR="00853D09" w:rsidRPr="00B714BE" w14:paraId="4314725E" w14:textId="77777777" w:rsidTr="0088214F">
        <w:tc>
          <w:tcPr>
            <w:tcW w:w="4644" w:type="dxa"/>
            <w:tcBorders>
              <w:top w:val="single" w:sz="4" w:space="0" w:color="auto"/>
              <w:left w:val="single" w:sz="4" w:space="0" w:color="auto"/>
              <w:bottom w:val="single" w:sz="4" w:space="0" w:color="auto"/>
              <w:right w:val="single" w:sz="4" w:space="0" w:color="auto"/>
            </w:tcBorders>
          </w:tcPr>
          <w:p w14:paraId="4B1F56BC" w14:textId="77777777" w:rsidR="00853D09" w:rsidRPr="00B714BE" w:rsidRDefault="00853D09" w:rsidP="0088214F">
            <w:pPr>
              <w:pStyle w:val="TAL"/>
              <w:snapToGrid w:val="0"/>
            </w:pPr>
            <w:r w:rsidRPr="00B714B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C4F4471"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8014F55"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4D5721" w14:textId="77777777" w:rsidR="00853D09" w:rsidRPr="00B714BE" w:rsidRDefault="00853D09" w:rsidP="0088214F">
            <w:pPr>
              <w:pStyle w:val="TAL"/>
              <w:snapToGrid w:val="0"/>
            </w:pPr>
          </w:p>
        </w:tc>
      </w:tr>
      <w:tr w:rsidR="00853D09" w:rsidRPr="00B714BE" w14:paraId="3BD18F29" w14:textId="77777777" w:rsidTr="0088214F">
        <w:tc>
          <w:tcPr>
            <w:tcW w:w="4644" w:type="dxa"/>
            <w:tcBorders>
              <w:top w:val="single" w:sz="4" w:space="0" w:color="auto"/>
              <w:left w:val="single" w:sz="4" w:space="0" w:color="auto"/>
              <w:bottom w:val="single" w:sz="4" w:space="0" w:color="auto"/>
              <w:right w:val="single" w:sz="4" w:space="0" w:color="auto"/>
            </w:tcBorders>
          </w:tcPr>
          <w:p w14:paraId="027450C6" w14:textId="77777777" w:rsidR="00853D09" w:rsidRPr="00B714BE" w:rsidRDefault="00853D09" w:rsidP="0088214F">
            <w:pPr>
              <w:pStyle w:val="TAL"/>
              <w:tabs>
                <w:tab w:val="left" w:pos="599"/>
              </w:tabs>
              <w:snapToGrid w:val="0"/>
            </w:pPr>
            <w:r w:rsidRPr="00B714BE">
              <w:t xml:space="preserve">        measObjectNR</w:t>
            </w:r>
            <w:r w:rsidRPr="00B714BE">
              <w:rPr>
                <w:snapToGrid w:val="0"/>
              </w:rPr>
              <w:t xml:space="preserve"> SEQUENC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434B807D"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8D1CF8"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9D339B" w14:textId="77777777" w:rsidR="00853D09" w:rsidRPr="00B714BE" w:rsidRDefault="00853D09" w:rsidP="0088214F">
            <w:pPr>
              <w:pStyle w:val="TAL"/>
              <w:snapToGrid w:val="0"/>
            </w:pPr>
          </w:p>
        </w:tc>
      </w:tr>
      <w:tr w:rsidR="00853D09" w:rsidRPr="00B714BE" w14:paraId="7489180B" w14:textId="77777777" w:rsidTr="0088214F">
        <w:tc>
          <w:tcPr>
            <w:tcW w:w="4644" w:type="dxa"/>
            <w:tcBorders>
              <w:top w:val="single" w:sz="4" w:space="0" w:color="auto"/>
              <w:left w:val="single" w:sz="4" w:space="0" w:color="auto"/>
              <w:bottom w:val="single" w:sz="4" w:space="0" w:color="auto"/>
              <w:right w:val="single" w:sz="4" w:space="0" w:color="auto"/>
            </w:tcBorders>
          </w:tcPr>
          <w:p w14:paraId="716DE72A" w14:textId="77777777" w:rsidR="00853D09" w:rsidRPr="00B714BE" w:rsidRDefault="00853D09" w:rsidP="0088214F">
            <w:pPr>
              <w:pStyle w:val="TAL"/>
              <w:tabs>
                <w:tab w:val="left" w:pos="599"/>
              </w:tabs>
              <w:snapToGrid w:val="0"/>
            </w:pPr>
            <w:r w:rsidRPr="00B714BE">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204A3D35" w14:textId="77777777" w:rsidR="00853D09" w:rsidRPr="00B714BE" w:rsidRDefault="00853D09" w:rsidP="0088214F">
            <w:pPr>
              <w:pStyle w:val="TAL"/>
              <w:snapToGrid w:val="0"/>
            </w:pPr>
            <w:r w:rsidRPr="00B714BE">
              <w:t>ARFCN-ValueNR of NR Cell 1</w:t>
            </w:r>
          </w:p>
        </w:tc>
        <w:tc>
          <w:tcPr>
            <w:tcW w:w="1590" w:type="dxa"/>
            <w:tcBorders>
              <w:top w:val="single" w:sz="4" w:space="0" w:color="auto"/>
              <w:left w:val="single" w:sz="4" w:space="0" w:color="auto"/>
              <w:bottom w:val="single" w:sz="4" w:space="0" w:color="auto"/>
              <w:right w:val="single" w:sz="4" w:space="0" w:color="auto"/>
            </w:tcBorders>
          </w:tcPr>
          <w:p w14:paraId="5B1AD2F9"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1C878E" w14:textId="77777777" w:rsidR="00853D09" w:rsidRPr="00B714BE" w:rsidRDefault="00853D09" w:rsidP="0088214F">
            <w:pPr>
              <w:pStyle w:val="TAL"/>
              <w:snapToGrid w:val="0"/>
            </w:pPr>
          </w:p>
        </w:tc>
      </w:tr>
      <w:tr w:rsidR="00853D09" w:rsidRPr="00B714BE" w14:paraId="7601ABC4" w14:textId="77777777" w:rsidTr="0088214F">
        <w:tc>
          <w:tcPr>
            <w:tcW w:w="4644" w:type="dxa"/>
            <w:tcBorders>
              <w:top w:val="single" w:sz="4" w:space="0" w:color="auto"/>
              <w:left w:val="single" w:sz="4" w:space="0" w:color="auto"/>
              <w:bottom w:val="single" w:sz="4" w:space="0" w:color="auto"/>
              <w:right w:val="single" w:sz="4" w:space="0" w:color="auto"/>
            </w:tcBorders>
          </w:tcPr>
          <w:p w14:paraId="4A6C4672" w14:textId="77777777" w:rsidR="00853D09" w:rsidRPr="00B714BE" w:rsidRDefault="00853D09" w:rsidP="0088214F">
            <w:pPr>
              <w:pStyle w:val="TAL"/>
              <w:tabs>
                <w:tab w:val="left" w:pos="599"/>
              </w:tabs>
              <w:snapToGrid w:val="0"/>
            </w:pPr>
            <w:r w:rsidRPr="00B714BE">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36D76559" w14:textId="77777777" w:rsidR="00853D09" w:rsidRPr="00B714BE" w:rsidRDefault="00853D09" w:rsidP="0088214F">
            <w:pPr>
              <w:pStyle w:val="TAL"/>
              <w:snapToGrid w:val="0"/>
            </w:pPr>
            <w:r w:rsidRPr="00B714BE">
              <w:t>Not present</w:t>
            </w:r>
          </w:p>
        </w:tc>
        <w:tc>
          <w:tcPr>
            <w:tcW w:w="1590" w:type="dxa"/>
            <w:tcBorders>
              <w:top w:val="single" w:sz="4" w:space="0" w:color="auto"/>
              <w:left w:val="single" w:sz="4" w:space="0" w:color="auto"/>
              <w:bottom w:val="single" w:sz="4" w:space="0" w:color="auto"/>
              <w:right w:val="single" w:sz="4" w:space="0" w:color="auto"/>
            </w:tcBorders>
          </w:tcPr>
          <w:p w14:paraId="0057CA52"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F96E1A" w14:textId="77777777" w:rsidR="00853D09" w:rsidRPr="00B714BE" w:rsidRDefault="00853D09" w:rsidP="0088214F">
            <w:pPr>
              <w:pStyle w:val="TAL"/>
              <w:snapToGrid w:val="0"/>
            </w:pPr>
          </w:p>
        </w:tc>
      </w:tr>
      <w:tr w:rsidR="00853D09" w:rsidRPr="00B714BE" w14:paraId="2FE30B85" w14:textId="77777777" w:rsidTr="0088214F">
        <w:tc>
          <w:tcPr>
            <w:tcW w:w="4644" w:type="dxa"/>
            <w:tcBorders>
              <w:top w:val="single" w:sz="4" w:space="0" w:color="auto"/>
              <w:left w:val="single" w:sz="4" w:space="0" w:color="auto"/>
              <w:bottom w:val="single" w:sz="4" w:space="0" w:color="auto"/>
              <w:right w:val="single" w:sz="4" w:space="0" w:color="auto"/>
            </w:tcBorders>
          </w:tcPr>
          <w:p w14:paraId="39278201" w14:textId="77777777" w:rsidR="00853D09" w:rsidRPr="00B714BE" w:rsidRDefault="00853D09" w:rsidP="0088214F">
            <w:pPr>
              <w:pStyle w:val="TAL"/>
              <w:tabs>
                <w:tab w:val="left" w:pos="599"/>
              </w:tabs>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3BB32752"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F84F27"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016741" w14:textId="77777777" w:rsidR="00853D09" w:rsidRPr="00B714BE" w:rsidRDefault="00853D09" w:rsidP="0088214F">
            <w:pPr>
              <w:pStyle w:val="TAL"/>
              <w:snapToGrid w:val="0"/>
            </w:pPr>
          </w:p>
        </w:tc>
      </w:tr>
      <w:tr w:rsidR="00853D09" w:rsidRPr="00B714BE" w14:paraId="3F800A13" w14:textId="77777777" w:rsidTr="0088214F">
        <w:tc>
          <w:tcPr>
            <w:tcW w:w="4644" w:type="dxa"/>
            <w:tcBorders>
              <w:top w:val="single" w:sz="4" w:space="0" w:color="auto"/>
              <w:left w:val="single" w:sz="4" w:space="0" w:color="auto"/>
              <w:bottom w:val="single" w:sz="4" w:space="0" w:color="auto"/>
              <w:right w:val="single" w:sz="4" w:space="0" w:color="auto"/>
            </w:tcBorders>
          </w:tcPr>
          <w:p w14:paraId="343DBE2A" w14:textId="77777777" w:rsidR="00853D09" w:rsidRPr="00B714BE" w:rsidRDefault="00853D09" w:rsidP="0088214F">
            <w:pPr>
              <w:pStyle w:val="TAL"/>
              <w:tabs>
                <w:tab w:val="left" w:pos="599"/>
              </w:tabs>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3FB52AB9"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4D067"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2BC70D" w14:textId="77777777" w:rsidR="00853D09" w:rsidRPr="00B714BE" w:rsidRDefault="00853D09" w:rsidP="0088214F">
            <w:pPr>
              <w:pStyle w:val="TAL"/>
              <w:snapToGrid w:val="0"/>
            </w:pPr>
          </w:p>
        </w:tc>
      </w:tr>
      <w:tr w:rsidR="00853D09" w:rsidRPr="00B714BE" w14:paraId="64387A28" w14:textId="77777777" w:rsidTr="0088214F">
        <w:tc>
          <w:tcPr>
            <w:tcW w:w="4644" w:type="dxa"/>
            <w:tcBorders>
              <w:top w:val="single" w:sz="4" w:space="0" w:color="auto"/>
              <w:left w:val="single" w:sz="4" w:space="0" w:color="auto"/>
              <w:bottom w:val="single" w:sz="4" w:space="0" w:color="auto"/>
              <w:right w:val="single" w:sz="4" w:space="0" w:color="auto"/>
            </w:tcBorders>
          </w:tcPr>
          <w:p w14:paraId="2E0F5844" w14:textId="77777777" w:rsidR="00853D09" w:rsidRPr="00B714BE" w:rsidRDefault="00853D09" w:rsidP="0088214F">
            <w:pPr>
              <w:pStyle w:val="TAL"/>
              <w:tabs>
                <w:tab w:val="left" w:pos="599"/>
              </w:tabs>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1DB9E89F"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01DCCEB"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4B0CD8" w14:textId="77777777" w:rsidR="00853D09" w:rsidRPr="00B714BE" w:rsidRDefault="00853D09" w:rsidP="0088214F">
            <w:pPr>
              <w:pStyle w:val="TAL"/>
              <w:snapToGrid w:val="0"/>
            </w:pPr>
          </w:p>
        </w:tc>
      </w:tr>
      <w:tr w:rsidR="00853D09" w:rsidRPr="00B714BE" w14:paraId="33BC74DA" w14:textId="77777777" w:rsidTr="0088214F">
        <w:tc>
          <w:tcPr>
            <w:tcW w:w="4644" w:type="dxa"/>
            <w:tcBorders>
              <w:top w:val="single" w:sz="4" w:space="0" w:color="auto"/>
              <w:left w:val="single" w:sz="4" w:space="0" w:color="auto"/>
              <w:bottom w:val="single" w:sz="4" w:space="0" w:color="auto"/>
              <w:right w:val="single" w:sz="4" w:space="0" w:color="auto"/>
            </w:tcBorders>
          </w:tcPr>
          <w:p w14:paraId="65B347DF" w14:textId="77777777" w:rsidR="00853D09" w:rsidRPr="00B714BE" w:rsidRDefault="00853D09" w:rsidP="0088214F">
            <w:pPr>
              <w:pStyle w:val="TAL"/>
              <w:snapToGrid w:val="0"/>
            </w:pPr>
            <w:r w:rsidRPr="00B714BE">
              <w:t xml:space="preserve">    MeasObjectToAddMod[2] </w:t>
            </w:r>
            <w:r w:rsidRPr="00B714BE">
              <w:rPr>
                <w:snapToGrid w:val="0"/>
              </w:rPr>
              <w:t xml:space="preserve">SEQUENC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29D92548"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780AE2" w14:textId="77777777" w:rsidR="00853D09" w:rsidRPr="00B714BE" w:rsidRDefault="00853D09" w:rsidP="0088214F">
            <w:pPr>
              <w:pStyle w:val="TAL"/>
              <w:snapToGrid w:val="0"/>
              <w:rPr>
                <w:lang w:eastAsia="zh-CN"/>
              </w:rPr>
            </w:pPr>
            <w:r w:rsidRPr="00B714BE">
              <w:t>entry 2</w:t>
            </w:r>
          </w:p>
        </w:tc>
        <w:tc>
          <w:tcPr>
            <w:tcW w:w="1245" w:type="dxa"/>
            <w:tcBorders>
              <w:top w:val="single" w:sz="4" w:space="0" w:color="auto"/>
              <w:left w:val="single" w:sz="4" w:space="0" w:color="auto"/>
              <w:bottom w:val="single" w:sz="4" w:space="0" w:color="auto"/>
              <w:right w:val="single" w:sz="4" w:space="0" w:color="auto"/>
            </w:tcBorders>
          </w:tcPr>
          <w:p w14:paraId="3A463DC5" w14:textId="77777777" w:rsidR="00853D09" w:rsidRPr="00B714BE" w:rsidRDefault="00853D09" w:rsidP="0088214F">
            <w:pPr>
              <w:pStyle w:val="TAL"/>
              <w:snapToGrid w:val="0"/>
            </w:pPr>
          </w:p>
        </w:tc>
      </w:tr>
      <w:tr w:rsidR="00853D09" w:rsidRPr="00B714BE" w14:paraId="058066B5" w14:textId="77777777" w:rsidTr="0088214F">
        <w:tc>
          <w:tcPr>
            <w:tcW w:w="4644" w:type="dxa"/>
            <w:tcBorders>
              <w:top w:val="single" w:sz="4" w:space="0" w:color="auto"/>
              <w:left w:val="single" w:sz="4" w:space="0" w:color="auto"/>
              <w:bottom w:val="single" w:sz="4" w:space="0" w:color="auto"/>
              <w:right w:val="single" w:sz="4" w:space="0" w:color="auto"/>
            </w:tcBorders>
          </w:tcPr>
          <w:p w14:paraId="5FDB9135" w14:textId="77777777" w:rsidR="00853D09" w:rsidRPr="00B714BE" w:rsidRDefault="00853D09" w:rsidP="0088214F">
            <w:pPr>
              <w:pStyle w:val="TAL"/>
              <w:tabs>
                <w:tab w:val="left" w:pos="599"/>
              </w:tabs>
              <w:snapToGrid w:val="0"/>
            </w:pPr>
            <w:r w:rsidRPr="00B714B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55E7912" w14:textId="77777777" w:rsidR="00853D09" w:rsidRPr="00B714BE" w:rsidRDefault="00853D09" w:rsidP="0088214F">
            <w:pPr>
              <w:pStyle w:val="TAL"/>
              <w:snapToGrid w:val="0"/>
            </w:pPr>
            <w:r w:rsidRPr="00B714BE">
              <w:t>2</w:t>
            </w:r>
          </w:p>
        </w:tc>
        <w:tc>
          <w:tcPr>
            <w:tcW w:w="1590" w:type="dxa"/>
            <w:tcBorders>
              <w:top w:val="single" w:sz="4" w:space="0" w:color="auto"/>
              <w:left w:val="single" w:sz="4" w:space="0" w:color="auto"/>
              <w:bottom w:val="single" w:sz="4" w:space="0" w:color="auto"/>
              <w:right w:val="single" w:sz="4" w:space="0" w:color="auto"/>
            </w:tcBorders>
          </w:tcPr>
          <w:p w14:paraId="145760B6"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25F04B" w14:textId="77777777" w:rsidR="00853D09" w:rsidRPr="00B714BE" w:rsidRDefault="00853D09" w:rsidP="0088214F">
            <w:pPr>
              <w:pStyle w:val="TAL"/>
              <w:snapToGrid w:val="0"/>
            </w:pPr>
          </w:p>
        </w:tc>
      </w:tr>
      <w:tr w:rsidR="00853D09" w:rsidRPr="00B714BE" w14:paraId="6F790E42" w14:textId="77777777" w:rsidTr="0088214F">
        <w:tc>
          <w:tcPr>
            <w:tcW w:w="4644" w:type="dxa"/>
            <w:tcBorders>
              <w:top w:val="single" w:sz="4" w:space="0" w:color="auto"/>
              <w:left w:val="single" w:sz="4" w:space="0" w:color="auto"/>
              <w:bottom w:val="single" w:sz="4" w:space="0" w:color="auto"/>
              <w:right w:val="single" w:sz="4" w:space="0" w:color="auto"/>
            </w:tcBorders>
          </w:tcPr>
          <w:p w14:paraId="29F0F22A" w14:textId="77777777" w:rsidR="00853D09" w:rsidRPr="00B714BE" w:rsidRDefault="00853D09" w:rsidP="0088214F">
            <w:pPr>
              <w:pStyle w:val="TAL"/>
              <w:tabs>
                <w:tab w:val="left" w:pos="599"/>
              </w:tabs>
              <w:snapToGrid w:val="0"/>
            </w:pPr>
            <w:r w:rsidRPr="00B714B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B8708E1"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6C6E7D"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D78794" w14:textId="77777777" w:rsidR="00853D09" w:rsidRPr="00B714BE" w:rsidRDefault="00853D09" w:rsidP="0088214F">
            <w:pPr>
              <w:pStyle w:val="TAL"/>
              <w:snapToGrid w:val="0"/>
            </w:pPr>
          </w:p>
        </w:tc>
      </w:tr>
      <w:tr w:rsidR="00853D09" w:rsidRPr="00B714BE" w14:paraId="134ADA01" w14:textId="77777777" w:rsidTr="0088214F">
        <w:tc>
          <w:tcPr>
            <w:tcW w:w="4644" w:type="dxa"/>
            <w:tcBorders>
              <w:top w:val="single" w:sz="4" w:space="0" w:color="auto"/>
              <w:left w:val="single" w:sz="4" w:space="0" w:color="auto"/>
              <w:bottom w:val="single" w:sz="4" w:space="0" w:color="auto"/>
              <w:right w:val="single" w:sz="4" w:space="0" w:color="auto"/>
            </w:tcBorders>
          </w:tcPr>
          <w:p w14:paraId="1224DD7C" w14:textId="77777777" w:rsidR="00853D09" w:rsidRPr="00B714BE" w:rsidRDefault="00853D09" w:rsidP="0088214F">
            <w:pPr>
              <w:pStyle w:val="TAL"/>
              <w:tabs>
                <w:tab w:val="left" w:pos="599"/>
              </w:tabs>
              <w:snapToGrid w:val="0"/>
            </w:pPr>
            <w:r w:rsidRPr="00B714BE">
              <w:t xml:space="preserve">        measObjectNR</w:t>
            </w:r>
            <w:r w:rsidRPr="00B714BE">
              <w:rPr>
                <w:snapToGrid w:val="0"/>
              </w:rPr>
              <w:t xml:space="preserve"> SEQUENC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2B5199EB"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8A84DD"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1810D8" w14:textId="77777777" w:rsidR="00853D09" w:rsidRPr="00B714BE" w:rsidRDefault="00853D09" w:rsidP="0088214F">
            <w:pPr>
              <w:pStyle w:val="TAL"/>
              <w:snapToGrid w:val="0"/>
            </w:pPr>
          </w:p>
        </w:tc>
      </w:tr>
      <w:tr w:rsidR="00853D09" w:rsidRPr="00B714BE" w14:paraId="3326721B" w14:textId="77777777" w:rsidTr="0088214F">
        <w:tc>
          <w:tcPr>
            <w:tcW w:w="4644" w:type="dxa"/>
            <w:tcBorders>
              <w:top w:val="single" w:sz="4" w:space="0" w:color="auto"/>
              <w:left w:val="single" w:sz="4" w:space="0" w:color="auto"/>
              <w:bottom w:val="single" w:sz="4" w:space="0" w:color="auto"/>
              <w:right w:val="single" w:sz="4" w:space="0" w:color="auto"/>
            </w:tcBorders>
          </w:tcPr>
          <w:p w14:paraId="399A204C" w14:textId="77777777" w:rsidR="00853D09" w:rsidRPr="00B714BE" w:rsidRDefault="00853D09" w:rsidP="0088214F">
            <w:pPr>
              <w:pStyle w:val="TAL"/>
              <w:tabs>
                <w:tab w:val="left" w:pos="599"/>
              </w:tabs>
              <w:snapToGrid w:val="0"/>
            </w:pPr>
            <w:r w:rsidRPr="00B714BE">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68D5D0F8" w14:textId="77777777" w:rsidR="00853D09" w:rsidRPr="00B714BE" w:rsidRDefault="00853D09" w:rsidP="0088214F">
            <w:pPr>
              <w:pStyle w:val="TAL"/>
              <w:snapToGrid w:val="0"/>
            </w:pPr>
            <w:r w:rsidRPr="00B714BE">
              <w:t>ARFCN-ValueNR of NR Cell 3</w:t>
            </w:r>
          </w:p>
        </w:tc>
        <w:tc>
          <w:tcPr>
            <w:tcW w:w="1590" w:type="dxa"/>
            <w:tcBorders>
              <w:top w:val="single" w:sz="4" w:space="0" w:color="auto"/>
              <w:left w:val="single" w:sz="4" w:space="0" w:color="auto"/>
              <w:bottom w:val="single" w:sz="4" w:space="0" w:color="auto"/>
              <w:right w:val="single" w:sz="4" w:space="0" w:color="auto"/>
            </w:tcBorders>
          </w:tcPr>
          <w:p w14:paraId="6DBEBC04"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3FE44E" w14:textId="77777777" w:rsidR="00853D09" w:rsidRPr="00B714BE" w:rsidRDefault="00853D09" w:rsidP="0088214F">
            <w:pPr>
              <w:pStyle w:val="TAL"/>
              <w:snapToGrid w:val="0"/>
            </w:pPr>
          </w:p>
        </w:tc>
      </w:tr>
      <w:tr w:rsidR="00853D09" w:rsidRPr="00B714BE" w14:paraId="0EE1B5DB" w14:textId="77777777" w:rsidTr="0088214F">
        <w:tc>
          <w:tcPr>
            <w:tcW w:w="4644" w:type="dxa"/>
            <w:tcBorders>
              <w:top w:val="single" w:sz="4" w:space="0" w:color="auto"/>
              <w:left w:val="single" w:sz="4" w:space="0" w:color="auto"/>
              <w:bottom w:val="single" w:sz="4" w:space="0" w:color="auto"/>
              <w:right w:val="single" w:sz="4" w:space="0" w:color="auto"/>
            </w:tcBorders>
          </w:tcPr>
          <w:p w14:paraId="64F4539E" w14:textId="77777777" w:rsidR="00853D09" w:rsidRPr="00B714BE" w:rsidRDefault="00853D09" w:rsidP="0088214F">
            <w:pPr>
              <w:pStyle w:val="TAL"/>
              <w:tabs>
                <w:tab w:val="left" w:pos="599"/>
              </w:tabs>
              <w:snapToGrid w:val="0"/>
            </w:pPr>
            <w:r w:rsidRPr="00B714BE">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0C38BE20" w14:textId="77777777" w:rsidR="00853D09" w:rsidRPr="00B714BE" w:rsidRDefault="00853D09" w:rsidP="0088214F">
            <w:pPr>
              <w:pStyle w:val="TAL"/>
              <w:snapToGrid w:val="0"/>
            </w:pPr>
            <w:r w:rsidRPr="00B714BE">
              <w:t>Not present</w:t>
            </w:r>
          </w:p>
        </w:tc>
        <w:tc>
          <w:tcPr>
            <w:tcW w:w="1590" w:type="dxa"/>
            <w:tcBorders>
              <w:top w:val="single" w:sz="4" w:space="0" w:color="auto"/>
              <w:left w:val="single" w:sz="4" w:space="0" w:color="auto"/>
              <w:bottom w:val="single" w:sz="4" w:space="0" w:color="auto"/>
              <w:right w:val="single" w:sz="4" w:space="0" w:color="auto"/>
            </w:tcBorders>
          </w:tcPr>
          <w:p w14:paraId="77E29069"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CB1497" w14:textId="77777777" w:rsidR="00853D09" w:rsidRPr="00B714BE" w:rsidRDefault="00853D09" w:rsidP="0088214F">
            <w:pPr>
              <w:pStyle w:val="TAL"/>
              <w:snapToGrid w:val="0"/>
            </w:pPr>
          </w:p>
        </w:tc>
      </w:tr>
      <w:tr w:rsidR="00853D09" w:rsidRPr="00B714BE" w14:paraId="5C3D60E8" w14:textId="77777777" w:rsidTr="0088214F">
        <w:tc>
          <w:tcPr>
            <w:tcW w:w="4644" w:type="dxa"/>
            <w:tcBorders>
              <w:top w:val="single" w:sz="4" w:space="0" w:color="auto"/>
              <w:left w:val="single" w:sz="4" w:space="0" w:color="auto"/>
              <w:bottom w:val="single" w:sz="4" w:space="0" w:color="auto"/>
              <w:right w:val="single" w:sz="4" w:space="0" w:color="auto"/>
            </w:tcBorders>
          </w:tcPr>
          <w:p w14:paraId="040A539A" w14:textId="77777777" w:rsidR="00853D09" w:rsidRPr="00B714BE" w:rsidRDefault="00853D09" w:rsidP="0088214F">
            <w:pPr>
              <w:pStyle w:val="TAL"/>
              <w:tabs>
                <w:tab w:val="left" w:pos="599"/>
              </w:tabs>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1B35E189"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1A0D26"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775679" w14:textId="77777777" w:rsidR="00853D09" w:rsidRPr="00B714BE" w:rsidRDefault="00853D09" w:rsidP="0088214F">
            <w:pPr>
              <w:pStyle w:val="TAL"/>
              <w:snapToGrid w:val="0"/>
            </w:pPr>
          </w:p>
        </w:tc>
      </w:tr>
      <w:tr w:rsidR="00853D09" w:rsidRPr="00B714BE" w14:paraId="744C6B43" w14:textId="77777777" w:rsidTr="0088214F">
        <w:tc>
          <w:tcPr>
            <w:tcW w:w="4644" w:type="dxa"/>
            <w:tcBorders>
              <w:top w:val="single" w:sz="4" w:space="0" w:color="auto"/>
              <w:left w:val="single" w:sz="4" w:space="0" w:color="auto"/>
              <w:bottom w:val="single" w:sz="4" w:space="0" w:color="auto"/>
              <w:right w:val="single" w:sz="4" w:space="0" w:color="auto"/>
            </w:tcBorders>
          </w:tcPr>
          <w:p w14:paraId="39BB9559" w14:textId="77777777" w:rsidR="00853D09" w:rsidRPr="00B714BE" w:rsidRDefault="00853D09" w:rsidP="0088214F">
            <w:pPr>
              <w:pStyle w:val="TAL"/>
              <w:tabs>
                <w:tab w:val="left" w:pos="599"/>
              </w:tabs>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6C5D54D7"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8CB052"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550923" w14:textId="77777777" w:rsidR="00853D09" w:rsidRPr="00B714BE" w:rsidRDefault="00853D09" w:rsidP="0088214F">
            <w:pPr>
              <w:pStyle w:val="TAL"/>
              <w:snapToGrid w:val="0"/>
            </w:pPr>
          </w:p>
        </w:tc>
      </w:tr>
      <w:tr w:rsidR="00853D09" w:rsidRPr="00B714BE" w14:paraId="05ACFD8D" w14:textId="77777777" w:rsidTr="0088214F">
        <w:tc>
          <w:tcPr>
            <w:tcW w:w="4644" w:type="dxa"/>
            <w:tcBorders>
              <w:top w:val="single" w:sz="4" w:space="0" w:color="auto"/>
              <w:left w:val="single" w:sz="4" w:space="0" w:color="auto"/>
              <w:bottom w:val="single" w:sz="4" w:space="0" w:color="auto"/>
              <w:right w:val="single" w:sz="4" w:space="0" w:color="auto"/>
            </w:tcBorders>
          </w:tcPr>
          <w:p w14:paraId="32BBEA98" w14:textId="77777777" w:rsidR="00853D09" w:rsidRPr="00B714BE" w:rsidRDefault="00853D09" w:rsidP="0088214F">
            <w:pPr>
              <w:pStyle w:val="TAL"/>
              <w:tabs>
                <w:tab w:val="left" w:pos="599"/>
              </w:tabs>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6E23896E"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45C3459"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51300B" w14:textId="77777777" w:rsidR="00853D09" w:rsidRPr="00B714BE" w:rsidRDefault="00853D09" w:rsidP="0088214F">
            <w:pPr>
              <w:pStyle w:val="TAL"/>
              <w:snapToGrid w:val="0"/>
            </w:pPr>
          </w:p>
        </w:tc>
      </w:tr>
      <w:tr w:rsidR="00853D09" w:rsidRPr="00B714BE" w14:paraId="3924FA00" w14:textId="77777777" w:rsidTr="0088214F">
        <w:tc>
          <w:tcPr>
            <w:tcW w:w="4644" w:type="dxa"/>
            <w:tcBorders>
              <w:top w:val="single" w:sz="4" w:space="0" w:color="auto"/>
              <w:left w:val="single" w:sz="4" w:space="0" w:color="auto"/>
              <w:bottom w:val="single" w:sz="4" w:space="0" w:color="auto"/>
              <w:right w:val="single" w:sz="4" w:space="0" w:color="auto"/>
            </w:tcBorders>
          </w:tcPr>
          <w:p w14:paraId="5887BEBF" w14:textId="77777777" w:rsidR="00853D09" w:rsidRPr="00B714BE" w:rsidRDefault="00853D09"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6AAD8BE3"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DC6FE3"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BD2AF0" w14:textId="77777777" w:rsidR="00853D09" w:rsidRPr="00B714BE" w:rsidRDefault="00853D09" w:rsidP="0088214F">
            <w:pPr>
              <w:pStyle w:val="TAL"/>
              <w:snapToGrid w:val="0"/>
            </w:pPr>
          </w:p>
        </w:tc>
      </w:tr>
      <w:tr w:rsidR="00853D09" w:rsidRPr="00B714BE" w14:paraId="3EFE6BBC" w14:textId="77777777" w:rsidTr="0088214F">
        <w:tc>
          <w:tcPr>
            <w:tcW w:w="4644" w:type="dxa"/>
            <w:tcBorders>
              <w:top w:val="single" w:sz="4" w:space="0" w:color="auto"/>
              <w:left w:val="single" w:sz="4" w:space="0" w:color="auto"/>
              <w:bottom w:val="single" w:sz="4" w:space="0" w:color="auto"/>
              <w:right w:val="single" w:sz="4" w:space="0" w:color="auto"/>
            </w:tcBorders>
          </w:tcPr>
          <w:p w14:paraId="5A97B069" w14:textId="77777777" w:rsidR="00853D09" w:rsidRPr="00B714BE" w:rsidRDefault="00853D09" w:rsidP="0088214F">
            <w:pPr>
              <w:pStyle w:val="TAL"/>
              <w:snapToGrid w:val="0"/>
            </w:pPr>
            <w:r w:rsidRPr="00B714BE">
              <w:t xml:space="preserve">  reportConfigToAddModList</w:t>
            </w:r>
            <w:r w:rsidRPr="00B714BE">
              <w:rPr>
                <w:snapToGrid w:val="0"/>
              </w:rPr>
              <w:t xml:space="preserve"> SEQUENCE(SIZE (1..maxReportConfigId)) OF </w:t>
            </w:r>
            <w:r w:rsidRPr="00B714BE">
              <w:t>ReportConfigToAddMod</w:t>
            </w:r>
            <w:r w:rsidRPr="00B714BE">
              <w:rPr>
                <w:snapToGrid w:val="0"/>
              </w:rPr>
              <w:t xml:space="preserv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085780E4" w14:textId="77777777" w:rsidR="00853D09" w:rsidRPr="00B714BE" w:rsidRDefault="00853D09" w:rsidP="0088214F">
            <w:pPr>
              <w:pStyle w:val="TAL"/>
              <w:snapToGrid w:val="0"/>
            </w:pPr>
            <w:r w:rsidRPr="00B714BE">
              <w:t>1 entry</w:t>
            </w:r>
          </w:p>
        </w:tc>
        <w:tc>
          <w:tcPr>
            <w:tcW w:w="1590" w:type="dxa"/>
            <w:tcBorders>
              <w:top w:val="single" w:sz="4" w:space="0" w:color="auto"/>
              <w:left w:val="single" w:sz="4" w:space="0" w:color="auto"/>
              <w:bottom w:val="single" w:sz="4" w:space="0" w:color="auto"/>
              <w:right w:val="single" w:sz="4" w:space="0" w:color="auto"/>
            </w:tcBorders>
          </w:tcPr>
          <w:p w14:paraId="1FF86F04"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C7AB2C" w14:textId="77777777" w:rsidR="00853D09" w:rsidRPr="00B714BE" w:rsidRDefault="00853D09" w:rsidP="0088214F">
            <w:pPr>
              <w:pStyle w:val="TAL"/>
              <w:snapToGrid w:val="0"/>
            </w:pPr>
          </w:p>
        </w:tc>
      </w:tr>
      <w:tr w:rsidR="00853D09" w:rsidRPr="00B714BE" w14:paraId="26119DA9" w14:textId="77777777" w:rsidTr="0088214F">
        <w:tc>
          <w:tcPr>
            <w:tcW w:w="4644" w:type="dxa"/>
            <w:tcBorders>
              <w:top w:val="single" w:sz="4" w:space="0" w:color="auto"/>
              <w:left w:val="single" w:sz="4" w:space="0" w:color="auto"/>
              <w:bottom w:val="single" w:sz="4" w:space="0" w:color="auto"/>
              <w:right w:val="single" w:sz="4" w:space="0" w:color="auto"/>
            </w:tcBorders>
          </w:tcPr>
          <w:p w14:paraId="4177E057" w14:textId="77777777" w:rsidR="00853D09" w:rsidRPr="00B714BE" w:rsidRDefault="00853D09" w:rsidP="0088214F">
            <w:pPr>
              <w:pStyle w:val="TAL"/>
              <w:snapToGrid w:val="0"/>
            </w:pPr>
            <w:r w:rsidRPr="00B714BE">
              <w:t xml:space="preserve">    ReportConfigToAddMod[1] </w:t>
            </w:r>
            <w:r w:rsidRPr="00B714BE">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2EE649AA"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A4D35A" w14:textId="77777777" w:rsidR="00853D09" w:rsidRPr="00B714BE" w:rsidRDefault="00853D09" w:rsidP="0088214F">
            <w:pPr>
              <w:pStyle w:val="TAL"/>
              <w:snapToGrid w:val="0"/>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754D004E" w14:textId="77777777" w:rsidR="00853D09" w:rsidRPr="00B714BE" w:rsidRDefault="00853D09" w:rsidP="0088214F">
            <w:pPr>
              <w:pStyle w:val="TAL"/>
              <w:snapToGrid w:val="0"/>
            </w:pPr>
          </w:p>
        </w:tc>
      </w:tr>
      <w:tr w:rsidR="00853D09" w:rsidRPr="00B714BE" w14:paraId="6324B7B5" w14:textId="77777777" w:rsidTr="0088214F">
        <w:tc>
          <w:tcPr>
            <w:tcW w:w="4644" w:type="dxa"/>
            <w:tcBorders>
              <w:top w:val="single" w:sz="4" w:space="0" w:color="auto"/>
              <w:left w:val="single" w:sz="4" w:space="0" w:color="auto"/>
              <w:bottom w:val="single" w:sz="4" w:space="0" w:color="auto"/>
              <w:right w:val="single" w:sz="4" w:space="0" w:color="auto"/>
            </w:tcBorders>
          </w:tcPr>
          <w:p w14:paraId="0CDA1079" w14:textId="77777777" w:rsidR="00853D09" w:rsidRPr="00B714BE" w:rsidRDefault="00853D09" w:rsidP="0088214F">
            <w:pPr>
              <w:pStyle w:val="TAL"/>
              <w:snapToGrid w:val="0"/>
            </w:pPr>
            <w:r w:rsidRPr="00B714B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4B6AEA7" w14:textId="77777777" w:rsidR="00853D09" w:rsidRPr="00B714BE" w:rsidRDefault="00853D09" w:rsidP="0088214F">
            <w:pPr>
              <w:pStyle w:val="TAL"/>
              <w:snapToGrid w:val="0"/>
            </w:pPr>
            <w:r w:rsidRPr="00B714BE">
              <w:t>1</w:t>
            </w:r>
          </w:p>
        </w:tc>
        <w:tc>
          <w:tcPr>
            <w:tcW w:w="1590" w:type="dxa"/>
            <w:tcBorders>
              <w:top w:val="single" w:sz="4" w:space="0" w:color="auto"/>
              <w:left w:val="single" w:sz="4" w:space="0" w:color="auto"/>
              <w:bottom w:val="single" w:sz="4" w:space="0" w:color="auto"/>
              <w:right w:val="single" w:sz="4" w:space="0" w:color="auto"/>
            </w:tcBorders>
          </w:tcPr>
          <w:p w14:paraId="0F56F518"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054495" w14:textId="77777777" w:rsidR="00853D09" w:rsidRPr="00B714BE" w:rsidRDefault="00853D09" w:rsidP="0088214F">
            <w:pPr>
              <w:pStyle w:val="TAL"/>
              <w:snapToGrid w:val="0"/>
            </w:pPr>
          </w:p>
        </w:tc>
      </w:tr>
      <w:tr w:rsidR="00853D09" w:rsidRPr="00B714BE" w14:paraId="49B7E05E" w14:textId="77777777" w:rsidTr="0088214F">
        <w:tc>
          <w:tcPr>
            <w:tcW w:w="4644" w:type="dxa"/>
            <w:tcBorders>
              <w:top w:val="single" w:sz="4" w:space="0" w:color="auto"/>
              <w:left w:val="single" w:sz="4" w:space="0" w:color="auto"/>
              <w:bottom w:val="single" w:sz="4" w:space="0" w:color="auto"/>
              <w:right w:val="single" w:sz="4" w:space="0" w:color="auto"/>
            </w:tcBorders>
          </w:tcPr>
          <w:p w14:paraId="12A881B5" w14:textId="77777777" w:rsidR="00853D09" w:rsidRPr="00B714BE" w:rsidRDefault="00853D09" w:rsidP="0088214F">
            <w:pPr>
              <w:pStyle w:val="TAL"/>
              <w:snapToGrid w:val="0"/>
            </w:pPr>
            <w:r w:rsidRPr="00B714B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6584C642"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B6B316"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01160E" w14:textId="77777777" w:rsidR="00853D09" w:rsidRPr="00B714BE" w:rsidRDefault="00853D09" w:rsidP="0088214F">
            <w:pPr>
              <w:pStyle w:val="TAL"/>
              <w:snapToGrid w:val="0"/>
            </w:pPr>
          </w:p>
        </w:tc>
      </w:tr>
      <w:tr w:rsidR="00853D09" w:rsidRPr="00B714BE" w14:paraId="1F624A18" w14:textId="77777777" w:rsidTr="0088214F">
        <w:tc>
          <w:tcPr>
            <w:tcW w:w="4644" w:type="dxa"/>
            <w:tcBorders>
              <w:top w:val="single" w:sz="4" w:space="0" w:color="auto"/>
              <w:left w:val="single" w:sz="4" w:space="0" w:color="auto"/>
              <w:bottom w:val="single" w:sz="4" w:space="0" w:color="auto"/>
              <w:right w:val="single" w:sz="4" w:space="0" w:color="auto"/>
            </w:tcBorders>
          </w:tcPr>
          <w:p w14:paraId="2E27425A" w14:textId="77777777" w:rsidR="00853D09" w:rsidRPr="00B714BE" w:rsidRDefault="00853D09" w:rsidP="0088214F">
            <w:pPr>
              <w:pStyle w:val="TAL"/>
              <w:tabs>
                <w:tab w:val="left" w:pos="887"/>
              </w:tabs>
              <w:snapToGrid w:val="0"/>
            </w:pPr>
            <w:r w:rsidRPr="00B714B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3329461F" w14:textId="77777777" w:rsidR="00853D09" w:rsidRPr="00B714BE" w:rsidRDefault="00853D09" w:rsidP="0088214F">
            <w:pPr>
              <w:pStyle w:val="TAL"/>
              <w:snapToGrid w:val="0"/>
            </w:pPr>
            <w:r w:rsidRPr="00B714BE">
              <w:t>ReportConfigNR-EventA3</w:t>
            </w:r>
          </w:p>
        </w:tc>
        <w:tc>
          <w:tcPr>
            <w:tcW w:w="1590" w:type="dxa"/>
            <w:tcBorders>
              <w:top w:val="single" w:sz="4" w:space="0" w:color="auto"/>
              <w:left w:val="single" w:sz="4" w:space="0" w:color="auto"/>
              <w:bottom w:val="single" w:sz="4" w:space="0" w:color="auto"/>
              <w:right w:val="single" w:sz="4" w:space="0" w:color="auto"/>
            </w:tcBorders>
          </w:tcPr>
          <w:p w14:paraId="5173DB6B" w14:textId="77777777" w:rsidR="00853D09" w:rsidRPr="00B714BE" w:rsidRDefault="00853D09" w:rsidP="0088214F">
            <w:pPr>
              <w:pStyle w:val="TAL"/>
              <w:snapToGrid w:val="0"/>
            </w:pPr>
            <w:r w:rsidRPr="00B714BE">
              <w:rPr>
                <w:color w:val="000000"/>
              </w:rPr>
              <w:t>Table 14.1.2.2.3.3-10</w:t>
            </w:r>
          </w:p>
        </w:tc>
        <w:tc>
          <w:tcPr>
            <w:tcW w:w="1245" w:type="dxa"/>
            <w:tcBorders>
              <w:top w:val="single" w:sz="4" w:space="0" w:color="auto"/>
              <w:left w:val="single" w:sz="4" w:space="0" w:color="auto"/>
              <w:bottom w:val="single" w:sz="4" w:space="0" w:color="auto"/>
              <w:right w:val="single" w:sz="4" w:space="0" w:color="auto"/>
            </w:tcBorders>
          </w:tcPr>
          <w:p w14:paraId="64B56EA3" w14:textId="77777777" w:rsidR="00853D09" w:rsidRPr="00B714BE" w:rsidRDefault="00853D09" w:rsidP="0088214F">
            <w:pPr>
              <w:pStyle w:val="TAL"/>
              <w:snapToGrid w:val="0"/>
            </w:pPr>
          </w:p>
        </w:tc>
      </w:tr>
      <w:tr w:rsidR="00853D09" w:rsidRPr="00B714BE" w14:paraId="532A3CC3" w14:textId="77777777" w:rsidTr="0088214F">
        <w:tc>
          <w:tcPr>
            <w:tcW w:w="4644" w:type="dxa"/>
            <w:tcBorders>
              <w:top w:val="single" w:sz="4" w:space="0" w:color="auto"/>
              <w:left w:val="single" w:sz="4" w:space="0" w:color="auto"/>
              <w:bottom w:val="single" w:sz="4" w:space="0" w:color="auto"/>
              <w:right w:val="single" w:sz="4" w:space="0" w:color="auto"/>
            </w:tcBorders>
          </w:tcPr>
          <w:p w14:paraId="18C13D42" w14:textId="77777777" w:rsidR="00853D09" w:rsidRPr="00B714BE" w:rsidRDefault="00853D09"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4857CBD7"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33E027"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2B2B55" w14:textId="77777777" w:rsidR="00853D09" w:rsidRPr="00B714BE" w:rsidRDefault="00853D09" w:rsidP="0088214F">
            <w:pPr>
              <w:pStyle w:val="TAL"/>
              <w:snapToGrid w:val="0"/>
            </w:pPr>
          </w:p>
        </w:tc>
      </w:tr>
      <w:tr w:rsidR="00853D09" w:rsidRPr="00B714BE" w14:paraId="2B85214C" w14:textId="77777777" w:rsidTr="0088214F">
        <w:tc>
          <w:tcPr>
            <w:tcW w:w="4644" w:type="dxa"/>
            <w:tcBorders>
              <w:top w:val="single" w:sz="4" w:space="0" w:color="auto"/>
              <w:left w:val="single" w:sz="4" w:space="0" w:color="auto"/>
              <w:bottom w:val="single" w:sz="4" w:space="0" w:color="auto"/>
              <w:right w:val="single" w:sz="4" w:space="0" w:color="auto"/>
            </w:tcBorders>
          </w:tcPr>
          <w:p w14:paraId="1669D95D" w14:textId="77777777" w:rsidR="00853D09" w:rsidRPr="00B714BE" w:rsidRDefault="00853D09"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75C47410"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A57B42"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7646C1" w14:textId="77777777" w:rsidR="00853D09" w:rsidRPr="00B714BE" w:rsidRDefault="00853D09" w:rsidP="0088214F">
            <w:pPr>
              <w:pStyle w:val="TAL"/>
              <w:snapToGrid w:val="0"/>
            </w:pPr>
          </w:p>
        </w:tc>
      </w:tr>
      <w:tr w:rsidR="00853D09" w:rsidRPr="00B714BE" w14:paraId="52352A31" w14:textId="77777777" w:rsidTr="0088214F">
        <w:tc>
          <w:tcPr>
            <w:tcW w:w="4644" w:type="dxa"/>
            <w:tcBorders>
              <w:top w:val="single" w:sz="4" w:space="0" w:color="auto"/>
              <w:left w:val="single" w:sz="4" w:space="0" w:color="auto"/>
              <w:bottom w:val="single" w:sz="4" w:space="0" w:color="auto"/>
              <w:right w:val="single" w:sz="4" w:space="0" w:color="auto"/>
            </w:tcBorders>
          </w:tcPr>
          <w:p w14:paraId="2D5B2984" w14:textId="77777777" w:rsidR="00853D09" w:rsidRPr="00B714BE" w:rsidRDefault="00853D09"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1D547CAE"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3FDCE0"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096A06" w14:textId="77777777" w:rsidR="00853D09" w:rsidRPr="00B714BE" w:rsidRDefault="00853D09" w:rsidP="0088214F">
            <w:pPr>
              <w:pStyle w:val="TAL"/>
              <w:snapToGrid w:val="0"/>
            </w:pPr>
          </w:p>
        </w:tc>
      </w:tr>
      <w:tr w:rsidR="00853D09" w:rsidRPr="00B714BE" w14:paraId="4A84A363" w14:textId="77777777" w:rsidTr="0088214F">
        <w:tc>
          <w:tcPr>
            <w:tcW w:w="4644" w:type="dxa"/>
            <w:tcBorders>
              <w:top w:val="single" w:sz="4" w:space="0" w:color="auto"/>
              <w:left w:val="single" w:sz="4" w:space="0" w:color="auto"/>
              <w:bottom w:val="single" w:sz="4" w:space="0" w:color="auto"/>
              <w:right w:val="single" w:sz="4" w:space="0" w:color="auto"/>
            </w:tcBorders>
          </w:tcPr>
          <w:p w14:paraId="5CA0749D" w14:textId="77777777" w:rsidR="00853D09" w:rsidRPr="00B714BE" w:rsidRDefault="00853D09" w:rsidP="0088214F">
            <w:pPr>
              <w:pStyle w:val="TAL"/>
              <w:snapToGrid w:val="0"/>
            </w:pPr>
            <w:r w:rsidRPr="00B714BE">
              <w:t xml:space="preserve">  measIdToAddModList</w:t>
            </w:r>
            <w:r w:rsidRPr="00B714BE">
              <w:rPr>
                <w:snapToGrid w:val="0"/>
              </w:rPr>
              <w:t xml:space="preserve"> SEQUENCE</w:t>
            </w:r>
            <w:r w:rsidRPr="00B714BE">
              <w:t xml:space="preserve"> </w:t>
            </w:r>
            <w:r w:rsidRPr="00B714BE">
              <w:rPr>
                <w:snapToGrid w:val="0"/>
              </w:rPr>
              <w:t xml:space="preserve">(SIZE (1..maxNrofMeasId)) OF </w:t>
            </w:r>
            <w:r w:rsidRPr="00B714BE">
              <w:t>MeasIdToAddMod</w:t>
            </w:r>
            <w:r w:rsidRPr="00B714BE">
              <w:rPr>
                <w:snapToGrid w:val="0"/>
              </w:rPr>
              <w:t xml:space="preserv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12A68A92" w14:textId="77777777" w:rsidR="00853D09" w:rsidRPr="00B714BE" w:rsidRDefault="00853D09" w:rsidP="0088214F">
            <w:pPr>
              <w:pStyle w:val="TAL"/>
              <w:snapToGrid w:val="0"/>
            </w:pPr>
            <w:r w:rsidRPr="00B714BE">
              <w:t>1 entry</w:t>
            </w:r>
          </w:p>
        </w:tc>
        <w:tc>
          <w:tcPr>
            <w:tcW w:w="1590" w:type="dxa"/>
            <w:tcBorders>
              <w:top w:val="single" w:sz="4" w:space="0" w:color="auto"/>
              <w:left w:val="single" w:sz="4" w:space="0" w:color="auto"/>
              <w:bottom w:val="single" w:sz="4" w:space="0" w:color="auto"/>
              <w:right w:val="single" w:sz="4" w:space="0" w:color="auto"/>
            </w:tcBorders>
          </w:tcPr>
          <w:p w14:paraId="1A1ECD39"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B3B071" w14:textId="77777777" w:rsidR="00853D09" w:rsidRPr="00B714BE" w:rsidRDefault="00853D09" w:rsidP="0088214F">
            <w:pPr>
              <w:pStyle w:val="TAL"/>
              <w:snapToGrid w:val="0"/>
            </w:pPr>
          </w:p>
        </w:tc>
      </w:tr>
      <w:tr w:rsidR="00853D09" w:rsidRPr="00B714BE" w14:paraId="36558DEF" w14:textId="77777777" w:rsidTr="0088214F">
        <w:tc>
          <w:tcPr>
            <w:tcW w:w="4644" w:type="dxa"/>
            <w:tcBorders>
              <w:top w:val="single" w:sz="4" w:space="0" w:color="auto"/>
              <w:left w:val="single" w:sz="4" w:space="0" w:color="auto"/>
              <w:bottom w:val="single" w:sz="4" w:space="0" w:color="auto"/>
              <w:right w:val="single" w:sz="4" w:space="0" w:color="auto"/>
            </w:tcBorders>
          </w:tcPr>
          <w:p w14:paraId="5D7CD99D" w14:textId="77777777" w:rsidR="00853D09" w:rsidRPr="00B714BE" w:rsidRDefault="00853D09" w:rsidP="0088214F">
            <w:pPr>
              <w:pStyle w:val="TAL"/>
              <w:snapToGrid w:val="0"/>
            </w:pPr>
            <w:r w:rsidRPr="00B714BE">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19B55546"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950DDC" w14:textId="77777777" w:rsidR="00853D09" w:rsidRPr="00B714BE" w:rsidRDefault="00853D09" w:rsidP="0088214F">
            <w:pPr>
              <w:pStyle w:val="TAL"/>
              <w:snapToGrid w:val="0"/>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5D4189EF" w14:textId="77777777" w:rsidR="00853D09" w:rsidRPr="00B714BE" w:rsidRDefault="00853D09" w:rsidP="0088214F">
            <w:pPr>
              <w:pStyle w:val="TAL"/>
              <w:snapToGrid w:val="0"/>
            </w:pPr>
          </w:p>
        </w:tc>
      </w:tr>
      <w:tr w:rsidR="00853D09" w:rsidRPr="00B714BE" w14:paraId="3962C397" w14:textId="77777777" w:rsidTr="0088214F">
        <w:tc>
          <w:tcPr>
            <w:tcW w:w="4644" w:type="dxa"/>
            <w:tcBorders>
              <w:top w:val="single" w:sz="4" w:space="0" w:color="auto"/>
              <w:left w:val="single" w:sz="4" w:space="0" w:color="auto"/>
              <w:bottom w:val="single" w:sz="4" w:space="0" w:color="auto"/>
              <w:right w:val="single" w:sz="4" w:space="0" w:color="auto"/>
            </w:tcBorders>
          </w:tcPr>
          <w:p w14:paraId="0B32EA30" w14:textId="77777777" w:rsidR="00853D09" w:rsidRPr="00B714BE" w:rsidRDefault="00853D09" w:rsidP="0088214F">
            <w:pPr>
              <w:pStyle w:val="TAL"/>
              <w:snapToGrid w:val="0"/>
            </w:pPr>
            <w:r w:rsidRPr="00B714BE">
              <w:t xml:space="preserve">      measId</w:t>
            </w:r>
          </w:p>
        </w:tc>
        <w:tc>
          <w:tcPr>
            <w:tcW w:w="2268" w:type="dxa"/>
            <w:tcBorders>
              <w:top w:val="single" w:sz="4" w:space="0" w:color="auto"/>
              <w:left w:val="single" w:sz="4" w:space="0" w:color="auto"/>
              <w:bottom w:val="single" w:sz="4" w:space="0" w:color="auto"/>
              <w:right w:val="single" w:sz="4" w:space="0" w:color="auto"/>
            </w:tcBorders>
          </w:tcPr>
          <w:p w14:paraId="3B4ED72E" w14:textId="77777777" w:rsidR="00853D09" w:rsidRPr="00B714BE" w:rsidRDefault="00853D09" w:rsidP="0088214F">
            <w:pPr>
              <w:pStyle w:val="TAL"/>
              <w:snapToGrid w:val="0"/>
            </w:pPr>
            <w:r w:rsidRPr="00B714BE">
              <w:t>1</w:t>
            </w:r>
          </w:p>
        </w:tc>
        <w:tc>
          <w:tcPr>
            <w:tcW w:w="1590" w:type="dxa"/>
            <w:tcBorders>
              <w:top w:val="single" w:sz="4" w:space="0" w:color="auto"/>
              <w:left w:val="single" w:sz="4" w:space="0" w:color="auto"/>
              <w:bottom w:val="single" w:sz="4" w:space="0" w:color="auto"/>
              <w:right w:val="single" w:sz="4" w:space="0" w:color="auto"/>
            </w:tcBorders>
          </w:tcPr>
          <w:p w14:paraId="5AA1CBD6"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15BF91" w14:textId="77777777" w:rsidR="00853D09" w:rsidRPr="00B714BE" w:rsidRDefault="00853D09" w:rsidP="0088214F">
            <w:pPr>
              <w:pStyle w:val="TAL"/>
              <w:snapToGrid w:val="0"/>
            </w:pPr>
          </w:p>
        </w:tc>
      </w:tr>
      <w:tr w:rsidR="00853D09" w:rsidRPr="00B714BE" w14:paraId="6EA4EC0B" w14:textId="77777777" w:rsidTr="0088214F">
        <w:tc>
          <w:tcPr>
            <w:tcW w:w="4644" w:type="dxa"/>
            <w:tcBorders>
              <w:top w:val="single" w:sz="4" w:space="0" w:color="auto"/>
              <w:left w:val="single" w:sz="4" w:space="0" w:color="auto"/>
              <w:bottom w:val="single" w:sz="4" w:space="0" w:color="auto"/>
              <w:right w:val="single" w:sz="4" w:space="0" w:color="auto"/>
            </w:tcBorders>
          </w:tcPr>
          <w:p w14:paraId="1CF64E40" w14:textId="77777777" w:rsidR="00853D09" w:rsidRPr="00B714BE" w:rsidRDefault="00853D09" w:rsidP="0088214F">
            <w:pPr>
              <w:pStyle w:val="TAL"/>
              <w:snapToGrid w:val="0"/>
            </w:pPr>
            <w:r w:rsidRPr="00B714B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024B149" w14:textId="77777777" w:rsidR="00853D09" w:rsidRPr="00B714BE" w:rsidRDefault="00853D09" w:rsidP="0088214F">
            <w:pPr>
              <w:pStyle w:val="TAL"/>
              <w:snapToGrid w:val="0"/>
            </w:pPr>
            <w:r w:rsidRPr="00B714BE">
              <w:t>2</w:t>
            </w:r>
          </w:p>
        </w:tc>
        <w:tc>
          <w:tcPr>
            <w:tcW w:w="1590" w:type="dxa"/>
            <w:tcBorders>
              <w:top w:val="single" w:sz="4" w:space="0" w:color="auto"/>
              <w:left w:val="single" w:sz="4" w:space="0" w:color="auto"/>
              <w:bottom w:val="single" w:sz="4" w:space="0" w:color="auto"/>
              <w:right w:val="single" w:sz="4" w:space="0" w:color="auto"/>
            </w:tcBorders>
          </w:tcPr>
          <w:p w14:paraId="0AB214AA"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CF7ABF" w14:textId="77777777" w:rsidR="00853D09" w:rsidRPr="00B714BE" w:rsidRDefault="00853D09" w:rsidP="0088214F">
            <w:pPr>
              <w:pStyle w:val="TAL"/>
              <w:snapToGrid w:val="0"/>
            </w:pPr>
          </w:p>
        </w:tc>
      </w:tr>
      <w:tr w:rsidR="00853D09" w:rsidRPr="00B714BE" w14:paraId="157A524C" w14:textId="77777777" w:rsidTr="0088214F">
        <w:tc>
          <w:tcPr>
            <w:tcW w:w="4644" w:type="dxa"/>
            <w:tcBorders>
              <w:top w:val="single" w:sz="4" w:space="0" w:color="auto"/>
              <w:left w:val="single" w:sz="4" w:space="0" w:color="auto"/>
              <w:bottom w:val="single" w:sz="4" w:space="0" w:color="auto"/>
              <w:right w:val="single" w:sz="4" w:space="0" w:color="auto"/>
            </w:tcBorders>
          </w:tcPr>
          <w:p w14:paraId="4800492C" w14:textId="77777777" w:rsidR="00853D09" w:rsidRPr="00B714BE" w:rsidRDefault="00853D09" w:rsidP="0088214F">
            <w:pPr>
              <w:pStyle w:val="TAL"/>
              <w:snapToGrid w:val="0"/>
            </w:pPr>
            <w:r w:rsidRPr="00B714B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E03FB78" w14:textId="77777777" w:rsidR="00853D09" w:rsidRPr="00B714BE" w:rsidRDefault="00853D09" w:rsidP="0088214F">
            <w:pPr>
              <w:pStyle w:val="TAL"/>
              <w:snapToGrid w:val="0"/>
            </w:pPr>
            <w:r w:rsidRPr="00B714BE">
              <w:t>1</w:t>
            </w:r>
          </w:p>
        </w:tc>
        <w:tc>
          <w:tcPr>
            <w:tcW w:w="1590" w:type="dxa"/>
            <w:tcBorders>
              <w:top w:val="single" w:sz="4" w:space="0" w:color="auto"/>
              <w:left w:val="single" w:sz="4" w:space="0" w:color="auto"/>
              <w:bottom w:val="single" w:sz="4" w:space="0" w:color="auto"/>
              <w:right w:val="single" w:sz="4" w:space="0" w:color="auto"/>
            </w:tcBorders>
          </w:tcPr>
          <w:p w14:paraId="09D3064F"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A5C4C2" w14:textId="77777777" w:rsidR="00853D09" w:rsidRPr="00B714BE" w:rsidRDefault="00853D09" w:rsidP="0088214F">
            <w:pPr>
              <w:pStyle w:val="TAL"/>
              <w:snapToGrid w:val="0"/>
            </w:pPr>
          </w:p>
        </w:tc>
      </w:tr>
      <w:tr w:rsidR="00853D09" w:rsidRPr="00B714BE" w14:paraId="26E75D54" w14:textId="77777777" w:rsidTr="0088214F">
        <w:tc>
          <w:tcPr>
            <w:tcW w:w="4644" w:type="dxa"/>
            <w:tcBorders>
              <w:top w:val="single" w:sz="4" w:space="0" w:color="auto"/>
              <w:left w:val="single" w:sz="4" w:space="0" w:color="auto"/>
              <w:bottom w:val="single" w:sz="4" w:space="0" w:color="auto"/>
              <w:right w:val="single" w:sz="4" w:space="0" w:color="auto"/>
            </w:tcBorders>
          </w:tcPr>
          <w:p w14:paraId="10B3DEFE" w14:textId="77777777" w:rsidR="00853D09" w:rsidRPr="00B714BE" w:rsidRDefault="00853D09"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5F7E5E49"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F3F036"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530B5A" w14:textId="77777777" w:rsidR="00853D09" w:rsidRPr="00B714BE" w:rsidRDefault="00853D09" w:rsidP="0088214F">
            <w:pPr>
              <w:pStyle w:val="TAL"/>
              <w:snapToGrid w:val="0"/>
            </w:pPr>
          </w:p>
        </w:tc>
      </w:tr>
      <w:tr w:rsidR="00853D09" w:rsidRPr="00B714BE" w14:paraId="19FFEF1C" w14:textId="77777777" w:rsidTr="0088214F">
        <w:tc>
          <w:tcPr>
            <w:tcW w:w="4644" w:type="dxa"/>
            <w:tcBorders>
              <w:top w:val="single" w:sz="4" w:space="0" w:color="auto"/>
              <w:left w:val="single" w:sz="4" w:space="0" w:color="auto"/>
              <w:bottom w:val="single" w:sz="4" w:space="0" w:color="auto"/>
              <w:right w:val="single" w:sz="4" w:space="0" w:color="auto"/>
            </w:tcBorders>
          </w:tcPr>
          <w:p w14:paraId="14F42CFF" w14:textId="77777777" w:rsidR="00853D09" w:rsidRPr="00B714BE" w:rsidRDefault="00853D09"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766EDF11" w14:textId="77777777" w:rsidR="00853D09" w:rsidRPr="00B714BE"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70845E" w14:textId="77777777" w:rsidR="00853D09" w:rsidRPr="00B714BE"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92C0EB" w14:textId="77777777" w:rsidR="00853D09" w:rsidRPr="00B714BE" w:rsidRDefault="00853D09" w:rsidP="0088214F">
            <w:pPr>
              <w:pStyle w:val="TAL"/>
              <w:snapToGrid w:val="0"/>
            </w:pPr>
          </w:p>
        </w:tc>
      </w:tr>
      <w:tr w:rsidR="00853D09" w:rsidRPr="00B714BE" w14:paraId="1A2C4268" w14:textId="77777777" w:rsidTr="0088214F">
        <w:tc>
          <w:tcPr>
            <w:tcW w:w="4644" w:type="dxa"/>
          </w:tcPr>
          <w:p w14:paraId="0A84C2D7" w14:textId="77777777" w:rsidR="00853D09" w:rsidRPr="00B714BE" w:rsidRDefault="00853D09" w:rsidP="0088214F">
            <w:pPr>
              <w:pStyle w:val="TAL"/>
              <w:snapToGrid w:val="0"/>
            </w:pPr>
            <w:r w:rsidRPr="00B714BE">
              <w:t xml:space="preserve">  measGapConfig</w:t>
            </w:r>
          </w:p>
        </w:tc>
        <w:tc>
          <w:tcPr>
            <w:tcW w:w="2268" w:type="dxa"/>
          </w:tcPr>
          <w:p w14:paraId="22337864" w14:textId="77777777" w:rsidR="00853D09" w:rsidRPr="00B714BE" w:rsidRDefault="00853D09" w:rsidP="0088214F">
            <w:pPr>
              <w:pStyle w:val="TAL"/>
              <w:snapToGrid w:val="0"/>
            </w:pPr>
            <w:r w:rsidRPr="00B714BE">
              <w:t xml:space="preserve">MeasGapConfig </w:t>
            </w:r>
          </w:p>
        </w:tc>
        <w:tc>
          <w:tcPr>
            <w:tcW w:w="1590" w:type="dxa"/>
          </w:tcPr>
          <w:p w14:paraId="2B9E5657" w14:textId="77777777" w:rsidR="00853D09" w:rsidRPr="00B714BE" w:rsidRDefault="00853D09" w:rsidP="0088214F">
            <w:pPr>
              <w:pStyle w:val="TAL"/>
              <w:snapToGrid w:val="0"/>
            </w:pPr>
          </w:p>
        </w:tc>
        <w:tc>
          <w:tcPr>
            <w:tcW w:w="1245" w:type="dxa"/>
          </w:tcPr>
          <w:p w14:paraId="7463226A" w14:textId="77777777" w:rsidR="00853D09" w:rsidRPr="00B714BE" w:rsidRDefault="00853D09" w:rsidP="0088214F">
            <w:pPr>
              <w:pStyle w:val="TAL"/>
              <w:snapToGrid w:val="0"/>
            </w:pPr>
          </w:p>
        </w:tc>
      </w:tr>
      <w:tr w:rsidR="00853D09" w:rsidRPr="00B714BE" w14:paraId="139685C2" w14:textId="77777777" w:rsidTr="0088214F">
        <w:tc>
          <w:tcPr>
            <w:tcW w:w="4644" w:type="dxa"/>
          </w:tcPr>
          <w:p w14:paraId="2EFC5A09" w14:textId="77777777" w:rsidR="00853D09" w:rsidRPr="00B714BE" w:rsidRDefault="00853D09" w:rsidP="0088214F">
            <w:pPr>
              <w:pStyle w:val="TAL"/>
              <w:snapToGrid w:val="0"/>
            </w:pPr>
            <w:r w:rsidRPr="00B714BE">
              <w:t>}</w:t>
            </w:r>
          </w:p>
        </w:tc>
        <w:tc>
          <w:tcPr>
            <w:tcW w:w="2268" w:type="dxa"/>
          </w:tcPr>
          <w:p w14:paraId="2216E556" w14:textId="77777777" w:rsidR="00853D09" w:rsidRPr="00B714BE" w:rsidRDefault="00853D09" w:rsidP="0088214F">
            <w:pPr>
              <w:pStyle w:val="TAL"/>
              <w:snapToGrid w:val="0"/>
            </w:pPr>
          </w:p>
        </w:tc>
        <w:tc>
          <w:tcPr>
            <w:tcW w:w="1590" w:type="dxa"/>
          </w:tcPr>
          <w:p w14:paraId="6368D474" w14:textId="77777777" w:rsidR="00853D09" w:rsidRPr="00B714BE" w:rsidRDefault="00853D09" w:rsidP="0088214F">
            <w:pPr>
              <w:pStyle w:val="TAL"/>
              <w:snapToGrid w:val="0"/>
            </w:pPr>
          </w:p>
        </w:tc>
        <w:tc>
          <w:tcPr>
            <w:tcW w:w="1245" w:type="dxa"/>
          </w:tcPr>
          <w:p w14:paraId="47AB5988" w14:textId="77777777" w:rsidR="00853D09" w:rsidRPr="00B714BE" w:rsidRDefault="00853D09" w:rsidP="0088214F">
            <w:pPr>
              <w:pStyle w:val="TAL"/>
              <w:snapToGrid w:val="0"/>
            </w:pPr>
          </w:p>
        </w:tc>
      </w:tr>
    </w:tbl>
    <w:p w14:paraId="109624AB" w14:textId="77777777" w:rsidR="00853D09" w:rsidRPr="00B714BE" w:rsidRDefault="00853D09" w:rsidP="00853D09"/>
    <w:p w14:paraId="6B0968A5" w14:textId="77777777" w:rsidR="00853D09" w:rsidRPr="00B714BE" w:rsidRDefault="00853D09" w:rsidP="00853D09">
      <w:pPr>
        <w:pStyle w:val="TH"/>
        <w:rPr>
          <w:lang w:eastAsia="zh-CN"/>
        </w:rPr>
      </w:pPr>
      <w:r w:rsidRPr="00B714BE">
        <w:rPr>
          <w:color w:val="000000"/>
        </w:rPr>
        <w:lastRenderedPageBreak/>
        <w:t>Table 14.1.2.2.3.3-9</w:t>
      </w:r>
      <w:r w:rsidRPr="00B714BE">
        <w:t xml:space="preserve">: </w:t>
      </w:r>
      <w:r w:rsidRPr="00B714BE">
        <w:rPr>
          <w:i/>
        </w:rPr>
        <w:t>ReportConfigNR-EventA3</w:t>
      </w:r>
      <w:r w:rsidRPr="00B714BE">
        <w:t xml:space="preserve"> (</w:t>
      </w:r>
      <w:r w:rsidRPr="00B714BE">
        <w:rPr>
          <w:color w:val="000000"/>
        </w:rPr>
        <w:t>Table 14.1.2.2.3.3-8</w:t>
      </w:r>
      <w:r w:rsidRPr="00B714BE">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853D09" w:rsidRPr="00B714BE" w14:paraId="21B3A379" w14:textId="77777777" w:rsidTr="0088214F">
        <w:tc>
          <w:tcPr>
            <w:tcW w:w="9747" w:type="dxa"/>
            <w:gridSpan w:val="4"/>
            <w:shd w:val="clear" w:color="auto" w:fill="auto"/>
          </w:tcPr>
          <w:p w14:paraId="63006871" w14:textId="77777777" w:rsidR="00853D09" w:rsidRPr="00B714BE" w:rsidRDefault="00853D09" w:rsidP="0088214F">
            <w:pPr>
              <w:pStyle w:val="TAL"/>
              <w:snapToGrid w:val="0"/>
              <w:rPr>
                <w:lang w:eastAsia="ko-KR"/>
              </w:rPr>
            </w:pPr>
            <w:r w:rsidRPr="00B714BE">
              <w:rPr>
                <w:lang w:eastAsia="ko-KR"/>
              </w:rPr>
              <w:t>Derivation Path: TS 38.5</w:t>
            </w:r>
            <w:r w:rsidRPr="00B714BE">
              <w:t>08-1 [4] Table 4.6.3-142 with condition EVENT_A3</w:t>
            </w:r>
          </w:p>
        </w:tc>
      </w:tr>
      <w:tr w:rsidR="00853D09" w:rsidRPr="00B714BE" w14:paraId="710958E1" w14:textId="77777777" w:rsidTr="0088214F">
        <w:tc>
          <w:tcPr>
            <w:tcW w:w="4535" w:type="dxa"/>
            <w:shd w:val="clear" w:color="auto" w:fill="auto"/>
          </w:tcPr>
          <w:p w14:paraId="03932C6E" w14:textId="77777777" w:rsidR="00853D09" w:rsidRPr="00B714BE" w:rsidRDefault="00853D09" w:rsidP="0088214F">
            <w:pPr>
              <w:pStyle w:val="TAH"/>
              <w:snapToGrid w:val="0"/>
              <w:rPr>
                <w:lang w:eastAsia="ko-KR"/>
              </w:rPr>
            </w:pPr>
            <w:r w:rsidRPr="00B714BE">
              <w:rPr>
                <w:lang w:eastAsia="ko-KR"/>
              </w:rPr>
              <w:t>Information Element</w:t>
            </w:r>
          </w:p>
        </w:tc>
        <w:tc>
          <w:tcPr>
            <w:tcW w:w="2267" w:type="dxa"/>
            <w:shd w:val="clear" w:color="auto" w:fill="auto"/>
          </w:tcPr>
          <w:p w14:paraId="401C38C6" w14:textId="77777777" w:rsidR="00853D09" w:rsidRPr="00B714BE" w:rsidRDefault="00853D09" w:rsidP="0088214F">
            <w:pPr>
              <w:pStyle w:val="TAH"/>
              <w:snapToGrid w:val="0"/>
              <w:rPr>
                <w:lang w:eastAsia="ko-KR"/>
              </w:rPr>
            </w:pPr>
            <w:r w:rsidRPr="00B714BE">
              <w:rPr>
                <w:lang w:eastAsia="ko-KR"/>
              </w:rPr>
              <w:t>Value/remark</w:t>
            </w:r>
          </w:p>
        </w:tc>
        <w:tc>
          <w:tcPr>
            <w:tcW w:w="1700" w:type="dxa"/>
            <w:shd w:val="clear" w:color="auto" w:fill="auto"/>
          </w:tcPr>
          <w:p w14:paraId="15BAE258" w14:textId="77777777" w:rsidR="00853D09" w:rsidRPr="00B714BE" w:rsidRDefault="00853D09" w:rsidP="0088214F">
            <w:pPr>
              <w:pStyle w:val="TAH"/>
              <w:snapToGrid w:val="0"/>
              <w:rPr>
                <w:lang w:eastAsia="ko-KR"/>
              </w:rPr>
            </w:pPr>
            <w:r w:rsidRPr="00B714BE">
              <w:rPr>
                <w:lang w:eastAsia="ko-KR"/>
              </w:rPr>
              <w:t>Comment</w:t>
            </w:r>
          </w:p>
        </w:tc>
        <w:tc>
          <w:tcPr>
            <w:tcW w:w="1245" w:type="dxa"/>
            <w:shd w:val="clear" w:color="auto" w:fill="auto"/>
          </w:tcPr>
          <w:p w14:paraId="3D89F85A" w14:textId="77777777" w:rsidR="00853D09" w:rsidRPr="00B714BE" w:rsidRDefault="00853D09" w:rsidP="0088214F">
            <w:pPr>
              <w:pStyle w:val="TAH"/>
              <w:snapToGrid w:val="0"/>
              <w:rPr>
                <w:lang w:eastAsia="ko-KR"/>
              </w:rPr>
            </w:pPr>
            <w:r w:rsidRPr="00B714BE">
              <w:rPr>
                <w:lang w:eastAsia="ko-KR"/>
              </w:rPr>
              <w:t>Condition</w:t>
            </w:r>
          </w:p>
        </w:tc>
      </w:tr>
      <w:tr w:rsidR="00853D09" w:rsidRPr="00B714BE" w14:paraId="223CAE15" w14:textId="77777777" w:rsidTr="0088214F">
        <w:tc>
          <w:tcPr>
            <w:tcW w:w="4535" w:type="dxa"/>
            <w:shd w:val="clear" w:color="auto" w:fill="auto"/>
          </w:tcPr>
          <w:p w14:paraId="0EA394D2" w14:textId="77777777" w:rsidR="00853D09" w:rsidRPr="00B714BE" w:rsidRDefault="00853D09" w:rsidP="0088214F">
            <w:pPr>
              <w:pStyle w:val="TAL"/>
              <w:snapToGrid w:val="0"/>
              <w:rPr>
                <w:lang w:eastAsia="ko-KR"/>
              </w:rPr>
            </w:pPr>
            <w:r w:rsidRPr="00B714BE">
              <w:t>ReportConfigNR</w:t>
            </w:r>
            <w:r w:rsidRPr="00B714BE">
              <w:rPr>
                <w:lang w:eastAsia="ko-KR"/>
              </w:rPr>
              <w:t xml:space="preserve"> ::= SEQUENCE {</w:t>
            </w:r>
          </w:p>
        </w:tc>
        <w:tc>
          <w:tcPr>
            <w:tcW w:w="2267" w:type="dxa"/>
            <w:shd w:val="clear" w:color="auto" w:fill="auto"/>
          </w:tcPr>
          <w:p w14:paraId="3490F11D" w14:textId="77777777" w:rsidR="00853D09" w:rsidRPr="00B714BE" w:rsidRDefault="00853D09" w:rsidP="0088214F">
            <w:pPr>
              <w:pStyle w:val="TAL"/>
              <w:snapToGrid w:val="0"/>
              <w:rPr>
                <w:lang w:eastAsia="ko-KR"/>
              </w:rPr>
            </w:pPr>
          </w:p>
        </w:tc>
        <w:tc>
          <w:tcPr>
            <w:tcW w:w="1700" w:type="dxa"/>
            <w:shd w:val="clear" w:color="auto" w:fill="auto"/>
          </w:tcPr>
          <w:p w14:paraId="377EC18C" w14:textId="77777777" w:rsidR="00853D09" w:rsidRPr="00B714BE" w:rsidRDefault="00853D09" w:rsidP="0088214F">
            <w:pPr>
              <w:pStyle w:val="TAL"/>
              <w:snapToGrid w:val="0"/>
              <w:rPr>
                <w:lang w:eastAsia="ko-KR"/>
              </w:rPr>
            </w:pPr>
          </w:p>
        </w:tc>
        <w:tc>
          <w:tcPr>
            <w:tcW w:w="1245" w:type="dxa"/>
            <w:shd w:val="clear" w:color="auto" w:fill="auto"/>
          </w:tcPr>
          <w:p w14:paraId="14D3F3CD" w14:textId="77777777" w:rsidR="00853D09" w:rsidRPr="00B714BE" w:rsidRDefault="00853D09" w:rsidP="0088214F">
            <w:pPr>
              <w:pStyle w:val="TAL"/>
              <w:snapToGrid w:val="0"/>
              <w:rPr>
                <w:lang w:eastAsia="ko-KR"/>
              </w:rPr>
            </w:pPr>
          </w:p>
        </w:tc>
      </w:tr>
      <w:tr w:rsidR="00853D09" w:rsidRPr="00B714BE" w14:paraId="152B1734" w14:textId="77777777" w:rsidTr="0088214F">
        <w:tc>
          <w:tcPr>
            <w:tcW w:w="4535" w:type="dxa"/>
            <w:shd w:val="clear" w:color="auto" w:fill="auto"/>
          </w:tcPr>
          <w:p w14:paraId="0CEF0E5C" w14:textId="77777777" w:rsidR="00853D09" w:rsidRPr="00B714BE" w:rsidRDefault="00853D09" w:rsidP="0088214F">
            <w:pPr>
              <w:pStyle w:val="TAL"/>
              <w:snapToGrid w:val="0"/>
              <w:rPr>
                <w:lang w:eastAsia="ko-KR"/>
              </w:rPr>
            </w:pPr>
            <w:r w:rsidRPr="00B714BE">
              <w:t xml:space="preserve">  reportType CHOICE {</w:t>
            </w:r>
          </w:p>
        </w:tc>
        <w:tc>
          <w:tcPr>
            <w:tcW w:w="2267" w:type="dxa"/>
            <w:shd w:val="clear" w:color="auto" w:fill="auto"/>
          </w:tcPr>
          <w:p w14:paraId="4A0691C6" w14:textId="77777777" w:rsidR="00853D09" w:rsidRPr="00B714BE" w:rsidRDefault="00853D09" w:rsidP="0088214F">
            <w:pPr>
              <w:pStyle w:val="TAL"/>
              <w:snapToGrid w:val="0"/>
              <w:rPr>
                <w:lang w:eastAsia="ko-KR"/>
              </w:rPr>
            </w:pPr>
          </w:p>
        </w:tc>
        <w:tc>
          <w:tcPr>
            <w:tcW w:w="1700" w:type="dxa"/>
            <w:shd w:val="clear" w:color="auto" w:fill="auto"/>
          </w:tcPr>
          <w:p w14:paraId="7913352A" w14:textId="77777777" w:rsidR="00853D09" w:rsidRPr="00B714BE" w:rsidRDefault="00853D09" w:rsidP="0088214F">
            <w:pPr>
              <w:pStyle w:val="TAL"/>
              <w:snapToGrid w:val="0"/>
              <w:rPr>
                <w:lang w:eastAsia="ko-KR"/>
              </w:rPr>
            </w:pPr>
          </w:p>
        </w:tc>
        <w:tc>
          <w:tcPr>
            <w:tcW w:w="1245" w:type="dxa"/>
            <w:shd w:val="clear" w:color="auto" w:fill="auto"/>
          </w:tcPr>
          <w:p w14:paraId="70EB7D19" w14:textId="77777777" w:rsidR="00853D09" w:rsidRPr="00B714BE" w:rsidRDefault="00853D09" w:rsidP="0088214F">
            <w:pPr>
              <w:pStyle w:val="TAL"/>
              <w:snapToGrid w:val="0"/>
              <w:rPr>
                <w:lang w:eastAsia="ko-KR"/>
              </w:rPr>
            </w:pPr>
          </w:p>
        </w:tc>
      </w:tr>
      <w:tr w:rsidR="00853D09" w:rsidRPr="00B714BE" w14:paraId="1E111D4A" w14:textId="77777777" w:rsidTr="0088214F">
        <w:tc>
          <w:tcPr>
            <w:tcW w:w="4535" w:type="dxa"/>
            <w:shd w:val="clear" w:color="auto" w:fill="auto"/>
          </w:tcPr>
          <w:p w14:paraId="3125E7C1" w14:textId="77777777" w:rsidR="00853D09" w:rsidRPr="00B714BE" w:rsidRDefault="00853D09" w:rsidP="0088214F">
            <w:pPr>
              <w:pStyle w:val="TAL"/>
              <w:snapToGrid w:val="0"/>
              <w:rPr>
                <w:lang w:eastAsia="ko-KR"/>
              </w:rPr>
            </w:pPr>
            <w:r w:rsidRPr="00B714BE">
              <w:t xml:space="preserve">    eventTriggered SEQUENCE {</w:t>
            </w:r>
          </w:p>
        </w:tc>
        <w:tc>
          <w:tcPr>
            <w:tcW w:w="2267" w:type="dxa"/>
            <w:shd w:val="clear" w:color="auto" w:fill="auto"/>
          </w:tcPr>
          <w:p w14:paraId="1638A3FE" w14:textId="77777777" w:rsidR="00853D09" w:rsidRPr="00B714BE" w:rsidRDefault="00853D09" w:rsidP="0088214F">
            <w:pPr>
              <w:pStyle w:val="TAL"/>
              <w:snapToGrid w:val="0"/>
              <w:rPr>
                <w:lang w:eastAsia="ko-KR"/>
              </w:rPr>
            </w:pPr>
          </w:p>
        </w:tc>
        <w:tc>
          <w:tcPr>
            <w:tcW w:w="1700" w:type="dxa"/>
            <w:shd w:val="clear" w:color="auto" w:fill="auto"/>
          </w:tcPr>
          <w:p w14:paraId="15F808B0" w14:textId="77777777" w:rsidR="00853D09" w:rsidRPr="00B714BE" w:rsidRDefault="00853D09" w:rsidP="0088214F">
            <w:pPr>
              <w:pStyle w:val="TAL"/>
              <w:snapToGrid w:val="0"/>
              <w:rPr>
                <w:lang w:eastAsia="ko-KR"/>
              </w:rPr>
            </w:pPr>
          </w:p>
        </w:tc>
        <w:tc>
          <w:tcPr>
            <w:tcW w:w="1245" w:type="dxa"/>
            <w:shd w:val="clear" w:color="auto" w:fill="auto"/>
          </w:tcPr>
          <w:p w14:paraId="6772115D" w14:textId="77777777" w:rsidR="00853D09" w:rsidRPr="00B714BE" w:rsidRDefault="00853D09" w:rsidP="0088214F">
            <w:pPr>
              <w:pStyle w:val="TAL"/>
              <w:snapToGrid w:val="0"/>
              <w:rPr>
                <w:lang w:eastAsia="ko-KR"/>
              </w:rPr>
            </w:pPr>
          </w:p>
        </w:tc>
      </w:tr>
      <w:tr w:rsidR="00853D09" w:rsidRPr="00B714BE" w14:paraId="570CA2DA" w14:textId="77777777" w:rsidTr="0088214F">
        <w:tc>
          <w:tcPr>
            <w:tcW w:w="4535" w:type="dxa"/>
            <w:shd w:val="clear" w:color="auto" w:fill="auto"/>
          </w:tcPr>
          <w:p w14:paraId="119D6711" w14:textId="77777777" w:rsidR="00853D09" w:rsidRPr="00B714BE" w:rsidRDefault="00853D09" w:rsidP="0088214F">
            <w:pPr>
              <w:pStyle w:val="TAL"/>
              <w:snapToGrid w:val="0"/>
              <w:rPr>
                <w:lang w:eastAsia="ko-KR"/>
              </w:rPr>
            </w:pPr>
            <w:r w:rsidRPr="00B714BE">
              <w:rPr>
                <w:lang w:eastAsia="ko-KR"/>
              </w:rPr>
              <w:t xml:space="preserve">      eventId CHOICE {</w:t>
            </w:r>
          </w:p>
        </w:tc>
        <w:tc>
          <w:tcPr>
            <w:tcW w:w="2267" w:type="dxa"/>
            <w:shd w:val="clear" w:color="auto" w:fill="auto"/>
          </w:tcPr>
          <w:p w14:paraId="5E87C014" w14:textId="77777777" w:rsidR="00853D09" w:rsidRPr="00B714BE" w:rsidRDefault="00853D09" w:rsidP="0088214F">
            <w:pPr>
              <w:pStyle w:val="TAL"/>
              <w:snapToGrid w:val="0"/>
              <w:rPr>
                <w:lang w:eastAsia="ko-KR"/>
              </w:rPr>
            </w:pPr>
          </w:p>
        </w:tc>
        <w:tc>
          <w:tcPr>
            <w:tcW w:w="1700" w:type="dxa"/>
            <w:shd w:val="clear" w:color="auto" w:fill="auto"/>
          </w:tcPr>
          <w:p w14:paraId="18E0B55B" w14:textId="77777777" w:rsidR="00853D09" w:rsidRPr="00B714BE" w:rsidRDefault="00853D09" w:rsidP="0088214F">
            <w:pPr>
              <w:pStyle w:val="TAL"/>
              <w:snapToGrid w:val="0"/>
              <w:rPr>
                <w:lang w:eastAsia="ko-KR"/>
              </w:rPr>
            </w:pPr>
          </w:p>
        </w:tc>
        <w:tc>
          <w:tcPr>
            <w:tcW w:w="1245" w:type="dxa"/>
            <w:shd w:val="clear" w:color="auto" w:fill="auto"/>
          </w:tcPr>
          <w:p w14:paraId="7F9A21B9" w14:textId="77777777" w:rsidR="00853D09" w:rsidRPr="00B714BE" w:rsidRDefault="00853D09" w:rsidP="0088214F">
            <w:pPr>
              <w:pStyle w:val="TAL"/>
              <w:snapToGrid w:val="0"/>
              <w:rPr>
                <w:lang w:eastAsia="ko-KR"/>
              </w:rPr>
            </w:pPr>
          </w:p>
        </w:tc>
      </w:tr>
      <w:tr w:rsidR="00853D09" w:rsidRPr="00B714BE" w14:paraId="2B73685F" w14:textId="77777777" w:rsidTr="0088214F">
        <w:tc>
          <w:tcPr>
            <w:tcW w:w="4535" w:type="dxa"/>
            <w:shd w:val="clear" w:color="auto" w:fill="auto"/>
          </w:tcPr>
          <w:p w14:paraId="1AD06DB9" w14:textId="77777777" w:rsidR="00853D09" w:rsidRPr="00B714BE" w:rsidRDefault="00853D09" w:rsidP="0088214F">
            <w:pPr>
              <w:pStyle w:val="TAL"/>
              <w:snapToGrid w:val="0"/>
              <w:rPr>
                <w:lang w:eastAsia="ko-KR"/>
              </w:rPr>
            </w:pPr>
            <w:r w:rsidRPr="00B714BE">
              <w:rPr>
                <w:lang w:eastAsia="ko-KR"/>
              </w:rPr>
              <w:t xml:space="preserve">        eventA3 SEQUENCE {</w:t>
            </w:r>
          </w:p>
        </w:tc>
        <w:tc>
          <w:tcPr>
            <w:tcW w:w="2267" w:type="dxa"/>
            <w:shd w:val="clear" w:color="auto" w:fill="auto"/>
          </w:tcPr>
          <w:p w14:paraId="490E1498" w14:textId="77777777" w:rsidR="00853D09" w:rsidRPr="00B714BE" w:rsidRDefault="00853D09" w:rsidP="0088214F">
            <w:pPr>
              <w:pStyle w:val="TAL"/>
              <w:snapToGrid w:val="0"/>
              <w:rPr>
                <w:lang w:eastAsia="ko-KR"/>
              </w:rPr>
            </w:pPr>
          </w:p>
        </w:tc>
        <w:tc>
          <w:tcPr>
            <w:tcW w:w="1700" w:type="dxa"/>
            <w:shd w:val="clear" w:color="auto" w:fill="auto"/>
          </w:tcPr>
          <w:p w14:paraId="3C38E283" w14:textId="77777777" w:rsidR="00853D09" w:rsidRPr="00B714BE" w:rsidRDefault="00853D09" w:rsidP="0088214F">
            <w:pPr>
              <w:pStyle w:val="TAL"/>
              <w:snapToGrid w:val="0"/>
              <w:rPr>
                <w:lang w:eastAsia="ko-KR"/>
              </w:rPr>
            </w:pPr>
          </w:p>
        </w:tc>
        <w:tc>
          <w:tcPr>
            <w:tcW w:w="1245" w:type="dxa"/>
            <w:shd w:val="clear" w:color="auto" w:fill="auto"/>
          </w:tcPr>
          <w:p w14:paraId="6D568684" w14:textId="77777777" w:rsidR="00853D09" w:rsidRPr="00B714BE" w:rsidRDefault="00853D09" w:rsidP="0088214F">
            <w:pPr>
              <w:pStyle w:val="TAL"/>
              <w:snapToGrid w:val="0"/>
              <w:rPr>
                <w:lang w:eastAsia="ko-KR"/>
              </w:rPr>
            </w:pPr>
            <w:r w:rsidRPr="00B714BE">
              <w:rPr>
                <w:lang w:eastAsia="ko-KR"/>
              </w:rPr>
              <w:t>EVENT_A3</w:t>
            </w:r>
          </w:p>
        </w:tc>
      </w:tr>
      <w:tr w:rsidR="00853D09" w:rsidRPr="00B714BE" w14:paraId="5656789E" w14:textId="77777777" w:rsidTr="0088214F">
        <w:tc>
          <w:tcPr>
            <w:tcW w:w="4535" w:type="dxa"/>
            <w:tcBorders>
              <w:bottom w:val="single" w:sz="4" w:space="0" w:color="000000"/>
            </w:tcBorders>
            <w:shd w:val="clear" w:color="auto" w:fill="auto"/>
          </w:tcPr>
          <w:p w14:paraId="0577C614" w14:textId="77777777" w:rsidR="00853D09" w:rsidRPr="00B714BE" w:rsidRDefault="00853D09" w:rsidP="0088214F">
            <w:pPr>
              <w:pStyle w:val="TAL"/>
              <w:snapToGrid w:val="0"/>
              <w:rPr>
                <w:lang w:eastAsia="zh-CN"/>
              </w:rPr>
            </w:pPr>
            <w:r w:rsidRPr="00B714BE">
              <w:rPr>
                <w:lang w:eastAsia="ko-KR"/>
              </w:rPr>
              <w:t xml:space="preserve">          </w:t>
            </w:r>
            <w:r w:rsidRPr="00B714BE">
              <w:t>a3-Offset CHOICE {</w:t>
            </w:r>
          </w:p>
        </w:tc>
        <w:tc>
          <w:tcPr>
            <w:tcW w:w="2267" w:type="dxa"/>
            <w:shd w:val="clear" w:color="auto" w:fill="auto"/>
          </w:tcPr>
          <w:p w14:paraId="5EF69E44" w14:textId="77777777" w:rsidR="00853D09" w:rsidRPr="00B714BE" w:rsidRDefault="00853D09" w:rsidP="0088214F">
            <w:pPr>
              <w:pStyle w:val="TAL"/>
              <w:snapToGrid w:val="0"/>
              <w:rPr>
                <w:lang w:eastAsia="ko-KR"/>
              </w:rPr>
            </w:pPr>
          </w:p>
        </w:tc>
        <w:tc>
          <w:tcPr>
            <w:tcW w:w="1700" w:type="dxa"/>
            <w:shd w:val="clear" w:color="auto" w:fill="auto"/>
          </w:tcPr>
          <w:p w14:paraId="36228EF7" w14:textId="77777777" w:rsidR="00853D09" w:rsidRPr="00B714BE" w:rsidRDefault="00853D09" w:rsidP="0088214F">
            <w:pPr>
              <w:pStyle w:val="TAL"/>
              <w:snapToGrid w:val="0"/>
              <w:rPr>
                <w:lang w:eastAsia="ko-KR"/>
              </w:rPr>
            </w:pPr>
          </w:p>
        </w:tc>
        <w:tc>
          <w:tcPr>
            <w:tcW w:w="1245" w:type="dxa"/>
            <w:shd w:val="clear" w:color="auto" w:fill="auto"/>
          </w:tcPr>
          <w:p w14:paraId="66D361A9" w14:textId="77777777" w:rsidR="00853D09" w:rsidRPr="00B714BE" w:rsidRDefault="00853D09" w:rsidP="0088214F">
            <w:pPr>
              <w:pStyle w:val="TAL"/>
              <w:snapToGrid w:val="0"/>
            </w:pPr>
          </w:p>
        </w:tc>
      </w:tr>
      <w:tr w:rsidR="00853D09" w:rsidRPr="00B714BE" w14:paraId="7EDA8C96" w14:textId="77777777" w:rsidTr="0088214F">
        <w:tc>
          <w:tcPr>
            <w:tcW w:w="4535" w:type="dxa"/>
            <w:tcBorders>
              <w:bottom w:val="nil"/>
            </w:tcBorders>
            <w:shd w:val="clear" w:color="auto" w:fill="auto"/>
          </w:tcPr>
          <w:p w14:paraId="4E5E38A3" w14:textId="77777777" w:rsidR="00853D09" w:rsidRPr="00B714BE" w:rsidRDefault="00853D09" w:rsidP="0088214F">
            <w:pPr>
              <w:pStyle w:val="TAL"/>
              <w:snapToGrid w:val="0"/>
            </w:pPr>
            <w:r w:rsidRPr="00B714BE">
              <w:t xml:space="preserve">            rsrp</w:t>
            </w:r>
          </w:p>
        </w:tc>
        <w:tc>
          <w:tcPr>
            <w:tcW w:w="2267" w:type="dxa"/>
            <w:shd w:val="clear" w:color="auto" w:fill="auto"/>
          </w:tcPr>
          <w:p w14:paraId="0FAFACFE" w14:textId="77777777" w:rsidR="00853D09" w:rsidRPr="00B714BE" w:rsidRDefault="00853D09" w:rsidP="0088214F">
            <w:pPr>
              <w:pStyle w:val="TAL"/>
              <w:snapToGrid w:val="0"/>
            </w:pPr>
            <w:r w:rsidRPr="00B714BE">
              <w:t>6</w:t>
            </w:r>
          </w:p>
        </w:tc>
        <w:tc>
          <w:tcPr>
            <w:tcW w:w="1700" w:type="dxa"/>
            <w:shd w:val="clear" w:color="auto" w:fill="auto"/>
          </w:tcPr>
          <w:p w14:paraId="618C55B4" w14:textId="77777777" w:rsidR="00853D09" w:rsidRPr="00B714BE" w:rsidRDefault="00853D09" w:rsidP="0088214F">
            <w:pPr>
              <w:pStyle w:val="TAL"/>
              <w:snapToGrid w:val="0"/>
              <w:rPr>
                <w:lang w:eastAsia="zh-CN"/>
              </w:rPr>
            </w:pPr>
            <w:r w:rsidRPr="00B714BE">
              <w:rPr>
                <w:lang w:eastAsia="zh-CN"/>
              </w:rPr>
              <w:t>3dB</w:t>
            </w:r>
          </w:p>
        </w:tc>
        <w:tc>
          <w:tcPr>
            <w:tcW w:w="1245" w:type="dxa"/>
            <w:shd w:val="clear" w:color="auto" w:fill="auto"/>
          </w:tcPr>
          <w:p w14:paraId="5FC0B487" w14:textId="77777777" w:rsidR="00853D09" w:rsidRPr="00B714BE" w:rsidRDefault="00853D09" w:rsidP="0088214F">
            <w:pPr>
              <w:pStyle w:val="TAL"/>
              <w:snapToGrid w:val="0"/>
            </w:pPr>
            <w:r w:rsidRPr="00B714BE">
              <w:t>FR1</w:t>
            </w:r>
          </w:p>
        </w:tc>
      </w:tr>
      <w:tr w:rsidR="00853D09" w:rsidRPr="00B714BE" w14:paraId="2E5AE2D4" w14:textId="77777777" w:rsidTr="0088214F">
        <w:tc>
          <w:tcPr>
            <w:tcW w:w="4535" w:type="dxa"/>
            <w:tcBorders>
              <w:top w:val="nil"/>
            </w:tcBorders>
            <w:shd w:val="clear" w:color="auto" w:fill="auto"/>
          </w:tcPr>
          <w:p w14:paraId="215045C3" w14:textId="77777777" w:rsidR="00853D09" w:rsidRPr="00B714BE" w:rsidRDefault="00853D09" w:rsidP="0088214F">
            <w:pPr>
              <w:pStyle w:val="TAL"/>
              <w:tabs>
                <w:tab w:val="left" w:pos="806"/>
              </w:tabs>
              <w:snapToGrid w:val="0"/>
            </w:pPr>
          </w:p>
        </w:tc>
        <w:tc>
          <w:tcPr>
            <w:tcW w:w="2267" w:type="dxa"/>
            <w:shd w:val="clear" w:color="auto" w:fill="auto"/>
          </w:tcPr>
          <w:p w14:paraId="1F9119A4" w14:textId="77777777" w:rsidR="00853D09" w:rsidRPr="00B714BE" w:rsidRDefault="00853D09" w:rsidP="0088214F">
            <w:pPr>
              <w:pStyle w:val="TAL"/>
              <w:snapToGrid w:val="0"/>
            </w:pPr>
            <w:r w:rsidRPr="00B714BE">
              <w:t>FFS</w:t>
            </w:r>
          </w:p>
        </w:tc>
        <w:tc>
          <w:tcPr>
            <w:tcW w:w="1700" w:type="dxa"/>
            <w:shd w:val="clear" w:color="auto" w:fill="auto"/>
          </w:tcPr>
          <w:p w14:paraId="1C916D37" w14:textId="77777777" w:rsidR="00853D09" w:rsidRPr="00B714BE" w:rsidRDefault="00853D09" w:rsidP="0088214F">
            <w:pPr>
              <w:pStyle w:val="TAL"/>
              <w:snapToGrid w:val="0"/>
              <w:rPr>
                <w:lang w:eastAsia="zh-CN"/>
              </w:rPr>
            </w:pPr>
          </w:p>
        </w:tc>
        <w:tc>
          <w:tcPr>
            <w:tcW w:w="1245" w:type="dxa"/>
            <w:shd w:val="clear" w:color="auto" w:fill="auto"/>
          </w:tcPr>
          <w:p w14:paraId="12179925" w14:textId="77777777" w:rsidR="00853D09" w:rsidRPr="00B714BE" w:rsidRDefault="00853D09" w:rsidP="0088214F">
            <w:pPr>
              <w:pStyle w:val="TAL"/>
              <w:snapToGrid w:val="0"/>
            </w:pPr>
            <w:r w:rsidRPr="00B714BE">
              <w:t>FR2</w:t>
            </w:r>
          </w:p>
        </w:tc>
      </w:tr>
      <w:tr w:rsidR="00853D09" w:rsidRPr="00B714BE" w14:paraId="774ABC17" w14:textId="77777777" w:rsidTr="0088214F">
        <w:tc>
          <w:tcPr>
            <w:tcW w:w="4535" w:type="dxa"/>
            <w:shd w:val="clear" w:color="auto" w:fill="auto"/>
          </w:tcPr>
          <w:p w14:paraId="6FBCB64E" w14:textId="77777777" w:rsidR="00853D09" w:rsidRPr="00B714BE" w:rsidRDefault="00853D09" w:rsidP="0088214F">
            <w:pPr>
              <w:pStyle w:val="TAL"/>
              <w:snapToGrid w:val="0"/>
            </w:pPr>
            <w:r w:rsidRPr="00B714BE">
              <w:t xml:space="preserve">          }</w:t>
            </w:r>
          </w:p>
        </w:tc>
        <w:tc>
          <w:tcPr>
            <w:tcW w:w="2267" w:type="dxa"/>
            <w:shd w:val="clear" w:color="auto" w:fill="auto"/>
          </w:tcPr>
          <w:p w14:paraId="35AABFA1" w14:textId="77777777" w:rsidR="00853D09" w:rsidRPr="00B714BE" w:rsidRDefault="00853D09" w:rsidP="0088214F">
            <w:pPr>
              <w:pStyle w:val="TAL"/>
              <w:snapToGrid w:val="0"/>
            </w:pPr>
          </w:p>
        </w:tc>
        <w:tc>
          <w:tcPr>
            <w:tcW w:w="1700" w:type="dxa"/>
            <w:shd w:val="clear" w:color="auto" w:fill="auto"/>
          </w:tcPr>
          <w:p w14:paraId="72864F8A" w14:textId="77777777" w:rsidR="00853D09" w:rsidRPr="00B714BE" w:rsidRDefault="00853D09" w:rsidP="0088214F">
            <w:pPr>
              <w:pStyle w:val="TAL"/>
              <w:snapToGrid w:val="0"/>
              <w:rPr>
                <w:lang w:eastAsia="zh-CN"/>
              </w:rPr>
            </w:pPr>
          </w:p>
        </w:tc>
        <w:tc>
          <w:tcPr>
            <w:tcW w:w="1245" w:type="dxa"/>
            <w:shd w:val="clear" w:color="auto" w:fill="auto"/>
          </w:tcPr>
          <w:p w14:paraId="25A648FC" w14:textId="77777777" w:rsidR="00853D09" w:rsidRPr="00B714BE" w:rsidRDefault="00853D09" w:rsidP="0088214F">
            <w:pPr>
              <w:pStyle w:val="TAL"/>
              <w:snapToGrid w:val="0"/>
            </w:pPr>
          </w:p>
        </w:tc>
      </w:tr>
      <w:tr w:rsidR="00853D09" w:rsidRPr="00B714BE" w14:paraId="77E95D67" w14:textId="77777777" w:rsidTr="0088214F">
        <w:tc>
          <w:tcPr>
            <w:tcW w:w="4535" w:type="dxa"/>
            <w:shd w:val="clear" w:color="auto" w:fill="auto"/>
          </w:tcPr>
          <w:p w14:paraId="091EC8AD" w14:textId="77777777" w:rsidR="00853D09" w:rsidRPr="00B714BE" w:rsidRDefault="00853D09" w:rsidP="0088214F">
            <w:pPr>
              <w:pStyle w:val="TAL"/>
              <w:tabs>
                <w:tab w:val="left" w:pos="518"/>
              </w:tabs>
              <w:snapToGrid w:val="0"/>
            </w:pPr>
            <w:r w:rsidRPr="00B714BE">
              <w:t xml:space="preserve">          hysteresis</w:t>
            </w:r>
          </w:p>
        </w:tc>
        <w:tc>
          <w:tcPr>
            <w:tcW w:w="2267" w:type="dxa"/>
            <w:shd w:val="clear" w:color="auto" w:fill="auto"/>
          </w:tcPr>
          <w:p w14:paraId="7D05544F" w14:textId="77777777" w:rsidR="00853D09" w:rsidRPr="00B714BE" w:rsidRDefault="00853D09" w:rsidP="0088214F">
            <w:pPr>
              <w:pStyle w:val="TAL"/>
              <w:snapToGrid w:val="0"/>
            </w:pPr>
            <w:r w:rsidRPr="00B714BE">
              <w:t xml:space="preserve">0 </w:t>
            </w:r>
          </w:p>
        </w:tc>
        <w:tc>
          <w:tcPr>
            <w:tcW w:w="1700" w:type="dxa"/>
            <w:shd w:val="clear" w:color="auto" w:fill="auto"/>
          </w:tcPr>
          <w:p w14:paraId="50805522" w14:textId="77777777" w:rsidR="00853D09" w:rsidRPr="00B714BE" w:rsidRDefault="00853D09" w:rsidP="0088214F">
            <w:pPr>
              <w:pStyle w:val="TAL"/>
              <w:snapToGrid w:val="0"/>
              <w:rPr>
                <w:lang w:eastAsia="zh-CN"/>
              </w:rPr>
            </w:pPr>
            <w:r w:rsidRPr="00B714BE">
              <w:t>0 dB</w:t>
            </w:r>
          </w:p>
        </w:tc>
        <w:tc>
          <w:tcPr>
            <w:tcW w:w="1245" w:type="dxa"/>
            <w:shd w:val="clear" w:color="auto" w:fill="auto"/>
          </w:tcPr>
          <w:p w14:paraId="664ECBB2" w14:textId="77777777" w:rsidR="00853D09" w:rsidRPr="00B714BE" w:rsidRDefault="00853D09" w:rsidP="0088214F">
            <w:pPr>
              <w:pStyle w:val="TAL"/>
              <w:snapToGrid w:val="0"/>
            </w:pPr>
          </w:p>
        </w:tc>
      </w:tr>
      <w:tr w:rsidR="00853D09" w:rsidRPr="00B714BE" w14:paraId="68C3B8C9" w14:textId="77777777" w:rsidTr="0088214F">
        <w:tc>
          <w:tcPr>
            <w:tcW w:w="4535" w:type="dxa"/>
            <w:shd w:val="clear" w:color="auto" w:fill="auto"/>
          </w:tcPr>
          <w:p w14:paraId="4EB12E48" w14:textId="77777777" w:rsidR="00853D09" w:rsidRPr="00B714BE" w:rsidRDefault="00853D09" w:rsidP="0088214F">
            <w:pPr>
              <w:pStyle w:val="TAL"/>
              <w:snapToGrid w:val="0"/>
              <w:rPr>
                <w:lang w:eastAsia="ko-KR"/>
              </w:rPr>
            </w:pPr>
            <w:r w:rsidRPr="00B714BE">
              <w:rPr>
                <w:lang w:eastAsia="ko-KR"/>
              </w:rPr>
              <w:t xml:space="preserve">          timeToTrigger</w:t>
            </w:r>
          </w:p>
        </w:tc>
        <w:tc>
          <w:tcPr>
            <w:tcW w:w="2267" w:type="dxa"/>
            <w:shd w:val="clear" w:color="auto" w:fill="auto"/>
          </w:tcPr>
          <w:p w14:paraId="7E494F5A" w14:textId="77777777" w:rsidR="00853D09" w:rsidRPr="00B714BE" w:rsidRDefault="00853D09" w:rsidP="0088214F">
            <w:pPr>
              <w:pStyle w:val="TAL"/>
              <w:snapToGrid w:val="0"/>
              <w:rPr>
                <w:lang w:eastAsia="ko-KR"/>
              </w:rPr>
            </w:pPr>
            <w:r w:rsidRPr="00B714BE">
              <w:rPr>
                <w:lang w:eastAsia="ko-KR"/>
              </w:rPr>
              <w:t>ms640</w:t>
            </w:r>
          </w:p>
        </w:tc>
        <w:tc>
          <w:tcPr>
            <w:tcW w:w="1700" w:type="dxa"/>
            <w:shd w:val="clear" w:color="auto" w:fill="auto"/>
          </w:tcPr>
          <w:p w14:paraId="5D762FAC" w14:textId="77777777" w:rsidR="00853D09" w:rsidRPr="00B714BE" w:rsidRDefault="00853D09" w:rsidP="0088214F">
            <w:pPr>
              <w:pStyle w:val="TAL"/>
              <w:snapToGrid w:val="0"/>
              <w:rPr>
                <w:lang w:eastAsia="ko-KR"/>
              </w:rPr>
            </w:pPr>
          </w:p>
        </w:tc>
        <w:tc>
          <w:tcPr>
            <w:tcW w:w="1245" w:type="dxa"/>
            <w:shd w:val="clear" w:color="auto" w:fill="auto"/>
          </w:tcPr>
          <w:p w14:paraId="1A0FBC9E" w14:textId="77777777" w:rsidR="00853D09" w:rsidRPr="00B714BE" w:rsidRDefault="00853D09" w:rsidP="0088214F">
            <w:pPr>
              <w:pStyle w:val="TAL"/>
              <w:snapToGrid w:val="0"/>
              <w:rPr>
                <w:lang w:eastAsia="ko-KR"/>
              </w:rPr>
            </w:pPr>
          </w:p>
        </w:tc>
      </w:tr>
      <w:tr w:rsidR="00853D09" w:rsidRPr="00B714BE" w14:paraId="653B0E80" w14:textId="77777777" w:rsidTr="0088214F">
        <w:tc>
          <w:tcPr>
            <w:tcW w:w="4535" w:type="dxa"/>
            <w:shd w:val="clear" w:color="auto" w:fill="auto"/>
          </w:tcPr>
          <w:p w14:paraId="3794EA7C" w14:textId="77777777" w:rsidR="00853D09" w:rsidRPr="00B714BE" w:rsidRDefault="00853D09" w:rsidP="0088214F">
            <w:pPr>
              <w:pStyle w:val="TAL"/>
              <w:snapToGrid w:val="0"/>
              <w:rPr>
                <w:lang w:eastAsia="ko-KR"/>
              </w:rPr>
            </w:pPr>
            <w:r w:rsidRPr="00B714BE">
              <w:rPr>
                <w:lang w:eastAsia="ko-KR"/>
              </w:rPr>
              <w:t xml:space="preserve">        }</w:t>
            </w:r>
          </w:p>
        </w:tc>
        <w:tc>
          <w:tcPr>
            <w:tcW w:w="2267" w:type="dxa"/>
            <w:shd w:val="clear" w:color="auto" w:fill="auto"/>
          </w:tcPr>
          <w:p w14:paraId="66F46D5D" w14:textId="77777777" w:rsidR="00853D09" w:rsidRPr="00B714BE" w:rsidRDefault="00853D09" w:rsidP="0088214F">
            <w:pPr>
              <w:pStyle w:val="TAL"/>
              <w:snapToGrid w:val="0"/>
              <w:rPr>
                <w:lang w:eastAsia="ko-KR"/>
              </w:rPr>
            </w:pPr>
          </w:p>
        </w:tc>
        <w:tc>
          <w:tcPr>
            <w:tcW w:w="1700" w:type="dxa"/>
            <w:shd w:val="clear" w:color="auto" w:fill="auto"/>
          </w:tcPr>
          <w:p w14:paraId="4A146C37" w14:textId="77777777" w:rsidR="00853D09" w:rsidRPr="00B714BE" w:rsidRDefault="00853D09" w:rsidP="0088214F">
            <w:pPr>
              <w:pStyle w:val="TAL"/>
              <w:snapToGrid w:val="0"/>
              <w:rPr>
                <w:lang w:eastAsia="ko-KR"/>
              </w:rPr>
            </w:pPr>
          </w:p>
        </w:tc>
        <w:tc>
          <w:tcPr>
            <w:tcW w:w="1245" w:type="dxa"/>
            <w:shd w:val="clear" w:color="auto" w:fill="auto"/>
          </w:tcPr>
          <w:p w14:paraId="0C88553F" w14:textId="77777777" w:rsidR="00853D09" w:rsidRPr="00B714BE" w:rsidRDefault="00853D09" w:rsidP="0088214F">
            <w:pPr>
              <w:pStyle w:val="TAL"/>
              <w:snapToGrid w:val="0"/>
              <w:rPr>
                <w:lang w:eastAsia="ko-KR"/>
              </w:rPr>
            </w:pPr>
          </w:p>
        </w:tc>
      </w:tr>
      <w:tr w:rsidR="00853D09" w:rsidRPr="00B714BE" w14:paraId="2FE21AB0" w14:textId="77777777" w:rsidTr="0088214F">
        <w:tc>
          <w:tcPr>
            <w:tcW w:w="4535" w:type="dxa"/>
            <w:shd w:val="clear" w:color="auto" w:fill="auto"/>
          </w:tcPr>
          <w:p w14:paraId="25A842AE" w14:textId="77777777" w:rsidR="00853D09" w:rsidRPr="00B714BE" w:rsidRDefault="00853D09" w:rsidP="0088214F">
            <w:pPr>
              <w:pStyle w:val="TAL"/>
              <w:snapToGrid w:val="0"/>
              <w:rPr>
                <w:lang w:eastAsia="ko-KR"/>
              </w:rPr>
            </w:pPr>
            <w:r w:rsidRPr="00B714BE">
              <w:rPr>
                <w:lang w:eastAsia="ko-KR"/>
              </w:rPr>
              <w:t xml:space="preserve">      }</w:t>
            </w:r>
          </w:p>
        </w:tc>
        <w:tc>
          <w:tcPr>
            <w:tcW w:w="2267" w:type="dxa"/>
            <w:shd w:val="clear" w:color="auto" w:fill="auto"/>
          </w:tcPr>
          <w:p w14:paraId="4312E28E" w14:textId="77777777" w:rsidR="00853D09" w:rsidRPr="00B714BE" w:rsidRDefault="00853D09" w:rsidP="0088214F">
            <w:pPr>
              <w:pStyle w:val="TAL"/>
              <w:snapToGrid w:val="0"/>
              <w:rPr>
                <w:lang w:eastAsia="ko-KR"/>
              </w:rPr>
            </w:pPr>
          </w:p>
        </w:tc>
        <w:tc>
          <w:tcPr>
            <w:tcW w:w="1700" w:type="dxa"/>
            <w:shd w:val="clear" w:color="auto" w:fill="auto"/>
          </w:tcPr>
          <w:p w14:paraId="468A3727" w14:textId="77777777" w:rsidR="00853D09" w:rsidRPr="00B714BE" w:rsidRDefault="00853D09" w:rsidP="0088214F">
            <w:pPr>
              <w:pStyle w:val="TAL"/>
              <w:snapToGrid w:val="0"/>
              <w:rPr>
                <w:lang w:eastAsia="ko-KR"/>
              </w:rPr>
            </w:pPr>
          </w:p>
        </w:tc>
        <w:tc>
          <w:tcPr>
            <w:tcW w:w="1245" w:type="dxa"/>
            <w:shd w:val="clear" w:color="auto" w:fill="auto"/>
          </w:tcPr>
          <w:p w14:paraId="3F72BDA4" w14:textId="77777777" w:rsidR="00853D09" w:rsidRPr="00B714BE" w:rsidRDefault="00853D09" w:rsidP="0088214F">
            <w:pPr>
              <w:pStyle w:val="TAL"/>
              <w:snapToGrid w:val="0"/>
              <w:rPr>
                <w:lang w:eastAsia="ko-KR"/>
              </w:rPr>
            </w:pPr>
          </w:p>
        </w:tc>
      </w:tr>
      <w:tr w:rsidR="00853D09" w:rsidRPr="00B714BE" w14:paraId="40A02FBB" w14:textId="77777777" w:rsidTr="0088214F">
        <w:tc>
          <w:tcPr>
            <w:tcW w:w="4535" w:type="dxa"/>
            <w:shd w:val="clear" w:color="auto" w:fill="auto"/>
          </w:tcPr>
          <w:p w14:paraId="1026B12D" w14:textId="77777777" w:rsidR="00853D09" w:rsidRPr="00B714BE" w:rsidRDefault="00853D09" w:rsidP="0088214F">
            <w:pPr>
              <w:pStyle w:val="TAL"/>
              <w:snapToGrid w:val="0"/>
              <w:rPr>
                <w:lang w:eastAsia="ko-KR"/>
              </w:rPr>
            </w:pPr>
            <w:r w:rsidRPr="00B714BE">
              <w:rPr>
                <w:lang w:eastAsia="ko-KR"/>
              </w:rPr>
              <w:t xml:space="preserve">      reportAmount</w:t>
            </w:r>
          </w:p>
        </w:tc>
        <w:tc>
          <w:tcPr>
            <w:tcW w:w="2267" w:type="dxa"/>
            <w:shd w:val="clear" w:color="auto" w:fill="auto"/>
          </w:tcPr>
          <w:p w14:paraId="3767B9A7" w14:textId="77777777" w:rsidR="00853D09" w:rsidRPr="00B714BE" w:rsidRDefault="00853D09" w:rsidP="0088214F">
            <w:pPr>
              <w:pStyle w:val="TAL"/>
              <w:snapToGrid w:val="0"/>
            </w:pPr>
            <w:r w:rsidRPr="00B714BE">
              <w:rPr>
                <w:lang w:eastAsia="zh-CN"/>
              </w:rPr>
              <w:t>r1</w:t>
            </w:r>
          </w:p>
        </w:tc>
        <w:tc>
          <w:tcPr>
            <w:tcW w:w="1700" w:type="dxa"/>
            <w:shd w:val="clear" w:color="auto" w:fill="auto"/>
          </w:tcPr>
          <w:p w14:paraId="214A1F40" w14:textId="77777777" w:rsidR="00853D09" w:rsidRPr="00B714BE" w:rsidRDefault="00853D09" w:rsidP="0088214F">
            <w:pPr>
              <w:pStyle w:val="TAL"/>
              <w:snapToGrid w:val="0"/>
              <w:rPr>
                <w:lang w:eastAsia="ko-KR"/>
              </w:rPr>
            </w:pPr>
          </w:p>
        </w:tc>
        <w:tc>
          <w:tcPr>
            <w:tcW w:w="1245" w:type="dxa"/>
            <w:shd w:val="clear" w:color="auto" w:fill="auto"/>
          </w:tcPr>
          <w:p w14:paraId="339D9D16" w14:textId="77777777" w:rsidR="00853D09" w:rsidRPr="00B714BE" w:rsidRDefault="00853D09" w:rsidP="0088214F">
            <w:pPr>
              <w:pStyle w:val="TAL"/>
              <w:snapToGrid w:val="0"/>
            </w:pPr>
          </w:p>
        </w:tc>
      </w:tr>
      <w:tr w:rsidR="00853D09" w:rsidRPr="00B714BE" w14:paraId="229CDF26" w14:textId="77777777" w:rsidTr="0088214F">
        <w:tc>
          <w:tcPr>
            <w:tcW w:w="4535" w:type="dxa"/>
            <w:shd w:val="clear" w:color="auto" w:fill="auto"/>
          </w:tcPr>
          <w:p w14:paraId="5C53F17F" w14:textId="77777777" w:rsidR="00853D09" w:rsidRPr="00B714BE" w:rsidRDefault="00853D09" w:rsidP="0088214F">
            <w:pPr>
              <w:pStyle w:val="TAL"/>
              <w:snapToGrid w:val="0"/>
              <w:rPr>
                <w:lang w:eastAsia="ko-KR"/>
              </w:rPr>
            </w:pPr>
            <w:r w:rsidRPr="00B714BE">
              <w:rPr>
                <w:lang w:eastAsia="ko-KR"/>
              </w:rPr>
              <w:t xml:space="preserve">      reportQuantityCell SEQUENCE {</w:t>
            </w:r>
          </w:p>
        </w:tc>
        <w:tc>
          <w:tcPr>
            <w:tcW w:w="2267" w:type="dxa"/>
            <w:shd w:val="clear" w:color="auto" w:fill="auto"/>
          </w:tcPr>
          <w:p w14:paraId="1B6489CD" w14:textId="77777777" w:rsidR="00853D09" w:rsidRPr="00B714BE" w:rsidRDefault="00853D09" w:rsidP="0088214F">
            <w:pPr>
              <w:pStyle w:val="TAL"/>
              <w:snapToGrid w:val="0"/>
              <w:rPr>
                <w:lang w:eastAsia="ko-KR"/>
              </w:rPr>
            </w:pPr>
          </w:p>
        </w:tc>
        <w:tc>
          <w:tcPr>
            <w:tcW w:w="1700" w:type="dxa"/>
            <w:shd w:val="clear" w:color="auto" w:fill="auto"/>
          </w:tcPr>
          <w:p w14:paraId="7B075031" w14:textId="77777777" w:rsidR="00853D09" w:rsidRPr="00B714BE" w:rsidRDefault="00853D09" w:rsidP="0088214F">
            <w:pPr>
              <w:pStyle w:val="TAL"/>
              <w:snapToGrid w:val="0"/>
              <w:rPr>
                <w:lang w:eastAsia="ko-KR"/>
              </w:rPr>
            </w:pPr>
          </w:p>
        </w:tc>
        <w:tc>
          <w:tcPr>
            <w:tcW w:w="1245" w:type="dxa"/>
            <w:shd w:val="clear" w:color="auto" w:fill="auto"/>
          </w:tcPr>
          <w:p w14:paraId="629C5605" w14:textId="77777777" w:rsidR="00853D09" w:rsidRPr="00B714BE" w:rsidRDefault="00853D09" w:rsidP="0088214F">
            <w:pPr>
              <w:pStyle w:val="TAL"/>
              <w:snapToGrid w:val="0"/>
              <w:rPr>
                <w:lang w:eastAsia="ko-KR"/>
              </w:rPr>
            </w:pPr>
          </w:p>
        </w:tc>
      </w:tr>
      <w:tr w:rsidR="00853D09" w:rsidRPr="00B714BE" w14:paraId="09578813" w14:textId="77777777" w:rsidTr="0088214F">
        <w:tc>
          <w:tcPr>
            <w:tcW w:w="4535" w:type="dxa"/>
            <w:shd w:val="clear" w:color="auto" w:fill="auto"/>
          </w:tcPr>
          <w:p w14:paraId="77298CC4" w14:textId="77777777" w:rsidR="00853D09" w:rsidRPr="00B714BE" w:rsidRDefault="00853D09" w:rsidP="0088214F">
            <w:pPr>
              <w:pStyle w:val="TAL"/>
              <w:snapToGrid w:val="0"/>
              <w:rPr>
                <w:lang w:eastAsia="ko-KR"/>
              </w:rPr>
            </w:pPr>
            <w:r w:rsidRPr="00B714BE">
              <w:rPr>
                <w:lang w:eastAsia="ko-KR"/>
              </w:rPr>
              <w:t xml:space="preserve">        rsrp</w:t>
            </w:r>
          </w:p>
        </w:tc>
        <w:tc>
          <w:tcPr>
            <w:tcW w:w="2267" w:type="dxa"/>
            <w:shd w:val="clear" w:color="auto" w:fill="auto"/>
          </w:tcPr>
          <w:p w14:paraId="100A44DA" w14:textId="77777777" w:rsidR="00853D09" w:rsidRPr="00B714BE" w:rsidRDefault="00853D09" w:rsidP="0088214F">
            <w:pPr>
              <w:pStyle w:val="TAL"/>
              <w:snapToGrid w:val="0"/>
              <w:rPr>
                <w:lang w:eastAsia="ko-KR"/>
              </w:rPr>
            </w:pPr>
            <w:r w:rsidRPr="00B714BE">
              <w:rPr>
                <w:lang w:eastAsia="ko-KR"/>
              </w:rPr>
              <w:t>true</w:t>
            </w:r>
          </w:p>
        </w:tc>
        <w:tc>
          <w:tcPr>
            <w:tcW w:w="1700" w:type="dxa"/>
            <w:shd w:val="clear" w:color="auto" w:fill="auto"/>
          </w:tcPr>
          <w:p w14:paraId="7500063B" w14:textId="77777777" w:rsidR="00853D09" w:rsidRPr="00B714BE" w:rsidRDefault="00853D09" w:rsidP="0088214F">
            <w:pPr>
              <w:pStyle w:val="TAL"/>
              <w:snapToGrid w:val="0"/>
              <w:rPr>
                <w:lang w:eastAsia="ko-KR"/>
              </w:rPr>
            </w:pPr>
          </w:p>
        </w:tc>
        <w:tc>
          <w:tcPr>
            <w:tcW w:w="1245" w:type="dxa"/>
            <w:shd w:val="clear" w:color="auto" w:fill="auto"/>
          </w:tcPr>
          <w:p w14:paraId="1CFBF7A0" w14:textId="77777777" w:rsidR="00853D09" w:rsidRPr="00B714BE" w:rsidRDefault="00853D09" w:rsidP="0088214F">
            <w:pPr>
              <w:pStyle w:val="TAL"/>
              <w:snapToGrid w:val="0"/>
              <w:rPr>
                <w:lang w:eastAsia="ko-KR"/>
              </w:rPr>
            </w:pPr>
          </w:p>
        </w:tc>
      </w:tr>
      <w:tr w:rsidR="00853D09" w:rsidRPr="00B714BE" w14:paraId="1CD1122C" w14:textId="77777777" w:rsidTr="0088214F">
        <w:tc>
          <w:tcPr>
            <w:tcW w:w="4535" w:type="dxa"/>
            <w:shd w:val="clear" w:color="auto" w:fill="auto"/>
          </w:tcPr>
          <w:p w14:paraId="7E0BF74C" w14:textId="77777777" w:rsidR="00853D09" w:rsidRPr="00B714BE" w:rsidRDefault="00853D09" w:rsidP="0088214F">
            <w:pPr>
              <w:pStyle w:val="TAL"/>
              <w:snapToGrid w:val="0"/>
              <w:rPr>
                <w:lang w:eastAsia="zh-CN"/>
              </w:rPr>
            </w:pPr>
            <w:r w:rsidRPr="00B714BE">
              <w:rPr>
                <w:lang w:eastAsia="zh-CN"/>
              </w:rPr>
              <w:t xml:space="preserve">        rsrq</w:t>
            </w:r>
          </w:p>
        </w:tc>
        <w:tc>
          <w:tcPr>
            <w:tcW w:w="2267" w:type="dxa"/>
            <w:shd w:val="clear" w:color="auto" w:fill="auto"/>
          </w:tcPr>
          <w:p w14:paraId="2C1B19DE" w14:textId="77777777" w:rsidR="00853D09" w:rsidRPr="00B714BE" w:rsidRDefault="00853D09" w:rsidP="0088214F">
            <w:pPr>
              <w:pStyle w:val="TAL"/>
              <w:snapToGrid w:val="0"/>
              <w:rPr>
                <w:lang w:eastAsia="zh-CN"/>
              </w:rPr>
            </w:pPr>
            <w:r w:rsidRPr="00B714BE">
              <w:rPr>
                <w:lang w:eastAsia="zh-CN"/>
              </w:rPr>
              <w:t>false</w:t>
            </w:r>
          </w:p>
        </w:tc>
        <w:tc>
          <w:tcPr>
            <w:tcW w:w="1700" w:type="dxa"/>
            <w:shd w:val="clear" w:color="auto" w:fill="auto"/>
          </w:tcPr>
          <w:p w14:paraId="26BC2BD9" w14:textId="77777777" w:rsidR="00853D09" w:rsidRPr="00B714BE" w:rsidRDefault="00853D09" w:rsidP="0088214F">
            <w:pPr>
              <w:pStyle w:val="TAL"/>
              <w:snapToGrid w:val="0"/>
              <w:rPr>
                <w:lang w:eastAsia="ko-KR"/>
              </w:rPr>
            </w:pPr>
          </w:p>
        </w:tc>
        <w:tc>
          <w:tcPr>
            <w:tcW w:w="1245" w:type="dxa"/>
            <w:shd w:val="clear" w:color="auto" w:fill="auto"/>
          </w:tcPr>
          <w:p w14:paraId="1BEAE147" w14:textId="77777777" w:rsidR="00853D09" w:rsidRPr="00B714BE" w:rsidRDefault="00853D09" w:rsidP="0088214F">
            <w:pPr>
              <w:pStyle w:val="TAL"/>
              <w:snapToGrid w:val="0"/>
              <w:rPr>
                <w:lang w:eastAsia="ko-KR"/>
              </w:rPr>
            </w:pPr>
          </w:p>
        </w:tc>
      </w:tr>
      <w:tr w:rsidR="00853D09" w:rsidRPr="00B714BE" w14:paraId="76851380" w14:textId="77777777" w:rsidTr="0088214F">
        <w:tc>
          <w:tcPr>
            <w:tcW w:w="4535" w:type="dxa"/>
            <w:shd w:val="clear" w:color="auto" w:fill="auto"/>
          </w:tcPr>
          <w:p w14:paraId="1BB2F05D" w14:textId="77777777" w:rsidR="00853D09" w:rsidRPr="00B714BE" w:rsidRDefault="00853D09" w:rsidP="0088214F">
            <w:pPr>
              <w:pStyle w:val="TAL"/>
              <w:snapToGrid w:val="0"/>
              <w:rPr>
                <w:lang w:eastAsia="zh-CN"/>
              </w:rPr>
            </w:pPr>
            <w:r w:rsidRPr="00B714BE">
              <w:rPr>
                <w:lang w:eastAsia="zh-CN"/>
              </w:rPr>
              <w:t xml:space="preserve">        sinr</w:t>
            </w:r>
          </w:p>
        </w:tc>
        <w:tc>
          <w:tcPr>
            <w:tcW w:w="2267" w:type="dxa"/>
            <w:shd w:val="clear" w:color="auto" w:fill="auto"/>
          </w:tcPr>
          <w:p w14:paraId="3ABBD31D" w14:textId="77777777" w:rsidR="00853D09" w:rsidRPr="00B714BE" w:rsidRDefault="00853D09" w:rsidP="0088214F">
            <w:pPr>
              <w:pStyle w:val="TAL"/>
              <w:snapToGrid w:val="0"/>
              <w:rPr>
                <w:lang w:eastAsia="zh-CN"/>
              </w:rPr>
            </w:pPr>
            <w:r w:rsidRPr="00B714BE">
              <w:rPr>
                <w:lang w:eastAsia="zh-CN"/>
              </w:rPr>
              <w:t>false</w:t>
            </w:r>
          </w:p>
        </w:tc>
        <w:tc>
          <w:tcPr>
            <w:tcW w:w="1700" w:type="dxa"/>
            <w:shd w:val="clear" w:color="auto" w:fill="auto"/>
          </w:tcPr>
          <w:p w14:paraId="529EC345" w14:textId="77777777" w:rsidR="00853D09" w:rsidRPr="00B714BE" w:rsidRDefault="00853D09" w:rsidP="0088214F">
            <w:pPr>
              <w:pStyle w:val="TAL"/>
              <w:snapToGrid w:val="0"/>
              <w:rPr>
                <w:lang w:eastAsia="ko-KR"/>
              </w:rPr>
            </w:pPr>
          </w:p>
        </w:tc>
        <w:tc>
          <w:tcPr>
            <w:tcW w:w="1245" w:type="dxa"/>
            <w:shd w:val="clear" w:color="auto" w:fill="auto"/>
          </w:tcPr>
          <w:p w14:paraId="2FB60FB3" w14:textId="77777777" w:rsidR="00853D09" w:rsidRPr="00B714BE" w:rsidRDefault="00853D09" w:rsidP="0088214F">
            <w:pPr>
              <w:pStyle w:val="TAL"/>
              <w:snapToGrid w:val="0"/>
              <w:rPr>
                <w:lang w:eastAsia="ko-KR"/>
              </w:rPr>
            </w:pPr>
          </w:p>
        </w:tc>
      </w:tr>
      <w:tr w:rsidR="00853D09" w:rsidRPr="00B714BE" w14:paraId="3A48AE2B" w14:textId="77777777" w:rsidTr="0088214F">
        <w:tc>
          <w:tcPr>
            <w:tcW w:w="4535" w:type="dxa"/>
            <w:shd w:val="clear" w:color="auto" w:fill="auto"/>
          </w:tcPr>
          <w:p w14:paraId="6A4A0EA8" w14:textId="77777777" w:rsidR="00853D09" w:rsidRPr="00B714BE" w:rsidRDefault="00853D09" w:rsidP="0088214F">
            <w:pPr>
              <w:pStyle w:val="TAL"/>
              <w:snapToGrid w:val="0"/>
              <w:rPr>
                <w:lang w:eastAsia="ko-KR"/>
              </w:rPr>
            </w:pPr>
            <w:r w:rsidRPr="00B714BE">
              <w:rPr>
                <w:lang w:eastAsia="ko-KR"/>
              </w:rPr>
              <w:t xml:space="preserve">      }</w:t>
            </w:r>
          </w:p>
        </w:tc>
        <w:tc>
          <w:tcPr>
            <w:tcW w:w="2267" w:type="dxa"/>
            <w:shd w:val="clear" w:color="auto" w:fill="auto"/>
          </w:tcPr>
          <w:p w14:paraId="3621384C" w14:textId="77777777" w:rsidR="00853D09" w:rsidRPr="00B714BE" w:rsidRDefault="00853D09" w:rsidP="0088214F">
            <w:pPr>
              <w:pStyle w:val="TAL"/>
              <w:snapToGrid w:val="0"/>
              <w:rPr>
                <w:lang w:eastAsia="ko-KR"/>
              </w:rPr>
            </w:pPr>
          </w:p>
        </w:tc>
        <w:tc>
          <w:tcPr>
            <w:tcW w:w="1700" w:type="dxa"/>
            <w:shd w:val="clear" w:color="auto" w:fill="auto"/>
          </w:tcPr>
          <w:p w14:paraId="3379795A" w14:textId="77777777" w:rsidR="00853D09" w:rsidRPr="00B714BE" w:rsidRDefault="00853D09" w:rsidP="0088214F">
            <w:pPr>
              <w:pStyle w:val="TAL"/>
              <w:snapToGrid w:val="0"/>
              <w:rPr>
                <w:lang w:eastAsia="ko-KR"/>
              </w:rPr>
            </w:pPr>
          </w:p>
        </w:tc>
        <w:tc>
          <w:tcPr>
            <w:tcW w:w="1245" w:type="dxa"/>
            <w:shd w:val="clear" w:color="auto" w:fill="auto"/>
          </w:tcPr>
          <w:p w14:paraId="56313EF2" w14:textId="77777777" w:rsidR="00853D09" w:rsidRPr="00B714BE" w:rsidRDefault="00853D09" w:rsidP="0088214F">
            <w:pPr>
              <w:pStyle w:val="TAL"/>
              <w:snapToGrid w:val="0"/>
              <w:rPr>
                <w:lang w:eastAsia="ko-KR"/>
              </w:rPr>
            </w:pPr>
          </w:p>
        </w:tc>
      </w:tr>
      <w:tr w:rsidR="00853D09" w:rsidRPr="00B714BE" w14:paraId="48919EAD" w14:textId="77777777" w:rsidTr="0088214F">
        <w:tc>
          <w:tcPr>
            <w:tcW w:w="4535" w:type="dxa"/>
            <w:shd w:val="clear" w:color="auto" w:fill="auto"/>
          </w:tcPr>
          <w:p w14:paraId="114E82D0" w14:textId="77777777" w:rsidR="00853D09" w:rsidRPr="00B714BE" w:rsidRDefault="00853D09" w:rsidP="0088214F">
            <w:pPr>
              <w:pStyle w:val="TAL"/>
              <w:snapToGrid w:val="0"/>
              <w:rPr>
                <w:lang w:eastAsia="ko-KR"/>
              </w:rPr>
            </w:pPr>
            <w:r w:rsidRPr="00B714BE">
              <w:t xml:space="preserve">    }</w:t>
            </w:r>
          </w:p>
        </w:tc>
        <w:tc>
          <w:tcPr>
            <w:tcW w:w="2267" w:type="dxa"/>
            <w:shd w:val="clear" w:color="auto" w:fill="auto"/>
          </w:tcPr>
          <w:p w14:paraId="0BFD1B37" w14:textId="77777777" w:rsidR="00853D09" w:rsidRPr="00B714BE" w:rsidRDefault="00853D09" w:rsidP="0088214F">
            <w:pPr>
              <w:pStyle w:val="TAL"/>
              <w:snapToGrid w:val="0"/>
              <w:rPr>
                <w:lang w:eastAsia="ko-KR"/>
              </w:rPr>
            </w:pPr>
          </w:p>
        </w:tc>
        <w:tc>
          <w:tcPr>
            <w:tcW w:w="1700" w:type="dxa"/>
            <w:shd w:val="clear" w:color="auto" w:fill="auto"/>
          </w:tcPr>
          <w:p w14:paraId="0809C28F" w14:textId="77777777" w:rsidR="00853D09" w:rsidRPr="00B714BE" w:rsidRDefault="00853D09" w:rsidP="0088214F">
            <w:pPr>
              <w:pStyle w:val="TAL"/>
              <w:snapToGrid w:val="0"/>
              <w:rPr>
                <w:lang w:eastAsia="ko-KR"/>
              </w:rPr>
            </w:pPr>
          </w:p>
        </w:tc>
        <w:tc>
          <w:tcPr>
            <w:tcW w:w="1245" w:type="dxa"/>
            <w:shd w:val="clear" w:color="auto" w:fill="auto"/>
          </w:tcPr>
          <w:p w14:paraId="7979968D" w14:textId="77777777" w:rsidR="00853D09" w:rsidRPr="00B714BE" w:rsidRDefault="00853D09" w:rsidP="0088214F">
            <w:pPr>
              <w:pStyle w:val="TAL"/>
              <w:snapToGrid w:val="0"/>
              <w:rPr>
                <w:lang w:eastAsia="ko-KR"/>
              </w:rPr>
            </w:pPr>
          </w:p>
        </w:tc>
      </w:tr>
      <w:tr w:rsidR="00853D09" w:rsidRPr="00B714BE" w14:paraId="38F8D338" w14:textId="77777777" w:rsidTr="0088214F">
        <w:tc>
          <w:tcPr>
            <w:tcW w:w="4535" w:type="dxa"/>
            <w:shd w:val="clear" w:color="auto" w:fill="auto"/>
          </w:tcPr>
          <w:p w14:paraId="15812BA4" w14:textId="77777777" w:rsidR="00853D09" w:rsidRPr="00B714BE" w:rsidRDefault="00853D09" w:rsidP="0088214F">
            <w:pPr>
              <w:pStyle w:val="TAL"/>
              <w:snapToGrid w:val="0"/>
              <w:rPr>
                <w:lang w:eastAsia="ko-KR"/>
              </w:rPr>
            </w:pPr>
            <w:r w:rsidRPr="00B714BE">
              <w:t xml:space="preserve">  }</w:t>
            </w:r>
          </w:p>
        </w:tc>
        <w:tc>
          <w:tcPr>
            <w:tcW w:w="2267" w:type="dxa"/>
            <w:shd w:val="clear" w:color="auto" w:fill="auto"/>
          </w:tcPr>
          <w:p w14:paraId="1773EF6C" w14:textId="77777777" w:rsidR="00853D09" w:rsidRPr="00B714BE" w:rsidRDefault="00853D09" w:rsidP="0088214F">
            <w:pPr>
              <w:pStyle w:val="TAL"/>
              <w:snapToGrid w:val="0"/>
              <w:rPr>
                <w:lang w:eastAsia="ko-KR"/>
              </w:rPr>
            </w:pPr>
          </w:p>
        </w:tc>
        <w:tc>
          <w:tcPr>
            <w:tcW w:w="1700" w:type="dxa"/>
            <w:shd w:val="clear" w:color="auto" w:fill="auto"/>
          </w:tcPr>
          <w:p w14:paraId="55B4C897" w14:textId="77777777" w:rsidR="00853D09" w:rsidRPr="00B714BE" w:rsidRDefault="00853D09" w:rsidP="0088214F">
            <w:pPr>
              <w:pStyle w:val="TAL"/>
              <w:snapToGrid w:val="0"/>
              <w:rPr>
                <w:lang w:eastAsia="ko-KR"/>
              </w:rPr>
            </w:pPr>
          </w:p>
        </w:tc>
        <w:tc>
          <w:tcPr>
            <w:tcW w:w="1245" w:type="dxa"/>
            <w:shd w:val="clear" w:color="auto" w:fill="auto"/>
          </w:tcPr>
          <w:p w14:paraId="13803834" w14:textId="77777777" w:rsidR="00853D09" w:rsidRPr="00B714BE" w:rsidRDefault="00853D09" w:rsidP="0088214F">
            <w:pPr>
              <w:pStyle w:val="TAL"/>
              <w:snapToGrid w:val="0"/>
              <w:rPr>
                <w:lang w:eastAsia="ko-KR"/>
              </w:rPr>
            </w:pPr>
          </w:p>
        </w:tc>
      </w:tr>
      <w:tr w:rsidR="00853D09" w:rsidRPr="00B714BE" w14:paraId="0A4A37B4" w14:textId="77777777" w:rsidTr="0088214F">
        <w:tc>
          <w:tcPr>
            <w:tcW w:w="4535" w:type="dxa"/>
            <w:shd w:val="clear" w:color="auto" w:fill="auto"/>
          </w:tcPr>
          <w:p w14:paraId="3CCBEB41" w14:textId="77777777" w:rsidR="00853D09" w:rsidRPr="00B714BE" w:rsidRDefault="00853D09" w:rsidP="0088214F">
            <w:pPr>
              <w:pStyle w:val="TAL"/>
              <w:snapToGrid w:val="0"/>
              <w:rPr>
                <w:lang w:eastAsia="ko-KR"/>
              </w:rPr>
            </w:pPr>
            <w:r w:rsidRPr="00B714BE">
              <w:rPr>
                <w:lang w:eastAsia="ko-KR"/>
              </w:rPr>
              <w:t>}</w:t>
            </w:r>
          </w:p>
        </w:tc>
        <w:tc>
          <w:tcPr>
            <w:tcW w:w="2267" w:type="dxa"/>
            <w:shd w:val="clear" w:color="auto" w:fill="auto"/>
          </w:tcPr>
          <w:p w14:paraId="760CE345" w14:textId="77777777" w:rsidR="00853D09" w:rsidRPr="00B714BE" w:rsidRDefault="00853D09" w:rsidP="0088214F">
            <w:pPr>
              <w:pStyle w:val="TAL"/>
              <w:snapToGrid w:val="0"/>
              <w:rPr>
                <w:lang w:eastAsia="ko-KR"/>
              </w:rPr>
            </w:pPr>
          </w:p>
        </w:tc>
        <w:tc>
          <w:tcPr>
            <w:tcW w:w="1700" w:type="dxa"/>
            <w:shd w:val="clear" w:color="auto" w:fill="auto"/>
          </w:tcPr>
          <w:p w14:paraId="6777B2EB" w14:textId="77777777" w:rsidR="00853D09" w:rsidRPr="00B714BE" w:rsidRDefault="00853D09" w:rsidP="0088214F">
            <w:pPr>
              <w:pStyle w:val="TAL"/>
              <w:snapToGrid w:val="0"/>
              <w:rPr>
                <w:lang w:eastAsia="ko-KR"/>
              </w:rPr>
            </w:pPr>
          </w:p>
        </w:tc>
        <w:tc>
          <w:tcPr>
            <w:tcW w:w="1245" w:type="dxa"/>
            <w:shd w:val="clear" w:color="auto" w:fill="auto"/>
          </w:tcPr>
          <w:p w14:paraId="7617CE17" w14:textId="77777777" w:rsidR="00853D09" w:rsidRPr="00B714BE" w:rsidRDefault="00853D09" w:rsidP="0088214F">
            <w:pPr>
              <w:pStyle w:val="TAL"/>
              <w:snapToGrid w:val="0"/>
              <w:rPr>
                <w:lang w:eastAsia="ko-KR"/>
              </w:rPr>
            </w:pPr>
          </w:p>
        </w:tc>
      </w:tr>
    </w:tbl>
    <w:p w14:paraId="5C47A4DE" w14:textId="77777777" w:rsidR="00853D09" w:rsidRPr="00B714BE" w:rsidRDefault="00853D09" w:rsidP="00853D09"/>
    <w:p w14:paraId="438CC67E" w14:textId="77777777" w:rsidR="00853D09" w:rsidRPr="00B714BE" w:rsidRDefault="00853D09" w:rsidP="00853D09">
      <w:pPr>
        <w:pStyle w:val="TH"/>
      </w:pPr>
      <w:r w:rsidRPr="00B714BE">
        <w:rPr>
          <w:color w:val="000000"/>
        </w:rPr>
        <w:t>Table 14.1.2.2.3.3-10</w:t>
      </w:r>
      <w:r w:rsidRPr="00B714BE">
        <w:t xml:space="preserve">: </w:t>
      </w:r>
      <w:r w:rsidRPr="00B714BE">
        <w:rPr>
          <w:i/>
        </w:rPr>
        <w:t>RRCReconfiguration</w:t>
      </w:r>
      <w:r w:rsidRPr="00B714BE">
        <w:t xml:space="preserve"> (step 11 and step 25, Table 14.1.2.2.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853D09" w:rsidRPr="00B714BE" w14:paraId="5EC66AD3"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0AA7B48E" w14:textId="77777777" w:rsidR="00853D09" w:rsidRPr="00B714BE" w:rsidRDefault="00853D09" w:rsidP="0088214F">
            <w:pPr>
              <w:pStyle w:val="TAH"/>
              <w:jc w:val="left"/>
              <w:rPr>
                <w:b w:val="0"/>
              </w:rPr>
            </w:pPr>
            <w:r w:rsidRPr="00B714BE">
              <w:rPr>
                <w:b w:val="0"/>
              </w:rPr>
              <w:t>Derivation path: TS 38.508-1 [4] Table 4.8.1-1A with condition RBConfig_KeyChange</w:t>
            </w:r>
          </w:p>
        </w:tc>
      </w:tr>
    </w:tbl>
    <w:p w14:paraId="7CFD062D" w14:textId="77777777" w:rsidR="00853D09" w:rsidRPr="00B714BE" w:rsidRDefault="00853D09" w:rsidP="00853D09">
      <w:pPr>
        <w:rPr>
          <w:lang w:eastAsia="zh-CN"/>
        </w:rPr>
      </w:pPr>
    </w:p>
    <w:p w14:paraId="11E2F146" w14:textId="77777777" w:rsidR="00853D09" w:rsidRPr="00B714BE" w:rsidRDefault="00853D09" w:rsidP="00853D09">
      <w:pPr>
        <w:pStyle w:val="TH"/>
      </w:pPr>
      <w:r w:rsidRPr="00B714BE">
        <w:rPr>
          <w:color w:val="000000"/>
        </w:rPr>
        <w:t>Table 14.1.2.2.3.3-11</w:t>
      </w:r>
      <w:r w:rsidRPr="00B714BE">
        <w:t xml:space="preserve">: </w:t>
      </w:r>
      <w:r w:rsidRPr="00B714BE">
        <w:rPr>
          <w:i/>
        </w:rPr>
        <w:t xml:space="preserve">MBSBroadcastConfiguration </w:t>
      </w:r>
      <w:r w:rsidRPr="00B714BE">
        <w:t xml:space="preserve">of NR Cell </w:t>
      </w:r>
      <w:r w:rsidRPr="00B714BE">
        <w:rPr>
          <w:lang w:eastAsia="zh-CN"/>
        </w:rPr>
        <w:t>1 and NR Cell 3</w:t>
      </w:r>
      <w:r w:rsidRPr="00B714BE">
        <w:rPr>
          <w:i/>
        </w:rPr>
        <w:t xml:space="preserve"> </w:t>
      </w:r>
      <w:r w:rsidRPr="00B714BE">
        <w:t xml:space="preserve">(step </w:t>
      </w:r>
      <w:r w:rsidRPr="00B714BE">
        <w:rPr>
          <w:lang w:eastAsia="zh-CN"/>
        </w:rPr>
        <w:t xml:space="preserve">15 and step29, </w:t>
      </w:r>
      <w:r w:rsidRPr="00B714BE">
        <w:t>Table 14.1.2.2.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853D09" w:rsidRPr="00B714BE" w14:paraId="4B312F6F"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4A4EC6E6" w14:textId="77777777" w:rsidR="00853D09" w:rsidRPr="00B714BE" w:rsidRDefault="00853D09" w:rsidP="0088214F">
            <w:pPr>
              <w:pStyle w:val="TAH"/>
              <w:jc w:val="left"/>
              <w:rPr>
                <w:b w:val="0"/>
              </w:rPr>
            </w:pPr>
            <w:r w:rsidRPr="00B714BE">
              <w:rPr>
                <w:b w:val="0"/>
              </w:rPr>
              <w:t>Derivation Path: TS 38.508-1 [4], Table 4.6.1-5ABA</w:t>
            </w:r>
          </w:p>
        </w:tc>
      </w:tr>
      <w:tr w:rsidR="00853D09" w:rsidRPr="00B714BE" w14:paraId="23122670"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8F592E9" w14:textId="77777777" w:rsidR="00853D09" w:rsidRPr="00B714BE" w:rsidRDefault="00853D09" w:rsidP="0088214F">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011C977" w14:textId="77777777" w:rsidR="00853D09" w:rsidRPr="00B714BE" w:rsidRDefault="00853D09" w:rsidP="0088214F">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056AA563" w14:textId="77777777" w:rsidR="00853D09" w:rsidRPr="00B714BE" w:rsidRDefault="00853D09" w:rsidP="0088214F">
            <w:pPr>
              <w:pStyle w:val="TAH"/>
            </w:pPr>
            <w:r w:rsidRPr="00B714BE">
              <w:t>Comment</w:t>
            </w:r>
          </w:p>
        </w:tc>
        <w:tc>
          <w:tcPr>
            <w:tcW w:w="1248" w:type="dxa"/>
            <w:tcBorders>
              <w:top w:val="single" w:sz="4" w:space="0" w:color="auto"/>
              <w:left w:val="single" w:sz="4" w:space="0" w:color="auto"/>
              <w:bottom w:val="single" w:sz="4" w:space="0" w:color="auto"/>
              <w:right w:val="single" w:sz="4" w:space="0" w:color="auto"/>
            </w:tcBorders>
            <w:hideMark/>
          </w:tcPr>
          <w:p w14:paraId="6757818F" w14:textId="77777777" w:rsidR="00853D09" w:rsidRPr="00B714BE" w:rsidRDefault="00853D09" w:rsidP="0088214F">
            <w:pPr>
              <w:pStyle w:val="TAH"/>
            </w:pPr>
            <w:r w:rsidRPr="00B714BE">
              <w:t>Condition</w:t>
            </w:r>
          </w:p>
        </w:tc>
      </w:tr>
      <w:tr w:rsidR="00853D09" w:rsidRPr="00B714BE" w14:paraId="2C421BF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A596837" w14:textId="77777777" w:rsidR="00853D09" w:rsidRPr="00B714BE" w:rsidRDefault="00853D09" w:rsidP="0088214F">
            <w:pPr>
              <w:pStyle w:val="TAL"/>
            </w:pPr>
            <w:r w:rsidRPr="00B714BE">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22FFAB12"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552A802" w14:textId="77777777" w:rsidR="00853D09" w:rsidRPr="00B714BE"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0F041FBC" w14:textId="77777777" w:rsidR="00853D09" w:rsidRPr="00B714BE" w:rsidRDefault="00853D09" w:rsidP="0088214F">
            <w:pPr>
              <w:pStyle w:val="TAL"/>
            </w:pPr>
          </w:p>
        </w:tc>
      </w:tr>
      <w:tr w:rsidR="00853D09" w:rsidRPr="00B714BE" w14:paraId="70E6999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F37435E" w14:textId="77777777" w:rsidR="00853D09" w:rsidRPr="00B714BE" w:rsidRDefault="00853D09" w:rsidP="0088214F">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620644A" w14:textId="77777777" w:rsidR="00853D09" w:rsidRPr="00B714BE" w:rsidRDefault="00853D09"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B4172B" w14:textId="77777777" w:rsidR="00853D09" w:rsidRPr="00B714BE"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4EE98D82" w14:textId="77777777" w:rsidR="00853D09" w:rsidRPr="00B714BE" w:rsidRDefault="00853D09" w:rsidP="0088214F">
            <w:pPr>
              <w:pStyle w:val="TAL"/>
            </w:pPr>
          </w:p>
        </w:tc>
      </w:tr>
      <w:tr w:rsidR="00853D09" w:rsidRPr="00B714BE" w14:paraId="2134365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99F9FEE" w14:textId="77777777" w:rsidR="00853D09" w:rsidRPr="00B714BE" w:rsidRDefault="00853D09" w:rsidP="0088214F">
            <w:pPr>
              <w:pStyle w:val="TAL"/>
            </w:pPr>
            <w:r w:rsidRPr="00B714BE">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5BC75862"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09968929" w14:textId="77777777" w:rsidR="00853D09" w:rsidRPr="00B714BE"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6F18B066" w14:textId="77777777" w:rsidR="00853D09" w:rsidRPr="00B714BE" w:rsidRDefault="00853D09" w:rsidP="0088214F">
            <w:pPr>
              <w:pStyle w:val="TAL"/>
            </w:pPr>
          </w:p>
        </w:tc>
      </w:tr>
      <w:tr w:rsidR="00853D09" w:rsidRPr="00B714BE" w14:paraId="7696118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B154FB1" w14:textId="77777777" w:rsidR="00853D09" w:rsidRPr="00B714BE" w:rsidRDefault="00853D09" w:rsidP="0088214F">
            <w:pPr>
              <w:pStyle w:val="TAL"/>
            </w:pPr>
            <w:r w:rsidRPr="00B714BE">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2B9F19F6" w14:textId="77777777" w:rsidR="00853D09" w:rsidRPr="00B714BE" w:rsidRDefault="00853D09" w:rsidP="0088214F">
            <w:pPr>
              <w:pStyle w:val="TAL"/>
            </w:pPr>
            <w:r w:rsidRPr="00B714BE">
              <w:t>MBS-SessionInfoList</w:t>
            </w:r>
          </w:p>
        </w:tc>
        <w:tc>
          <w:tcPr>
            <w:tcW w:w="1700" w:type="dxa"/>
            <w:tcBorders>
              <w:top w:val="single" w:sz="4" w:space="0" w:color="auto"/>
              <w:left w:val="single" w:sz="4" w:space="0" w:color="auto"/>
              <w:bottom w:val="single" w:sz="4" w:space="0" w:color="auto"/>
              <w:right w:val="single" w:sz="4" w:space="0" w:color="auto"/>
            </w:tcBorders>
          </w:tcPr>
          <w:p w14:paraId="11B3B222" w14:textId="77777777" w:rsidR="00853D09" w:rsidRPr="00B714BE" w:rsidRDefault="00853D09" w:rsidP="0088214F">
            <w:pPr>
              <w:pStyle w:val="TAL"/>
              <w:rPr>
                <w:lang w:eastAsia="zh-CN"/>
              </w:rPr>
            </w:pPr>
            <w:r w:rsidRPr="00B714BE">
              <w:rPr>
                <w:color w:val="000000"/>
              </w:rPr>
              <w:t>Table 14.1.2.2.3.3-12</w:t>
            </w:r>
          </w:p>
        </w:tc>
        <w:tc>
          <w:tcPr>
            <w:tcW w:w="1248" w:type="dxa"/>
            <w:tcBorders>
              <w:top w:val="single" w:sz="4" w:space="0" w:color="auto"/>
              <w:left w:val="single" w:sz="4" w:space="0" w:color="auto"/>
              <w:bottom w:val="single" w:sz="4" w:space="0" w:color="auto"/>
              <w:right w:val="single" w:sz="4" w:space="0" w:color="auto"/>
            </w:tcBorders>
          </w:tcPr>
          <w:p w14:paraId="35C58BEF" w14:textId="77777777" w:rsidR="00853D09" w:rsidRPr="00B714BE" w:rsidRDefault="00853D09" w:rsidP="0088214F">
            <w:pPr>
              <w:pStyle w:val="TAL"/>
            </w:pPr>
          </w:p>
        </w:tc>
      </w:tr>
      <w:tr w:rsidR="00853D09" w:rsidRPr="00B714BE" w14:paraId="462BB86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62B9A12" w14:textId="77777777" w:rsidR="00853D09" w:rsidRPr="00B714BE" w:rsidRDefault="00853D09" w:rsidP="0088214F">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01C29490"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20C9FAB5" w14:textId="77777777" w:rsidR="00853D09" w:rsidRPr="00B714BE"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7FA3B38A" w14:textId="77777777" w:rsidR="00853D09" w:rsidRPr="00B714BE" w:rsidRDefault="00853D09" w:rsidP="0088214F">
            <w:pPr>
              <w:pStyle w:val="TAL"/>
            </w:pPr>
          </w:p>
        </w:tc>
      </w:tr>
      <w:tr w:rsidR="00853D09" w:rsidRPr="00B714BE" w14:paraId="1BD2B4C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64E509D" w14:textId="77777777" w:rsidR="00853D09" w:rsidRPr="00B714BE" w:rsidRDefault="00853D09" w:rsidP="0088214F">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57760EA"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5FCDCE97" w14:textId="77777777" w:rsidR="00853D09" w:rsidRPr="00B714BE"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757B7209" w14:textId="77777777" w:rsidR="00853D09" w:rsidRPr="00B714BE" w:rsidRDefault="00853D09" w:rsidP="0088214F">
            <w:pPr>
              <w:pStyle w:val="TAL"/>
            </w:pPr>
          </w:p>
        </w:tc>
      </w:tr>
      <w:tr w:rsidR="00853D09" w:rsidRPr="00B714BE" w14:paraId="71283982"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D6E640C" w14:textId="77777777" w:rsidR="00853D09" w:rsidRPr="00B714BE" w:rsidRDefault="00853D09" w:rsidP="0088214F">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F01292F" w14:textId="77777777" w:rsidR="00853D09" w:rsidRPr="00B714BE"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A959743" w14:textId="77777777" w:rsidR="00853D09" w:rsidRPr="00B714BE"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17D8BF1B" w14:textId="77777777" w:rsidR="00853D09" w:rsidRPr="00B714BE" w:rsidRDefault="00853D09" w:rsidP="0088214F">
            <w:pPr>
              <w:pStyle w:val="TAL"/>
            </w:pPr>
          </w:p>
        </w:tc>
      </w:tr>
    </w:tbl>
    <w:p w14:paraId="2F33341A" w14:textId="77777777" w:rsidR="00853D09" w:rsidRPr="00B714BE" w:rsidRDefault="00853D09" w:rsidP="00853D09">
      <w:pPr>
        <w:rPr>
          <w:lang w:eastAsia="zh-CN"/>
        </w:rPr>
      </w:pPr>
    </w:p>
    <w:p w14:paraId="5A62974B" w14:textId="77777777" w:rsidR="00853D09" w:rsidRPr="00B714BE" w:rsidRDefault="00853D09" w:rsidP="00853D09">
      <w:pPr>
        <w:pStyle w:val="TH"/>
      </w:pPr>
      <w:r w:rsidRPr="00B714BE">
        <w:rPr>
          <w:color w:val="000000"/>
        </w:rPr>
        <w:t>Table 14.1.2.2.3.3-12</w:t>
      </w:r>
      <w:r w:rsidRPr="00B714BE">
        <w:t xml:space="preserve">: </w:t>
      </w:r>
      <w:r w:rsidRPr="00B714BE">
        <w:rPr>
          <w:i/>
        </w:rPr>
        <w:t xml:space="preserve">MBS-SessionInfoList </w:t>
      </w:r>
      <w:r w:rsidRPr="00B714BE">
        <w:t>(</w:t>
      </w:r>
      <w:r w:rsidRPr="00B714BE">
        <w:rPr>
          <w:color w:val="000000"/>
        </w:rPr>
        <w:t>Table 14.1.2.2.3.3-11</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698"/>
        <w:gridCol w:w="1247"/>
      </w:tblGrid>
      <w:tr w:rsidR="00853D09" w:rsidRPr="00B714BE" w14:paraId="744877AE"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13530DE3" w14:textId="77777777" w:rsidR="00853D09" w:rsidRPr="00B714BE" w:rsidRDefault="00853D09" w:rsidP="0088214F">
            <w:pPr>
              <w:pStyle w:val="TAH"/>
              <w:jc w:val="left"/>
              <w:rPr>
                <w:b w:val="0"/>
              </w:rPr>
            </w:pPr>
            <w:r w:rsidRPr="00B714BE">
              <w:rPr>
                <w:b w:val="0"/>
              </w:rPr>
              <w:t>Derivation Path: TS 38.508-1 [4], Table 4.6.7-6</w:t>
            </w:r>
          </w:p>
        </w:tc>
      </w:tr>
      <w:tr w:rsidR="00853D09" w:rsidRPr="00B714BE" w14:paraId="201F05B3"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B245396" w14:textId="77777777" w:rsidR="00853D09" w:rsidRPr="00B714BE" w:rsidRDefault="00853D09" w:rsidP="0088214F">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A76141" w14:textId="77777777" w:rsidR="00853D09" w:rsidRPr="00B714BE" w:rsidRDefault="00853D09" w:rsidP="0088214F">
            <w:pPr>
              <w:pStyle w:val="TAH"/>
            </w:pPr>
            <w:r w:rsidRPr="00B714BE">
              <w:t>Value/remark</w:t>
            </w:r>
          </w:p>
        </w:tc>
        <w:tc>
          <w:tcPr>
            <w:tcW w:w="1698" w:type="dxa"/>
            <w:tcBorders>
              <w:top w:val="single" w:sz="4" w:space="0" w:color="auto"/>
              <w:left w:val="single" w:sz="4" w:space="0" w:color="auto"/>
              <w:bottom w:val="single" w:sz="4" w:space="0" w:color="auto"/>
              <w:right w:val="single" w:sz="4" w:space="0" w:color="auto"/>
            </w:tcBorders>
            <w:hideMark/>
          </w:tcPr>
          <w:p w14:paraId="3F4AEA8E" w14:textId="77777777" w:rsidR="00853D09" w:rsidRPr="00B714BE" w:rsidRDefault="00853D09" w:rsidP="0088214F">
            <w:pPr>
              <w:pStyle w:val="TAH"/>
            </w:pPr>
            <w:r w:rsidRPr="00B714BE">
              <w:t>Comment</w:t>
            </w:r>
          </w:p>
        </w:tc>
        <w:tc>
          <w:tcPr>
            <w:tcW w:w="1247" w:type="dxa"/>
            <w:tcBorders>
              <w:top w:val="single" w:sz="4" w:space="0" w:color="auto"/>
              <w:left w:val="single" w:sz="4" w:space="0" w:color="auto"/>
              <w:bottom w:val="single" w:sz="4" w:space="0" w:color="auto"/>
              <w:right w:val="single" w:sz="4" w:space="0" w:color="auto"/>
            </w:tcBorders>
            <w:hideMark/>
          </w:tcPr>
          <w:p w14:paraId="381531AA" w14:textId="77777777" w:rsidR="00853D09" w:rsidRPr="00B714BE" w:rsidRDefault="00853D09" w:rsidP="0088214F">
            <w:pPr>
              <w:pStyle w:val="TAH"/>
            </w:pPr>
            <w:r w:rsidRPr="00B714BE">
              <w:t>Condition</w:t>
            </w:r>
          </w:p>
        </w:tc>
      </w:tr>
      <w:tr w:rsidR="00853D09" w:rsidRPr="00B714BE" w14:paraId="6FB3AB3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12A6DAE" w14:textId="77777777" w:rsidR="00853D09" w:rsidRPr="00B714BE" w:rsidRDefault="00853D09" w:rsidP="0088214F">
            <w:pPr>
              <w:pStyle w:val="TAL"/>
            </w:pPr>
            <w:r w:rsidRPr="00B714BE">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33BE9B41" w14:textId="77777777" w:rsidR="00853D09" w:rsidRPr="00B714BE" w:rsidRDefault="00853D09" w:rsidP="0088214F">
            <w:pPr>
              <w:pStyle w:val="TAL"/>
              <w:rPr>
                <w:lang w:eastAsia="zh-CN"/>
              </w:rPr>
            </w:pPr>
            <w:r w:rsidRPr="00B714BE">
              <w:rPr>
                <w:lang w:eastAsia="zh-CN"/>
              </w:rPr>
              <w:t>1 entry</w:t>
            </w:r>
          </w:p>
        </w:tc>
        <w:tc>
          <w:tcPr>
            <w:tcW w:w="1698" w:type="dxa"/>
            <w:tcBorders>
              <w:top w:val="single" w:sz="4" w:space="0" w:color="auto"/>
              <w:left w:val="single" w:sz="4" w:space="0" w:color="auto"/>
              <w:bottom w:val="single" w:sz="4" w:space="0" w:color="auto"/>
              <w:right w:val="single" w:sz="4" w:space="0" w:color="auto"/>
            </w:tcBorders>
          </w:tcPr>
          <w:p w14:paraId="3256EDCC" w14:textId="77777777" w:rsidR="00853D09" w:rsidRPr="00B714BE" w:rsidRDefault="00853D09" w:rsidP="0088214F">
            <w:pPr>
              <w:pStyle w:val="TAL"/>
            </w:pPr>
          </w:p>
        </w:tc>
        <w:tc>
          <w:tcPr>
            <w:tcW w:w="1247" w:type="dxa"/>
            <w:tcBorders>
              <w:top w:val="single" w:sz="4" w:space="0" w:color="auto"/>
              <w:left w:val="single" w:sz="4" w:space="0" w:color="auto"/>
              <w:bottom w:val="single" w:sz="4" w:space="0" w:color="auto"/>
              <w:right w:val="single" w:sz="4" w:space="0" w:color="auto"/>
            </w:tcBorders>
          </w:tcPr>
          <w:p w14:paraId="4BED7523" w14:textId="77777777" w:rsidR="00853D09" w:rsidRPr="00B714BE" w:rsidRDefault="00853D09" w:rsidP="0088214F">
            <w:pPr>
              <w:pStyle w:val="TAL"/>
            </w:pPr>
          </w:p>
        </w:tc>
      </w:tr>
      <w:tr w:rsidR="00853D09" w:rsidRPr="00B714BE" w14:paraId="5CC7B3C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ABD0FBC" w14:textId="77777777" w:rsidR="00853D09" w:rsidRPr="00B714BE" w:rsidRDefault="00853D09" w:rsidP="0088214F">
            <w:pPr>
              <w:pStyle w:val="TAL"/>
            </w:pPr>
            <w:r w:rsidRPr="00B714BE">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21191B7" w14:textId="77777777" w:rsidR="00853D09" w:rsidRPr="00B714BE" w:rsidRDefault="00853D09" w:rsidP="0088214F">
            <w:pPr>
              <w:pStyle w:val="TAL"/>
              <w:rPr>
                <w:lang w:eastAsia="zh-CN"/>
              </w:rPr>
            </w:pPr>
          </w:p>
        </w:tc>
        <w:tc>
          <w:tcPr>
            <w:tcW w:w="1698" w:type="dxa"/>
            <w:tcBorders>
              <w:top w:val="single" w:sz="4" w:space="0" w:color="auto"/>
              <w:left w:val="single" w:sz="4" w:space="0" w:color="auto"/>
              <w:bottom w:val="single" w:sz="4" w:space="0" w:color="auto"/>
              <w:right w:val="single" w:sz="4" w:space="0" w:color="auto"/>
            </w:tcBorders>
          </w:tcPr>
          <w:p w14:paraId="170FDAF8" w14:textId="77777777" w:rsidR="00853D09" w:rsidRPr="00B714BE" w:rsidRDefault="00853D09" w:rsidP="0088214F">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6502C7E" w14:textId="77777777" w:rsidR="00853D09" w:rsidRPr="00B714BE" w:rsidRDefault="00853D09" w:rsidP="0088214F">
            <w:pPr>
              <w:pStyle w:val="TAL"/>
            </w:pPr>
          </w:p>
        </w:tc>
      </w:tr>
      <w:tr w:rsidR="00853D09" w:rsidRPr="00B714BE" w14:paraId="06FBBCE9" w14:textId="77777777" w:rsidTr="0088214F">
        <w:tc>
          <w:tcPr>
            <w:tcW w:w="4535" w:type="dxa"/>
            <w:tcBorders>
              <w:top w:val="single" w:sz="4" w:space="0" w:color="auto"/>
              <w:left w:val="single" w:sz="4" w:space="0" w:color="auto"/>
              <w:bottom w:val="single" w:sz="4" w:space="0" w:color="auto"/>
              <w:right w:val="single" w:sz="4" w:space="0" w:color="auto"/>
            </w:tcBorders>
          </w:tcPr>
          <w:p w14:paraId="74493A4D" w14:textId="77777777" w:rsidR="00853D09" w:rsidRPr="00B714BE" w:rsidRDefault="00853D09" w:rsidP="0088214F">
            <w:pPr>
              <w:pStyle w:val="TAL"/>
            </w:pPr>
            <w:r w:rsidRPr="00B714BE">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384E87B8" w14:textId="77777777" w:rsidR="00853D09" w:rsidRPr="00B714BE" w:rsidRDefault="00853D09" w:rsidP="0088214F">
            <w:pPr>
              <w:pStyle w:val="TAL"/>
              <w:rPr>
                <w:lang w:eastAsia="zh-CN"/>
              </w:rPr>
            </w:pPr>
            <w:r w:rsidRPr="00B714BE">
              <w:t>TMGI-r17</w:t>
            </w:r>
          </w:p>
        </w:tc>
        <w:tc>
          <w:tcPr>
            <w:tcW w:w="1698" w:type="dxa"/>
            <w:tcBorders>
              <w:top w:val="single" w:sz="4" w:space="0" w:color="auto"/>
              <w:left w:val="single" w:sz="4" w:space="0" w:color="auto"/>
              <w:bottom w:val="single" w:sz="4" w:space="0" w:color="auto"/>
              <w:right w:val="single" w:sz="4" w:space="0" w:color="auto"/>
            </w:tcBorders>
          </w:tcPr>
          <w:p w14:paraId="37B97F7A" w14:textId="77777777" w:rsidR="00853D09" w:rsidRPr="00B714BE" w:rsidRDefault="00853D09" w:rsidP="0088214F">
            <w:pPr>
              <w:pStyle w:val="TAL"/>
              <w:rPr>
                <w:lang w:eastAsia="zh-CN"/>
              </w:rPr>
            </w:pPr>
            <w:r w:rsidRPr="00B714BE">
              <w:rPr>
                <w:color w:val="000000"/>
              </w:rPr>
              <w:t>Table 14.1.2.2.3.3-13</w:t>
            </w:r>
          </w:p>
        </w:tc>
        <w:tc>
          <w:tcPr>
            <w:tcW w:w="1247" w:type="dxa"/>
            <w:tcBorders>
              <w:top w:val="single" w:sz="4" w:space="0" w:color="auto"/>
              <w:left w:val="single" w:sz="4" w:space="0" w:color="auto"/>
              <w:bottom w:val="single" w:sz="4" w:space="0" w:color="auto"/>
              <w:right w:val="single" w:sz="4" w:space="0" w:color="auto"/>
            </w:tcBorders>
          </w:tcPr>
          <w:p w14:paraId="625C38CB" w14:textId="77777777" w:rsidR="00853D09" w:rsidRPr="00B714BE" w:rsidRDefault="00853D09" w:rsidP="0088214F">
            <w:pPr>
              <w:pStyle w:val="TAL"/>
            </w:pPr>
          </w:p>
        </w:tc>
      </w:tr>
      <w:tr w:rsidR="00853D09" w:rsidRPr="00B714BE" w14:paraId="0866B811" w14:textId="77777777" w:rsidTr="0088214F">
        <w:tc>
          <w:tcPr>
            <w:tcW w:w="4535" w:type="dxa"/>
            <w:tcBorders>
              <w:top w:val="single" w:sz="4" w:space="0" w:color="auto"/>
              <w:left w:val="single" w:sz="4" w:space="0" w:color="auto"/>
              <w:bottom w:val="single" w:sz="4" w:space="0" w:color="auto"/>
              <w:right w:val="single" w:sz="4" w:space="0" w:color="auto"/>
            </w:tcBorders>
          </w:tcPr>
          <w:p w14:paraId="028ADF1C" w14:textId="77777777" w:rsidR="00853D09" w:rsidRPr="00B714BE" w:rsidRDefault="00853D09" w:rsidP="0088214F">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DEBF2" w14:textId="77777777" w:rsidR="00853D09" w:rsidRPr="00B714BE" w:rsidRDefault="00853D09"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5971744A" w14:textId="77777777" w:rsidR="00853D09" w:rsidRPr="00B714BE" w:rsidRDefault="00853D09" w:rsidP="0088214F">
            <w:pPr>
              <w:pStyle w:val="TAL"/>
            </w:pPr>
          </w:p>
        </w:tc>
        <w:tc>
          <w:tcPr>
            <w:tcW w:w="1247" w:type="dxa"/>
            <w:tcBorders>
              <w:top w:val="single" w:sz="4" w:space="0" w:color="auto"/>
              <w:left w:val="single" w:sz="4" w:space="0" w:color="auto"/>
              <w:bottom w:val="single" w:sz="4" w:space="0" w:color="auto"/>
              <w:right w:val="single" w:sz="4" w:space="0" w:color="auto"/>
            </w:tcBorders>
          </w:tcPr>
          <w:p w14:paraId="70870F66" w14:textId="77777777" w:rsidR="00853D09" w:rsidRPr="00B714BE" w:rsidRDefault="00853D09" w:rsidP="0088214F">
            <w:pPr>
              <w:pStyle w:val="TAL"/>
            </w:pPr>
          </w:p>
        </w:tc>
      </w:tr>
      <w:tr w:rsidR="00853D09" w:rsidRPr="00B714BE" w14:paraId="7DD6EAB6" w14:textId="77777777" w:rsidTr="0088214F">
        <w:tc>
          <w:tcPr>
            <w:tcW w:w="4535" w:type="dxa"/>
            <w:tcBorders>
              <w:top w:val="single" w:sz="4" w:space="0" w:color="auto"/>
              <w:left w:val="single" w:sz="4" w:space="0" w:color="auto"/>
              <w:bottom w:val="single" w:sz="4" w:space="0" w:color="auto"/>
              <w:right w:val="single" w:sz="4" w:space="0" w:color="auto"/>
            </w:tcBorders>
          </w:tcPr>
          <w:p w14:paraId="67B008F7" w14:textId="77777777" w:rsidR="00853D09" w:rsidRPr="00B714BE" w:rsidRDefault="00853D09" w:rsidP="0088214F">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754CCB0" w14:textId="77777777" w:rsidR="00853D09" w:rsidRPr="00B714BE" w:rsidRDefault="00853D09"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3B3D576D" w14:textId="77777777" w:rsidR="00853D09" w:rsidRPr="00B714BE" w:rsidRDefault="00853D09" w:rsidP="0088214F">
            <w:pPr>
              <w:pStyle w:val="TAL"/>
            </w:pPr>
          </w:p>
        </w:tc>
        <w:tc>
          <w:tcPr>
            <w:tcW w:w="1247" w:type="dxa"/>
            <w:tcBorders>
              <w:top w:val="single" w:sz="4" w:space="0" w:color="auto"/>
              <w:left w:val="single" w:sz="4" w:space="0" w:color="auto"/>
              <w:bottom w:val="single" w:sz="4" w:space="0" w:color="auto"/>
              <w:right w:val="single" w:sz="4" w:space="0" w:color="auto"/>
            </w:tcBorders>
          </w:tcPr>
          <w:p w14:paraId="3B4FC21F" w14:textId="77777777" w:rsidR="00853D09" w:rsidRPr="00B714BE" w:rsidRDefault="00853D09" w:rsidP="0088214F">
            <w:pPr>
              <w:pStyle w:val="TAL"/>
            </w:pPr>
          </w:p>
        </w:tc>
      </w:tr>
    </w:tbl>
    <w:p w14:paraId="38F744F3" w14:textId="77777777" w:rsidR="00853D09" w:rsidRPr="00B714BE" w:rsidRDefault="00853D09" w:rsidP="00853D09"/>
    <w:p w14:paraId="011CE96F" w14:textId="77777777" w:rsidR="00853D09" w:rsidRPr="00B714BE" w:rsidRDefault="00853D09" w:rsidP="00853D09">
      <w:pPr>
        <w:pStyle w:val="TH"/>
      </w:pPr>
      <w:r w:rsidRPr="00B714BE">
        <w:rPr>
          <w:color w:val="000000"/>
        </w:rPr>
        <w:lastRenderedPageBreak/>
        <w:t>Table 14.1.2.2.3.3-13</w:t>
      </w:r>
      <w:r w:rsidRPr="00B714BE">
        <w:t xml:space="preserve">: </w:t>
      </w:r>
      <w:r w:rsidRPr="00B714BE">
        <w:rPr>
          <w:i/>
        </w:rPr>
        <w:t xml:space="preserve">TMGI </w:t>
      </w:r>
      <w:r w:rsidRPr="00B714BE">
        <w:t>(</w:t>
      </w:r>
      <w:r w:rsidRPr="00B714BE">
        <w:rPr>
          <w:color w:val="000000"/>
        </w:rPr>
        <w:t>Table 14.1.2.2.3.3-12</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853D09" w:rsidRPr="00B714BE" w14:paraId="5F3A6FDC"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4D3401EB" w14:textId="77777777" w:rsidR="00853D09" w:rsidRPr="00B714BE" w:rsidRDefault="00853D09" w:rsidP="0088214F">
            <w:pPr>
              <w:pStyle w:val="TAH"/>
              <w:jc w:val="left"/>
              <w:rPr>
                <w:b w:val="0"/>
              </w:rPr>
            </w:pPr>
            <w:r w:rsidRPr="00B714BE">
              <w:rPr>
                <w:b w:val="0"/>
              </w:rPr>
              <w:t>Derivation Path: TS 38.508-1 [4], Table 4.6.7-9</w:t>
            </w:r>
          </w:p>
        </w:tc>
      </w:tr>
      <w:tr w:rsidR="00853D09" w:rsidRPr="00B714BE" w14:paraId="3D02336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FE227E8" w14:textId="77777777" w:rsidR="00853D09" w:rsidRPr="00B714BE" w:rsidRDefault="00853D09" w:rsidP="0088214F">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21D916" w14:textId="77777777" w:rsidR="00853D09" w:rsidRPr="00B714BE" w:rsidRDefault="00853D09" w:rsidP="0088214F">
            <w:pPr>
              <w:pStyle w:val="TAH"/>
            </w:pPr>
            <w:r w:rsidRPr="00B714BE">
              <w:t>Value/remark</w:t>
            </w:r>
          </w:p>
        </w:tc>
        <w:tc>
          <w:tcPr>
            <w:tcW w:w="1273" w:type="dxa"/>
            <w:tcBorders>
              <w:top w:val="single" w:sz="4" w:space="0" w:color="auto"/>
              <w:left w:val="single" w:sz="4" w:space="0" w:color="auto"/>
              <w:bottom w:val="single" w:sz="4" w:space="0" w:color="auto"/>
              <w:right w:val="single" w:sz="4" w:space="0" w:color="auto"/>
            </w:tcBorders>
            <w:hideMark/>
          </w:tcPr>
          <w:p w14:paraId="6791C063" w14:textId="77777777" w:rsidR="00853D09" w:rsidRPr="00B714BE" w:rsidRDefault="00853D09" w:rsidP="0088214F">
            <w:pPr>
              <w:pStyle w:val="TAH"/>
            </w:pPr>
            <w:r w:rsidRPr="00B714BE">
              <w:t>Comment</w:t>
            </w:r>
          </w:p>
        </w:tc>
        <w:tc>
          <w:tcPr>
            <w:tcW w:w="1672" w:type="dxa"/>
            <w:tcBorders>
              <w:top w:val="single" w:sz="4" w:space="0" w:color="auto"/>
              <w:left w:val="single" w:sz="4" w:space="0" w:color="auto"/>
              <w:bottom w:val="single" w:sz="4" w:space="0" w:color="auto"/>
              <w:right w:val="single" w:sz="4" w:space="0" w:color="auto"/>
            </w:tcBorders>
            <w:hideMark/>
          </w:tcPr>
          <w:p w14:paraId="5D8E73ED" w14:textId="77777777" w:rsidR="00853D09" w:rsidRPr="00B714BE" w:rsidRDefault="00853D09" w:rsidP="0088214F">
            <w:pPr>
              <w:pStyle w:val="TAH"/>
            </w:pPr>
            <w:r w:rsidRPr="00B714BE">
              <w:t>Condition</w:t>
            </w:r>
          </w:p>
        </w:tc>
      </w:tr>
      <w:tr w:rsidR="00853D09" w:rsidRPr="00B714BE" w14:paraId="0BB0D82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87AA3E7" w14:textId="77777777" w:rsidR="00853D09" w:rsidRPr="00B714BE" w:rsidRDefault="00853D09" w:rsidP="0088214F">
            <w:pPr>
              <w:pStyle w:val="TAL"/>
            </w:pPr>
            <w:r w:rsidRPr="00B714BE">
              <w:t>TMGI-r17 ::= SEQUENCE {</w:t>
            </w:r>
          </w:p>
        </w:tc>
        <w:tc>
          <w:tcPr>
            <w:tcW w:w="2267" w:type="dxa"/>
            <w:tcBorders>
              <w:top w:val="single" w:sz="4" w:space="0" w:color="auto"/>
              <w:left w:val="single" w:sz="4" w:space="0" w:color="auto"/>
              <w:bottom w:val="single" w:sz="4" w:space="0" w:color="auto"/>
              <w:right w:val="single" w:sz="4" w:space="0" w:color="auto"/>
            </w:tcBorders>
          </w:tcPr>
          <w:p w14:paraId="33EE9236" w14:textId="77777777" w:rsidR="00853D09" w:rsidRPr="00B714BE" w:rsidRDefault="00853D09" w:rsidP="0088214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26BEB6B"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13364DA" w14:textId="77777777" w:rsidR="00853D09" w:rsidRPr="00B714BE" w:rsidRDefault="00853D09" w:rsidP="0088214F">
            <w:pPr>
              <w:pStyle w:val="TAL"/>
            </w:pPr>
          </w:p>
        </w:tc>
      </w:tr>
      <w:tr w:rsidR="00853D09" w:rsidRPr="00B714BE" w14:paraId="77CA7276" w14:textId="77777777" w:rsidTr="0088214F">
        <w:tc>
          <w:tcPr>
            <w:tcW w:w="4535" w:type="dxa"/>
            <w:tcBorders>
              <w:top w:val="single" w:sz="4" w:space="0" w:color="auto"/>
              <w:left w:val="single" w:sz="4" w:space="0" w:color="auto"/>
              <w:bottom w:val="nil"/>
              <w:right w:val="single" w:sz="4" w:space="0" w:color="auto"/>
            </w:tcBorders>
            <w:hideMark/>
          </w:tcPr>
          <w:p w14:paraId="1A60817F" w14:textId="77777777" w:rsidR="00853D09" w:rsidRPr="00B714BE" w:rsidRDefault="00853D09" w:rsidP="0088214F">
            <w:pPr>
              <w:pStyle w:val="TAL"/>
            </w:pPr>
            <w:r w:rsidRPr="00B714BE">
              <w:t xml:space="preserve">  serviceId-r17</w:t>
            </w:r>
          </w:p>
        </w:tc>
        <w:tc>
          <w:tcPr>
            <w:tcW w:w="2267" w:type="dxa"/>
            <w:tcBorders>
              <w:top w:val="single" w:sz="4" w:space="0" w:color="auto"/>
              <w:left w:val="single" w:sz="4" w:space="0" w:color="auto"/>
              <w:bottom w:val="single" w:sz="4" w:space="0" w:color="auto"/>
              <w:right w:val="single" w:sz="4" w:space="0" w:color="auto"/>
            </w:tcBorders>
          </w:tcPr>
          <w:p w14:paraId="0354A342" w14:textId="77777777" w:rsidR="00853D09" w:rsidRPr="00B714BE" w:rsidRDefault="00853D09" w:rsidP="0088214F">
            <w:pPr>
              <w:pStyle w:val="TAL"/>
              <w:rPr>
                <w:lang w:eastAsia="zh-CN"/>
              </w:rPr>
            </w:pPr>
            <w:r w:rsidRPr="00B714BE">
              <w:rPr>
                <w:lang w:eastAsia="zh-CN"/>
              </w:rPr>
              <w:t>‘000000’H</w:t>
            </w:r>
          </w:p>
        </w:tc>
        <w:tc>
          <w:tcPr>
            <w:tcW w:w="1273" w:type="dxa"/>
            <w:tcBorders>
              <w:top w:val="single" w:sz="4" w:space="0" w:color="auto"/>
              <w:left w:val="single" w:sz="4" w:space="0" w:color="auto"/>
              <w:bottom w:val="single" w:sz="4" w:space="0" w:color="auto"/>
              <w:right w:val="single" w:sz="4" w:space="0" w:color="auto"/>
            </w:tcBorders>
          </w:tcPr>
          <w:p w14:paraId="6107BE57" w14:textId="77777777" w:rsidR="00853D09" w:rsidRPr="00B714BE" w:rsidRDefault="00853D09" w:rsidP="0088214F">
            <w:pPr>
              <w:pStyle w:val="TAL"/>
              <w:rPr>
                <w:lang w:eastAsia="zh-CN"/>
              </w:rPr>
            </w:pPr>
            <w:r w:rsidRPr="00B714BE">
              <w:t>OCTET STRING (SIZE (3))</w:t>
            </w:r>
          </w:p>
        </w:tc>
        <w:tc>
          <w:tcPr>
            <w:tcW w:w="1672" w:type="dxa"/>
            <w:tcBorders>
              <w:top w:val="single" w:sz="4" w:space="0" w:color="auto"/>
              <w:left w:val="single" w:sz="4" w:space="0" w:color="auto"/>
              <w:bottom w:val="single" w:sz="4" w:space="0" w:color="auto"/>
              <w:right w:val="single" w:sz="4" w:space="0" w:color="auto"/>
            </w:tcBorders>
          </w:tcPr>
          <w:p w14:paraId="011E05A0" w14:textId="77777777" w:rsidR="00853D09" w:rsidRPr="00B714BE" w:rsidRDefault="00853D09" w:rsidP="0088214F">
            <w:pPr>
              <w:pStyle w:val="TAL"/>
              <w:rPr>
                <w:lang w:eastAsia="zh-CN"/>
              </w:rPr>
            </w:pPr>
            <w:r w:rsidRPr="00B714BE">
              <w:rPr>
                <w:lang w:eastAsia="zh-CN"/>
              </w:rPr>
              <w:t>NR Cell 1</w:t>
            </w:r>
          </w:p>
        </w:tc>
      </w:tr>
      <w:tr w:rsidR="00853D09" w:rsidRPr="00B714BE" w14:paraId="4AAA29F5" w14:textId="77777777" w:rsidTr="0088214F">
        <w:tc>
          <w:tcPr>
            <w:tcW w:w="4535" w:type="dxa"/>
            <w:tcBorders>
              <w:top w:val="nil"/>
              <w:left w:val="single" w:sz="4" w:space="0" w:color="auto"/>
              <w:bottom w:val="single" w:sz="4" w:space="0" w:color="auto"/>
              <w:right w:val="single" w:sz="4" w:space="0" w:color="auto"/>
            </w:tcBorders>
          </w:tcPr>
          <w:p w14:paraId="2C960092" w14:textId="7F8ACB6E" w:rsidR="00853D09" w:rsidRPr="00B714BE"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11A0AF0B" w14:textId="77777777" w:rsidR="00853D09" w:rsidRPr="00B714BE" w:rsidRDefault="00853D09" w:rsidP="0088214F">
            <w:pPr>
              <w:pStyle w:val="TAL"/>
              <w:rPr>
                <w:lang w:eastAsia="zh-CN"/>
              </w:rPr>
            </w:pPr>
            <w:r w:rsidRPr="00B714BE">
              <w:rPr>
                <w:lang w:eastAsia="zh-CN"/>
              </w:rPr>
              <w:t>‘000001’H</w:t>
            </w:r>
          </w:p>
        </w:tc>
        <w:tc>
          <w:tcPr>
            <w:tcW w:w="1273" w:type="dxa"/>
            <w:tcBorders>
              <w:top w:val="single" w:sz="4" w:space="0" w:color="auto"/>
              <w:left w:val="single" w:sz="4" w:space="0" w:color="auto"/>
              <w:bottom w:val="single" w:sz="4" w:space="0" w:color="auto"/>
              <w:right w:val="single" w:sz="4" w:space="0" w:color="auto"/>
            </w:tcBorders>
          </w:tcPr>
          <w:p w14:paraId="5C67EFD8" w14:textId="77777777" w:rsidR="00853D09" w:rsidRPr="00B714BE" w:rsidRDefault="00853D09" w:rsidP="0088214F">
            <w:pPr>
              <w:pStyle w:val="TAL"/>
              <w:rPr>
                <w:lang w:eastAsia="zh-CN"/>
              </w:rPr>
            </w:pPr>
            <w:r w:rsidRPr="00B714BE">
              <w:t>OCTET STRING (SIZE (3))</w:t>
            </w:r>
          </w:p>
        </w:tc>
        <w:tc>
          <w:tcPr>
            <w:tcW w:w="1672" w:type="dxa"/>
            <w:tcBorders>
              <w:top w:val="single" w:sz="4" w:space="0" w:color="auto"/>
              <w:left w:val="single" w:sz="4" w:space="0" w:color="auto"/>
              <w:bottom w:val="single" w:sz="4" w:space="0" w:color="auto"/>
              <w:right w:val="single" w:sz="4" w:space="0" w:color="auto"/>
            </w:tcBorders>
          </w:tcPr>
          <w:p w14:paraId="1A6909D0" w14:textId="77777777" w:rsidR="00853D09" w:rsidRPr="00B714BE" w:rsidRDefault="00853D09" w:rsidP="0088214F">
            <w:pPr>
              <w:pStyle w:val="TAL"/>
              <w:rPr>
                <w:lang w:eastAsia="zh-CN"/>
              </w:rPr>
            </w:pPr>
            <w:r w:rsidRPr="00B714BE">
              <w:rPr>
                <w:lang w:eastAsia="zh-CN"/>
              </w:rPr>
              <w:t>NR Cell 3</w:t>
            </w:r>
          </w:p>
        </w:tc>
      </w:tr>
      <w:tr w:rsidR="00853D09" w:rsidRPr="00B714BE" w14:paraId="4FB14FDF" w14:textId="77777777" w:rsidTr="0088214F">
        <w:tc>
          <w:tcPr>
            <w:tcW w:w="4535" w:type="dxa"/>
            <w:tcBorders>
              <w:top w:val="single" w:sz="4" w:space="0" w:color="auto"/>
              <w:left w:val="single" w:sz="4" w:space="0" w:color="auto"/>
              <w:bottom w:val="single" w:sz="4" w:space="0" w:color="auto"/>
              <w:right w:val="single" w:sz="4" w:space="0" w:color="auto"/>
            </w:tcBorders>
          </w:tcPr>
          <w:p w14:paraId="7D187B16" w14:textId="77777777" w:rsidR="00853D09" w:rsidRPr="00B714BE" w:rsidRDefault="00853D09" w:rsidP="0088214F">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F36E817" w14:textId="77777777" w:rsidR="00853D09" w:rsidRPr="00B714BE" w:rsidRDefault="00853D09"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68727FD0" w14:textId="77777777" w:rsidR="00853D09" w:rsidRPr="00B714BE"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0B9E3704" w14:textId="77777777" w:rsidR="00853D09" w:rsidRPr="00B714BE" w:rsidRDefault="00853D09" w:rsidP="0088214F">
            <w:pPr>
              <w:pStyle w:val="TAL"/>
            </w:pPr>
          </w:p>
        </w:tc>
      </w:tr>
    </w:tbl>
    <w:p w14:paraId="6051F96C" w14:textId="77777777" w:rsidR="00853D09" w:rsidRPr="00B714BE" w:rsidRDefault="00853D09" w:rsidP="00853D09">
      <w:pPr>
        <w:rPr>
          <w:lang w:eastAsia="zh-CN"/>
        </w:rPr>
      </w:pPr>
    </w:p>
    <w:p w14:paraId="43DA9527" w14:textId="77777777" w:rsidR="00853D09" w:rsidRPr="00B714BE" w:rsidRDefault="00853D09" w:rsidP="00853D09">
      <w:pPr>
        <w:pStyle w:val="TH"/>
      </w:pPr>
      <w:r w:rsidRPr="00B714BE">
        <w:rPr>
          <w:color w:val="000000"/>
        </w:rPr>
        <w:t>Table 14.1.2.2.3.3-14</w:t>
      </w:r>
      <w:r w:rsidRPr="00B714BE">
        <w:t xml:space="preserve">: </w:t>
      </w:r>
      <w:r w:rsidRPr="00B714BE">
        <w:rPr>
          <w:rStyle w:val="apple-style-span"/>
          <w:rFonts w:eastAsia="Malgun Gothic"/>
        </w:rPr>
        <w:t>CLOSE UE TEST LOOP</w:t>
      </w:r>
      <w:r w:rsidRPr="00B714BE">
        <w:t xml:space="preserve"> (step </w:t>
      </w:r>
      <w:r w:rsidRPr="00B714BE">
        <w:rPr>
          <w:lang w:eastAsia="zh-CN"/>
        </w:rPr>
        <w:t>16a1</w:t>
      </w:r>
      <w:r w:rsidRPr="00B714BE">
        <w:t>, Table 14.1.2.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B714BE" w14:paraId="0759F71F" w14:textId="77777777" w:rsidTr="0088214F">
        <w:trPr>
          <w:cantSplit/>
        </w:trPr>
        <w:tc>
          <w:tcPr>
            <w:tcW w:w="9635" w:type="dxa"/>
          </w:tcPr>
          <w:p w14:paraId="3398C8BE" w14:textId="77777777" w:rsidR="00853D09" w:rsidRPr="00B714BE" w:rsidRDefault="00853D09" w:rsidP="0088214F">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Broadcast MRB</w:t>
            </w:r>
          </w:p>
        </w:tc>
      </w:tr>
    </w:tbl>
    <w:p w14:paraId="216A086D" w14:textId="77777777" w:rsidR="00853D09" w:rsidRPr="00B714BE" w:rsidRDefault="00853D09" w:rsidP="00853D09">
      <w:pPr>
        <w:rPr>
          <w:rFonts w:eastAsia="SimSun"/>
          <w:kern w:val="2"/>
        </w:rPr>
      </w:pPr>
    </w:p>
    <w:p w14:paraId="7BD1FEDB" w14:textId="77777777" w:rsidR="00853D09" w:rsidRPr="00B714BE" w:rsidRDefault="00853D09" w:rsidP="00853D09">
      <w:pPr>
        <w:pStyle w:val="TH"/>
      </w:pPr>
      <w:r w:rsidRPr="00B714BE">
        <w:rPr>
          <w:color w:val="000000"/>
        </w:rPr>
        <w:t>Table 14.1.2.2.3.3-15</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18</w:t>
      </w:r>
      <w:r w:rsidRPr="00B714BE">
        <w:t xml:space="preserve"> and step 31, Table 14.1.2.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B714BE" w14:paraId="0B6EF7D4" w14:textId="77777777" w:rsidTr="0088214F">
        <w:trPr>
          <w:cantSplit/>
        </w:trPr>
        <w:tc>
          <w:tcPr>
            <w:tcW w:w="9635" w:type="dxa"/>
          </w:tcPr>
          <w:p w14:paraId="422B1FC7" w14:textId="77777777" w:rsidR="00853D09" w:rsidRPr="00B714BE" w:rsidRDefault="00853D09" w:rsidP="0088214F">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41D3940A" w14:textId="3E5D9327" w:rsidR="00853D09" w:rsidRPr="00B714BE" w:rsidRDefault="00853D09" w:rsidP="009D4432"/>
    <w:p w14:paraId="0E000D48" w14:textId="77777777" w:rsidR="009278E8" w:rsidRPr="00B714BE" w:rsidRDefault="009278E8" w:rsidP="009278E8">
      <w:pPr>
        <w:pStyle w:val="Heading4"/>
      </w:pPr>
      <w:r w:rsidRPr="00B714BE">
        <w:t>14.1.2.3</w:t>
      </w:r>
      <w:r w:rsidRPr="00B714BE">
        <w:tab/>
        <w:t>MBS Broadcast/ Service Continuity/ Handover/ MBS Interest Indication/ intra-frequency</w:t>
      </w:r>
    </w:p>
    <w:p w14:paraId="330A3463" w14:textId="77777777" w:rsidR="009278E8" w:rsidRPr="00B714BE" w:rsidRDefault="009278E8" w:rsidP="009278E8">
      <w:pPr>
        <w:pStyle w:val="H6"/>
      </w:pPr>
      <w:r w:rsidRPr="00B714BE">
        <w:t>14.1.2.3.1</w:t>
      </w:r>
      <w:r w:rsidRPr="00B714BE">
        <w:tab/>
        <w:t>Test Purpose (TP)</w:t>
      </w:r>
    </w:p>
    <w:p w14:paraId="29887A68" w14:textId="77777777" w:rsidR="009278E8" w:rsidRPr="00B714BE" w:rsidRDefault="009278E8" w:rsidP="009278E8">
      <w:pPr>
        <w:pStyle w:val="H6"/>
      </w:pPr>
      <w:r w:rsidRPr="00B714BE">
        <w:t>(1)</w:t>
      </w:r>
    </w:p>
    <w:p w14:paraId="73CCA359" w14:textId="77777777" w:rsidR="009278E8" w:rsidRPr="00B714BE" w:rsidRDefault="009278E8" w:rsidP="009278E8">
      <w:pPr>
        <w:pStyle w:val="PL"/>
        <w:rPr>
          <w:noProof w:val="0"/>
        </w:rPr>
      </w:pPr>
      <w:r w:rsidRPr="00B714BE">
        <w:rPr>
          <w:b/>
          <w:i/>
          <w:noProof w:val="0"/>
        </w:rPr>
        <w:t xml:space="preserve">with </w:t>
      </w:r>
      <w:r w:rsidRPr="00B714BE">
        <w:rPr>
          <w:noProof w:val="0"/>
        </w:rPr>
        <w:t xml:space="preserve">{ UE in NR RRC_CONNECTED state and is receiving MBS broadcast service and has not transmitted a </w:t>
      </w:r>
      <w:r w:rsidRPr="00B714BE">
        <w:rPr>
          <w:i/>
          <w:noProof w:val="0"/>
        </w:rPr>
        <w:t>MBSInterestIndication</w:t>
      </w:r>
      <w:r w:rsidRPr="00B714BE">
        <w:rPr>
          <w:noProof w:val="0"/>
        </w:rPr>
        <w:t xml:space="preserve"> message }</w:t>
      </w:r>
    </w:p>
    <w:p w14:paraId="0CA376AF" w14:textId="77777777" w:rsidR="009278E8" w:rsidRPr="00B714BE" w:rsidRDefault="009278E8" w:rsidP="009278E8">
      <w:pPr>
        <w:pStyle w:val="PL"/>
        <w:rPr>
          <w:noProof w:val="0"/>
        </w:rPr>
      </w:pPr>
      <w:r w:rsidRPr="00B714BE">
        <w:rPr>
          <w:noProof w:val="0"/>
        </w:rPr>
        <w:t>ensure that {</w:t>
      </w:r>
    </w:p>
    <w:p w14:paraId="760CDA08" w14:textId="77777777" w:rsidR="009278E8" w:rsidRPr="00B714BE" w:rsidRDefault="009278E8" w:rsidP="009278E8">
      <w:pPr>
        <w:pStyle w:val="PL"/>
        <w:rPr>
          <w:noProof w:val="0"/>
        </w:rPr>
      </w:pPr>
      <w:r w:rsidRPr="00B714BE">
        <w:rPr>
          <w:b/>
          <w:i/>
          <w:noProof w:val="0"/>
        </w:rPr>
        <w:t xml:space="preserve">  when</w:t>
      </w:r>
      <w:r w:rsidRPr="00B714BE">
        <w:rPr>
          <w:noProof w:val="0"/>
        </w:rPr>
        <w:t xml:space="preserve"> { SIB21 provided in the serving cell indicates that the MBS service is available on a frequency of intra-frequency neighbour cell and the FSAI of this frequency is also indicated in the USD for this session }</w:t>
      </w:r>
    </w:p>
    <w:p w14:paraId="66156987" w14:textId="77777777" w:rsidR="009278E8" w:rsidRPr="00B714BE" w:rsidRDefault="009278E8" w:rsidP="009278E8">
      <w:pPr>
        <w:pStyle w:val="PL"/>
        <w:rPr>
          <w:noProof w:val="0"/>
        </w:rPr>
      </w:pPr>
      <w:r w:rsidRPr="00B714BE">
        <w:rPr>
          <w:b/>
          <w:i/>
          <w:noProof w:val="0"/>
        </w:rPr>
        <w:t xml:space="preserve">    then</w:t>
      </w:r>
      <w:r w:rsidRPr="00B714BE">
        <w:rPr>
          <w:noProof w:val="0"/>
        </w:rPr>
        <w:t xml:space="preserve"> { UE transmits a MBSInterestIndication message indicating interest in MBS reception on the frequency }</w:t>
      </w:r>
    </w:p>
    <w:p w14:paraId="5E7E4D5D" w14:textId="77777777" w:rsidR="009278E8" w:rsidRPr="00B714BE" w:rsidRDefault="009278E8" w:rsidP="009278E8">
      <w:pPr>
        <w:pStyle w:val="PL"/>
        <w:rPr>
          <w:noProof w:val="0"/>
        </w:rPr>
      </w:pPr>
      <w:r w:rsidRPr="00B714BE">
        <w:rPr>
          <w:noProof w:val="0"/>
        </w:rPr>
        <w:t xml:space="preserve">            }</w:t>
      </w:r>
    </w:p>
    <w:p w14:paraId="2E6AC326" w14:textId="77777777" w:rsidR="009278E8" w:rsidRPr="00B714BE" w:rsidRDefault="009278E8" w:rsidP="009278E8">
      <w:pPr>
        <w:pStyle w:val="PL"/>
        <w:rPr>
          <w:noProof w:val="0"/>
        </w:rPr>
      </w:pPr>
    </w:p>
    <w:p w14:paraId="50CD64E4" w14:textId="77777777" w:rsidR="009278E8" w:rsidRPr="00B714BE" w:rsidRDefault="009278E8" w:rsidP="009278E8">
      <w:pPr>
        <w:pStyle w:val="H6"/>
      </w:pPr>
      <w:r w:rsidRPr="00B714BE">
        <w:t>(2)</w:t>
      </w:r>
    </w:p>
    <w:p w14:paraId="72A461BB" w14:textId="77777777" w:rsidR="009278E8" w:rsidRPr="00B714BE" w:rsidRDefault="009278E8" w:rsidP="009278E8">
      <w:pPr>
        <w:pStyle w:val="PL"/>
        <w:rPr>
          <w:noProof w:val="0"/>
        </w:rPr>
      </w:pPr>
      <w:r w:rsidRPr="00B714BE">
        <w:rPr>
          <w:b/>
          <w:i/>
          <w:noProof w:val="0"/>
        </w:rPr>
        <w:t xml:space="preserve">with </w:t>
      </w:r>
      <w:r w:rsidRPr="00B714BE">
        <w:rPr>
          <w:noProof w:val="0"/>
        </w:rPr>
        <w:t xml:space="preserve">{ UE in NR RRC_CONNECTED state and having transmitted a </w:t>
      </w:r>
      <w:r w:rsidRPr="00B714BE">
        <w:rPr>
          <w:i/>
          <w:noProof w:val="0"/>
          <w:lang w:eastAsia="zh-CN"/>
        </w:rPr>
        <w:t>MBSInterestIndication</w:t>
      </w:r>
      <w:r w:rsidRPr="00B714BE">
        <w:rPr>
          <w:noProof w:val="0"/>
        </w:rPr>
        <w:t xml:space="preserve"> message indicating interest in MBS reception on a frequency of intra-frequency neighbour cell }</w:t>
      </w:r>
    </w:p>
    <w:p w14:paraId="27463A25" w14:textId="77777777" w:rsidR="009278E8" w:rsidRPr="00B714BE" w:rsidRDefault="009278E8" w:rsidP="009278E8">
      <w:pPr>
        <w:pStyle w:val="PL"/>
        <w:rPr>
          <w:noProof w:val="0"/>
        </w:rPr>
      </w:pPr>
      <w:r w:rsidRPr="00B714BE">
        <w:rPr>
          <w:noProof w:val="0"/>
        </w:rPr>
        <w:t>ensure that {</w:t>
      </w:r>
    </w:p>
    <w:p w14:paraId="4C3176FB" w14:textId="77777777" w:rsidR="009278E8" w:rsidRPr="00B714BE" w:rsidRDefault="009278E8" w:rsidP="009278E8">
      <w:pPr>
        <w:pStyle w:val="PL"/>
        <w:rPr>
          <w:noProof w:val="0"/>
        </w:rPr>
      </w:pPr>
      <w:r w:rsidRPr="00B714BE">
        <w:rPr>
          <w:b/>
          <w:i/>
          <w:noProof w:val="0"/>
        </w:rPr>
        <w:t xml:space="preserve">  when</w:t>
      </w:r>
      <w:r w:rsidRPr="00B714BE">
        <w:rPr>
          <w:noProof w:val="0"/>
        </w:rPr>
        <w:t xml:space="preserve"> { 1s after the UE has transmitted the </w:t>
      </w:r>
      <w:r w:rsidRPr="00B714BE">
        <w:rPr>
          <w:i/>
          <w:noProof w:val="0"/>
          <w:lang w:eastAsia="zh-CN"/>
        </w:rPr>
        <w:t>MBSInterestIndication</w:t>
      </w:r>
      <w:r w:rsidRPr="00B714BE">
        <w:rPr>
          <w:noProof w:val="0"/>
        </w:rPr>
        <w:t xml:space="preserve"> message the UE receives </w:t>
      </w:r>
      <w:r w:rsidRPr="00B714BE">
        <w:rPr>
          <w:i/>
          <w:iCs/>
          <w:noProof w:val="0"/>
        </w:rPr>
        <w:t>RRCReconfiguration</w:t>
      </w:r>
      <w:r w:rsidRPr="00B714BE">
        <w:rPr>
          <w:noProof w:val="0"/>
        </w:rPr>
        <w:t xml:space="preserve"> message including a </w:t>
      </w:r>
      <w:r w:rsidRPr="00B714BE">
        <w:rPr>
          <w:i/>
          <w:noProof w:val="0"/>
        </w:rPr>
        <w:t>reconfigurationWithSync</w:t>
      </w:r>
      <w:r w:rsidRPr="00B714BE">
        <w:rPr>
          <w:noProof w:val="0"/>
        </w:rPr>
        <w:t xml:space="preserve"> indicating a the NR frequency of the intra-frequency neighbour cell }</w:t>
      </w:r>
    </w:p>
    <w:p w14:paraId="20AE5759" w14:textId="77777777" w:rsidR="009278E8" w:rsidRPr="00B714BE" w:rsidRDefault="009278E8" w:rsidP="009278E8">
      <w:pPr>
        <w:pStyle w:val="PL"/>
        <w:rPr>
          <w:noProof w:val="0"/>
        </w:rPr>
      </w:pPr>
      <w:r w:rsidRPr="00B714BE">
        <w:rPr>
          <w:b/>
          <w:i/>
          <w:noProof w:val="0"/>
        </w:rPr>
        <w:t xml:space="preserve">    then</w:t>
      </w:r>
      <w:r w:rsidRPr="00B714BE">
        <w:rPr>
          <w:noProof w:val="0"/>
        </w:rPr>
        <w:t xml:space="preserve"> { UE performs intra-frequency handover and continues to receive MBS reception }</w:t>
      </w:r>
    </w:p>
    <w:p w14:paraId="5B59B4D7" w14:textId="41A9715C" w:rsidR="009278E8" w:rsidRPr="00B714BE" w:rsidRDefault="009278E8" w:rsidP="009278E8">
      <w:pPr>
        <w:pStyle w:val="PL"/>
        <w:rPr>
          <w:noProof w:val="0"/>
        </w:rPr>
      </w:pPr>
      <w:r w:rsidRPr="00B714BE">
        <w:rPr>
          <w:noProof w:val="0"/>
        </w:rPr>
        <w:t xml:space="preserve">            }</w:t>
      </w:r>
    </w:p>
    <w:p w14:paraId="1C6EAF5D" w14:textId="77777777" w:rsidR="009278E8" w:rsidRPr="00B714BE" w:rsidRDefault="009278E8" w:rsidP="009278E8">
      <w:pPr>
        <w:pStyle w:val="PL"/>
        <w:rPr>
          <w:noProof w:val="0"/>
        </w:rPr>
      </w:pPr>
    </w:p>
    <w:p w14:paraId="1B7B8F33" w14:textId="77777777" w:rsidR="009278E8" w:rsidRPr="00B714BE" w:rsidRDefault="009278E8" w:rsidP="009278E8">
      <w:pPr>
        <w:pStyle w:val="H6"/>
      </w:pPr>
      <w:r w:rsidRPr="00B714BE">
        <w:t>(3)</w:t>
      </w:r>
    </w:p>
    <w:p w14:paraId="6E314B00" w14:textId="77777777" w:rsidR="009278E8" w:rsidRPr="00B714BE" w:rsidRDefault="009278E8" w:rsidP="009278E8">
      <w:pPr>
        <w:pStyle w:val="PL"/>
        <w:rPr>
          <w:noProof w:val="0"/>
        </w:rPr>
      </w:pPr>
      <w:r w:rsidRPr="00B714BE">
        <w:rPr>
          <w:b/>
          <w:i/>
          <w:noProof w:val="0"/>
        </w:rPr>
        <w:t xml:space="preserve">with </w:t>
      </w:r>
      <w:r w:rsidRPr="00B714BE">
        <w:rPr>
          <w:noProof w:val="0"/>
        </w:rPr>
        <w:t xml:space="preserve">{ UE in NR RRC_CONNECTED state and having transmitted a </w:t>
      </w:r>
      <w:r w:rsidRPr="00B714BE">
        <w:rPr>
          <w:i/>
          <w:noProof w:val="0"/>
          <w:lang w:eastAsia="zh-CN"/>
        </w:rPr>
        <w:t>MBSInterestIndication</w:t>
      </w:r>
      <w:r w:rsidRPr="00B714BE">
        <w:rPr>
          <w:noProof w:val="0"/>
        </w:rPr>
        <w:t xml:space="preserve"> message }</w:t>
      </w:r>
    </w:p>
    <w:p w14:paraId="74173708" w14:textId="77777777" w:rsidR="009278E8" w:rsidRPr="00B714BE" w:rsidRDefault="009278E8" w:rsidP="009278E8">
      <w:pPr>
        <w:pStyle w:val="PL"/>
        <w:rPr>
          <w:noProof w:val="0"/>
        </w:rPr>
      </w:pPr>
      <w:r w:rsidRPr="00B714BE">
        <w:rPr>
          <w:noProof w:val="0"/>
        </w:rPr>
        <w:t>ensure that {</w:t>
      </w:r>
    </w:p>
    <w:p w14:paraId="39A72DCF" w14:textId="77777777" w:rsidR="009278E8" w:rsidRPr="00B714BE" w:rsidRDefault="009278E8" w:rsidP="009278E8">
      <w:pPr>
        <w:pStyle w:val="PL"/>
        <w:rPr>
          <w:noProof w:val="0"/>
        </w:rPr>
      </w:pPr>
      <w:r w:rsidRPr="00B714BE">
        <w:rPr>
          <w:b/>
          <w:i/>
          <w:noProof w:val="0"/>
        </w:rPr>
        <w:t xml:space="preserve">  when</w:t>
      </w:r>
      <w:r w:rsidRPr="00B714BE">
        <w:rPr>
          <w:noProof w:val="0"/>
        </w:rPr>
        <w:t xml:space="preserve"> { Since the last time the UE transmitted an MBS Interest Indication, UE handovers from a cell not providing SIB21 to a cell providing SIB21</w:t>
      </w:r>
      <w:r w:rsidRPr="00B714BE">
        <w:rPr>
          <w:i/>
          <w:noProof w:val="0"/>
        </w:rPr>
        <w:t xml:space="preserve"> </w:t>
      </w:r>
      <w:r w:rsidRPr="00B714BE">
        <w:rPr>
          <w:noProof w:val="0"/>
        </w:rPr>
        <w:t>}</w:t>
      </w:r>
    </w:p>
    <w:p w14:paraId="5D953A6F" w14:textId="77777777" w:rsidR="009278E8" w:rsidRPr="00B714BE" w:rsidRDefault="009278E8" w:rsidP="009278E8">
      <w:pPr>
        <w:pStyle w:val="PL"/>
        <w:rPr>
          <w:noProof w:val="0"/>
        </w:rPr>
      </w:pPr>
      <w:r w:rsidRPr="00B714BE">
        <w:rPr>
          <w:b/>
          <w:i/>
          <w:noProof w:val="0"/>
        </w:rPr>
        <w:t xml:space="preserve">    then</w:t>
      </w:r>
      <w:r w:rsidRPr="00B714BE">
        <w:rPr>
          <w:noProof w:val="0"/>
        </w:rPr>
        <w:t xml:space="preserve"> { UE transmits a MBSInterestIndication message }</w:t>
      </w:r>
    </w:p>
    <w:p w14:paraId="40EFA52B" w14:textId="77777777" w:rsidR="009278E8" w:rsidRPr="00B714BE" w:rsidRDefault="009278E8" w:rsidP="009278E8">
      <w:pPr>
        <w:pStyle w:val="PL"/>
        <w:rPr>
          <w:noProof w:val="0"/>
        </w:rPr>
      </w:pPr>
      <w:r w:rsidRPr="00B714BE">
        <w:rPr>
          <w:noProof w:val="0"/>
        </w:rPr>
        <w:t xml:space="preserve">            }</w:t>
      </w:r>
    </w:p>
    <w:p w14:paraId="44A02B3A" w14:textId="77777777" w:rsidR="009278E8" w:rsidRPr="00B714BE" w:rsidRDefault="009278E8" w:rsidP="009278E8">
      <w:pPr>
        <w:pStyle w:val="PL"/>
        <w:rPr>
          <w:noProof w:val="0"/>
        </w:rPr>
      </w:pPr>
    </w:p>
    <w:p w14:paraId="4FA72A49" w14:textId="77777777" w:rsidR="009278E8" w:rsidRPr="00B714BE" w:rsidRDefault="009278E8" w:rsidP="009278E8">
      <w:pPr>
        <w:pStyle w:val="H6"/>
      </w:pPr>
      <w:r w:rsidRPr="00B714BE">
        <w:t>(4)</w:t>
      </w:r>
    </w:p>
    <w:p w14:paraId="5B0E00AB" w14:textId="77777777" w:rsidR="009278E8" w:rsidRPr="00B714BE" w:rsidRDefault="009278E8" w:rsidP="009278E8">
      <w:pPr>
        <w:pStyle w:val="PL"/>
        <w:rPr>
          <w:noProof w:val="0"/>
        </w:rPr>
      </w:pPr>
      <w:r w:rsidRPr="00B714BE">
        <w:rPr>
          <w:b/>
          <w:i/>
          <w:noProof w:val="0"/>
        </w:rPr>
        <w:t xml:space="preserve">with </w:t>
      </w:r>
      <w:r w:rsidRPr="00B714BE">
        <w:rPr>
          <w:noProof w:val="0"/>
        </w:rPr>
        <w:t xml:space="preserve">{ UE in NR RRC_CONNECTED state and having transmitted a </w:t>
      </w:r>
      <w:r w:rsidRPr="00B714BE">
        <w:rPr>
          <w:i/>
          <w:noProof w:val="0"/>
          <w:lang w:eastAsia="zh-CN"/>
        </w:rPr>
        <w:t>MBSInterestIndication</w:t>
      </w:r>
      <w:r w:rsidRPr="00B714BE">
        <w:rPr>
          <w:noProof w:val="0"/>
        </w:rPr>
        <w:t xml:space="preserve"> message }</w:t>
      </w:r>
    </w:p>
    <w:p w14:paraId="433C8B45" w14:textId="77777777" w:rsidR="009278E8" w:rsidRPr="00B714BE" w:rsidRDefault="009278E8" w:rsidP="009278E8">
      <w:pPr>
        <w:pStyle w:val="PL"/>
        <w:rPr>
          <w:noProof w:val="0"/>
        </w:rPr>
      </w:pPr>
      <w:r w:rsidRPr="00B714BE">
        <w:rPr>
          <w:noProof w:val="0"/>
        </w:rPr>
        <w:t>ensure that {</w:t>
      </w:r>
    </w:p>
    <w:p w14:paraId="04B7A62B" w14:textId="77777777" w:rsidR="009278E8" w:rsidRPr="00B714BE" w:rsidRDefault="009278E8" w:rsidP="009278E8">
      <w:pPr>
        <w:pStyle w:val="PL"/>
        <w:rPr>
          <w:noProof w:val="0"/>
        </w:rPr>
      </w:pPr>
      <w:r w:rsidRPr="00B714BE">
        <w:rPr>
          <w:b/>
          <w:i/>
          <w:noProof w:val="0"/>
        </w:rPr>
        <w:lastRenderedPageBreak/>
        <w:t xml:space="preserve">  when</w:t>
      </w:r>
      <w:r w:rsidRPr="00B714BE">
        <w:rPr>
          <w:noProof w:val="0"/>
        </w:rPr>
        <w:t xml:space="preserve"> { The </w:t>
      </w:r>
      <w:r w:rsidRPr="00B714BE">
        <w:rPr>
          <w:noProof w:val="0"/>
          <w:lang w:eastAsia="zh-CN"/>
        </w:rPr>
        <w:t xml:space="preserve">set of MBS broadcast services of interest is different from </w:t>
      </w:r>
      <w:r w:rsidRPr="00B714BE">
        <w:rPr>
          <w:i/>
          <w:noProof w:val="0"/>
        </w:rPr>
        <w:t>mbs-ServiceList</w:t>
      </w:r>
      <w:r w:rsidRPr="00B714BE">
        <w:rPr>
          <w:noProof w:val="0"/>
          <w:lang w:eastAsia="zh-CN"/>
        </w:rPr>
        <w:t xml:space="preserve"> included in the last transmission of the MBS Interest Indication</w:t>
      </w:r>
      <w:r w:rsidRPr="00B714BE">
        <w:rPr>
          <w:noProof w:val="0"/>
        </w:rPr>
        <w:t xml:space="preserve"> }</w:t>
      </w:r>
    </w:p>
    <w:p w14:paraId="146E79C5" w14:textId="77777777" w:rsidR="009278E8" w:rsidRPr="00B714BE" w:rsidRDefault="009278E8" w:rsidP="009278E8">
      <w:pPr>
        <w:pStyle w:val="PL"/>
        <w:rPr>
          <w:noProof w:val="0"/>
        </w:rPr>
      </w:pPr>
      <w:r w:rsidRPr="00B714BE">
        <w:rPr>
          <w:b/>
          <w:i/>
          <w:noProof w:val="0"/>
        </w:rPr>
        <w:t xml:space="preserve">    then</w:t>
      </w:r>
      <w:r w:rsidRPr="00B714BE">
        <w:rPr>
          <w:noProof w:val="0"/>
        </w:rPr>
        <w:t xml:space="preserve"> { UE transmits a MBSInterestIndication message indicating new mbs-ServiceList }</w:t>
      </w:r>
    </w:p>
    <w:p w14:paraId="6D422C3E" w14:textId="77777777" w:rsidR="009278E8" w:rsidRPr="00B714BE" w:rsidRDefault="009278E8" w:rsidP="009278E8">
      <w:pPr>
        <w:pStyle w:val="PL"/>
        <w:rPr>
          <w:noProof w:val="0"/>
        </w:rPr>
      </w:pPr>
      <w:r w:rsidRPr="00B714BE">
        <w:rPr>
          <w:noProof w:val="0"/>
        </w:rPr>
        <w:t xml:space="preserve">            }</w:t>
      </w:r>
    </w:p>
    <w:p w14:paraId="1EA830C6" w14:textId="77777777" w:rsidR="009278E8" w:rsidRPr="00B714BE" w:rsidRDefault="009278E8" w:rsidP="009278E8">
      <w:pPr>
        <w:pStyle w:val="PL"/>
        <w:rPr>
          <w:noProof w:val="0"/>
        </w:rPr>
      </w:pPr>
    </w:p>
    <w:p w14:paraId="3563E549" w14:textId="77777777" w:rsidR="009278E8" w:rsidRPr="00B714BE" w:rsidRDefault="009278E8" w:rsidP="009278E8">
      <w:pPr>
        <w:pStyle w:val="H6"/>
      </w:pPr>
      <w:r w:rsidRPr="00B714BE">
        <w:t>14.1.2.3.2</w:t>
      </w:r>
      <w:r w:rsidRPr="00B714BE">
        <w:tab/>
        <w:t>Conformance requirements</w:t>
      </w:r>
    </w:p>
    <w:p w14:paraId="545FF4B0" w14:textId="77777777" w:rsidR="009278E8" w:rsidRPr="00B714BE" w:rsidRDefault="009278E8" w:rsidP="009278E8">
      <w:r w:rsidRPr="00B714BE">
        <w:t xml:space="preserve">References: The conformance requirements covered in the present TC are specified in: TS 38.300, clause </w:t>
      </w:r>
      <w:r w:rsidRPr="00B714BE">
        <w:rPr>
          <w:lang w:eastAsia="zh-CN"/>
        </w:rPr>
        <w:t>16.10.6.5.2</w:t>
      </w:r>
      <w:r w:rsidRPr="00B714BE">
        <w:t>; TS 38.331, clauses 5.9.4.2, 5.9.4.3, 5.9.4.4 and 5.9.4.5. Unless otherwise stated these are Rel-17 requirements.</w:t>
      </w:r>
    </w:p>
    <w:p w14:paraId="003AF59C" w14:textId="77777777" w:rsidR="009278E8" w:rsidRPr="00B714BE" w:rsidRDefault="009278E8" w:rsidP="009278E8">
      <w:r w:rsidRPr="00B714BE">
        <w:t xml:space="preserve">[TS 38.300, clause </w:t>
      </w:r>
      <w:r w:rsidRPr="00B714BE">
        <w:rPr>
          <w:lang w:eastAsia="zh-CN"/>
        </w:rPr>
        <w:t>16.10.6.5.2</w:t>
      </w:r>
      <w:r w:rsidRPr="00B714BE">
        <w:t>]</w:t>
      </w:r>
    </w:p>
    <w:p w14:paraId="70ED03D6" w14:textId="77777777" w:rsidR="009278E8" w:rsidRPr="00B714BE" w:rsidRDefault="009278E8" w:rsidP="009278E8">
      <w:r w:rsidRPr="00B714BE">
        <w:rPr>
          <w:lang w:eastAsia="zh-CN"/>
        </w:rPr>
        <w:t>T</w:t>
      </w:r>
      <w:r w:rsidRPr="00B714BE">
        <w:t>o ensure service continuity of MBS broadcast</w:t>
      </w:r>
      <w:r w:rsidRPr="00B714BE">
        <w:rPr>
          <w:lang w:eastAsia="zh-CN"/>
        </w:rPr>
        <w:t>, t</w:t>
      </w:r>
      <w:r w:rsidRPr="00B714BE">
        <w:t>he UE in RRC_CONNECTED state may send MBS Interest Indication to the gNB, consist</w:t>
      </w:r>
      <w:r w:rsidRPr="00B714BE">
        <w:rPr>
          <w:lang w:eastAsia="zh-CN"/>
        </w:rPr>
        <w:t>ing</w:t>
      </w:r>
      <w:r w:rsidRPr="00B714BE">
        <w:t xml:space="preserve"> of the following information:</w:t>
      </w:r>
    </w:p>
    <w:p w14:paraId="4FB9225A" w14:textId="77777777" w:rsidR="009278E8" w:rsidRPr="00B714BE" w:rsidRDefault="009278E8" w:rsidP="009278E8">
      <w:pPr>
        <w:pStyle w:val="B1"/>
      </w:pPr>
      <w:r w:rsidRPr="00B714BE">
        <w:t>-</w:t>
      </w:r>
      <w:r w:rsidRPr="00B714BE">
        <w:tab/>
        <w:t>List of MBS frequencies UE is interested to receive, sorted in decreasing order of interest;</w:t>
      </w:r>
    </w:p>
    <w:p w14:paraId="0C67B76E" w14:textId="77777777" w:rsidR="009278E8" w:rsidRPr="00B714BE" w:rsidRDefault="009278E8" w:rsidP="009278E8">
      <w:pPr>
        <w:pStyle w:val="B1"/>
      </w:pPr>
      <w:r w:rsidRPr="00B714BE">
        <w:t>-</w:t>
      </w:r>
      <w:r w:rsidRPr="00B714BE">
        <w:tab/>
        <w:t>Priority between the reception of all listed MBS frequencies and the reception of any unicast bearer;</w:t>
      </w:r>
    </w:p>
    <w:p w14:paraId="01F4BD8C" w14:textId="77777777" w:rsidR="009278E8" w:rsidRPr="00B714BE" w:rsidRDefault="009278E8" w:rsidP="009278E8">
      <w:pPr>
        <w:pStyle w:val="B1"/>
      </w:pPr>
      <w:r w:rsidRPr="00B714BE">
        <w:t>-</w:t>
      </w:r>
      <w:r w:rsidRPr="00B714BE">
        <w:tab/>
        <w:t>List of MBS broadcast services the UE is interested to receive, in case SIB20 is scheduled by the UE's PCell.</w:t>
      </w:r>
    </w:p>
    <w:p w14:paraId="25185B62" w14:textId="77777777" w:rsidR="009278E8" w:rsidRPr="00B714BE" w:rsidRDefault="009278E8" w:rsidP="009278E8">
      <w:pPr>
        <w:rPr>
          <w:lang w:eastAsia="zh-CN"/>
        </w:rPr>
      </w:pPr>
      <w:r w:rsidRPr="00B714BE">
        <w:rPr>
          <w:lang w:eastAsia="zh-CN"/>
        </w:rPr>
        <w:t>MBS Interest Indication information reporting can be implicitly enabled/disabled by the presence of SIB21.</w:t>
      </w:r>
    </w:p>
    <w:p w14:paraId="327688EF" w14:textId="77777777" w:rsidR="009278E8" w:rsidRPr="00B714BE" w:rsidRDefault="009278E8" w:rsidP="009278E8">
      <w:r w:rsidRPr="00B714BE">
        <w:t>The gNB may use this information, together with the information about the UE's capabilities (e.g., supported band combinations), when providing an RRC configuration and/or downlink assignments to the UE, to allow the UE to receive the MBS services the UE is interested in. MBS Interest Indication information can be exchanged between source gNB and target gNB during handover.</w:t>
      </w:r>
    </w:p>
    <w:p w14:paraId="08700A80" w14:textId="77777777" w:rsidR="009278E8" w:rsidRPr="00B714BE" w:rsidRDefault="009278E8" w:rsidP="009278E8">
      <w:r w:rsidRPr="00B714BE">
        <w:t>[TS 38.331, clause 5.9.4.2]</w:t>
      </w:r>
    </w:p>
    <w:p w14:paraId="4D4F8387" w14:textId="77777777" w:rsidR="009278E8" w:rsidRPr="00B714BE" w:rsidRDefault="009278E8" w:rsidP="009278E8">
      <w:r w:rsidRPr="00B714BE">
        <w:t>Upon initiating the procedure, the UE shall:</w:t>
      </w:r>
    </w:p>
    <w:p w14:paraId="7E75A044" w14:textId="77777777" w:rsidR="009278E8" w:rsidRPr="00B714BE" w:rsidRDefault="009278E8" w:rsidP="009278E8">
      <w:pPr>
        <w:pStyle w:val="B1"/>
      </w:pPr>
      <w:r w:rsidRPr="00B714BE">
        <w:t>1&gt;</w:t>
      </w:r>
      <w:r w:rsidRPr="00B714BE">
        <w:tab/>
        <w:t xml:space="preserve">if </w:t>
      </w:r>
      <w:r w:rsidRPr="00B714BE">
        <w:rPr>
          <w:i/>
        </w:rPr>
        <w:t>SIB21</w:t>
      </w:r>
      <w:r w:rsidRPr="00B714BE">
        <w:t xml:space="preserve"> is provided by the PCell:</w:t>
      </w:r>
    </w:p>
    <w:p w14:paraId="019242D3" w14:textId="77777777" w:rsidR="009278E8" w:rsidRPr="00B714BE" w:rsidRDefault="009278E8" w:rsidP="009278E8">
      <w:pPr>
        <w:pStyle w:val="B2"/>
      </w:pPr>
      <w:r w:rsidRPr="00B714BE">
        <w:t>2&gt;</w:t>
      </w:r>
      <w:r w:rsidRPr="00B714BE">
        <w:tab/>
        <w:t xml:space="preserve">ensure having a valid version of </w:t>
      </w:r>
      <w:r w:rsidRPr="00B714BE">
        <w:rPr>
          <w:i/>
          <w:iCs/>
        </w:rPr>
        <w:t>SIB21</w:t>
      </w:r>
      <w:r w:rsidRPr="00B714BE">
        <w:t xml:space="preserve"> for the PCell;</w:t>
      </w:r>
    </w:p>
    <w:p w14:paraId="631A3E57" w14:textId="77777777" w:rsidR="009278E8" w:rsidRPr="00B714BE" w:rsidRDefault="009278E8" w:rsidP="009278E8">
      <w:pPr>
        <w:pStyle w:val="B2"/>
      </w:pPr>
      <w:r w:rsidRPr="00B714BE">
        <w:t>2&gt;</w:t>
      </w:r>
      <w:r w:rsidRPr="00B714BE">
        <w:tab/>
        <w:t>if the UE did not transmit MBS Interest Indication since last entering RRC_CONNECTED state; or</w:t>
      </w:r>
    </w:p>
    <w:p w14:paraId="00D67776" w14:textId="77777777" w:rsidR="009278E8" w:rsidRPr="00B714BE" w:rsidRDefault="009278E8" w:rsidP="009278E8">
      <w:pPr>
        <w:pStyle w:val="B2"/>
      </w:pPr>
      <w:r w:rsidRPr="00B714BE">
        <w:t>2&gt;</w:t>
      </w:r>
      <w:r w:rsidRPr="00B714BE">
        <w:tab/>
        <w:t xml:space="preserve">if since the last time the UE transmitted an MBS Interest Indication, the UE connected to a PCell not </w:t>
      </w:r>
      <w:r w:rsidRPr="00B714BE">
        <w:rPr>
          <w:lang w:eastAsia="zh-CN"/>
        </w:rPr>
        <w:t xml:space="preserve">providing </w:t>
      </w:r>
      <w:r w:rsidRPr="00B714BE">
        <w:rPr>
          <w:i/>
        </w:rPr>
        <w:t>SIB21</w:t>
      </w:r>
      <w:r w:rsidRPr="00B714BE">
        <w:t>:</w:t>
      </w:r>
    </w:p>
    <w:p w14:paraId="3EB19F5E" w14:textId="77777777" w:rsidR="009278E8" w:rsidRPr="00B714BE" w:rsidRDefault="009278E8" w:rsidP="009278E8">
      <w:pPr>
        <w:pStyle w:val="B3"/>
      </w:pPr>
      <w:r w:rsidRPr="00B714BE">
        <w:t>3&gt;</w:t>
      </w:r>
      <w:r w:rsidRPr="00B714BE">
        <w:tab/>
        <w:t>if the set of MBS broadcast frequencies of interest, determined in accordance with 5.9.4.3, is not empty:</w:t>
      </w:r>
    </w:p>
    <w:p w14:paraId="3F3BA726" w14:textId="77777777" w:rsidR="009278E8" w:rsidRPr="00B714BE" w:rsidRDefault="009278E8" w:rsidP="009278E8">
      <w:pPr>
        <w:pStyle w:val="B4"/>
      </w:pPr>
      <w:r w:rsidRPr="00B714BE">
        <w:t>4&gt;</w:t>
      </w:r>
      <w:r w:rsidRPr="00B714BE">
        <w:tab/>
        <w:t xml:space="preserve">set the contents of MBS Interest Indication according to 5.9.4.5 and initiate transmission of the </w:t>
      </w:r>
      <w:r w:rsidRPr="00B714BE">
        <w:rPr>
          <w:i/>
        </w:rPr>
        <w:t>MBSInterestIndication</w:t>
      </w:r>
      <w:r w:rsidRPr="00B714BE">
        <w:t xml:space="preserve"> message;</w:t>
      </w:r>
    </w:p>
    <w:p w14:paraId="6E88457A" w14:textId="77777777" w:rsidR="009278E8" w:rsidRPr="00B714BE" w:rsidRDefault="009278E8" w:rsidP="009278E8">
      <w:pPr>
        <w:pStyle w:val="B2"/>
      </w:pPr>
      <w:r w:rsidRPr="00B714BE">
        <w:t>2&gt;</w:t>
      </w:r>
      <w:r w:rsidRPr="00B714BE">
        <w:tab/>
        <w:t>else:</w:t>
      </w:r>
    </w:p>
    <w:p w14:paraId="7CDE5001" w14:textId="77777777" w:rsidR="009278E8" w:rsidRPr="00B714BE" w:rsidRDefault="009278E8" w:rsidP="009278E8">
      <w:pPr>
        <w:pStyle w:val="B3"/>
      </w:pPr>
      <w:r w:rsidRPr="00B714BE">
        <w:t>3&gt;</w:t>
      </w:r>
      <w:r w:rsidRPr="00B714BE">
        <w:tab/>
        <w:t xml:space="preserve">if the set of MBS broadcast frequencies of interest, determined in accordance with 5.9.4.3, is different from </w:t>
      </w:r>
      <w:r w:rsidRPr="00B714BE">
        <w:rPr>
          <w:i/>
        </w:rPr>
        <w:t>mbs-FreqList</w:t>
      </w:r>
      <w:r w:rsidRPr="00B714BE">
        <w:t xml:space="preserve"> </w:t>
      </w:r>
      <w:r w:rsidRPr="00B714BE">
        <w:rPr>
          <w:lang w:eastAsia="zh-CN"/>
        </w:rPr>
        <w:t>included in the last transmission of the MBS Interest Indication</w:t>
      </w:r>
      <w:r w:rsidRPr="00B714BE">
        <w:t>; or</w:t>
      </w:r>
    </w:p>
    <w:p w14:paraId="77B02BC6" w14:textId="77777777" w:rsidR="009278E8" w:rsidRPr="00B714BE" w:rsidRDefault="009278E8" w:rsidP="009278E8">
      <w:pPr>
        <w:pStyle w:val="B3"/>
      </w:pPr>
      <w:r w:rsidRPr="00B714BE">
        <w:t>…</w:t>
      </w:r>
    </w:p>
    <w:p w14:paraId="3C8C3D0C" w14:textId="77777777" w:rsidR="009278E8" w:rsidRPr="00B714BE" w:rsidRDefault="009278E8" w:rsidP="009278E8">
      <w:pPr>
        <w:pStyle w:val="B4"/>
      </w:pPr>
      <w:r w:rsidRPr="00B714BE">
        <w:t>4&gt;</w:t>
      </w:r>
      <w:r w:rsidRPr="00B714BE">
        <w:tab/>
        <w:t xml:space="preserve">set the contents of MBS Interest Indication according to 5.9.4.5 and initiate transmission of the </w:t>
      </w:r>
      <w:r w:rsidRPr="00B714BE">
        <w:rPr>
          <w:i/>
        </w:rPr>
        <w:t>MBSInterestIndication</w:t>
      </w:r>
      <w:r w:rsidRPr="00B714BE">
        <w:t xml:space="preserve"> message;</w:t>
      </w:r>
    </w:p>
    <w:p w14:paraId="6B0EC169" w14:textId="77777777" w:rsidR="009278E8" w:rsidRPr="00B714BE" w:rsidRDefault="009278E8" w:rsidP="009278E8">
      <w:pPr>
        <w:pStyle w:val="NO"/>
        <w:rPr>
          <w:lang w:eastAsia="zh-CN"/>
        </w:rPr>
      </w:pPr>
      <w:r w:rsidRPr="00B714BE">
        <w:t>NOTE:</w:t>
      </w:r>
      <w:r w:rsidRPr="00B714BE">
        <w:tab/>
        <w:t>The UE may send MBS Interest Indication even when it is able to receive the MBS services it is interested in i.e. to avoid that the network allocates a configuration inhibiting MBS broadcast reception.</w:t>
      </w:r>
    </w:p>
    <w:p w14:paraId="301EC0FF" w14:textId="77777777" w:rsidR="009278E8" w:rsidRPr="00B714BE" w:rsidRDefault="009278E8" w:rsidP="009278E8">
      <w:pPr>
        <w:pStyle w:val="B3"/>
        <w:rPr>
          <w:lang w:eastAsia="zh-CN"/>
        </w:rPr>
      </w:pPr>
      <w:r w:rsidRPr="00B714BE">
        <w:rPr>
          <w:lang w:eastAsia="zh-CN"/>
        </w:rPr>
        <w:t>3&gt;</w:t>
      </w:r>
      <w:r w:rsidRPr="00B714BE">
        <w:rPr>
          <w:lang w:eastAsia="zh-CN"/>
        </w:rPr>
        <w:tab/>
        <w:t xml:space="preserve">else if </w:t>
      </w:r>
      <w:r w:rsidRPr="00B714BE">
        <w:rPr>
          <w:i/>
          <w:lang w:eastAsia="zh-CN"/>
        </w:rPr>
        <w:t>SIB20</w:t>
      </w:r>
      <w:r w:rsidRPr="00B714BE">
        <w:rPr>
          <w:lang w:eastAsia="zh-CN"/>
        </w:rPr>
        <w:t xml:space="preserve"> is </w:t>
      </w:r>
      <w:r w:rsidRPr="00B714BE">
        <w:t xml:space="preserve">provided </w:t>
      </w:r>
      <w:r w:rsidRPr="00B714BE">
        <w:rPr>
          <w:lang w:eastAsia="zh-CN"/>
        </w:rPr>
        <w:t>for the PCell or for the SCell:</w:t>
      </w:r>
    </w:p>
    <w:p w14:paraId="26DEC730" w14:textId="77777777" w:rsidR="009278E8" w:rsidRPr="00B714BE" w:rsidRDefault="009278E8" w:rsidP="009278E8">
      <w:pPr>
        <w:pStyle w:val="B4"/>
        <w:rPr>
          <w:lang w:eastAsia="zh-CN"/>
        </w:rPr>
      </w:pPr>
      <w:r w:rsidRPr="00B714BE">
        <w:rPr>
          <w:lang w:eastAsia="zh-CN"/>
        </w:rPr>
        <w:t>4&gt;</w:t>
      </w:r>
      <w:r w:rsidRPr="00B714BE">
        <w:rPr>
          <w:lang w:eastAsia="zh-CN"/>
        </w:rPr>
        <w:tab/>
        <w:t xml:space="preserve">if since the last time the UE transmitted the </w:t>
      </w:r>
      <w:r w:rsidRPr="00B714BE">
        <w:t>MBS Interest Indication</w:t>
      </w:r>
      <w:r w:rsidRPr="00B714BE">
        <w:rPr>
          <w:lang w:eastAsia="zh-CN"/>
        </w:rPr>
        <w:t xml:space="preserve">, the UE connected to a PCell not providing </w:t>
      </w:r>
      <w:r w:rsidRPr="00B714BE">
        <w:rPr>
          <w:i/>
          <w:lang w:eastAsia="zh-CN"/>
        </w:rPr>
        <w:t>SIB20</w:t>
      </w:r>
      <w:r w:rsidRPr="00B714BE">
        <w:rPr>
          <w:lang w:eastAsia="zh-CN"/>
        </w:rPr>
        <w:t xml:space="preserve"> and the UE was not provided with </w:t>
      </w:r>
      <w:r w:rsidRPr="00B714BE">
        <w:rPr>
          <w:i/>
          <w:lang w:eastAsia="zh-CN"/>
        </w:rPr>
        <w:t>SIB20</w:t>
      </w:r>
      <w:r w:rsidRPr="00B714BE">
        <w:rPr>
          <w:lang w:eastAsia="zh-CN"/>
        </w:rPr>
        <w:t xml:space="preserve"> for an SCell; or</w:t>
      </w:r>
    </w:p>
    <w:p w14:paraId="4B8C3A07" w14:textId="77777777" w:rsidR="009278E8" w:rsidRPr="00B714BE" w:rsidRDefault="009278E8" w:rsidP="009278E8">
      <w:pPr>
        <w:pStyle w:val="B4"/>
        <w:rPr>
          <w:lang w:eastAsia="zh-CN"/>
        </w:rPr>
      </w:pPr>
      <w:r w:rsidRPr="00B714BE">
        <w:rPr>
          <w:lang w:eastAsia="zh-CN"/>
        </w:rPr>
        <w:t>4&gt;</w:t>
      </w:r>
      <w:r w:rsidRPr="00B714BE">
        <w:rPr>
          <w:lang w:eastAsia="zh-CN"/>
        </w:rPr>
        <w:tab/>
        <w:t xml:space="preserve">if the set of MBS broadcast services of interest determined in accordance with 5.9.4.4 is different from </w:t>
      </w:r>
      <w:r w:rsidRPr="00B714BE">
        <w:rPr>
          <w:i/>
        </w:rPr>
        <w:t>mbs-ServiceList</w:t>
      </w:r>
      <w:r w:rsidRPr="00B714BE">
        <w:rPr>
          <w:lang w:eastAsia="zh-CN"/>
        </w:rPr>
        <w:t xml:space="preserve"> included in the last transmission of the MBS Interest Indication:</w:t>
      </w:r>
    </w:p>
    <w:p w14:paraId="5D9B0438" w14:textId="77777777" w:rsidR="009278E8" w:rsidRPr="00B714BE" w:rsidRDefault="009278E8" w:rsidP="009278E8">
      <w:pPr>
        <w:pStyle w:val="B5"/>
        <w:rPr>
          <w:lang w:eastAsia="zh-CN"/>
        </w:rPr>
      </w:pPr>
      <w:r w:rsidRPr="00B714BE">
        <w:rPr>
          <w:lang w:eastAsia="zh-CN"/>
        </w:rPr>
        <w:lastRenderedPageBreak/>
        <w:t>5&gt;</w:t>
      </w:r>
      <w:r w:rsidRPr="00B714BE">
        <w:rPr>
          <w:lang w:eastAsia="zh-CN"/>
        </w:rPr>
        <w:tab/>
      </w:r>
      <w:r w:rsidRPr="00B714BE">
        <w:t xml:space="preserve">set the contents of MBS Interest Indication according to 5.9.4.5 and </w:t>
      </w:r>
      <w:r w:rsidRPr="00B714BE">
        <w:rPr>
          <w:lang w:eastAsia="zh-CN"/>
        </w:rPr>
        <w:t xml:space="preserve">initiate the transmission of </w:t>
      </w:r>
      <w:r w:rsidRPr="00B714BE">
        <w:rPr>
          <w:i/>
          <w:lang w:eastAsia="zh-CN"/>
        </w:rPr>
        <w:t>MBSInterestIndication</w:t>
      </w:r>
      <w:r w:rsidRPr="00B714BE">
        <w:rPr>
          <w:lang w:eastAsia="zh-CN"/>
        </w:rPr>
        <w:t xml:space="preserve"> message.</w:t>
      </w:r>
    </w:p>
    <w:p w14:paraId="1EFDC4D8" w14:textId="77777777" w:rsidR="009278E8" w:rsidRPr="00B714BE" w:rsidRDefault="009278E8" w:rsidP="009278E8">
      <w:r w:rsidRPr="00B714BE">
        <w:t>[TS 38.331, clause 5.9.4.3]</w:t>
      </w:r>
    </w:p>
    <w:p w14:paraId="0875468C" w14:textId="77777777" w:rsidR="009278E8" w:rsidRPr="00B714BE" w:rsidRDefault="009278E8" w:rsidP="009278E8">
      <w:r w:rsidRPr="00B714BE">
        <w:t>The UE shall:</w:t>
      </w:r>
    </w:p>
    <w:p w14:paraId="1620258E" w14:textId="77777777" w:rsidR="009278E8" w:rsidRPr="00B714BE" w:rsidRDefault="009278E8" w:rsidP="009278E8">
      <w:pPr>
        <w:pStyle w:val="B1"/>
      </w:pPr>
      <w:r w:rsidRPr="00B714BE">
        <w:t>1&gt;</w:t>
      </w:r>
      <w:r w:rsidRPr="00B714BE">
        <w:tab/>
        <w:t>consider a frequency to be part of the MBS frequencies of interest if the following conditions are met:</w:t>
      </w:r>
    </w:p>
    <w:p w14:paraId="6A4D7101" w14:textId="77777777" w:rsidR="009278E8" w:rsidRPr="00B714BE" w:rsidRDefault="009278E8" w:rsidP="009278E8">
      <w:pPr>
        <w:pStyle w:val="B2"/>
      </w:pPr>
      <w:r w:rsidRPr="00B714BE">
        <w:t>2&gt;</w:t>
      </w:r>
      <w:r w:rsidRPr="00B714BE">
        <w:tab/>
        <w:t>at least one MBS session the UE is receiving or interested to receive via a broadcast MRB is ongoing or about to start; and</w:t>
      </w:r>
    </w:p>
    <w:p w14:paraId="37F52AF3" w14:textId="77777777" w:rsidR="009278E8" w:rsidRPr="00B714BE" w:rsidRDefault="009278E8" w:rsidP="009278E8">
      <w:pPr>
        <w:pStyle w:val="NO"/>
      </w:pPr>
      <w:r w:rsidRPr="00B714BE">
        <w:t>NOTE 1:</w:t>
      </w:r>
      <w:r w:rsidRPr="00B714BE">
        <w:tab/>
        <w:t>The UE may determine whether the session is ongoing from the start and stop time indicated in the User Service Description (USD), see TS 38.300 [2] or TS 23.247 [67].</w:t>
      </w:r>
    </w:p>
    <w:p w14:paraId="537D8238" w14:textId="77777777" w:rsidR="009278E8" w:rsidRPr="00B714BE" w:rsidRDefault="009278E8" w:rsidP="009278E8">
      <w:pPr>
        <w:pStyle w:val="B2"/>
      </w:pPr>
      <w:r w:rsidRPr="00B714BE">
        <w:t>2&gt;</w:t>
      </w:r>
      <w:r w:rsidRPr="00B714BE">
        <w:tab/>
        <w:t>for at least one of these MBS sessions,</w:t>
      </w:r>
      <w:r w:rsidRPr="00B714BE">
        <w:rPr>
          <w:i/>
        </w:rPr>
        <w:t xml:space="preserve"> SIB21</w:t>
      </w:r>
      <w:r w:rsidRPr="00B714BE">
        <w:t xml:space="preserve"> acquired from the PCell includes mapping between the concerned frequency and one or more MBS FSAIs indicated in the USD for this session, or for at least one of these MBS sessions, the concerned frequency is not included in </w:t>
      </w:r>
      <w:r w:rsidRPr="00B714BE">
        <w:rPr>
          <w:i/>
        </w:rPr>
        <w:t>SIB21</w:t>
      </w:r>
      <w:r w:rsidRPr="00B714BE">
        <w:t xml:space="preserve"> but is indicated in the USD for this session; and</w:t>
      </w:r>
    </w:p>
    <w:p w14:paraId="10F9854C" w14:textId="77777777" w:rsidR="009278E8" w:rsidRPr="00B714BE" w:rsidRDefault="009278E8" w:rsidP="009278E8">
      <w:pPr>
        <w:pStyle w:val="NO"/>
        <w:rPr>
          <w:rFonts w:eastAsia="SimSun"/>
        </w:rPr>
      </w:pPr>
      <w:r w:rsidRPr="00B714BE">
        <w:rPr>
          <w:rFonts w:eastAsia="SimSun"/>
        </w:rPr>
        <w:t>NOTE 2:</w:t>
      </w:r>
      <w:r w:rsidRPr="00B714BE">
        <w:rPr>
          <w:rFonts w:eastAsia="SimSun"/>
        </w:rPr>
        <w:tab/>
        <w:t xml:space="preserve">The UE </w:t>
      </w:r>
      <w:r w:rsidRPr="00B714BE">
        <w:t xml:space="preserve">considers a frequency to be part of the MBS frequencies of interest </w:t>
      </w:r>
      <w:r w:rsidRPr="00B714BE">
        <w:rPr>
          <w:rFonts w:eastAsia="SimSun"/>
        </w:rPr>
        <w:t>even though NG-RAN may (temporarily) not employ a broadcast MRB for the concerned session, i.e., the UE does not verify if the session is indicated on MCCH.</w:t>
      </w:r>
    </w:p>
    <w:p w14:paraId="4F7B7E1D" w14:textId="77777777" w:rsidR="009278E8" w:rsidRPr="00B714BE" w:rsidRDefault="009278E8" w:rsidP="009278E8">
      <w:pPr>
        <w:pStyle w:val="B2"/>
      </w:pPr>
      <w:r w:rsidRPr="00B714BE">
        <w:t>2&gt;</w:t>
      </w:r>
      <w:r w:rsidRPr="00B714BE">
        <w:tab/>
        <w:t xml:space="preserve">the </w:t>
      </w:r>
      <w:r w:rsidRPr="00B714BE">
        <w:rPr>
          <w:i/>
        </w:rPr>
        <w:t>supportedBandCombinationList</w:t>
      </w:r>
      <w:r w:rsidRPr="00B714BE">
        <w:t xml:space="preserve"> the UE included in </w:t>
      </w:r>
      <w:r w:rsidRPr="00B714BE">
        <w:rPr>
          <w:i/>
        </w:rPr>
        <w:t>UE-NR-Capability</w:t>
      </w:r>
      <w:r w:rsidRPr="00B714BE">
        <w:t xml:space="preserve"> contains at least one band combination including the concerned MBS frequency.</w:t>
      </w:r>
    </w:p>
    <w:p w14:paraId="4FA1FFA4" w14:textId="77777777" w:rsidR="009278E8" w:rsidRPr="00B714BE" w:rsidRDefault="009278E8" w:rsidP="009278E8">
      <w:pPr>
        <w:pStyle w:val="NO"/>
        <w:rPr>
          <w:rFonts w:eastAsia="SimSun"/>
        </w:rPr>
      </w:pPr>
      <w:r w:rsidRPr="00B714BE">
        <w:rPr>
          <w:rFonts w:eastAsia="SimSun"/>
        </w:rPr>
        <w:t>NOTE 3:</w:t>
      </w:r>
      <w:r w:rsidRPr="00B714BE">
        <w:rPr>
          <w:rFonts w:eastAsia="SimSun"/>
        </w:rPr>
        <w:tab/>
        <w:t xml:space="preserve">When evaluating which frequencies </w:t>
      </w:r>
      <w:r w:rsidRPr="00B714BE">
        <w:t>the UE is capable of receiving</w:t>
      </w:r>
      <w:r w:rsidRPr="00B714BE">
        <w:rPr>
          <w:rFonts w:eastAsia="SimSun"/>
        </w:rPr>
        <w:t>, the UE does not take into account whether they are currently configured as serving frequencies.</w:t>
      </w:r>
    </w:p>
    <w:p w14:paraId="14D92001" w14:textId="77777777" w:rsidR="009278E8" w:rsidRPr="00B714BE" w:rsidRDefault="009278E8" w:rsidP="009278E8">
      <w:r w:rsidRPr="00B714BE">
        <w:t>[TS 38.331, clause 5.9.4.4]</w:t>
      </w:r>
    </w:p>
    <w:p w14:paraId="68AD8FA4" w14:textId="77777777" w:rsidR="009278E8" w:rsidRPr="00B714BE" w:rsidRDefault="009278E8" w:rsidP="009278E8">
      <w:r w:rsidRPr="00B714BE">
        <w:t>The UE shall:</w:t>
      </w:r>
    </w:p>
    <w:p w14:paraId="656C7924" w14:textId="77777777" w:rsidR="009278E8" w:rsidRPr="00B714BE" w:rsidRDefault="009278E8" w:rsidP="009278E8">
      <w:pPr>
        <w:pStyle w:val="B1"/>
      </w:pPr>
      <w:r w:rsidRPr="00B714BE">
        <w:t>1&gt;</w:t>
      </w:r>
      <w:r w:rsidRPr="00B714BE">
        <w:tab/>
        <w:t>consider an MBS service to be part of the MBS services of interest if the following conditions are met:</w:t>
      </w:r>
    </w:p>
    <w:p w14:paraId="0D704FDE" w14:textId="77777777" w:rsidR="009278E8" w:rsidRPr="00B714BE" w:rsidRDefault="009278E8" w:rsidP="009278E8">
      <w:pPr>
        <w:pStyle w:val="B2"/>
      </w:pPr>
      <w:r w:rsidRPr="00B714BE">
        <w:t>2&gt;</w:t>
      </w:r>
      <w:r w:rsidRPr="00B714BE">
        <w:tab/>
        <w:t>the UE is receiving or interested to receive this service via a broadcast MRB; and</w:t>
      </w:r>
    </w:p>
    <w:p w14:paraId="28B4BFCE" w14:textId="77777777" w:rsidR="009278E8" w:rsidRPr="00B714BE" w:rsidRDefault="009278E8" w:rsidP="009278E8">
      <w:pPr>
        <w:pStyle w:val="B2"/>
      </w:pPr>
      <w:r w:rsidRPr="00B714BE">
        <w:t>2&gt;</w:t>
      </w:r>
      <w:r w:rsidRPr="00B714BE">
        <w:tab/>
        <w:t>the session of this service is ongoing or about to start; and</w:t>
      </w:r>
    </w:p>
    <w:p w14:paraId="392F189B" w14:textId="77777777" w:rsidR="009278E8" w:rsidRPr="00B714BE" w:rsidRDefault="009278E8" w:rsidP="009278E8">
      <w:pPr>
        <w:pStyle w:val="B2"/>
      </w:pPr>
      <w:r w:rsidRPr="00B714BE">
        <w:t>2&gt;</w:t>
      </w:r>
      <w:r w:rsidRPr="00B714BE">
        <w:tab/>
        <w:t xml:space="preserve">one or more MBS FSAIs in the USD for this service is included in </w:t>
      </w:r>
      <w:r w:rsidRPr="00B714BE">
        <w:rPr>
          <w:i/>
        </w:rPr>
        <w:t>SIB21</w:t>
      </w:r>
      <w:r w:rsidRPr="00B714BE">
        <w:t xml:space="preserve"> acquired from the PCell for a frequency belonging to the set of MBS frequencies of interest, determined according to 5.9.4.3</w:t>
      </w:r>
      <w:r w:rsidRPr="00B714BE">
        <w:rPr>
          <w:lang w:eastAsia="zh-CN"/>
        </w:rPr>
        <w:t xml:space="preserve"> or </w:t>
      </w:r>
      <w:r w:rsidRPr="00B714BE">
        <w:rPr>
          <w:rFonts w:eastAsia="SimSun"/>
          <w:i/>
          <w:lang w:eastAsia="zh-CN"/>
        </w:rPr>
        <w:t>SIB21</w:t>
      </w:r>
      <w:r w:rsidRPr="00B714BE">
        <w:rPr>
          <w:rFonts w:eastAsia="SimSun"/>
          <w:lang w:eastAsia="zh-CN"/>
        </w:rPr>
        <w:t xml:space="preserve"> acquired from the PCell does not provide the </w:t>
      </w:r>
      <w:r w:rsidRPr="00B714BE">
        <w:rPr>
          <w:lang w:eastAsia="zh-CN"/>
        </w:rPr>
        <w:t>frequency mapping for the concerned service</w:t>
      </w:r>
      <w:r w:rsidRPr="00B714BE">
        <w:rPr>
          <w:rFonts w:eastAsia="SimSun"/>
          <w:lang w:eastAsia="zh-CN"/>
        </w:rPr>
        <w:t xml:space="preserve"> but that frequency is included in the USD of this service</w:t>
      </w:r>
      <w:r w:rsidRPr="00B714BE">
        <w:t>.</w:t>
      </w:r>
    </w:p>
    <w:p w14:paraId="5ECFB2D2" w14:textId="77777777" w:rsidR="009278E8" w:rsidRPr="00B714BE" w:rsidRDefault="009278E8" w:rsidP="009278E8">
      <w:pPr>
        <w:pStyle w:val="NO"/>
      </w:pPr>
      <w:r w:rsidRPr="00B714BE">
        <w:t>NOTE:</w:t>
      </w:r>
      <w:r w:rsidRPr="00B714BE">
        <w:tab/>
        <w:t>The UE may determine whether the session is ongoing from the start and stop time indicated in the User Service Description (USD), see TS 38.300 [2] or TS 23.247 [67].</w:t>
      </w:r>
    </w:p>
    <w:p w14:paraId="610C0B30" w14:textId="77777777" w:rsidR="009278E8" w:rsidRPr="00B714BE" w:rsidRDefault="009278E8" w:rsidP="009278E8">
      <w:r w:rsidRPr="00B714BE">
        <w:t>[TS 38.331, clause 5.9.4.5]</w:t>
      </w:r>
    </w:p>
    <w:p w14:paraId="261615AB" w14:textId="77777777" w:rsidR="009278E8" w:rsidRPr="00B714BE" w:rsidRDefault="009278E8" w:rsidP="009278E8">
      <w:r w:rsidRPr="00B714BE">
        <w:t>The UE shall set the contents of the MBS Interest Indication as follows:</w:t>
      </w:r>
    </w:p>
    <w:p w14:paraId="384A03CF" w14:textId="77777777" w:rsidR="009278E8" w:rsidRPr="00B714BE" w:rsidRDefault="009278E8" w:rsidP="009278E8">
      <w:pPr>
        <w:pStyle w:val="B1"/>
      </w:pPr>
      <w:r w:rsidRPr="00B714BE">
        <w:t>1&gt;</w:t>
      </w:r>
      <w:r w:rsidRPr="00B714BE">
        <w:tab/>
        <w:t>if the set of MBS frequencies of interest, determined in accordance with 5.9.4.3, is not empty:</w:t>
      </w:r>
    </w:p>
    <w:p w14:paraId="0A80E901" w14:textId="77777777" w:rsidR="009278E8" w:rsidRPr="00B714BE" w:rsidRDefault="009278E8" w:rsidP="009278E8">
      <w:pPr>
        <w:pStyle w:val="B2"/>
      </w:pPr>
      <w:r w:rsidRPr="00B714BE">
        <w:t>2&gt;</w:t>
      </w:r>
      <w:r w:rsidRPr="00B714BE">
        <w:tab/>
        <w:t xml:space="preserve">include </w:t>
      </w:r>
      <w:r w:rsidRPr="00B714BE">
        <w:rPr>
          <w:i/>
        </w:rPr>
        <w:t>mbs-FreqList</w:t>
      </w:r>
      <w:r w:rsidRPr="00B714BE">
        <w:t xml:space="preserve"> and set it to include the MBS frequencies of interest sorted by decreasing order of interest, using the </w:t>
      </w:r>
      <w:r w:rsidRPr="00B714BE">
        <w:rPr>
          <w:i/>
        </w:rPr>
        <w:t>absoluteFrequencySSB</w:t>
      </w:r>
      <w:r w:rsidRPr="00B714BE">
        <w:rPr>
          <w:iCs/>
        </w:rPr>
        <w:t xml:space="preserve"> for serving frequency</w:t>
      </w:r>
      <w:r w:rsidRPr="00B714BE">
        <w:t xml:space="preserve">, if applicable, and the </w:t>
      </w:r>
      <w:r w:rsidRPr="00B714BE">
        <w:rPr>
          <w:i/>
        </w:rPr>
        <w:t>ARFCN-ValueNR</w:t>
      </w:r>
      <w:r w:rsidRPr="00B714BE">
        <w:t xml:space="preserve">(s) as included in </w:t>
      </w:r>
      <w:r w:rsidRPr="00B714BE">
        <w:rPr>
          <w:i/>
        </w:rPr>
        <w:t>SIB21</w:t>
      </w:r>
      <w:r w:rsidRPr="00B714BE">
        <w:rPr>
          <w:iCs/>
        </w:rPr>
        <w:t xml:space="preserve"> or in USD (for neighbouring frequencies)</w:t>
      </w:r>
      <w:r w:rsidRPr="00B714BE">
        <w:t>;</w:t>
      </w:r>
    </w:p>
    <w:p w14:paraId="0E7785D0" w14:textId="77777777" w:rsidR="009278E8" w:rsidRPr="00B714BE" w:rsidRDefault="009278E8" w:rsidP="009278E8">
      <w:pPr>
        <w:pStyle w:val="NO"/>
        <w:rPr>
          <w:lang w:eastAsia="zh-CN"/>
        </w:rPr>
      </w:pPr>
      <w:r w:rsidRPr="00B714BE">
        <w:rPr>
          <w:lang w:eastAsia="zh-CN"/>
        </w:rPr>
        <w:t>…</w:t>
      </w:r>
    </w:p>
    <w:p w14:paraId="1A5523C1" w14:textId="77777777" w:rsidR="009278E8" w:rsidRPr="00B714BE" w:rsidRDefault="009278E8" w:rsidP="009278E8">
      <w:pPr>
        <w:pStyle w:val="B2"/>
        <w:rPr>
          <w:lang w:eastAsia="zh-CN"/>
        </w:rPr>
      </w:pPr>
      <w:r w:rsidRPr="00B714BE">
        <w:rPr>
          <w:lang w:eastAsia="zh-CN"/>
        </w:rPr>
        <w:t>2&gt;</w:t>
      </w:r>
      <w:r w:rsidRPr="00B714BE">
        <w:rPr>
          <w:lang w:eastAsia="zh-CN"/>
        </w:rPr>
        <w:tab/>
        <w:t xml:space="preserve">if </w:t>
      </w:r>
      <w:r w:rsidRPr="00B714BE">
        <w:rPr>
          <w:i/>
          <w:lang w:eastAsia="zh-CN"/>
        </w:rPr>
        <w:t>SIB20</w:t>
      </w:r>
      <w:r w:rsidRPr="00B714BE">
        <w:rPr>
          <w:lang w:eastAsia="zh-CN"/>
        </w:rPr>
        <w:t xml:space="preserve"> is provided for the PCell or for the SCell:</w:t>
      </w:r>
    </w:p>
    <w:p w14:paraId="4F495683" w14:textId="77777777" w:rsidR="009278E8" w:rsidRPr="00B714BE" w:rsidRDefault="009278E8" w:rsidP="009278E8">
      <w:pPr>
        <w:pStyle w:val="B3"/>
      </w:pPr>
      <w:r w:rsidRPr="00B714BE">
        <w:rPr>
          <w:lang w:eastAsia="zh-CN"/>
        </w:rPr>
        <w:t>3&gt;</w:t>
      </w:r>
      <w:r w:rsidRPr="00B714BE">
        <w:rPr>
          <w:lang w:eastAsia="zh-CN"/>
        </w:rPr>
        <w:tab/>
        <w:t xml:space="preserve">include </w:t>
      </w:r>
      <w:r w:rsidRPr="00B714BE">
        <w:rPr>
          <w:i/>
          <w:lang w:eastAsia="zh-CN"/>
        </w:rPr>
        <w:t>mbs-ServiceList</w:t>
      </w:r>
      <w:r w:rsidRPr="00B714BE">
        <w:rPr>
          <w:lang w:eastAsia="zh-CN"/>
        </w:rPr>
        <w:t xml:space="preserve"> and set it to indicate the set of MBS services of interest </w:t>
      </w:r>
      <w:r w:rsidRPr="00B714BE">
        <w:t xml:space="preserve">sorted by decreasing order of interest </w:t>
      </w:r>
      <w:r w:rsidRPr="00B714BE">
        <w:rPr>
          <w:lang w:eastAsia="zh-CN"/>
        </w:rPr>
        <w:t>determined in accordance with 5.9.4.4.</w:t>
      </w:r>
    </w:p>
    <w:p w14:paraId="4B88D0A8" w14:textId="77777777" w:rsidR="009278E8" w:rsidRPr="00B714BE" w:rsidRDefault="009278E8" w:rsidP="009278E8">
      <w:pPr>
        <w:pStyle w:val="H6"/>
      </w:pPr>
      <w:r w:rsidRPr="00B714BE">
        <w:lastRenderedPageBreak/>
        <w:t>14.1.2.3.3</w:t>
      </w:r>
      <w:r w:rsidRPr="00B714BE">
        <w:tab/>
        <w:t>Test description</w:t>
      </w:r>
    </w:p>
    <w:p w14:paraId="5AB99A8A" w14:textId="77777777" w:rsidR="009278E8" w:rsidRPr="00B714BE" w:rsidRDefault="009278E8" w:rsidP="009278E8">
      <w:pPr>
        <w:pStyle w:val="H6"/>
      </w:pPr>
      <w:r w:rsidRPr="00B714BE">
        <w:t>14.1.2.3.3.1</w:t>
      </w:r>
      <w:r w:rsidRPr="00B714BE">
        <w:tab/>
        <w:t>Pre-test conditions</w:t>
      </w:r>
    </w:p>
    <w:p w14:paraId="1D6A9459" w14:textId="77777777" w:rsidR="009278E8" w:rsidRPr="00B714BE" w:rsidRDefault="009278E8" w:rsidP="009278E8">
      <w:pPr>
        <w:pStyle w:val="H6"/>
      </w:pPr>
      <w:r w:rsidRPr="00B714BE">
        <w:t>System Simulator:</w:t>
      </w:r>
    </w:p>
    <w:p w14:paraId="1CC9E99C" w14:textId="77777777" w:rsidR="009278E8" w:rsidRPr="00B714BE" w:rsidRDefault="009278E8" w:rsidP="009278E8">
      <w:pPr>
        <w:pStyle w:val="B1"/>
        <w:rPr>
          <w:lang w:eastAsia="zh-CN"/>
        </w:rPr>
      </w:pPr>
      <w:r w:rsidRPr="00B714BE">
        <w:t>-</w:t>
      </w:r>
      <w:r w:rsidRPr="00B714BE">
        <w:tab/>
        <w:t>NR Cell 1</w:t>
      </w:r>
      <w:r w:rsidRPr="00B714BE">
        <w:rPr>
          <w:lang w:eastAsia="zh-CN"/>
        </w:rPr>
        <w:t xml:space="preserve"> (TAI-1) and NR Cell 2 (TAI-1).</w:t>
      </w:r>
    </w:p>
    <w:p w14:paraId="0913BFE5" w14:textId="77777777" w:rsidR="009278E8" w:rsidRPr="00B714BE" w:rsidRDefault="009278E8" w:rsidP="009278E8">
      <w:pPr>
        <w:pStyle w:val="B1"/>
      </w:pPr>
      <w:r w:rsidRPr="00B714BE">
        <w:rPr>
          <w:lang w:eastAsia="zh-CN"/>
        </w:rPr>
        <w:t>-</w:t>
      </w:r>
      <w:r w:rsidRPr="00B714BE">
        <w:rPr>
          <w:lang w:eastAsia="zh-CN"/>
        </w:rPr>
        <w:tab/>
        <w:t xml:space="preserve">The SS configures the NR Cell 1 as the "Serving cell" and NR Cell 2 as </w:t>
      </w:r>
      <w:r w:rsidRPr="00B714BE">
        <w:t>"Non-suitable "Off" cell".</w:t>
      </w:r>
    </w:p>
    <w:p w14:paraId="55B56CD6" w14:textId="244C10D4" w:rsidR="009278E8" w:rsidRPr="00B714BE" w:rsidRDefault="009278E8" w:rsidP="009278E8">
      <w:pPr>
        <w:pStyle w:val="B1"/>
        <w:snapToGrid w:val="0"/>
        <w:rPr>
          <w:lang w:eastAsia="zh-CN"/>
        </w:rPr>
      </w:pPr>
      <w:r w:rsidRPr="00B714BE">
        <w:rPr>
          <w:lang w:eastAsia="zh-CN"/>
        </w:rPr>
        <w:t>-</w:t>
      </w:r>
      <w:r w:rsidRPr="00B714BE">
        <w:rPr>
          <w:lang w:eastAsia="zh-CN"/>
        </w:rPr>
        <w:tab/>
      </w:r>
      <w:r w:rsidRPr="00B714BE">
        <w:t>System information combination NR-</w:t>
      </w:r>
      <w:del w:id="3749" w:author="2948" w:date="2023-06-20T16:11:00Z">
        <w:r w:rsidR="001A0439" w:rsidRPr="00B714BE" w:rsidDel="00CE3A0A">
          <w:delText>21</w:delText>
        </w:r>
        <w:r w:rsidRPr="00B714BE" w:rsidDel="00CE3A0A">
          <w:delText xml:space="preserve"> </w:delText>
        </w:r>
      </w:del>
      <w:ins w:id="3750" w:author="2948" w:date="2023-06-20T16:11:00Z">
        <w:r w:rsidR="00CE3A0A" w:rsidRPr="00CE3A0A">
          <w:t xml:space="preserve">20 </w:t>
        </w:r>
      </w:ins>
      <w:r w:rsidRPr="00B714BE">
        <w:t>as defined in TS 38.508-1 [4] clause 4.4.3.1.2 is used in NR cell 1</w:t>
      </w:r>
      <w:r w:rsidRPr="00B714BE">
        <w:rPr>
          <w:lang w:eastAsia="zh-CN"/>
        </w:rPr>
        <w:t>.</w:t>
      </w:r>
    </w:p>
    <w:p w14:paraId="2C1D33DF" w14:textId="18DB5BB5" w:rsidR="009278E8" w:rsidRPr="00B714BE" w:rsidRDefault="009278E8" w:rsidP="009278E8">
      <w:pPr>
        <w:pStyle w:val="B1"/>
        <w:snapToGrid w:val="0"/>
        <w:rPr>
          <w:lang w:eastAsia="zh-CN"/>
        </w:rPr>
      </w:pPr>
      <w:r w:rsidRPr="00B714BE">
        <w:rPr>
          <w:lang w:eastAsia="zh-CN"/>
        </w:rPr>
        <w:t>-</w:t>
      </w:r>
      <w:r w:rsidRPr="00B714BE">
        <w:rPr>
          <w:lang w:eastAsia="zh-CN"/>
        </w:rPr>
        <w:tab/>
      </w:r>
      <w:r w:rsidRPr="00B714BE">
        <w:t>System information combination NR-</w:t>
      </w:r>
      <w:del w:id="3751" w:author="2948" w:date="2023-06-20T16:11:00Z">
        <w:r w:rsidR="001A0439" w:rsidRPr="00B714BE" w:rsidDel="00CE3A0A">
          <w:delText>21</w:delText>
        </w:r>
        <w:r w:rsidRPr="00B714BE" w:rsidDel="00CE3A0A">
          <w:delText xml:space="preserve"> </w:delText>
        </w:r>
      </w:del>
      <w:ins w:id="3752" w:author="2948" w:date="2023-06-20T16:11:00Z">
        <w:r w:rsidR="00CE3A0A" w:rsidRPr="00CE3A0A">
          <w:t xml:space="preserve">20 </w:t>
        </w:r>
      </w:ins>
      <w:r w:rsidRPr="00B714BE">
        <w:t>as defined in TS 38.508-1 [4] clause 4.4.3.1.2 is used in NR cell 2</w:t>
      </w:r>
      <w:r w:rsidRPr="00B714BE">
        <w:rPr>
          <w:lang w:eastAsia="zh-CN"/>
        </w:rPr>
        <w:t>.</w:t>
      </w:r>
    </w:p>
    <w:p w14:paraId="775BBB97" w14:textId="77777777" w:rsidR="009278E8" w:rsidRPr="00B714BE" w:rsidRDefault="009278E8" w:rsidP="009278E8">
      <w:pPr>
        <w:pStyle w:val="H6"/>
      </w:pPr>
      <w:r w:rsidRPr="00B714BE">
        <w:t>UE:</w:t>
      </w:r>
    </w:p>
    <w:p w14:paraId="153877EF" w14:textId="77777777" w:rsidR="009278E8" w:rsidRPr="00B714BE" w:rsidRDefault="009278E8" w:rsidP="009278E8">
      <w:pPr>
        <w:ind w:left="568" w:hanging="284"/>
      </w:pPr>
      <w:r w:rsidRPr="00B714BE">
        <w:t>-</w:t>
      </w:r>
      <w:r w:rsidRPr="00B714BE">
        <w:tab/>
        <w:t>None.</w:t>
      </w:r>
    </w:p>
    <w:p w14:paraId="325DCAD7" w14:textId="77777777" w:rsidR="009278E8" w:rsidRPr="00B714BE" w:rsidRDefault="009278E8" w:rsidP="009278E8">
      <w:pPr>
        <w:pStyle w:val="H6"/>
      </w:pPr>
      <w:r w:rsidRPr="00B714BE">
        <w:t>Preamble:</w:t>
      </w:r>
    </w:p>
    <w:p w14:paraId="533B6ABA" w14:textId="77777777" w:rsidR="009278E8" w:rsidRPr="00B714BE" w:rsidRDefault="009278E8" w:rsidP="009278E8">
      <w:pPr>
        <w:pStyle w:val="B1"/>
      </w:pPr>
      <w:r w:rsidRPr="00B714BE">
        <w:t>-</w:t>
      </w:r>
      <w:r w:rsidRPr="00B714BE">
        <w:tab/>
        <w:t xml:space="preserve">The UE is in state 3N-A on NR Cell 1(serving cell) according to TS 38.508-1 [4] Table 4.4A.2-3 with Test Mode = on to activate UE TEST MODE </w:t>
      </w:r>
      <w:r w:rsidRPr="00B714BE">
        <w:rPr>
          <w:lang w:eastAsia="zh-CN"/>
        </w:rPr>
        <w:t>C</w:t>
      </w:r>
      <w:r w:rsidRPr="00B714BE">
        <w:t xml:space="preserve"> and Test Loop Function = off.</w:t>
      </w:r>
    </w:p>
    <w:p w14:paraId="297A4C7F" w14:textId="77777777" w:rsidR="009278E8" w:rsidRPr="00B714BE" w:rsidRDefault="009278E8" w:rsidP="009278E8">
      <w:pPr>
        <w:pStyle w:val="H6"/>
      </w:pPr>
      <w:r w:rsidRPr="00B714BE">
        <w:t>14.1.2.3.3.2</w:t>
      </w:r>
      <w:r w:rsidRPr="00B714BE">
        <w:tab/>
        <w:t>Test procedure sequence</w:t>
      </w:r>
    </w:p>
    <w:p w14:paraId="53D55F54" w14:textId="77777777" w:rsidR="009278E8" w:rsidRPr="00B714BE" w:rsidRDefault="009278E8" w:rsidP="009278E8">
      <w:pPr>
        <w:rPr>
          <w:lang w:eastAsia="zh-CN"/>
        </w:rPr>
      </w:pPr>
      <w:r w:rsidRPr="00B714BE">
        <w:rPr>
          <w:rFonts w:eastAsia="MS Gothic"/>
        </w:rPr>
        <w:t xml:space="preserve">Table </w:t>
      </w:r>
      <w:r w:rsidRPr="00B714BE">
        <w:t>14.1.2.3.3.2-</w:t>
      </w:r>
      <w:r w:rsidRPr="00B714BE">
        <w:rPr>
          <w:lang w:eastAsia="zh-CN"/>
        </w:rPr>
        <w:t>1/2</w:t>
      </w:r>
      <w:r w:rsidRPr="00B714BE">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0", and "T</w:t>
      </w:r>
      <w:r w:rsidRPr="00B714BE">
        <w:rPr>
          <w:lang w:eastAsia="zh-CN"/>
        </w:rPr>
        <w:t>1</w:t>
      </w:r>
      <w:r w:rsidRPr="00B714BE">
        <w:rPr>
          <w:rFonts w:eastAsia="MS Gothic"/>
        </w:rPr>
        <w:t xml:space="preserve">" are to be applied subsequently. The exact instants on which these values shall be applied are described in the texts in this </w:t>
      </w:r>
      <w:r w:rsidRPr="00B714BE">
        <w:t>clause.</w:t>
      </w:r>
    </w:p>
    <w:p w14:paraId="3BB70663" w14:textId="77777777" w:rsidR="009278E8" w:rsidRPr="00B714BE" w:rsidRDefault="009278E8" w:rsidP="009278E8">
      <w:pPr>
        <w:pStyle w:val="TH"/>
        <w:rPr>
          <w:lang w:eastAsia="zh-CN"/>
        </w:rPr>
      </w:pPr>
      <w:r w:rsidRPr="00B714BE">
        <w:t>Table 14.1.2.3.3.2-</w:t>
      </w:r>
      <w:r w:rsidRPr="00B714BE">
        <w:rPr>
          <w:lang w:eastAsia="zh-CN"/>
        </w:rPr>
        <w:t>1</w:t>
      </w:r>
      <w:r w:rsidRPr="00B714BE">
        <w:t>: Time instances of cell power level and parameter changes for FR1</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9278E8" w:rsidRPr="00B714BE" w14:paraId="75B9A2B4" w14:textId="77777777" w:rsidTr="0088214F">
        <w:trPr>
          <w:jc w:val="center"/>
        </w:trPr>
        <w:tc>
          <w:tcPr>
            <w:tcW w:w="534" w:type="dxa"/>
            <w:tcBorders>
              <w:top w:val="single" w:sz="4" w:space="0" w:color="auto"/>
              <w:bottom w:val="nil"/>
            </w:tcBorders>
          </w:tcPr>
          <w:p w14:paraId="777CDAE1" w14:textId="77777777" w:rsidR="009278E8" w:rsidRPr="00B714BE" w:rsidRDefault="009278E8" w:rsidP="0088214F">
            <w:pPr>
              <w:pStyle w:val="TAH"/>
            </w:pPr>
          </w:p>
        </w:tc>
        <w:tc>
          <w:tcPr>
            <w:tcW w:w="1162" w:type="dxa"/>
            <w:tcBorders>
              <w:top w:val="single" w:sz="4" w:space="0" w:color="auto"/>
              <w:bottom w:val="nil"/>
            </w:tcBorders>
          </w:tcPr>
          <w:p w14:paraId="0BE5DE8E" w14:textId="77777777" w:rsidR="009278E8" w:rsidRPr="00B714BE" w:rsidRDefault="009278E8" w:rsidP="0088214F">
            <w:pPr>
              <w:pStyle w:val="TAH"/>
            </w:pPr>
            <w:r w:rsidRPr="00B714BE">
              <w:t>Parameter</w:t>
            </w:r>
          </w:p>
        </w:tc>
        <w:tc>
          <w:tcPr>
            <w:tcW w:w="1134" w:type="dxa"/>
            <w:tcBorders>
              <w:top w:val="single" w:sz="4" w:space="0" w:color="auto"/>
            </w:tcBorders>
          </w:tcPr>
          <w:p w14:paraId="0C97A7F5" w14:textId="77777777" w:rsidR="009278E8" w:rsidRPr="00B714BE" w:rsidRDefault="009278E8" w:rsidP="0088214F">
            <w:pPr>
              <w:pStyle w:val="TAH"/>
            </w:pPr>
            <w:r w:rsidRPr="00B714BE">
              <w:t>Unit</w:t>
            </w:r>
          </w:p>
        </w:tc>
        <w:tc>
          <w:tcPr>
            <w:tcW w:w="1134" w:type="dxa"/>
            <w:tcBorders>
              <w:top w:val="single" w:sz="4" w:space="0" w:color="auto"/>
            </w:tcBorders>
          </w:tcPr>
          <w:p w14:paraId="31132896" w14:textId="77777777" w:rsidR="009278E8" w:rsidRPr="00B714BE" w:rsidRDefault="009278E8" w:rsidP="0088214F">
            <w:pPr>
              <w:pStyle w:val="TAH"/>
            </w:pPr>
            <w:r w:rsidRPr="00B714BE">
              <w:t>NR Cell 1</w:t>
            </w:r>
          </w:p>
        </w:tc>
        <w:tc>
          <w:tcPr>
            <w:tcW w:w="1134" w:type="dxa"/>
            <w:tcBorders>
              <w:top w:val="single" w:sz="4" w:space="0" w:color="auto"/>
            </w:tcBorders>
          </w:tcPr>
          <w:p w14:paraId="4708E061" w14:textId="77777777" w:rsidR="009278E8" w:rsidRPr="00B714BE" w:rsidRDefault="009278E8" w:rsidP="0088214F">
            <w:pPr>
              <w:pStyle w:val="TAH"/>
              <w:rPr>
                <w:lang w:eastAsia="zh-CN"/>
              </w:rPr>
            </w:pPr>
            <w:r w:rsidRPr="00B714BE">
              <w:t xml:space="preserve">NR Cell </w:t>
            </w:r>
            <w:r w:rsidRPr="00B714BE">
              <w:rPr>
                <w:lang w:eastAsia="zh-CN"/>
              </w:rPr>
              <w:t>2</w:t>
            </w:r>
          </w:p>
        </w:tc>
        <w:tc>
          <w:tcPr>
            <w:tcW w:w="3235" w:type="dxa"/>
            <w:tcBorders>
              <w:top w:val="single" w:sz="4" w:space="0" w:color="auto"/>
              <w:bottom w:val="nil"/>
            </w:tcBorders>
          </w:tcPr>
          <w:p w14:paraId="3A94B391" w14:textId="77777777" w:rsidR="009278E8" w:rsidRPr="00B714BE" w:rsidRDefault="009278E8" w:rsidP="0088214F">
            <w:pPr>
              <w:pStyle w:val="TAH"/>
            </w:pPr>
            <w:r w:rsidRPr="00B714BE">
              <w:t>Remark</w:t>
            </w:r>
          </w:p>
        </w:tc>
      </w:tr>
      <w:tr w:rsidR="009278E8" w:rsidRPr="00B714BE" w14:paraId="0146E240" w14:textId="77777777" w:rsidTr="0088214F">
        <w:trPr>
          <w:jc w:val="center"/>
        </w:trPr>
        <w:tc>
          <w:tcPr>
            <w:tcW w:w="534" w:type="dxa"/>
            <w:tcBorders>
              <w:top w:val="single" w:sz="4" w:space="0" w:color="auto"/>
            </w:tcBorders>
            <w:shd w:val="clear" w:color="auto" w:fill="auto"/>
            <w:vAlign w:val="center"/>
          </w:tcPr>
          <w:p w14:paraId="6DA3DC35" w14:textId="77777777" w:rsidR="009278E8" w:rsidRPr="00B714BE" w:rsidRDefault="009278E8" w:rsidP="0088214F">
            <w:pPr>
              <w:pStyle w:val="TAC"/>
            </w:pPr>
            <w:r w:rsidRPr="00B714BE">
              <w:t>T0</w:t>
            </w:r>
          </w:p>
        </w:tc>
        <w:tc>
          <w:tcPr>
            <w:tcW w:w="1162" w:type="dxa"/>
            <w:tcBorders>
              <w:top w:val="single" w:sz="4" w:space="0" w:color="auto"/>
              <w:bottom w:val="single" w:sz="4" w:space="0" w:color="auto"/>
            </w:tcBorders>
            <w:vAlign w:val="center"/>
          </w:tcPr>
          <w:p w14:paraId="4243D12B" w14:textId="77777777" w:rsidR="009278E8" w:rsidRPr="00B714BE" w:rsidRDefault="009278E8" w:rsidP="0088214F">
            <w:pPr>
              <w:pStyle w:val="TAL"/>
            </w:pPr>
            <w:r w:rsidRPr="00B714BE">
              <w:t>SS/PBCH</w:t>
            </w:r>
          </w:p>
          <w:p w14:paraId="3EBC3876" w14:textId="77777777" w:rsidR="009278E8" w:rsidRPr="00B714BE" w:rsidRDefault="009278E8" w:rsidP="0088214F">
            <w:pPr>
              <w:pStyle w:val="TAC"/>
            </w:pPr>
            <w:r w:rsidRPr="00B714BE">
              <w:t>SSS EPRE</w:t>
            </w:r>
          </w:p>
        </w:tc>
        <w:tc>
          <w:tcPr>
            <w:tcW w:w="1134" w:type="dxa"/>
            <w:tcBorders>
              <w:top w:val="single" w:sz="4" w:space="0" w:color="auto"/>
              <w:bottom w:val="single" w:sz="4" w:space="0" w:color="auto"/>
            </w:tcBorders>
            <w:vAlign w:val="center"/>
          </w:tcPr>
          <w:p w14:paraId="55CED88A" w14:textId="77777777" w:rsidR="009278E8" w:rsidRPr="00B714BE" w:rsidRDefault="009278E8" w:rsidP="0088214F">
            <w:pPr>
              <w:pStyle w:val="TAC"/>
            </w:pPr>
            <w:r w:rsidRPr="00B714BE">
              <w:t>dBm/SCS</w:t>
            </w:r>
          </w:p>
        </w:tc>
        <w:tc>
          <w:tcPr>
            <w:tcW w:w="1134" w:type="dxa"/>
            <w:tcBorders>
              <w:top w:val="single" w:sz="4" w:space="0" w:color="auto"/>
              <w:bottom w:val="single" w:sz="4" w:space="0" w:color="auto"/>
            </w:tcBorders>
            <w:vAlign w:val="center"/>
          </w:tcPr>
          <w:p w14:paraId="7B55FF85" w14:textId="77777777" w:rsidR="009278E8" w:rsidRPr="00B714BE" w:rsidRDefault="009278E8" w:rsidP="0088214F">
            <w:pPr>
              <w:pStyle w:val="TAC"/>
            </w:pPr>
            <w:r w:rsidRPr="00B714BE">
              <w:t>-88</w:t>
            </w:r>
          </w:p>
        </w:tc>
        <w:tc>
          <w:tcPr>
            <w:tcW w:w="1134" w:type="dxa"/>
            <w:tcBorders>
              <w:top w:val="single" w:sz="4" w:space="0" w:color="auto"/>
              <w:bottom w:val="single" w:sz="4" w:space="0" w:color="auto"/>
            </w:tcBorders>
            <w:vAlign w:val="center"/>
          </w:tcPr>
          <w:p w14:paraId="2D3885E8" w14:textId="77777777" w:rsidR="009278E8" w:rsidRPr="00B714BE" w:rsidRDefault="009278E8" w:rsidP="0088214F">
            <w:pPr>
              <w:pStyle w:val="TAC"/>
            </w:pPr>
            <w:r w:rsidRPr="00B714BE">
              <w:t>-94</w:t>
            </w:r>
          </w:p>
        </w:tc>
        <w:tc>
          <w:tcPr>
            <w:tcW w:w="3235" w:type="dxa"/>
            <w:tcBorders>
              <w:top w:val="single" w:sz="4" w:space="0" w:color="auto"/>
              <w:bottom w:val="single" w:sz="4" w:space="0" w:color="auto"/>
            </w:tcBorders>
          </w:tcPr>
          <w:p w14:paraId="6C75E108" w14:textId="77777777" w:rsidR="009278E8" w:rsidRPr="00B714BE" w:rsidRDefault="009278E8" w:rsidP="0088214F">
            <w:pPr>
              <w:pStyle w:val="TAL"/>
            </w:pPr>
            <w:r w:rsidRPr="00B714BE">
              <w:t>Power levels are such that entry condition for event A3 is not satisfied for the neighbour NR cell: Mn + Ofn + Ocn – Hys &gt; Mp + Ofp + Ocp + Off</w:t>
            </w:r>
          </w:p>
        </w:tc>
      </w:tr>
      <w:tr w:rsidR="009278E8" w:rsidRPr="00B714BE" w14:paraId="5B9A391A" w14:textId="77777777" w:rsidTr="0088214F">
        <w:trPr>
          <w:jc w:val="center"/>
        </w:trPr>
        <w:tc>
          <w:tcPr>
            <w:tcW w:w="534" w:type="dxa"/>
            <w:tcBorders>
              <w:top w:val="single" w:sz="4" w:space="0" w:color="auto"/>
              <w:bottom w:val="single" w:sz="4" w:space="0" w:color="auto"/>
            </w:tcBorders>
            <w:shd w:val="clear" w:color="auto" w:fill="auto"/>
            <w:vAlign w:val="center"/>
          </w:tcPr>
          <w:p w14:paraId="17626BEC" w14:textId="77777777" w:rsidR="009278E8" w:rsidRPr="00B714BE" w:rsidRDefault="009278E8" w:rsidP="0088214F">
            <w:pPr>
              <w:pStyle w:val="TAC"/>
            </w:pPr>
            <w:r w:rsidRPr="00B714BE">
              <w:t>T1</w:t>
            </w:r>
          </w:p>
        </w:tc>
        <w:tc>
          <w:tcPr>
            <w:tcW w:w="1162" w:type="dxa"/>
            <w:tcBorders>
              <w:top w:val="single" w:sz="4" w:space="0" w:color="auto"/>
              <w:bottom w:val="single" w:sz="4" w:space="0" w:color="auto"/>
            </w:tcBorders>
            <w:vAlign w:val="center"/>
          </w:tcPr>
          <w:p w14:paraId="35D2F8D4" w14:textId="77777777" w:rsidR="009278E8" w:rsidRPr="00B714BE" w:rsidRDefault="009278E8" w:rsidP="0088214F">
            <w:pPr>
              <w:pStyle w:val="TAL"/>
            </w:pPr>
            <w:r w:rsidRPr="00B714BE">
              <w:t>SS/PBCH</w:t>
            </w:r>
          </w:p>
          <w:p w14:paraId="79A0B5EA" w14:textId="77777777" w:rsidR="009278E8" w:rsidRPr="00B714BE" w:rsidRDefault="009278E8" w:rsidP="0088214F">
            <w:pPr>
              <w:pStyle w:val="TAC"/>
            </w:pPr>
            <w:r w:rsidRPr="00B714BE">
              <w:t>SSS EPRE</w:t>
            </w:r>
          </w:p>
        </w:tc>
        <w:tc>
          <w:tcPr>
            <w:tcW w:w="1134" w:type="dxa"/>
            <w:tcBorders>
              <w:top w:val="single" w:sz="4" w:space="0" w:color="auto"/>
              <w:bottom w:val="single" w:sz="4" w:space="0" w:color="auto"/>
            </w:tcBorders>
            <w:vAlign w:val="center"/>
          </w:tcPr>
          <w:p w14:paraId="256FD2E3" w14:textId="77777777" w:rsidR="009278E8" w:rsidRPr="00B714BE" w:rsidRDefault="009278E8" w:rsidP="0088214F">
            <w:pPr>
              <w:pStyle w:val="TAC"/>
            </w:pPr>
            <w:r w:rsidRPr="00B714BE">
              <w:t>dBm/SCS</w:t>
            </w:r>
          </w:p>
        </w:tc>
        <w:tc>
          <w:tcPr>
            <w:tcW w:w="1134" w:type="dxa"/>
            <w:tcBorders>
              <w:top w:val="single" w:sz="4" w:space="0" w:color="auto"/>
              <w:bottom w:val="single" w:sz="4" w:space="0" w:color="auto"/>
            </w:tcBorders>
            <w:vAlign w:val="center"/>
          </w:tcPr>
          <w:p w14:paraId="4DFA1220" w14:textId="77777777" w:rsidR="009278E8" w:rsidRPr="00B714BE" w:rsidRDefault="009278E8" w:rsidP="0088214F">
            <w:pPr>
              <w:pStyle w:val="TAC"/>
            </w:pPr>
            <w:r w:rsidRPr="00B714BE">
              <w:t>-88</w:t>
            </w:r>
          </w:p>
        </w:tc>
        <w:tc>
          <w:tcPr>
            <w:tcW w:w="1134" w:type="dxa"/>
            <w:tcBorders>
              <w:top w:val="single" w:sz="4" w:space="0" w:color="auto"/>
              <w:bottom w:val="single" w:sz="4" w:space="0" w:color="auto"/>
            </w:tcBorders>
            <w:vAlign w:val="center"/>
          </w:tcPr>
          <w:p w14:paraId="0D96304B" w14:textId="77777777" w:rsidR="009278E8" w:rsidRPr="00B714BE" w:rsidRDefault="009278E8" w:rsidP="0088214F">
            <w:pPr>
              <w:pStyle w:val="TAC"/>
            </w:pPr>
            <w:r w:rsidRPr="00B714BE">
              <w:t>-82</w:t>
            </w:r>
          </w:p>
        </w:tc>
        <w:tc>
          <w:tcPr>
            <w:tcW w:w="3235" w:type="dxa"/>
            <w:tcBorders>
              <w:top w:val="single" w:sz="4" w:space="0" w:color="auto"/>
              <w:bottom w:val="single" w:sz="4" w:space="0" w:color="auto"/>
            </w:tcBorders>
          </w:tcPr>
          <w:p w14:paraId="55C7587B" w14:textId="77777777" w:rsidR="009278E8" w:rsidRPr="00B714BE" w:rsidRDefault="009278E8" w:rsidP="0088214F">
            <w:pPr>
              <w:pStyle w:val="TAL"/>
            </w:pPr>
            <w:r w:rsidRPr="00B714BE">
              <w:t>Power levels are such that entry condition for event A3 is satisfied for intra-frequency neighbour NR cell 2 (measId 1): Mn + Ofn + Ocn – Hys &gt; Mp + Ofp + Ocp + Off</w:t>
            </w:r>
          </w:p>
        </w:tc>
      </w:tr>
      <w:tr w:rsidR="009278E8" w:rsidRPr="00B714BE" w14:paraId="6D278AB6" w14:textId="77777777" w:rsidTr="0088214F">
        <w:trPr>
          <w:jc w:val="center"/>
        </w:trPr>
        <w:tc>
          <w:tcPr>
            <w:tcW w:w="534" w:type="dxa"/>
            <w:tcBorders>
              <w:top w:val="single" w:sz="4" w:space="0" w:color="auto"/>
              <w:bottom w:val="single" w:sz="4" w:space="0" w:color="auto"/>
            </w:tcBorders>
            <w:shd w:val="clear" w:color="auto" w:fill="auto"/>
            <w:vAlign w:val="center"/>
          </w:tcPr>
          <w:p w14:paraId="468D9328" w14:textId="77777777" w:rsidR="009278E8" w:rsidRPr="00B714BE" w:rsidRDefault="009278E8" w:rsidP="0088214F">
            <w:pPr>
              <w:pStyle w:val="TAC"/>
            </w:pPr>
            <w:r w:rsidRPr="00B714BE">
              <w:t>T2</w:t>
            </w:r>
          </w:p>
        </w:tc>
        <w:tc>
          <w:tcPr>
            <w:tcW w:w="1162" w:type="dxa"/>
            <w:tcBorders>
              <w:top w:val="single" w:sz="4" w:space="0" w:color="auto"/>
              <w:bottom w:val="single" w:sz="4" w:space="0" w:color="auto"/>
            </w:tcBorders>
            <w:vAlign w:val="center"/>
          </w:tcPr>
          <w:p w14:paraId="405330E9" w14:textId="77777777" w:rsidR="009278E8" w:rsidRPr="00B714BE" w:rsidRDefault="009278E8" w:rsidP="0088214F">
            <w:pPr>
              <w:pStyle w:val="TAL"/>
            </w:pPr>
            <w:r w:rsidRPr="00B714BE">
              <w:t>SS/PBCH</w:t>
            </w:r>
          </w:p>
          <w:p w14:paraId="52882A25" w14:textId="77777777" w:rsidR="009278E8" w:rsidRPr="00B714BE" w:rsidRDefault="009278E8" w:rsidP="0088214F">
            <w:pPr>
              <w:pStyle w:val="TAC"/>
            </w:pPr>
            <w:r w:rsidRPr="00B714BE">
              <w:t>SSS EPRE</w:t>
            </w:r>
          </w:p>
        </w:tc>
        <w:tc>
          <w:tcPr>
            <w:tcW w:w="1134" w:type="dxa"/>
            <w:tcBorders>
              <w:top w:val="single" w:sz="4" w:space="0" w:color="auto"/>
              <w:bottom w:val="single" w:sz="4" w:space="0" w:color="auto"/>
            </w:tcBorders>
            <w:vAlign w:val="center"/>
          </w:tcPr>
          <w:p w14:paraId="4CC59C91" w14:textId="77777777" w:rsidR="009278E8" w:rsidRPr="00B714BE" w:rsidRDefault="009278E8" w:rsidP="0088214F">
            <w:pPr>
              <w:pStyle w:val="TAC"/>
            </w:pPr>
            <w:r w:rsidRPr="00B714BE">
              <w:t>dBm/SCS</w:t>
            </w:r>
          </w:p>
        </w:tc>
        <w:tc>
          <w:tcPr>
            <w:tcW w:w="1134" w:type="dxa"/>
            <w:tcBorders>
              <w:top w:val="single" w:sz="4" w:space="0" w:color="auto"/>
              <w:bottom w:val="single" w:sz="4" w:space="0" w:color="auto"/>
            </w:tcBorders>
            <w:vAlign w:val="center"/>
          </w:tcPr>
          <w:p w14:paraId="54143952" w14:textId="77777777" w:rsidR="009278E8" w:rsidRPr="00B714BE" w:rsidRDefault="009278E8" w:rsidP="0088214F">
            <w:pPr>
              <w:pStyle w:val="TAC"/>
            </w:pPr>
            <w:r w:rsidRPr="00B714BE">
              <w:t>-82</w:t>
            </w:r>
          </w:p>
        </w:tc>
        <w:tc>
          <w:tcPr>
            <w:tcW w:w="1134" w:type="dxa"/>
            <w:tcBorders>
              <w:top w:val="single" w:sz="4" w:space="0" w:color="auto"/>
              <w:bottom w:val="single" w:sz="4" w:space="0" w:color="auto"/>
            </w:tcBorders>
            <w:vAlign w:val="center"/>
          </w:tcPr>
          <w:p w14:paraId="26E7E60B" w14:textId="77777777" w:rsidR="009278E8" w:rsidRPr="00B714BE" w:rsidRDefault="009278E8" w:rsidP="0088214F">
            <w:pPr>
              <w:pStyle w:val="TAC"/>
            </w:pPr>
            <w:r w:rsidRPr="00B714BE">
              <w:t>-88</w:t>
            </w:r>
          </w:p>
        </w:tc>
        <w:tc>
          <w:tcPr>
            <w:tcW w:w="3235" w:type="dxa"/>
            <w:tcBorders>
              <w:top w:val="single" w:sz="4" w:space="0" w:color="auto"/>
              <w:bottom w:val="single" w:sz="4" w:space="0" w:color="auto"/>
            </w:tcBorders>
          </w:tcPr>
          <w:p w14:paraId="2970F303" w14:textId="77777777" w:rsidR="009278E8" w:rsidRPr="00B714BE" w:rsidRDefault="009278E8" w:rsidP="0088214F">
            <w:pPr>
              <w:pStyle w:val="TAL"/>
            </w:pPr>
            <w:r w:rsidRPr="00B714BE">
              <w:t>Power levels are such that entry condition for event A3 is satisfied for intra-frequency neighbour NR cell 1(measId 1): Mn + Ofn + Ocn – Hys &gt; Mp + Ofp + Ocp + Off</w:t>
            </w:r>
          </w:p>
        </w:tc>
      </w:tr>
    </w:tbl>
    <w:p w14:paraId="2101530B" w14:textId="77777777" w:rsidR="009278E8" w:rsidRPr="00B714BE" w:rsidRDefault="009278E8" w:rsidP="009278E8"/>
    <w:p w14:paraId="4ADB8844" w14:textId="77777777" w:rsidR="009278E8" w:rsidRPr="00B714BE" w:rsidRDefault="009278E8" w:rsidP="009278E8">
      <w:pPr>
        <w:pStyle w:val="TH"/>
        <w:rPr>
          <w:lang w:eastAsia="zh-CN"/>
        </w:rPr>
      </w:pPr>
      <w:r w:rsidRPr="00B714BE">
        <w:lastRenderedPageBreak/>
        <w:t>Table 14.1.2.3.3.2-</w:t>
      </w:r>
      <w:r w:rsidRPr="00B714BE">
        <w:rPr>
          <w:lang w:eastAsia="zh-CN"/>
        </w:rPr>
        <w:t>2</w:t>
      </w:r>
      <w:r w:rsidRPr="00B714BE">
        <w:t>: Time instances of cell power level and parameter changes for FR2</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9278E8" w:rsidRPr="00B714BE" w14:paraId="56754E55" w14:textId="77777777" w:rsidTr="0088214F">
        <w:trPr>
          <w:jc w:val="center"/>
        </w:trPr>
        <w:tc>
          <w:tcPr>
            <w:tcW w:w="534" w:type="dxa"/>
            <w:tcBorders>
              <w:top w:val="single" w:sz="4" w:space="0" w:color="auto"/>
              <w:bottom w:val="nil"/>
            </w:tcBorders>
          </w:tcPr>
          <w:p w14:paraId="6307662D" w14:textId="77777777" w:rsidR="009278E8" w:rsidRPr="00B714BE" w:rsidRDefault="009278E8" w:rsidP="0088214F">
            <w:pPr>
              <w:pStyle w:val="TAH"/>
            </w:pPr>
          </w:p>
        </w:tc>
        <w:tc>
          <w:tcPr>
            <w:tcW w:w="1162" w:type="dxa"/>
            <w:tcBorders>
              <w:top w:val="single" w:sz="4" w:space="0" w:color="auto"/>
              <w:bottom w:val="nil"/>
            </w:tcBorders>
          </w:tcPr>
          <w:p w14:paraId="2DE7C582" w14:textId="77777777" w:rsidR="009278E8" w:rsidRPr="00B714BE" w:rsidRDefault="009278E8" w:rsidP="0088214F">
            <w:pPr>
              <w:pStyle w:val="TAH"/>
            </w:pPr>
            <w:r w:rsidRPr="00B714BE">
              <w:t>Parameter</w:t>
            </w:r>
          </w:p>
        </w:tc>
        <w:tc>
          <w:tcPr>
            <w:tcW w:w="1134" w:type="dxa"/>
            <w:tcBorders>
              <w:top w:val="single" w:sz="4" w:space="0" w:color="auto"/>
            </w:tcBorders>
          </w:tcPr>
          <w:p w14:paraId="2F90DB0D" w14:textId="77777777" w:rsidR="009278E8" w:rsidRPr="00B714BE" w:rsidRDefault="009278E8" w:rsidP="0088214F">
            <w:pPr>
              <w:pStyle w:val="TAH"/>
            </w:pPr>
            <w:r w:rsidRPr="00B714BE">
              <w:t>Unit</w:t>
            </w:r>
          </w:p>
        </w:tc>
        <w:tc>
          <w:tcPr>
            <w:tcW w:w="1134" w:type="dxa"/>
            <w:tcBorders>
              <w:top w:val="single" w:sz="4" w:space="0" w:color="auto"/>
            </w:tcBorders>
          </w:tcPr>
          <w:p w14:paraId="63305EDB" w14:textId="77777777" w:rsidR="009278E8" w:rsidRPr="00B714BE" w:rsidRDefault="009278E8" w:rsidP="0088214F">
            <w:pPr>
              <w:pStyle w:val="TAH"/>
            </w:pPr>
            <w:r w:rsidRPr="00B714BE">
              <w:t>NR Cell 1</w:t>
            </w:r>
          </w:p>
        </w:tc>
        <w:tc>
          <w:tcPr>
            <w:tcW w:w="1134" w:type="dxa"/>
            <w:tcBorders>
              <w:top w:val="single" w:sz="4" w:space="0" w:color="auto"/>
            </w:tcBorders>
          </w:tcPr>
          <w:p w14:paraId="51B3EF4B" w14:textId="77777777" w:rsidR="009278E8" w:rsidRPr="00B714BE" w:rsidRDefault="009278E8" w:rsidP="0088214F">
            <w:pPr>
              <w:pStyle w:val="TAH"/>
              <w:rPr>
                <w:lang w:eastAsia="zh-CN"/>
              </w:rPr>
            </w:pPr>
            <w:r w:rsidRPr="00B714BE">
              <w:t xml:space="preserve">NR Cell </w:t>
            </w:r>
            <w:r w:rsidRPr="00B714BE">
              <w:rPr>
                <w:lang w:eastAsia="zh-CN"/>
              </w:rPr>
              <w:t>2</w:t>
            </w:r>
          </w:p>
        </w:tc>
        <w:tc>
          <w:tcPr>
            <w:tcW w:w="3235" w:type="dxa"/>
            <w:tcBorders>
              <w:top w:val="single" w:sz="4" w:space="0" w:color="auto"/>
              <w:bottom w:val="nil"/>
            </w:tcBorders>
          </w:tcPr>
          <w:p w14:paraId="7EEFF41F" w14:textId="77777777" w:rsidR="009278E8" w:rsidRPr="00B714BE" w:rsidRDefault="009278E8" w:rsidP="0088214F">
            <w:pPr>
              <w:pStyle w:val="TAH"/>
            </w:pPr>
            <w:r w:rsidRPr="00B714BE">
              <w:t>Remark</w:t>
            </w:r>
          </w:p>
        </w:tc>
      </w:tr>
      <w:tr w:rsidR="009278E8" w:rsidRPr="00B714BE" w14:paraId="7E2FF62C" w14:textId="77777777" w:rsidTr="0088214F">
        <w:trPr>
          <w:jc w:val="center"/>
        </w:trPr>
        <w:tc>
          <w:tcPr>
            <w:tcW w:w="534" w:type="dxa"/>
            <w:tcBorders>
              <w:top w:val="single" w:sz="4" w:space="0" w:color="auto"/>
            </w:tcBorders>
            <w:shd w:val="clear" w:color="auto" w:fill="auto"/>
            <w:vAlign w:val="center"/>
          </w:tcPr>
          <w:p w14:paraId="6D4B037E" w14:textId="77777777" w:rsidR="009278E8" w:rsidRPr="00B714BE" w:rsidRDefault="009278E8" w:rsidP="0088214F">
            <w:pPr>
              <w:pStyle w:val="TAC"/>
            </w:pPr>
            <w:r w:rsidRPr="00B714BE">
              <w:t>T0</w:t>
            </w:r>
          </w:p>
        </w:tc>
        <w:tc>
          <w:tcPr>
            <w:tcW w:w="1162" w:type="dxa"/>
            <w:tcBorders>
              <w:top w:val="single" w:sz="4" w:space="0" w:color="auto"/>
              <w:bottom w:val="single" w:sz="4" w:space="0" w:color="auto"/>
            </w:tcBorders>
            <w:vAlign w:val="center"/>
          </w:tcPr>
          <w:p w14:paraId="71D1F933" w14:textId="77777777" w:rsidR="009278E8" w:rsidRPr="00B714BE" w:rsidRDefault="009278E8" w:rsidP="0088214F">
            <w:pPr>
              <w:pStyle w:val="TAL"/>
            </w:pPr>
            <w:r w:rsidRPr="00B714BE">
              <w:t>SS/PBCH</w:t>
            </w:r>
          </w:p>
          <w:p w14:paraId="1F520042" w14:textId="77777777" w:rsidR="009278E8" w:rsidRPr="00B714BE" w:rsidRDefault="009278E8" w:rsidP="0088214F">
            <w:pPr>
              <w:pStyle w:val="TAC"/>
            </w:pPr>
            <w:r w:rsidRPr="00B714BE">
              <w:t>SSS EPRE</w:t>
            </w:r>
          </w:p>
        </w:tc>
        <w:tc>
          <w:tcPr>
            <w:tcW w:w="1134" w:type="dxa"/>
            <w:tcBorders>
              <w:top w:val="single" w:sz="4" w:space="0" w:color="auto"/>
              <w:bottom w:val="single" w:sz="4" w:space="0" w:color="auto"/>
            </w:tcBorders>
            <w:vAlign w:val="center"/>
          </w:tcPr>
          <w:p w14:paraId="27E098A7" w14:textId="77777777" w:rsidR="009278E8" w:rsidRPr="00B714BE" w:rsidRDefault="009278E8" w:rsidP="0088214F">
            <w:pPr>
              <w:pStyle w:val="TAC"/>
            </w:pPr>
            <w:r w:rsidRPr="00B714BE">
              <w:t>dBm/SCS</w:t>
            </w:r>
          </w:p>
        </w:tc>
        <w:tc>
          <w:tcPr>
            <w:tcW w:w="1134" w:type="dxa"/>
            <w:tcBorders>
              <w:top w:val="single" w:sz="4" w:space="0" w:color="auto"/>
              <w:bottom w:val="single" w:sz="4" w:space="0" w:color="auto"/>
            </w:tcBorders>
            <w:vAlign w:val="center"/>
          </w:tcPr>
          <w:p w14:paraId="6E4D0CBE" w14:textId="77777777" w:rsidR="009278E8" w:rsidRPr="00B714BE" w:rsidRDefault="009278E8" w:rsidP="0088214F">
            <w:pPr>
              <w:pStyle w:val="TAC"/>
            </w:pPr>
            <w:r w:rsidRPr="00B714BE">
              <w:t>FFS</w:t>
            </w:r>
          </w:p>
        </w:tc>
        <w:tc>
          <w:tcPr>
            <w:tcW w:w="1134" w:type="dxa"/>
            <w:tcBorders>
              <w:top w:val="single" w:sz="4" w:space="0" w:color="auto"/>
              <w:bottom w:val="single" w:sz="4" w:space="0" w:color="auto"/>
            </w:tcBorders>
            <w:vAlign w:val="center"/>
          </w:tcPr>
          <w:p w14:paraId="1CEEB934" w14:textId="77777777" w:rsidR="009278E8" w:rsidRPr="00B714BE" w:rsidRDefault="009278E8" w:rsidP="0088214F">
            <w:pPr>
              <w:pStyle w:val="TAC"/>
            </w:pPr>
            <w:r w:rsidRPr="00B714BE">
              <w:t>FFS</w:t>
            </w:r>
          </w:p>
        </w:tc>
        <w:tc>
          <w:tcPr>
            <w:tcW w:w="3235" w:type="dxa"/>
            <w:tcBorders>
              <w:top w:val="single" w:sz="4" w:space="0" w:color="auto"/>
              <w:bottom w:val="single" w:sz="4" w:space="0" w:color="auto"/>
            </w:tcBorders>
          </w:tcPr>
          <w:p w14:paraId="0D43D430" w14:textId="77777777" w:rsidR="009278E8" w:rsidRPr="00B714BE" w:rsidRDefault="009278E8" w:rsidP="0088214F">
            <w:pPr>
              <w:pStyle w:val="TAL"/>
            </w:pPr>
            <w:r w:rsidRPr="00B714BE">
              <w:t>Power levels are such that entry condition for event A3 is not satisfied for the neighbour NR cell: Mn + Ofn + Ocn – Hys &gt; Mp + Ofp + Ocp + Off</w:t>
            </w:r>
          </w:p>
        </w:tc>
      </w:tr>
      <w:tr w:rsidR="009278E8" w:rsidRPr="00B714BE" w14:paraId="4AEE0C0D" w14:textId="77777777" w:rsidTr="0088214F">
        <w:trPr>
          <w:jc w:val="center"/>
        </w:trPr>
        <w:tc>
          <w:tcPr>
            <w:tcW w:w="534" w:type="dxa"/>
            <w:tcBorders>
              <w:top w:val="single" w:sz="4" w:space="0" w:color="auto"/>
              <w:bottom w:val="single" w:sz="4" w:space="0" w:color="auto"/>
            </w:tcBorders>
            <w:shd w:val="clear" w:color="auto" w:fill="auto"/>
            <w:vAlign w:val="center"/>
          </w:tcPr>
          <w:p w14:paraId="1103F3CB" w14:textId="77777777" w:rsidR="009278E8" w:rsidRPr="00B714BE" w:rsidRDefault="009278E8" w:rsidP="0088214F">
            <w:pPr>
              <w:pStyle w:val="TAC"/>
            </w:pPr>
            <w:r w:rsidRPr="00B714BE">
              <w:t>T1</w:t>
            </w:r>
          </w:p>
        </w:tc>
        <w:tc>
          <w:tcPr>
            <w:tcW w:w="1162" w:type="dxa"/>
            <w:tcBorders>
              <w:top w:val="single" w:sz="4" w:space="0" w:color="auto"/>
              <w:bottom w:val="single" w:sz="4" w:space="0" w:color="auto"/>
            </w:tcBorders>
            <w:vAlign w:val="center"/>
          </w:tcPr>
          <w:p w14:paraId="5FAC6552" w14:textId="77777777" w:rsidR="009278E8" w:rsidRPr="00B714BE" w:rsidRDefault="009278E8" w:rsidP="0088214F">
            <w:pPr>
              <w:pStyle w:val="TAL"/>
            </w:pPr>
            <w:r w:rsidRPr="00B714BE">
              <w:t>SS/PBCH</w:t>
            </w:r>
          </w:p>
          <w:p w14:paraId="73B7EBEE" w14:textId="77777777" w:rsidR="009278E8" w:rsidRPr="00B714BE" w:rsidRDefault="009278E8" w:rsidP="0088214F">
            <w:pPr>
              <w:pStyle w:val="TAC"/>
            </w:pPr>
            <w:r w:rsidRPr="00B714BE">
              <w:t>SSS EPRE</w:t>
            </w:r>
          </w:p>
        </w:tc>
        <w:tc>
          <w:tcPr>
            <w:tcW w:w="1134" w:type="dxa"/>
            <w:tcBorders>
              <w:top w:val="single" w:sz="4" w:space="0" w:color="auto"/>
              <w:bottom w:val="single" w:sz="4" w:space="0" w:color="auto"/>
            </w:tcBorders>
            <w:vAlign w:val="center"/>
          </w:tcPr>
          <w:p w14:paraId="71E2EDF0" w14:textId="77777777" w:rsidR="009278E8" w:rsidRPr="00B714BE" w:rsidRDefault="009278E8" w:rsidP="0088214F">
            <w:pPr>
              <w:pStyle w:val="TAC"/>
            </w:pPr>
            <w:r w:rsidRPr="00B714BE">
              <w:t>dBm/SCS</w:t>
            </w:r>
          </w:p>
        </w:tc>
        <w:tc>
          <w:tcPr>
            <w:tcW w:w="1134" w:type="dxa"/>
            <w:tcBorders>
              <w:top w:val="single" w:sz="4" w:space="0" w:color="auto"/>
              <w:bottom w:val="single" w:sz="4" w:space="0" w:color="auto"/>
            </w:tcBorders>
            <w:vAlign w:val="center"/>
          </w:tcPr>
          <w:p w14:paraId="29CF005B" w14:textId="77777777" w:rsidR="009278E8" w:rsidRPr="00B714BE" w:rsidRDefault="009278E8" w:rsidP="0088214F">
            <w:pPr>
              <w:pStyle w:val="TAC"/>
            </w:pPr>
            <w:r w:rsidRPr="00B714BE">
              <w:t>FFS</w:t>
            </w:r>
          </w:p>
        </w:tc>
        <w:tc>
          <w:tcPr>
            <w:tcW w:w="1134" w:type="dxa"/>
            <w:tcBorders>
              <w:top w:val="single" w:sz="4" w:space="0" w:color="auto"/>
              <w:bottom w:val="single" w:sz="4" w:space="0" w:color="auto"/>
            </w:tcBorders>
            <w:vAlign w:val="center"/>
          </w:tcPr>
          <w:p w14:paraId="054D79C1" w14:textId="77777777" w:rsidR="009278E8" w:rsidRPr="00B714BE" w:rsidRDefault="009278E8" w:rsidP="0088214F">
            <w:pPr>
              <w:pStyle w:val="TAC"/>
            </w:pPr>
            <w:r w:rsidRPr="00B714BE">
              <w:t>FFS</w:t>
            </w:r>
          </w:p>
        </w:tc>
        <w:tc>
          <w:tcPr>
            <w:tcW w:w="3235" w:type="dxa"/>
            <w:tcBorders>
              <w:top w:val="single" w:sz="4" w:space="0" w:color="auto"/>
              <w:bottom w:val="single" w:sz="4" w:space="0" w:color="auto"/>
            </w:tcBorders>
          </w:tcPr>
          <w:p w14:paraId="08449AA9" w14:textId="77777777" w:rsidR="009278E8" w:rsidRPr="00B714BE" w:rsidRDefault="009278E8" w:rsidP="0088214F">
            <w:pPr>
              <w:pStyle w:val="TAL"/>
            </w:pPr>
            <w:r w:rsidRPr="00B714BE">
              <w:t>Power levels are such that entry condition for event A3 is satisfied for intra-frequency neighbour NR cell 2 (measId 1): Mn + Ofn + Ocn – Hys &gt; Mp + Ofp + Ocp + Off</w:t>
            </w:r>
          </w:p>
        </w:tc>
      </w:tr>
      <w:tr w:rsidR="009278E8" w:rsidRPr="00B714BE" w14:paraId="3B1D3CEA" w14:textId="77777777" w:rsidTr="0088214F">
        <w:trPr>
          <w:jc w:val="center"/>
        </w:trPr>
        <w:tc>
          <w:tcPr>
            <w:tcW w:w="534" w:type="dxa"/>
            <w:tcBorders>
              <w:top w:val="single" w:sz="4" w:space="0" w:color="auto"/>
              <w:bottom w:val="single" w:sz="4" w:space="0" w:color="auto"/>
            </w:tcBorders>
            <w:shd w:val="clear" w:color="auto" w:fill="auto"/>
            <w:vAlign w:val="center"/>
          </w:tcPr>
          <w:p w14:paraId="29513394" w14:textId="77777777" w:rsidR="009278E8" w:rsidRPr="00B714BE" w:rsidRDefault="009278E8" w:rsidP="0088214F">
            <w:pPr>
              <w:pStyle w:val="TAC"/>
            </w:pPr>
            <w:r w:rsidRPr="00B714BE">
              <w:t>T2</w:t>
            </w:r>
          </w:p>
        </w:tc>
        <w:tc>
          <w:tcPr>
            <w:tcW w:w="1162" w:type="dxa"/>
            <w:tcBorders>
              <w:top w:val="single" w:sz="4" w:space="0" w:color="auto"/>
              <w:bottom w:val="single" w:sz="4" w:space="0" w:color="auto"/>
            </w:tcBorders>
            <w:vAlign w:val="center"/>
          </w:tcPr>
          <w:p w14:paraId="2B347AFA" w14:textId="77777777" w:rsidR="009278E8" w:rsidRPr="00B714BE" w:rsidRDefault="009278E8" w:rsidP="0088214F">
            <w:pPr>
              <w:pStyle w:val="TAL"/>
            </w:pPr>
            <w:r w:rsidRPr="00B714BE">
              <w:t>SS/PBCH</w:t>
            </w:r>
          </w:p>
          <w:p w14:paraId="175E83DE" w14:textId="77777777" w:rsidR="009278E8" w:rsidRPr="00B714BE" w:rsidRDefault="009278E8" w:rsidP="0088214F">
            <w:pPr>
              <w:pStyle w:val="TAL"/>
            </w:pPr>
            <w:r w:rsidRPr="00B714BE">
              <w:t>SSS EPRE</w:t>
            </w:r>
          </w:p>
        </w:tc>
        <w:tc>
          <w:tcPr>
            <w:tcW w:w="1134" w:type="dxa"/>
            <w:tcBorders>
              <w:top w:val="single" w:sz="4" w:space="0" w:color="auto"/>
              <w:bottom w:val="single" w:sz="4" w:space="0" w:color="auto"/>
            </w:tcBorders>
            <w:vAlign w:val="center"/>
          </w:tcPr>
          <w:p w14:paraId="1FF59439" w14:textId="77777777" w:rsidR="009278E8" w:rsidRPr="00B714BE" w:rsidRDefault="009278E8" w:rsidP="0088214F">
            <w:pPr>
              <w:pStyle w:val="TAC"/>
            </w:pPr>
            <w:r w:rsidRPr="00B714BE">
              <w:t>dBm/SCS</w:t>
            </w:r>
          </w:p>
        </w:tc>
        <w:tc>
          <w:tcPr>
            <w:tcW w:w="1134" w:type="dxa"/>
            <w:tcBorders>
              <w:top w:val="single" w:sz="4" w:space="0" w:color="auto"/>
              <w:bottom w:val="single" w:sz="4" w:space="0" w:color="auto"/>
            </w:tcBorders>
            <w:vAlign w:val="center"/>
          </w:tcPr>
          <w:p w14:paraId="2B440781" w14:textId="77777777" w:rsidR="009278E8" w:rsidRPr="00B714BE" w:rsidRDefault="009278E8" w:rsidP="0088214F">
            <w:pPr>
              <w:pStyle w:val="TAC"/>
            </w:pPr>
            <w:r w:rsidRPr="00B714BE">
              <w:t>FFS</w:t>
            </w:r>
          </w:p>
        </w:tc>
        <w:tc>
          <w:tcPr>
            <w:tcW w:w="1134" w:type="dxa"/>
            <w:tcBorders>
              <w:top w:val="single" w:sz="4" w:space="0" w:color="auto"/>
              <w:bottom w:val="single" w:sz="4" w:space="0" w:color="auto"/>
            </w:tcBorders>
            <w:vAlign w:val="center"/>
          </w:tcPr>
          <w:p w14:paraId="6BE0AD90" w14:textId="77777777" w:rsidR="009278E8" w:rsidRPr="00B714BE" w:rsidRDefault="009278E8" w:rsidP="0088214F">
            <w:pPr>
              <w:pStyle w:val="TAC"/>
            </w:pPr>
            <w:r w:rsidRPr="00B714BE">
              <w:t>FFS</w:t>
            </w:r>
          </w:p>
        </w:tc>
        <w:tc>
          <w:tcPr>
            <w:tcW w:w="3235" w:type="dxa"/>
            <w:tcBorders>
              <w:top w:val="single" w:sz="4" w:space="0" w:color="auto"/>
              <w:bottom w:val="single" w:sz="4" w:space="0" w:color="auto"/>
            </w:tcBorders>
          </w:tcPr>
          <w:p w14:paraId="256F5504" w14:textId="77777777" w:rsidR="009278E8" w:rsidRPr="00B714BE" w:rsidRDefault="009278E8" w:rsidP="0088214F">
            <w:pPr>
              <w:pStyle w:val="TAL"/>
            </w:pPr>
            <w:r w:rsidRPr="00B714BE">
              <w:t>Power levels are such that entry condition for event A3 is satisfied for intra-frequency neighbour NR cell 1(measId 1): Mn + Ofn + Ocn – Hys &gt; Mp + Ofp + Ocp + Off</w:t>
            </w:r>
          </w:p>
        </w:tc>
      </w:tr>
    </w:tbl>
    <w:p w14:paraId="6BB6BB44" w14:textId="77777777" w:rsidR="009278E8" w:rsidRPr="00B714BE" w:rsidRDefault="009278E8" w:rsidP="009278E8"/>
    <w:p w14:paraId="5C3B0CDF" w14:textId="28CC5191" w:rsidR="009278E8" w:rsidRPr="00B714BE" w:rsidRDefault="009278E8" w:rsidP="009278E8">
      <w:pPr>
        <w:pStyle w:val="TH"/>
      </w:pPr>
      <w:r w:rsidRPr="00B714BE">
        <w:lastRenderedPageBreak/>
        <w:t>Table 14.1.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97"/>
        <w:gridCol w:w="681"/>
        <w:gridCol w:w="2977"/>
        <w:gridCol w:w="567"/>
        <w:gridCol w:w="850"/>
      </w:tblGrid>
      <w:tr w:rsidR="009278E8" w:rsidRPr="00B714BE" w14:paraId="54DD4193" w14:textId="77777777" w:rsidTr="0088214F">
        <w:tc>
          <w:tcPr>
            <w:tcW w:w="534" w:type="dxa"/>
            <w:tcBorders>
              <w:top w:val="single" w:sz="4" w:space="0" w:color="auto"/>
              <w:bottom w:val="nil"/>
            </w:tcBorders>
          </w:tcPr>
          <w:p w14:paraId="6069B9E0" w14:textId="77777777" w:rsidR="009278E8" w:rsidRPr="00B714BE" w:rsidRDefault="009278E8" w:rsidP="0088214F">
            <w:pPr>
              <w:pStyle w:val="TAH"/>
            </w:pPr>
            <w:r w:rsidRPr="00B714BE">
              <w:t>St</w:t>
            </w:r>
          </w:p>
        </w:tc>
        <w:tc>
          <w:tcPr>
            <w:tcW w:w="3997" w:type="dxa"/>
            <w:tcBorders>
              <w:top w:val="single" w:sz="4" w:space="0" w:color="auto"/>
              <w:bottom w:val="nil"/>
            </w:tcBorders>
          </w:tcPr>
          <w:p w14:paraId="530CB1AC" w14:textId="77777777" w:rsidR="009278E8" w:rsidRPr="00B714BE" w:rsidRDefault="009278E8" w:rsidP="0088214F">
            <w:pPr>
              <w:pStyle w:val="TAH"/>
            </w:pPr>
            <w:r w:rsidRPr="00B714BE">
              <w:t>Procedure</w:t>
            </w:r>
          </w:p>
        </w:tc>
        <w:tc>
          <w:tcPr>
            <w:tcW w:w="3658" w:type="dxa"/>
            <w:gridSpan w:val="2"/>
            <w:tcBorders>
              <w:top w:val="single" w:sz="4" w:space="0" w:color="auto"/>
            </w:tcBorders>
          </w:tcPr>
          <w:p w14:paraId="2908F185" w14:textId="77777777" w:rsidR="009278E8" w:rsidRPr="00B714BE" w:rsidRDefault="009278E8" w:rsidP="0088214F">
            <w:pPr>
              <w:pStyle w:val="TAH"/>
            </w:pPr>
            <w:r w:rsidRPr="00B714BE">
              <w:t>Message Sequence</w:t>
            </w:r>
          </w:p>
        </w:tc>
        <w:tc>
          <w:tcPr>
            <w:tcW w:w="567" w:type="dxa"/>
            <w:tcBorders>
              <w:top w:val="single" w:sz="4" w:space="0" w:color="auto"/>
              <w:bottom w:val="nil"/>
            </w:tcBorders>
          </w:tcPr>
          <w:p w14:paraId="57265395" w14:textId="77777777" w:rsidR="009278E8" w:rsidRPr="00B714BE" w:rsidRDefault="009278E8" w:rsidP="0088214F">
            <w:pPr>
              <w:pStyle w:val="TAH"/>
            </w:pPr>
            <w:r w:rsidRPr="00B714BE">
              <w:t>TP</w:t>
            </w:r>
          </w:p>
        </w:tc>
        <w:tc>
          <w:tcPr>
            <w:tcW w:w="850" w:type="dxa"/>
            <w:tcBorders>
              <w:top w:val="single" w:sz="4" w:space="0" w:color="auto"/>
              <w:bottom w:val="nil"/>
            </w:tcBorders>
          </w:tcPr>
          <w:p w14:paraId="746153EB" w14:textId="77777777" w:rsidR="009278E8" w:rsidRPr="00B714BE" w:rsidRDefault="009278E8" w:rsidP="0088214F">
            <w:pPr>
              <w:pStyle w:val="TAH"/>
            </w:pPr>
            <w:r w:rsidRPr="00B714BE">
              <w:t>Verdict</w:t>
            </w:r>
          </w:p>
        </w:tc>
      </w:tr>
      <w:tr w:rsidR="009278E8" w:rsidRPr="00B714BE" w14:paraId="7C15E338" w14:textId="77777777" w:rsidTr="0088214F">
        <w:tc>
          <w:tcPr>
            <w:tcW w:w="534" w:type="dxa"/>
            <w:tcBorders>
              <w:top w:val="nil"/>
              <w:bottom w:val="single" w:sz="4" w:space="0" w:color="auto"/>
            </w:tcBorders>
          </w:tcPr>
          <w:p w14:paraId="47299120" w14:textId="77777777" w:rsidR="009278E8" w:rsidRPr="00B714BE" w:rsidRDefault="009278E8" w:rsidP="0088214F">
            <w:pPr>
              <w:pStyle w:val="TAH"/>
              <w:rPr>
                <w:rFonts w:eastAsia="MS Gothic"/>
              </w:rPr>
            </w:pPr>
          </w:p>
        </w:tc>
        <w:tc>
          <w:tcPr>
            <w:tcW w:w="3997" w:type="dxa"/>
            <w:tcBorders>
              <w:top w:val="nil"/>
              <w:bottom w:val="single" w:sz="4" w:space="0" w:color="auto"/>
            </w:tcBorders>
          </w:tcPr>
          <w:p w14:paraId="20B1419B" w14:textId="77777777" w:rsidR="009278E8" w:rsidRPr="00B714BE" w:rsidRDefault="009278E8" w:rsidP="0088214F">
            <w:pPr>
              <w:pStyle w:val="TAH"/>
              <w:rPr>
                <w:rFonts w:eastAsia="MS Gothic"/>
              </w:rPr>
            </w:pPr>
          </w:p>
        </w:tc>
        <w:tc>
          <w:tcPr>
            <w:tcW w:w="681" w:type="dxa"/>
            <w:tcBorders>
              <w:top w:val="nil"/>
              <w:bottom w:val="single" w:sz="4" w:space="0" w:color="auto"/>
            </w:tcBorders>
          </w:tcPr>
          <w:p w14:paraId="4B2EAE00" w14:textId="77777777" w:rsidR="009278E8" w:rsidRPr="00B714BE" w:rsidRDefault="009278E8" w:rsidP="0088214F">
            <w:pPr>
              <w:pStyle w:val="TAH"/>
            </w:pPr>
            <w:r w:rsidRPr="00B714BE">
              <w:t>U - S</w:t>
            </w:r>
          </w:p>
        </w:tc>
        <w:tc>
          <w:tcPr>
            <w:tcW w:w="2977" w:type="dxa"/>
            <w:tcBorders>
              <w:top w:val="nil"/>
              <w:bottom w:val="single" w:sz="4" w:space="0" w:color="auto"/>
            </w:tcBorders>
          </w:tcPr>
          <w:p w14:paraId="58D615E8" w14:textId="77777777" w:rsidR="009278E8" w:rsidRPr="00B714BE" w:rsidRDefault="009278E8" w:rsidP="0088214F">
            <w:pPr>
              <w:pStyle w:val="TAH"/>
            </w:pPr>
            <w:r w:rsidRPr="00B714BE">
              <w:t>Message</w:t>
            </w:r>
          </w:p>
        </w:tc>
        <w:tc>
          <w:tcPr>
            <w:tcW w:w="567" w:type="dxa"/>
            <w:tcBorders>
              <w:top w:val="nil"/>
              <w:bottom w:val="single" w:sz="4" w:space="0" w:color="auto"/>
            </w:tcBorders>
          </w:tcPr>
          <w:p w14:paraId="2813524E" w14:textId="77777777" w:rsidR="009278E8" w:rsidRPr="00B714BE" w:rsidRDefault="009278E8" w:rsidP="0088214F">
            <w:pPr>
              <w:pStyle w:val="TAH"/>
              <w:rPr>
                <w:rFonts w:eastAsia="MS Gothic"/>
              </w:rPr>
            </w:pPr>
          </w:p>
        </w:tc>
        <w:tc>
          <w:tcPr>
            <w:tcW w:w="850" w:type="dxa"/>
            <w:tcBorders>
              <w:top w:val="nil"/>
              <w:bottom w:val="single" w:sz="4" w:space="0" w:color="auto"/>
            </w:tcBorders>
          </w:tcPr>
          <w:p w14:paraId="084938D4" w14:textId="77777777" w:rsidR="009278E8" w:rsidRPr="00B714BE" w:rsidRDefault="009278E8" w:rsidP="0088214F">
            <w:pPr>
              <w:pStyle w:val="TAH"/>
              <w:rPr>
                <w:rFonts w:eastAsia="MS Gothic"/>
              </w:rPr>
            </w:pPr>
          </w:p>
        </w:tc>
      </w:tr>
      <w:tr w:rsidR="009278E8" w:rsidRPr="00B714BE" w14:paraId="0400DFE4" w14:textId="77777777" w:rsidTr="0088214F">
        <w:tc>
          <w:tcPr>
            <w:tcW w:w="534" w:type="dxa"/>
            <w:tcBorders>
              <w:top w:val="nil"/>
              <w:bottom w:val="single" w:sz="4" w:space="0" w:color="auto"/>
            </w:tcBorders>
          </w:tcPr>
          <w:p w14:paraId="6EBAE31C" w14:textId="77777777" w:rsidR="009278E8" w:rsidRPr="00B714BE" w:rsidRDefault="009278E8" w:rsidP="0088214F">
            <w:pPr>
              <w:pStyle w:val="TAH"/>
              <w:rPr>
                <w:b w:val="0"/>
                <w:lang w:eastAsia="zh-CN"/>
              </w:rPr>
            </w:pPr>
            <w:r w:rsidRPr="00B714BE">
              <w:rPr>
                <w:b w:val="0"/>
                <w:lang w:eastAsia="zh-CN"/>
              </w:rPr>
              <w:t>1</w:t>
            </w:r>
          </w:p>
        </w:tc>
        <w:tc>
          <w:tcPr>
            <w:tcW w:w="3997" w:type="dxa"/>
            <w:tcBorders>
              <w:top w:val="nil"/>
              <w:bottom w:val="single" w:sz="4" w:space="0" w:color="auto"/>
            </w:tcBorders>
          </w:tcPr>
          <w:p w14:paraId="12A7AE79" w14:textId="77777777" w:rsidR="009278E8" w:rsidRPr="00B714BE" w:rsidRDefault="009278E8" w:rsidP="0088214F">
            <w:pPr>
              <w:pStyle w:val="TAH"/>
              <w:jc w:val="left"/>
              <w:rPr>
                <w:rFonts w:eastAsia="MS Gothic"/>
                <w:b w:val="0"/>
              </w:rPr>
            </w:pPr>
            <w:r w:rsidRPr="00B714BE">
              <w:rPr>
                <w:rFonts w:cs="Arial"/>
                <w:b w:val="0"/>
                <w:szCs w:val="18"/>
              </w:rPr>
              <w:t xml:space="preserve">The UE is made </w:t>
            </w:r>
            <w:r w:rsidRPr="00B714BE">
              <w:rPr>
                <w:rFonts w:cs="Arial"/>
                <w:b w:val="0"/>
                <w:szCs w:val="18"/>
                <w:lang w:eastAsia="zh-CN"/>
              </w:rPr>
              <w:t xml:space="preserve">interested in </w:t>
            </w:r>
            <w:r w:rsidRPr="00B714BE">
              <w:rPr>
                <w:rFonts w:cs="Arial"/>
                <w:b w:val="0"/>
                <w:szCs w:val="18"/>
              </w:rPr>
              <w:t>receiv</w:t>
            </w:r>
            <w:r w:rsidRPr="00B714BE">
              <w:rPr>
                <w:rFonts w:cs="Arial"/>
                <w:b w:val="0"/>
                <w:szCs w:val="18"/>
                <w:lang w:eastAsia="zh-CN"/>
              </w:rPr>
              <w:t xml:space="preserve">ing a </w:t>
            </w:r>
            <w:r w:rsidRPr="00B714BE">
              <w:rPr>
                <w:rFonts w:cs="Arial"/>
                <w:b w:val="0"/>
                <w:szCs w:val="18"/>
              </w:rPr>
              <w:t>MBS service with MBS Service ID=1 associated with the MBS FSAI 1 (Note 1).</w:t>
            </w:r>
          </w:p>
        </w:tc>
        <w:tc>
          <w:tcPr>
            <w:tcW w:w="681" w:type="dxa"/>
            <w:tcBorders>
              <w:top w:val="nil"/>
              <w:bottom w:val="single" w:sz="4" w:space="0" w:color="auto"/>
            </w:tcBorders>
          </w:tcPr>
          <w:p w14:paraId="45DD10D4" w14:textId="77777777" w:rsidR="009278E8" w:rsidRPr="00B714BE" w:rsidRDefault="009278E8" w:rsidP="0088214F">
            <w:pPr>
              <w:pStyle w:val="TAH"/>
              <w:rPr>
                <w:b w:val="0"/>
              </w:rPr>
            </w:pPr>
            <w:r w:rsidRPr="00B714BE">
              <w:rPr>
                <w:b w:val="0"/>
              </w:rPr>
              <w:t>-</w:t>
            </w:r>
          </w:p>
        </w:tc>
        <w:tc>
          <w:tcPr>
            <w:tcW w:w="2977" w:type="dxa"/>
            <w:tcBorders>
              <w:top w:val="nil"/>
              <w:bottom w:val="single" w:sz="4" w:space="0" w:color="auto"/>
            </w:tcBorders>
          </w:tcPr>
          <w:p w14:paraId="4CDB69AF" w14:textId="77777777" w:rsidR="009278E8" w:rsidRPr="00B714BE" w:rsidRDefault="009278E8" w:rsidP="0088214F">
            <w:pPr>
              <w:pStyle w:val="TAH"/>
              <w:jc w:val="left"/>
              <w:rPr>
                <w:b w:val="0"/>
              </w:rPr>
            </w:pPr>
            <w:r w:rsidRPr="00B714BE">
              <w:rPr>
                <w:b w:val="0"/>
                <w:i/>
                <w:iCs/>
              </w:rPr>
              <w:t>-</w:t>
            </w:r>
          </w:p>
        </w:tc>
        <w:tc>
          <w:tcPr>
            <w:tcW w:w="567" w:type="dxa"/>
            <w:tcBorders>
              <w:top w:val="nil"/>
              <w:bottom w:val="single" w:sz="4" w:space="0" w:color="auto"/>
            </w:tcBorders>
          </w:tcPr>
          <w:p w14:paraId="18724228" w14:textId="77777777" w:rsidR="009278E8" w:rsidRPr="00B714BE" w:rsidRDefault="009278E8" w:rsidP="0088214F">
            <w:pPr>
              <w:pStyle w:val="TAH"/>
              <w:rPr>
                <w:rFonts w:eastAsia="MS Gothic"/>
                <w:b w:val="0"/>
              </w:rPr>
            </w:pPr>
            <w:r w:rsidRPr="00B714BE">
              <w:rPr>
                <w:b w:val="0"/>
                <w:lang w:eastAsia="zh-CN"/>
              </w:rPr>
              <w:t>-</w:t>
            </w:r>
          </w:p>
        </w:tc>
        <w:tc>
          <w:tcPr>
            <w:tcW w:w="850" w:type="dxa"/>
            <w:tcBorders>
              <w:top w:val="nil"/>
              <w:bottom w:val="single" w:sz="4" w:space="0" w:color="auto"/>
            </w:tcBorders>
          </w:tcPr>
          <w:p w14:paraId="7260BB5D" w14:textId="77777777" w:rsidR="009278E8" w:rsidRPr="00B714BE" w:rsidRDefault="009278E8" w:rsidP="0088214F">
            <w:pPr>
              <w:pStyle w:val="TAH"/>
              <w:rPr>
                <w:rFonts w:eastAsia="MS Gothic"/>
                <w:b w:val="0"/>
              </w:rPr>
            </w:pPr>
            <w:r w:rsidRPr="00B714BE">
              <w:rPr>
                <w:b w:val="0"/>
                <w:lang w:eastAsia="zh-CN"/>
              </w:rPr>
              <w:t>-</w:t>
            </w:r>
          </w:p>
        </w:tc>
      </w:tr>
      <w:tr w:rsidR="009278E8" w:rsidRPr="00B714BE" w14:paraId="7623668A" w14:textId="77777777" w:rsidTr="0088214F">
        <w:tc>
          <w:tcPr>
            <w:tcW w:w="534" w:type="dxa"/>
            <w:tcBorders>
              <w:top w:val="nil"/>
              <w:bottom w:val="single" w:sz="4" w:space="0" w:color="auto"/>
            </w:tcBorders>
          </w:tcPr>
          <w:p w14:paraId="3099E01B" w14:textId="77777777" w:rsidR="009278E8" w:rsidRPr="00B714BE" w:rsidRDefault="009278E8" w:rsidP="0088214F">
            <w:pPr>
              <w:pStyle w:val="TAH"/>
              <w:rPr>
                <w:b w:val="0"/>
                <w:lang w:eastAsia="zh-CN"/>
              </w:rPr>
            </w:pPr>
            <w:r w:rsidRPr="00B714BE">
              <w:rPr>
                <w:b w:val="0"/>
                <w:lang w:eastAsia="zh-CN"/>
              </w:rPr>
              <w:t>2</w:t>
            </w:r>
          </w:p>
        </w:tc>
        <w:tc>
          <w:tcPr>
            <w:tcW w:w="3997" w:type="dxa"/>
            <w:tcBorders>
              <w:top w:val="nil"/>
              <w:bottom w:val="single" w:sz="4" w:space="0" w:color="auto"/>
            </w:tcBorders>
          </w:tcPr>
          <w:p w14:paraId="1A374114" w14:textId="77777777" w:rsidR="009278E8" w:rsidRPr="00B714BE" w:rsidRDefault="009278E8" w:rsidP="0088214F">
            <w:pPr>
              <w:pStyle w:val="TAH"/>
              <w:jc w:val="left"/>
              <w:rPr>
                <w:rFonts w:eastAsia="MS Gothic"/>
                <w:b w:val="0"/>
              </w:rPr>
            </w:pPr>
            <w:r w:rsidRPr="00B714BE">
              <w:rPr>
                <w:rFonts w:cs="Arial"/>
                <w:b w:val="0"/>
                <w:szCs w:val="18"/>
              </w:rPr>
              <w:t>The UE is made aware that the MBS Service ID=1 is ongoing (Note 1).</w:t>
            </w:r>
          </w:p>
        </w:tc>
        <w:tc>
          <w:tcPr>
            <w:tcW w:w="681" w:type="dxa"/>
            <w:tcBorders>
              <w:top w:val="nil"/>
              <w:bottom w:val="single" w:sz="4" w:space="0" w:color="auto"/>
            </w:tcBorders>
          </w:tcPr>
          <w:p w14:paraId="54C86ADD" w14:textId="77777777" w:rsidR="009278E8" w:rsidRPr="00B714BE" w:rsidRDefault="009278E8" w:rsidP="0088214F">
            <w:pPr>
              <w:pStyle w:val="TAH"/>
              <w:rPr>
                <w:b w:val="0"/>
              </w:rPr>
            </w:pPr>
            <w:r w:rsidRPr="00B714BE">
              <w:rPr>
                <w:b w:val="0"/>
              </w:rPr>
              <w:t>-</w:t>
            </w:r>
          </w:p>
        </w:tc>
        <w:tc>
          <w:tcPr>
            <w:tcW w:w="2977" w:type="dxa"/>
            <w:tcBorders>
              <w:top w:val="nil"/>
              <w:bottom w:val="single" w:sz="4" w:space="0" w:color="auto"/>
            </w:tcBorders>
          </w:tcPr>
          <w:p w14:paraId="27B88EE2" w14:textId="77777777" w:rsidR="009278E8" w:rsidRPr="00B714BE" w:rsidRDefault="009278E8" w:rsidP="0088214F">
            <w:pPr>
              <w:pStyle w:val="TAH"/>
              <w:jc w:val="left"/>
              <w:rPr>
                <w:b w:val="0"/>
              </w:rPr>
            </w:pPr>
            <w:r w:rsidRPr="00B714BE">
              <w:rPr>
                <w:b w:val="0"/>
                <w:i/>
                <w:iCs/>
              </w:rPr>
              <w:t>-</w:t>
            </w:r>
          </w:p>
        </w:tc>
        <w:tc>
          <w:tcPr>
            <w:tcW w:w="567" w:type="dxa"/>
            <w:tcBorders>
              <w:top w:val="nil"/>
              <w:bottom w:val="single" w:sz="4" w:space="0" w:color="auto"/>
            </w:tcBorders>
          </w:tcPr>
          <w:p w14:paraId="6E4E2B79" w14:textId="77777777" w:rsidR="009278E8" w:rsidRPr="00B714BE" w:rsidRDefault="009278E8" w:rsidP="0088214F">
            <w:pPr>
              <w:pStyle w:val="TAH"/>
              <w:rPr>
                <w:rFonts w:eastAsia="MS Gothic"/>
                <w:b w:val="0"/>
              </w:rPr>
            </w:pPr>
            <w:r w:rsidRPr="00B714BE">
              <w:rPr>
                <w:b w:val="0"/>
                <w:lang w:eastAsia="zh-CN"/>
              </w:rPr>
              <w:t>-</w:t>
            </w:r>
          </w:p>
        </w:tc>
        <w:tc>
          <w:tcPr>
            <w:tcW w:w="850" w:type="dxa"/>
            <w:tcBorders>
              <w:top w:val="nil"/>
              <w:bottom w:val="single" w:sz="4" w:space="0" w:color="auto"/>
            </w:tcBorders>
          </w:tcPr>
          <w:p w14:paraId="47E6A3B6" w14:textId="77777777" w:rsidR="009278E8" w:rsidRPr="00B714BE" w:rsidRDefault="009278E8" w:rsidP="0088214F">
            <w:pPr>
              <w:pStyle w:val="TAH"/>
              <w:rPr>
                <w:rFonts w:eastAsia="MS Gothic"/>
                <w:b w:val="0"/>
              </w:rPr>
            </w:pPr>
            <w:r w:rsidRPr="00B714BE">
              <w:rPr>
                <w:b w:val="0"/>
                <w:lang w:eastAsia="zh-CN"/>
              </w:rPr>
              <w:t>-</w:t>
            </w:r>
          </w:p>
        </w:tc>
      </w:tr>
      <w:tr w:rsidR="009278E8" w:rsidRPr="00B714BE" w14:paraId="3E4D90BA" w14:textId="77777777" w:rsidTr="0088214F">
        <w:tc>
          <w:tcPr>
            <w:tcW w:w="534" w:type="dxa"/>
            <w:tcBorders>
              <w:top w:val="single" w:sz="4" w:space="0" w:color="auto"/>
              <w:bottom w:val="single" w:sz="4" w:space="0" w:color="auto"/>
            </w:tcBorders>
          </w:tcPr>
          <w:p w14:paraId="4721ABC7" w14:textId="77777777" w:rsidR="009278E8" w:rsidRPr="00B714BE" w:rsidRDefault="009278E8" w:rsidP="0088214F">
            <w:pPr>
              <w:pStyle w:val="TAC"/>
            </w:pPr>
            <w:r w:rsidRPr="00B714BE">
              <w:rPr>
                <w:lang w:eastAsia="zh-CN"/>
              </w:rPr>
              <w:t>3</w:t>
            </w:r>
          </w:p>
        </w:tc>
        <w:tc>
          <w:tcPr>
            <w:tcW w:w="3997" w:type="dxa"/>
            <w:tcBorders>
              <w:top w:val="single" w:sz="4" w:space="0" w:color="auto"/>
              <w:bottom w:val="single" w:sz="4" w:space="0" w:color="auto"/>
            </w:tcBorders>
          </w:tcPr>
          <w:p w14:paraId="71C7BDA4" w14:textId="2A61DE70" w:rsidR="009278E8" w:rsidRPr="00B714BE" w:rsidRDefault="009278E8" w:rsidP="0088214F">
            <w:pPr>
              <w:pStyle w:val="TAL"/>
            </w:pPr>
            <w:r w:rsidRPr="00B714BE">
              <w:t>The SS starts to broadcast SIB21 (according to System information combination NR-</w:t>
            </w:r>
            <w:del w:id="3753" w:author="2948" w:date="2023-06-20T16:11:00Z">
              <w:r w:rsidR="001A0439" w:rsidRPr="00B714BE" w:rsidDel="00CE3A0A">
                <w:delText>23</w:delText>
              </w:r>
            </w:del>
            <w:ins w:id="3754" w:author="2948" w:date="2023-06-20T16:11:00Z">
              <w:r w:rsidR="00CE3A0A" w:rsidRPr="00CE3A0A">
                <w:t>22</w:t>
              </w:r>
            </w:ins>
            <w:r w:rsidRPr="00B714BE">
              <w:t>) as defined in TS 38.508-1 [4] clause 4.4.3.1.2) on NR Cell 1 including mbs-FSAI-IntraFreqList-r17 indicating MBS-FSAI-r17=1</w:t>
            </w:r>
            <w:r w:rsidRPr="00B714BE">
              <w:rPr>
                <w:lang w:eastAsia="zh-CN"/>
              </w:rPr>
              <w:t>.</w:t>
            </w:r>
          </w:p>
        </w:tc>
        <w:tc>
          <w:tcPr>
            <w:tcW w:w="681" w:type="dxa"/>
            <w:tcBorders>
              <w:top w:val="single" w:sz="4" w:space="0" w:color="auto"/>
              <w:bottom w:val="single" w:sz="4" w:space="0" w:color="auto"/>
            </w:tcBorders>
          </w:tcPr>
          <w:p w14:paraId="16C3404E"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5B86B066" w14:textId="77777777" w:rsidR="009278E8" w:rsidRPr="00B714BE" w:rsidRDefault="009278E8" w:rsidP="0088214F">
            <w:pPr>
              <w:pStyle w:val="TAL"/>
            </w:pPr>
            <w:r w:rsidRPr="00B714BE">
              <w:rPr>
                <w:i/>
                <w:iCs/>
              </w:rPr>
              <w:t>-</w:t>
            </w:r>
          </w:p>
        </w:tc>
        <w:tc>
          <w:tcPr>
            <w:tcW w:w="567" w:type="dxa"/>
            <w:tcBorders>
              <w:top w:val="single" w:sz="4" w:space="0" w:color="auto"/>
              <w:bottom w:val="single" w:sz="4" w:space="0" w:color="auto"/>
            </w:tcBorders>
          </w:tcPr>
          <w:p w14:paraId="592A1E82" w14:textId="77777777" w:rsidR="009278E8" w:rsidRPr="00B714BE" w:rsidRDefault="009278E8" w:rsidP="0088214F">
            <w:pPr>
              <w:pStyle w:val="TAC"/>
            </w:pPr>
            <w:r w:rsidRPr="00B714BE">
              <w:rPr>
                <w:lang w:eastAsia="zh-CN"/>
              </w:rPr>
              <w:t>-</w:t>
            </w:r>
          </w:p>
        </w:tc>
        <w:tc>
          <w:tcPr>
            <w:tcW w:w="850" w:type="dxa"/>
            <w:tcBorders>
              <w:top w:val="single" w:sz="4" w:space="0" w:color="auto"/>
              <w:bottom w:val="single" w:sz="4" w:space="0" w:color="auto"/>
            </w:tcBorders>
          </w:tcPr>
          <w:p w14:paraId="3FE138D1" w14:textId="77777777" w:rsidR="009278E8" w:rsidRPr="00B714BE" w:rsidRDefault="009278E8" w:rsidP="0088214F">
            <w:pPr>
              <w:pStyle w:val="TAC"/>
            </w:pPr>
            <w:r w:rsidRPr="00B714BE">
              <w:rPr>
                <w:lang w:eastAsia="zh-CN"/>
              </w:rPr>
              <w:t>-</w:t>
            </w:r>
          </w:p>
        </w:tc>
      </w:tr>
      <w:tr w:rsidR="009278E8" w:rsidRPr="00B714BE" w14:paraId="618D542E" w14:textId="77777777" w:rsidTr="0088214F">
        <w:tc>
          <w:tcPr>
            <w:tcW w:w="534" w:type="dxa"/>
            <w:tcBorders>
              <w:top w:val="single" w:sz="4" w:space="0" w:color="auto"/>
              <w:bottom w:val="single" w:sz="4" w:space="0" w:color="auto"/>
            </w:tcBorders>
          </w:tcPr>
          <w:p w14:paraId="40B61180" w14:textId="77777777" w:rsidR="009278E8" w:rsidRPr="00B714BE" w:rsidRDefault="009278E8" w:rsidP="0088214F">
            <w:pPr>
              <w:pStyle w:val="TAC"/>
              <w:rPr>
                <w:lang w:eastAsia="zh-CN"/>
              </w:rPr>
            </w:pPr>
            <w:r w:rsidRPr="00B714BE">
              <w:rPr>
                <w:lang w:eastAsia="zh-CN"/>
              </w:rPr>
              <w:t>4</w:t>
            </w:r>
          </w:p>
        </w:tc>
        <w:tc>
          <w:tcPr>
            <w:tcW w:w="3997" w:type="dxa"/>
            <w:tcBorders>
              <w:top w:val="single" w:sz="4" w:space="0" w:color="auto"/>
              <w:bottom w:val="single" w:sz="4" w:space="0" w:color="auto"/>
            </w:tcBorders>
          </w:tcPr>
          <w:p w14:paraId="23CA44DA" w14:textId="77777777" w:rsidR="009278E8" w:rsidRPr="00B714BE" w:rsidRDefault="009278E8" w:rsidP="0088214F">
            <w:pPr>
              <w:pStyle w:val="TAL"/>
            </w:pPr>
            <w:r w:rsidRPr="00B714BE">
              <w:t xml:space="preserve">The SS transmits a Short message on PDCCH using P-RNTI indicating a </w:t>
            </w:r>
            <w:r w:rsidRPr="00B714BE">
              <w:rPr>
                <w:i/>
                <w:iCs/>
              </w:rPr>
              <w:t>systemInfoModification</w:t>
            </w:r>
            <w:r w:rsidRPr="00B714BE">
              <w:t xml:space="preserve"> on NR Cell 1.</w:t>
            </w:r>
          </w:p>
        </w:tc>
        <w:tc>
          <w:tcPr>
            <w:tcW w:w="681" w:type="dxa"/>
            <w:tcBorders>
              <w:top w:val="single" w:sz="4" w:space="0" w:color="auto"/>
              <w:bottom w:val="single" w:sz="4" w:space="0" w:color="auto"/>
            </w:tcBorders>
          </w:tcPr>
          <w:p w14:paraId="21C02182"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62D2488C" w14:textId="77777777" w:rsidR="009278E8" w:rsidRPr="00B714BE" w:rsidRDefault="009278E8" w:rsidP="0088214F">
            <w:pPr>
              <w:pStyle w:val="TAL"/>
            </w:pPr>
            <w:r w:rsidRPr="00B714BE">
              <w:t>PDCCH (DCI 1_0): Short Message</w:t>
            </w:r>
          </w:p>
        </w:tc>
        <w:tc>
          <w:tcPr>
            <w:tcW w:w="567" w:type="dxa"/>
            <w:tcBorders>
              <w:top w:val="single" w:sz="4" w:space="0" w:color="auto"/>
              <w:bottom w:val="single" w:sz="4" w:space="0" w:color="auto"/>
            </w:tcBorders>
          </w:tcPr>
          <w:p w14:paraId="38361846" w14:textId="77777777" w:rsidR="009278E8" w:rsidRPr="00B714BE" w:rsidRDefault="009278E8" w:rsidP="0088214F">
            <w:pPr>
              <w:pStyle w:val="TAC"/>
            </w:pPr>
            <w:r w:rsidRPr="00B714BE">
              <w:t>-</w:t>
            </w:r>
          </w:p>
        </w:tc>
        <w:tc>
          <w:tcPr>
            <w:tcW w:w="850" w:type="dxa"/>
            <w:tcBorders>
              <w:top w:val="single" w:sz="4" w:space="0" w:color="auto"/>
              <w:bottom w:val="single" w:sz="4" w:space="0" w:color="auto"/>
            </w:tcBorders>
          </w:tcPr>
          <w:p w14:paraId="0E4E011C" w14:textId="77777777" w:rsidR="009278E8" w:rsidRPr="00B714BE" w:rsidRDefault="009278E8" w:rsidP="0088214F">
            <w:pPr>
              <w:pStyle w:val="TAC"/>
            </w:pPr>
            <w:r w:rsidRPr="00B714BE">
              <w:t>-</w:t>
            </w:r>
          </w:p>
        </w:tc>
      </w:tr>
      <w:tr w:rsidR="009278E8" w:rsidRPr="00B714BE" w14:paraId="7E048F6E" w14:textId="77777777" w:rsidTr="0088214F">
        <w:tc>
          <w:tcPr>
            <w:tcW w:w="534" w:type="dxa"/>
            <w:tcBorders>
              <w:top w:val="single" w:sz="4" w:space="0" w:color="auto"/>
              <w:bottom w:val="single" w:sz="4" w:space="0" w:color="auto"/>
            </w:tcBorders>
          </w:tcPr>
          <w:p w14:paraId="05E34DB8" w14:textId="77777777" w:rsidR="009278E8" w:rsidRPr="00B714BE" w:rsidRDefault="009278E8" w:rsidP="0088214F">
            <w:pPr>
              <w:pStyle w:val="TAC"/>
              <w:rPr>
                <w:lang w:eastAsia="zh-CN"/>
              </w:rPr>
            </w:pPr>
            <w:r w:rsidRPr="00B714BE">
              <w:rPr>
                <w:lang w:eastAsia="zh-CN"/>
              </w:rPr>
              <w:t>5</w:t>
            </w:r>
          </w:p>
        </w:tc>
        <w:tc>
          <w:tcPr>
            <w:tcW w:w="3997" w:type="dxa"/>
            <w:tcBorders>
              <w:top w:val="single" w:sz="4" w:space="0" w:color="auto"/>
              <w:bottom w:val="single" w:sz="4" w:space="0" w:color="auto"/>
            </w:tcBorders>
          </w:tcPr>
          <w:p w14:paraId="7C29399F" w14:textId="77777777" w:rsidR="009278E8" w:rsidRPr="00B714BE" w:rsidRDefault="009278E8" w:rsidP="0088214F">
            <w:pPr>
              <w:pStyle w:val="TAL"/>
            </w:pPr>
            <w:r w:rsidRPr="00B714BE">
              <w:t xml:space="preserve">Check: Does the UE transmit </w:t>
            </w:r>
            <w:r w:rsidRPr="00B714BE">
              <w:rPr>
                <w:i/>
              </w:rPr>
              <w:t>MBSInterestIndication</w:t>
            </w:r>
            <w:r w:rsidRPr="00B714BE">
              <w:t xml:space="preserve"> message.</w:t>
            </w:r>
          </w:p>
        </w:tc>
        <w:tc>
          <w:tcPr>
            <w:tcW w:w="681" w:type="dxa"/>
            <w:tcBorders>
              <w:top w:val="single" w:sz="4" w:space="0" w:color="auto"/>
              <w:bottom w:val="single" w:sz="4" w:space="0" w:color="auto"/>
            </w:tcBorders>
          </w:tcPr>
          <w:p w14:paraId="5494884A"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613D5EB7" w14:textId="77777777" w:rsidR="009278E8" w:rsidRPr="00B714BE" w:rsidRDefault="009278E8" w:rsidP="0088214F">
            <w:pPr>
              <w:pStyle w:val="TAL"/>
            </w:pPr>
            <w:r w:rsidRPr="00B714BE">
              <w:rPr>
                <w:i/>
              </w:rPr>
              <w:t>MBSInterestIndication</w:t>
            </w:r>
          </w:p>
        </w:tc>
        <w:tc>
          <w:tcPr>
            <w:tcW w:w="567" w:type="dxa"/>
            <w:tcBorders>
              <w:top w:val="single" w:sz="4" w:space="0" w:color="auto"/>
              <w:bottom w:val="single" w:sz="4" w:space="0" w:color="auto"/>
            </w:tcBorders>
          </w:tcPr>
          <w:p w14:paraId="0A677889" w14:textId="77777777" w:rsidR="009278E8" w:rsidRPr="00B714BE" w:rsidRDefault="009278E8" w:rsidP="0088214F">
            <w:pPr>
              <w:pStyle w:val="TAC"/>
            </w:pPr>
            <w:r w:rsidRPr="00B714BE">
              <w:rPr>
                <w:lang w:eastAsia="zh-CN"/>
              </w:rPr>
              <w:t>1</w:t>
            </w:r>
          </w:p>
        </w:tc>
        <w:tc>
          <w:tcPr>
            <w:tcW w:w="850" w:type="dxa"/>
            <w:tcBorders>
              <w:top w:val="single" w:sz="4" w:space="0" w:color="auto"/>
              <w:bottom w:val="single" w:sz="4" w:space="0" w:color="auto"/>
            </w:tcBorders>
          </w:tcPr>
          <w:p w14:paraId="3E87E262" w14:textId="77777777" w:rsidR="009278E8" w:rsidRPr="00B714BE" w:rsidRDefault="009278E8" w:rsidP="0088214F">
            <w:pPr>
              <w:pStyle w:val="TAC"/>
            </w:pPr>
            <w:r w:rsidRPr="00B714BE">
              <w:rPr>
                <w:lang w:eastAsia="zh-CN"/>
              </w:rPr>
              <w:t>P</w:t>
            </w:r>
          </w:p>
        </w:tc>
      </w:tr>
      <w:tr w:rsidR="009278E8" w:rsidRPr="00B714BE" w14:paraId="5D94C701" w14:textId="77777777" w:rsidTr="0088214F">
        <w:tc>
          <w:tcPr>
            <w:tcW w:w="534" w:type="dxa"/>
            <w:tcBorders>
              <w:top w:val="single" w:sz="4" w:space="0" w:color="auto"/>
              <w:bottom w:val="single" w:sz="4" w:space="0" w:color="auto"/>
            </w:tcBorders>
          </w:tcPr>
          <w:p w14:paraId="0FFF7A42" w14:textId="77777777" w:rsidR="009278E8" w:rsidRPr="00B714BE" w:rsidRDefault="009278E8" w:rsidP="0088214F">
            <w:pPr>
              <w:pStyle w:val="TAC"/>
              <w:rPr>
                <w:lang w:eastAsia="zh-CN"/>
              </w:rPr>
            </w:pPr>
            <w:r w:rsidRPr="00B714BE">
              <w:rPr>
                <w:lang w:eastAsia="zh-CN"/>
              </w:rPr>
              <w:t>6</w:t>
            </w:r>
          </w:p>
        </w:tc>
        <w:tc>
          <w:tcPr>
            <w:tcW w:w="3997" w:type="dxa"/>
            <w:tcBorders>
              <w:top w:val="single" w:sz="4" w:space="0" w:color="auto"/>
              <w:bottom w:val="single" w:sz="4" w:space="0" w:color="auto"/>
            </w:tcBorders>
          </w:tcPr>
          <w:p w14:paraId="5701DCDD" w14:textId="77777777" w:rsidR="009278E8" w:rsidRPr="00B714BE" w:rsidRDefault="009278E8" w:rsidP="0088214F">
            <w:pPr>
              <w:pStyle w:val="TAL"/>
            </w:pPr>
            <w:r w:rsidRPr="00B714BE">
              <w:rPr>
                <w:lang w:eastAsia="zh-CN"/>
              </w:rPr>
              <w:t>Wait for a scheduling period for SIB20.</w:t>
            </w:r>
          </w:p>
        </w:tc>
        <w:tc>
          <w:tcPr>
            <w:tcW w:w="681" w:type="dxa"/>
            <w:tcBorders>
              <w:top w:val="single" w:sz="4" w:space="0" w:color="auto"/>
              <w:bottom w:val="single" w:sz="4" w:space="0" w:color="auto"/>
            </w:tcBorders>
          </w:tcPr>
          <w:p w14:paraId="7D82EE89"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2305FF53" w14:textId="77777777" w:rsidR="009278E8" w:rsidRPr="00B714BE" w:rsidRDefault="009278E8" w:rsidP="0088214F">
            <w:pPr>
              <w:pStyle w:val="TAL"/>
              <w:rPr>
                <w:i/>
              </w:rPr>
            </w:pPr>
            <w:r w:rsidRPr="00B714BE">
              <w:t>-</w:t>
            </w:r>
          </w:p>
        </w:tc>
        <w:tc>
          <w:tcPr>
            <w:tcW w:w="567" w:type="dxa"/>
            <w:tcBorders>
              <w:top w:val="single" w:sz="4" w:space="0" w:color="auto"/>
              <w:bottom w:val="single" w:sz="4" w:space="0" w:color="auto"/>
            </w:tcBorders>
          </w:tcPr>
          <w:p w14:paraId="3820C8E0"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5CC71C47" w14:textId="77777777" w:rsidR="009278E8" w:rsidRPr="00B714BE" w:rsidRDefault="009278E8" w:rsidP="0088214F">
            <w:pPr>
              <w:pStyle w:val="TAC"/>
              <w:rPr>
                <w:lang w:eastAsia="zh-CN"/>
              </w:rPr>
            </w:pPr>
            <w:r w:rsidRPr="00B714BE">
              <w:t>-</w:t>
            </w:r>
          </w:p>
        </w:tc>
      </w:tr>
      <w:tr w:rsidR="009278E8" w:rsidRPr="00B714BE" w14:paraId="1A7BDFA1" w14:textId="77777777" w:rsidTr="0088214F">
        <w:tc>
          <w:tcPr>
            <w:tcW w:w="534" w:type="dxa"/>
            <w:tcBorders>
              <w:top w:val="single" w:sz="4" w:space="0" w:color="auto"/>
              <w:bottom w:val="single" w:sz="4" w:space="0" w:color="auto"/>
            </w:tcBorders>
          </w:tcPr>
          <w:p w14:paraId="2FA34AD4" w14:textId="77777777" w:rsidR="009278E8" w:rsidRPr="00B714BE" w:rsidRDefault="009278E8" w:rsidP="0088214F">
            <w:pPr>
              <w:pStyle w:val="TAC"/>
              <w:rPr>
                <w:lang w:eastAsia="zh-CN"/>
              </w:rPr>
            </w:pPr>
            <w:r w:rsidRPr="00B714BE">
              <w:rPr>
                <w:lang w:eastAsia="zh-CN"/>
              </w:rPr>
              <w:t>7</w:t>
            </w:r>
          </w:p>
        </w:tc>
        <w:tc>
          <w:tcPr>
            <w:tcW w:w="3997" w:type="dxa"/>
            <w:tcBorders>
              <w:top w:val="single" w:sz="4" w:space="0" w:color="auto"/>
              <w:bottom w:val="single" w:sz="4" w:space="0" w:color="auto"/>
            </w:tcBorders>
          </w:tcPr>
          <w:p w14:paraId="267A7C36" w14:textId="77777777" w:rsidR="009278E8" w:rsidRPr="00B714BE" w:rsidRDefault="009278E8" w:rsidP="0088214F">
            <w:pPr>
              <w:pStyle w:val="TAL"/>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 xml:space="preserve">message on NR Cell 1. </w:t>
            </w:r>
          </w:p>
        </w:tc>
        <w:tc>
          <w:tcPr>
            <w:tcW w:w="681" w:type="dxa"/>
            <w:tcBorders>
              <w:top w:val="single" w:sz="4" w:space="0" w:color="auto"/>
              <w:bottom w:val="single" w:sz="4" w:space="0" w:color="auto"/>
            </w:tcBorders>
          </w:tcPr>
          <w:p w14:paraId="43FBEB40"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327CC29A" w14:textId="77777777" w:rsidR="009278E8" w:rsidRPr="00B714BE" w:rsidRDefault="009278E8" w:rsidP="0088214F">
            <w:pPr>
              <w:pStyle w:val="TAL"/>
              <w:rPr>
                <w:i/>
              </w:rPr>
            </w:pPr>
            <w:r w:rsidRPr="00B714BE">
              <w:t>-</w:t>
            </w:r>
          </w:p>
        </w:tc>
        <w:tc>
          <w:tcPr>
            <w:tcW w:w="567" w:type="dxa"/>
            <w:tcBorders>
              <w:top w:val="single" w:sz="4" w:space="0" w:color="auto"/>
              <w:bottom w:val="single" w:sz="4" w:space="0" w:color="auto"/>
            </w:tcBorders>
          </w:tcPr>
          <w:p w14:paraId="77426B4E"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4A1B759D" w14:textId="77777777" w:rsidR="009278E8" w:rsidRPr="00B714BE" w:rsidRDefault="009278E8" w:rsidP="0088214F">
            <w:pPr>
              <w:pStyle w:val="TAC"/>
              <w:rPr>
                <w:lang w:eastAsia="zh-CN"/>
              </w:rPr>
            </w:pPr>
            <w:r w:rsidRPr="00B714BE">
              <w:t>-</w:t>
            </w:r>
          </w:p>
        </w:tc>
      </w:tr>
      <w:tr w:rsidR="009278E8" w:rsidRPr="00B714BE" w14:paraId="3340DADA" w14:textId="77777777" w:rsidTr="0088214F">
        <w:tc>
          <w:tcPr>
            <w:tcW w:w="534" w:type="dxa"/>
            <w:tcBorders>
              <w:top w:val="single" w:sz="4" w:space="0" w:color="auto"/>
              <w:bottom w:val="single" w:sz="4" w:space="0" w:color="auto"/>
            </w:tcBorders>
          </w:tcPr>
          <w:p w14:paraId="1D3EE3EE" w14:textId="77777777" w:rsidR="009278E8" w:rsidRPr="00B714BE" w:rsidRDefault="009278E8" w:rsidP="0088214F">
            <w:pPr>
              <w:pStyle w:val="TAC"/>
              <w:rPr>
                <w:lang w:eastAsia="zh-CN"/>
              </w:rPr>
            </w:pPr>
            <w:r w:rsidRPr="00B714BE">
              <w:rPr>
                <w:lang w:eastAsia="zh-CN"/>
              </w:rPr>
              <w:t>8a1-8a2</w:t>
            </w:r>
          </w:p>
        </w:tc>
        <w:tc>
          <w:tcPr>
            <w:tcW w:w="3997" w:type="dxa"/>
            <w:tcBorders>
              <w:top w:val="single" w:sz="4" w:space="0" w:color="auto"/>
              <w:bottom w:val="single" w:sz="4" w:space="0" w:color="auto"/>
            </w:tcBorders>
          </w:tcPr>
          <w:p w14:paraId="10BADD08" w14:textId="77777777" w:rsidR="009278E8" w:rsidRPr="00B714BE" w:rsidRDefault="009278E8" w:rsidP="0088214F">
            <w:pPr>
              <w:pStyle w:val="TAL"/>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w:t>
            </w:r>
          </w:p>
        </w:tc>
        <w:tc>
          <w:tcPr>
            <w:tcW w:w="681" w:type="dxa"/>
            <w:tcBorders>
              <w:top w:val="single" w:sz="4" w:space="0" w:color="auto"/>
              <w:bottom w:val="single" w:sz="4" w:space="0" w:color="auto"/>
            </w:tcBorders>
          </w:tcPr>
          <w:p w14:paraId="6BBE3EE4"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7C7F9980" w14:textId="77777777" w:rsidR="009278E8" w:rsidRPr="00B714BE" w:rsidRDefault="009278E8" w:rsidP="0088214F">
            <w:pPr>
              <w:pStyle w:val="TAL"/>
              <w:rPr>
                <w:i/>
              </w:rPr>
            </w:pPr>
            <w:r w:rsidRPr="00B714BE">
              <w:t>-</w:t>
            </w:r>
          </w:p>
        </w:tc>
        <w:tc>
          <w:tcPr>
            <w:tcW w:w="567" w:type="dxa"/>
            <w:tcBorders>
              <w:top w:val="single" w:sz="4" w:space="0" w:color="auto"/>
              <w:bottom w:val="single" w:sz="4" w:space="0" w:color="auto"/>
            </w:tcBorders>
          </w:tcPr>
          <w:p w14:paraId="4630BA43"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5666726E" w14:textId="77777777" w:rsidR="009278E8" w:rsidRPr="00B714BE" w:rsidRDefault="009278E8" w:rsidP="0088214F">
            <w:pPr>
              <w:pStyle w:val="TAC"/>
              <w:rPr>
                <w:lang w:eastAsia="zh-CN"/>
              </w:rPr>
            </w:pPr>
            <w:r w:rsidRPr="00B714BE">
              <w:t>-</w:t>
            </w:r>
          </w:p>
        </w:tc>
      </w:tr>
      <w:tr w:rsidR="009278E8" w:rsidRPr="00B714BE" w14:paraId="215755AB" w14:textId="77777777" w:rsidTr="0088214F">
        <w:tc>
          <w:tcPr>
            <w:tcW w:w="534" w:type="dxa"/>
            <w:tcBorders>
              <w:top w:val="single" w:sz="4" w:space="0" w:color="auto"/>
              <w:bottom w:val="single" w:sz="4" w:space="0" w:color="auto"/>
            </w:tcBorders>
          </w:tcPr>
          <w:p w14:paraId="5A189E75" w14:textId="77777777" w:rsidR="009278E8" w:rsidRPr="00B714BE" w:rsidRDefault="009278E8" w:rsidP="0088214F">
            <w:pPr>
              <w:pStyle w:val="TAC"/>
              <w:rPr>
                <w:lang w:eastAsia="zh-CN"/>
              </w:rPr>
            </w:pPr>
            <w:r w:rsidRPr="00B714BE">
              <w:rPr>
                <w:lang w:eastAsia="zh-CN"/>
              </w:rPr>
              <w:t>-</w:t>
            </w:r>
          </w:p>
        </w:tc>
        <w:tc>
          <w:tcPr>
            <w:tcW w:w="3997" w:type="dxa"/>
            <w:tcBorders>
              <w:top w:val="single" w:sz="4" w:space="0" w:color="auto"/>
              <w:bottom w:val="single" w:sz="4" w:space="0" w:color="auto"/>
            </w:tcBorders>
          </w:tcPr>
          <w:p w14:paraId="7D83D05B" w14:textId="77777777" w:rsidR="009278E8" w:rsidRPr="00B714BE" w:rsidRDefault="009278E8" w:rsidP="0088214F">
            <w:pPr>
              <w:pStyle w:val="TAL"/>
            </w:pPr>
            <w:r w:rsidRPr="00B714BE">
              <w:t>Exception: Step 9 is repeated 5 times</w:t>
            </w:r>
          </w:p>
        </w:tc>
        <w:tc>
          <w:tcPr>
            <w:tcW w:w="681" w:type="dxa"/>
            <w:tcBorders>
              <w:top w:val="single" w:sz="4" w:space="0" w:color="auto"/>
              <w:bottom w:val="single" w:sz="4" w:space="0" w:color="auto"/>
            </w:tcBorders>
          </w:tcPr>
          <w:p w14:paraId="44DD3BCE"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764C1457" w14:textId="77777777" w:rsidR="009278E8" w:rsidRPr="00B714BE" w:rsidRDefault="009278E8" w:rsidP="0088214F">
            <w:pPr>
              <w:pStyle w:val="TAL"/>
              <w:rPr>
                <w:i/>
              </w:rPr>
            </w:pPr>
            <w:r w:rsidRPr="00B714BE">
              <w:rPr>
                <w:lang w:eastAsia="zh-CN"/>
              </w:rPr>
              <w:t>-</w:t>
            </w:r>
          </w:p>
        </w:tc>
        <w:tc>
          <w:tcPr>
            <w:tcW w:w="567" w:type="dxa"/>
            <w:tcBorders>
              <w:top w:val="single" w:sz="4" w:space="0" w:color="auto"/>
              <w:bottom w:val="single" w:sz="4" w:space="0" w:color="auto"/>
            </w:tcBorders>
          </w:tcPr>
          <w:p w14:paraId="5FB54AE2"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4906B4EA" w14:textId="77777777" w:rsidR="009278E8" w:rsidRPr="00B714BE" w:rsidRDefault="009278E8" w:rsidP="0088214F">
            <w:pPr>
              <w:pStyle w:val="TAC"/>
              <w:rPr>
                <w:lang w:eastAsia="zh-CN"/>
              </w:rPr>
            </w:pPr>
            <w:r w:rsidRPr="00B714BE">
              <w:t>-</w:t>
            </w:r>
          </w:p>
        </w:tc>
      </w:tr>
      <w:tr w:rsidR="009278E8" w:rsidRPr="00B714BE" w14:paraId="6383F414" w14:textId="77777777" w:rsidTr="0088214F">
        <w:tc>
          <w:tcPr>
            <w:tcW w:w="534" w:type="dxa"/>
            <w:tcBorders>
              <w:top w:val="single" w:sz="4" w:space="0" w:color="auto"/>
              <w:bottom w:val="single" w:sz="4" w:space="0" w:color="auto"/>
            </w:tcBorders>
          </w:tcPr>
          <w:p w14:paraId="2E7E40BD" w14:textId="77777777" w:rsidR="009278E8" w:rsidRPr="00B714BE" w:rsidRDefault="009278E8" w:rsidP="0088214F">
            <w:pPr>
              <w:pStyle w:val="TAC"/>
              <w:rPr>
                <w:lang w:eastAsia="zh-CN"/>
              </w:rPr>
            </w:pPr>
            <w:r w:rsidRPr="00B714BE">
              <w:rPr>
                <w:lang w:eastAsia="zh-CN"/>
              </w:rPr>
              <w:t>9</w:t>
            </w:r>
          </w:p>
        </w:tc>
        <w:tc>
          <w:tcPr>
            <w:tcW w:w="3997" w:type="dxa"/>
            <w:tcBorders>
              <w:top w:val="single" w:sz="4" w:space="0" w:color="auto"/>
              <w:bottom w:val="single" w:sz="4" w:space="0" w:color="auto"/>
            </w:tcBorders>
          </w:tcPr>
          <w:p w14:paraId="3C864E4E" w14:textId="77777777" w:rsidR="009278E8" w:rsidRPr="00B714BE" w:rsidRDefault="009278E8" w:rsidP="0088214F">
            <w:pPr>
              <w:pStyle w:val="TAL"/>
            </w:pPr>
            <w:r w:rsidRPr="00B714BE">
              <w:t>The SS transmits a MBS Packet on the MTCH with LCID=1.</w:t>
            </w:r>
          </w:p>
        </w:tc>
        <w:tc>
          <w:tcPr>
            <w:tcW w:w="681" w:type="dxa"/>
            <w:tcBorders>
              <w:top w:val="single" w:sz="4" w:space="0" w:color="auto"/>
              <w:bottom w:val="single" w:sz="4" w:space="0" w:color="auto"/>
            </w:tcBorders>
          </w:tcPr>
          <w:p w14:paraId="0776D04B" w14:textId="77777777" w:rsidR="009278E8" w:rsidRPr="00B714BE" w:rsidRDefault="009278E8" w:rsidP="0088214F">
            <w:pPr>
              <w:pStyle w:val="TAC"/>
            </w:pPr>
            <w:r w:rsidRPr="00B714BE">
              <w:t>&lt;--</w:t>
            </w:r>
          </w:p>
        </w:tc>
        <w:tc>
          <w:tcPr>
            <w:tcW w:w="2977" w:type="dxa"/>
            <w:tcBorders>
              <w:top w:val="single" w:sz="4" w:space="0" w:color="auto"/>
              <w:bottom w:val="single" w:sz="4" w:space="0" w:color="auto"/>
            </w:tcBorders>
          </w:tcPr>
          <w:p w14:paraId="74218B6F" w14:textId="77777777" w:rsidR="009278E8" w:rsidRPr="00B714BE" w:rsidRDefault="009278E8" w:rsidP="0088214F">
            <w:pPr>
              <w:pStyle w:val="TAL"/>
              <w:rPr>
                <w:i/>
              </w:rPr>
            </w:pPr>
            <w:r w:rsidRPr="00B714BE">
              <w:rPr>
                <w:lang w:eastAsia="zh-CN"/>
              </w:rPr>
              <w:t>MBS Packet</w:t>
            </w:r>
          </w:p>
        </w:tc>
        <w:tc>
          <w:tcPr>
            <w:tcW w:w="567" w:type="dxa"/>
            <w:tcBorders>
              <w:top w:val="single" w:sz="4" w:space="0" w:color="auto"/>
              <w:bottom w:val="single" w:sz="4" w:space="0" w:color="auto"/>
            </w:tcBorders>
          </w:tcPr>
          <w:p w14:paraId="45EF1863"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00875992" w14:textId="77777777" w:rsidR="009278E8" w:rsidRPr="00B714BE" w:rsidRDefault="009278E8" w:rsidP="0088214F">
            <w:pPr>
              <w:pStyle w:val="TAC"/>
              <w:rPr>
                <w:lang w:eastAsia="zh-CN"/>
              </w:rPr>
            </w:pPr>
            <w:r w:rsidRPr="00B714BE">
              <w:t>-</w:t>
            </w:r>
          </w:p>
        </w:tc>
      </w:tr>
      <w:tr w:rsidR="009278E8" w:rsidRPr="00B714BE" w14:paraId="3B924C27" w14:textId="77777777" w:rsidTr="0088214F">
        <w:tc>
          <w:tcPr>
            <w:tcW w:w="534" w:type="dxa"/>
            <w:tcBorders>
              <w:top w:val="single" w:sz="4" w:space="0" w:color="auto"/>
              <w:bottom w:val="single" w:sz="4" w:space="0" w:color="auto"/>
            </w:tcBorders>
          </w:tcPr>
          <w:p w14:paraId="58378C64" w14:textId="77777777" w:rsidR="009278E8" w:rsidRPr="00B714BE" w:rsidRDefault="009278E8" w:rsidP="0088214F">
            <w:pPr>
              <w:pStyle w:val="TAC"/>
              <w:rPr>
                <w:lang w:eastAsia="zh-CN"/>
              </w:rPr>
            </w:pPr>
            <w:r w:rsidRPr="00B714BE">
              <w:rPr>
                <w:lang w:eastAsia="zh-CN"/>
              </w:rPr>
              <w:t>10</w:t>
            </w:r>
          </w:p>
        </w:tc>
        <w:tc>
          <w:tcPr>
            <w:tcW w:w="3997" w:type="dxa"/>
            <w:tcBorders>
              <w:top w:val="single" w:sz="4" w:space="0" w:color="auto"/>
              <w:bottom w:val="single" w:sz="4" w:space="0" w:color="auto"/>
            </w:tcBorders>
          </w:tcPr>
          <w:p w14:paraId="6611B78F" w14:textId="77777777" w:rsidR="009278E8" w:rsidRPr="00B714BE" w:rsidRDefault="009278E8"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681" w:type="dxa"/>
            <w:tcBorders>
              <w:top w:val="single" w:sz="4" w:space="0" w:color="auto"/>
              <w:bottom w:val="single" w:sz="4" w:space="0" w:color="auto"/>
            </w:tcBorders>
          </w:tcPr>
          <w:p w14:paraId="50BBE3FB" w14:textId="77777777" w:rsidR="009278E8" w:rsidRPr="00B714BE" w:rsidRDefault="009278E8" w:rsidP="0088214F">
            <w:pPr>
              <w:pStyle w:val="TAC"/>
            </w:pPr>
            <w:r w:rsidRPr="00B714BE">
              <w:t>&lt;--</w:t>
            </w:r>
          </w:p>
        </w:tc>
        <w:tc>
          <w:tcPr>
            <w:tcW w:w="2977" w:type="dxa"/>
            <w:tcBorders>
              <w:top w:val="single" w:sz="4" w:space="0" w:color="auto"/>
              <w:bottom w:val="single" w:sz="4" w:space="0" w:color="auto"/>
            </w:tcBorders>
          </w:tcPr>
          <w:p w14:paraId="5325F7C3" w14:textId="77777777" w:rsidR="009278E8" w:rsidRPr="00B714BE" w:rsidRDefault="009278E8" w:rsidP="0088214F">
            <w:pPr>
              <w:pStyle w:val="TAL"/>
              <w:rPr>
                <w:i/>
              </w:rPr>
            </w:pP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bottom w:val="single" w:sz="4" w:space="0" w:color="auto"/>
            </w:tcBorders>
          </w:tcPr>
          <w:p w14:paraId="729EDD09"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5392A35F" w14:textId="77777777" w:rsidR="009278E8" w:rsidRPr="00B714BE" w:rsidRDefault="009278E8" w:rsidP="0088214F">
            <w:pPr>
              <w:pStyle w:val="TAC"/>
              <w:rPr>
                <w:lang w:eastAsia="zh-CN"/>
              </w:rPr>
            </w:pPr>
            <w:r w:rsidRPr="00B714BE">
              <w:t>-</w:t>
            </w:r>
          </w:p>
        </w:tc>
      </w:tr>
      <w:tr w:rsidR="009278E8" w:rsidRPr="00B714BE" w14:paraId="4F783442" w14:textId="77777777" w:rsidTr="0088214F">
        <w:tc>
          <w:tcPr>
            <w:tcW w:w="534" w:type="dxa"/>
            <w:tcBorders>
              <w:top w:val="single" w:sz="4" w:space="0" w:color="auto"/>
              <w:bottom w:val="single" w:sz="4" w:space="0" w:color="auto"/>
            </w:tcBorders>
          </w:tcPr>
          <w:p w14:paraId="7680496F" w14:textId="77777777" w:rsidR="009278E8" w:rsidRPr="00B714BE" w:rsidRDefault="009278E8" w:rsidP="0088214F">
            <w:pPr>
              <w:pStyle w:val="TAC"/>
              <w:rPr>
                <w:lang w:eastAsia="zh-CN"/>
              </w:rPr>
            </w:pPr>
            <w:r w:rsidRPr="00B714BE">
              <w:rPr>
                <w:lang w:eastAsia="zh-CN"/>
              </w:rPr>
              <w:t>11</w:t>
            </w:r>
          </w:p>
        </w:tc>
        <w:tc>
          <w:tcPr>
            <w:tcW w:w="3997" w:type="dxa"/>
            <w:tcBorders>
              <w:top w:val="single" w:sz="4" w:space="0" w:color="auto"/>
              <w:bottom w:val="single" w:sz="4" w:space="0" w:color="auto"/>
            </w:tcBorders>
          </w:tcPr>
          <w:p w14:paraId="328E1C4A" w14:textId="77777777" w:rsidR="009278E8" w:rsidRPr="00B714BE" w:rsidRDefault="009278E8"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681" w:type="dxa"/>
            <w:tcBorders>
              <w:top w:val="single" w:sz="4" w:space="0" w:color="auto"/>
              <w:bottom w:val="single" w:sz="4" w:space="0" w:color="auto"/>
            </w:tcBorders>
          </w:tcPr>
          <w:p w14:paraId="10E00B31"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7E1A1523" w14:textId="77777777" w:rsidR="009278E8" w:rsidRPr="00B714BE" w:rsidRDefault="009278E8" w:rsidP="0088214F">
            <w:pPr>
              <w:pStyle w:val="TAL"/>
              <w:rPr>
                <w:i/>
              </w:rPr>
            </w:pP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bottom w:val="single" w:sz="4" w:space="0" w:color="auto"/>
            </w:tcBorders>
          </w:tcPr>
          <w:p w14:paraId="49A9E4B6"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15B803D8" w14:textId="77777777" w:rsidR="009278E8" w:rsidRPr="00B714BE" w:rsidRDefault="009278E8" w:rsidP="0088214F">
            <w:pPr>
              <w:pStyle w:val="TAC"/>
              <w:rPr>
                <w:lang w:eastAsia="zh-CN"/>
              </w:rPr>
            </w:pPr>
            <w:r w:rsidRPr="00B714BE">
              <w:t>-</w:t>
            </w:r>
          </w:p>
        </w:tc>
      </w:tr>
      <w:tr w:rsidR="009278E8" w:rsidRPr="00B714BE" w14:paraId="74AD36A5" w14:textId="77777777" w:rsidTr="0088214F">
        <w:tc>
          <w:tcPr>
            <w:tcW w:w="534" w:type="dxa"/>
            <w:tcBorders>
              <w:top w:val="single" w:sz="4" w:space="0" w:color="auto"/>
              <w:bottom w:val="single" w:sz="4" w:space="0" w:color="auto"/>
            </w:tcBorders>
          </w:tcPr>
          <w:p w14:paraId="5179AA0F" w14:textId="77777777" w:rsidR="009278E8" w:rsidRPr="00B714BE" w:rsidRDefault="009278E8" w:rsidP="0088214F">
            <w:pPr>
              <w:pStyle w:val="TAC"/>
              <w:rPr>
                <w:lang w:eastAsia="zh-CN"/>
              </w:rPr>
            </w:pPr>
            <w:r w:rsidRPr="00B714BE">
              <w:rPr>
                <w:lang w:eastAsia="zh-CN"/>
              </w:rPr>
              <w:t>12</w:t>
            </w:r>
          </w:p>
        </w:tc>
        <w:tc>
          <w:tcPr>
            <w:tcW w:w="3997" w:type="dxa"/>
            <w:tcBorders>
              <w:top w:val="single" w:sz="4" w:space="0" w:color="auto"/>
              <w:bottom w:val="single" w:sz="4" w:space="0" w:color="auto"/>
            </w:tcBorders>
          </w:tcPr>
          <w:p w14:paraId="437DD25F" w14:textId="77777777" w:rsidR="009278E8" w:rsidRPr="00B714BE" w:rsidRDefault="009278E8"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11 greater than zero</w:t>
            </w:r>
            <w:r w:rsidRPr="00B714BE">
              <w:rPr>
                <w:lang w:eastAsia="zh-CN"/>
              </w:rPr>
              <w:t>?</w:t>
            </w:r>
          </w:p>
        </w:tc>
        <w:tc>
          <w:tcPr>
            <w:tcW w:w="681" w:type="dxa"/>
            <w:tcBorders>
              <w:top w:val="single" w:sz="4" w:space="0" w:color="auto"/>
              <w:bottom w:val="single" w:sz="4" w:space="0" w:color="auto"/>
            </w:tcBorders>
          </w:tcPr>
          <w:p w14:paraId="4CFC66F2"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0A0622FD" w14:textId="77777777" w:rsidR="009278E8" w:rsidRPr="00B714BE" w:rsidRDefault="009278E8" w:rsidP="0088214F">
            <w:pPr>
              <w:pStyle w:val="TAL"/>
              <w:rPr>
                <w:i/>
              </w:rPr>
            </w:pPr>
            <w:r w:rsidRPr="00B714BE">
              <w:rPr>
                <w:lang w:eastAsia="zh-CN"/>
              </w:rPr>
              <w:t>-</w:t>
            </w:r>
          </w:p>
        </w:tc>
        <w:tc>
          <w:tcPr>
            <w:tcW w:w="567" w:type="dxa"/>
            <w:tcBorders>
              <w:top w:val="single" w:sz="4" w:space="0" w:color="auto"/>
              <w:bottom w:val="single" w:sz="4" w:space="0" w:color="auto"/>
            </w:tcBorders>
          </w:tcPr>
          <w:p w14:paraId="28790BEB" w14:textId="77777777" w:rsidR="009278E8" w:rsidRPr="00B714BE" w:rsidRDefault="009278E8" w:rsidP="0088214F">
            <w:pPr>
              <w:pStyle w:val="TAC"/>
              <w:rPr>
                <w:lang w:eastAsia="zh-CN"/>
              </w:rPr>
            </w:pPr>
            <w:r w:rsidRPr="00B714BE">
              <w:rPr>
                <w:lang w:eastAsia="zh-CN"/>
              </w:rPr>
              <w:t>2</w:t>
            </w:r>
          </w:p>
        </w:tc>
        <w:tc>
          <w:tcPr>
            <w:tcW w:w="850" w:type="dxa"/>
            <w:tcBorders>
              <w:top w:val="single" w:sz="4" w:space="0" w:color="auto"/>
              <w:bottom w:val="single" w:sz="4" w:space="0" w:color="auto"/>
            </w:tcBorders>
          </w:tcPr>
          <w:p w14:paraId="46CAFF34" w14:textId="77777777" w:rsidR="009278E8" w:rsidRPr="00B714BE" w:rsidRDefault="009278E8" w:rsidP="0088214F">
            <w:pPr>
              <w:pStyle w:val="TAC"/>
              <w:rPr>
                <w:lang w:eastAsia="zh-CN"/>
              </w:rPr>
            </w:pPr>
            <w:r w:rsidRPr="00B714BE">
              <w:rPr>
                <w:lang w:eastAsia="zh-CN"/>
              </w:rPr>
              <w:t>P</w:t>
            </w:r>
          </w:p>
        </w:tc>
      </w:tr>
      <w:tr w:rsidR="009278E8" w:rsidRPr="00B714BE" w14:paraId="5AE991DA" w14:textId="77777777" w:rsidTr="0088214F">
        <w:tc>
          <w:tcPr>
            <w:tcW w:w="534" w:type="dxa"/>
            <w:tcBorders>
              <w:top w:val="single" w:sz="4" w:space="0" w:color="auto"/>
              <w:bottom w:val="single" w:sz="4" w:space="0" w:color="auto"/>
            </w:tcBorders>
          </w:tcPr>
          <w:p w14:paraId="34164018" w14:textId="77777777" w:rsidR="009278E8" w:rsidRPr="00B714BE" w:rsidRDefault="009278E8" w:rsidP="0088214F">
            <w:pPr>
              <w:pStyle w:val="TAC"/>
              <w:rPr>
                <w:lang w:eastAsia="zh-CN"/>
              </w:rPr>
            </w:pPr>
            <w:r w:rsidRPr="00B714BE">
              <w:rPr>
                <w:lang w:eastAsia="zh-CN"/>
              </w:rPr>
              <w:t>13</w:t>
            </w:r>
          </w:p>
        </w:tc>
        <w:tc>
          <w:tcPr>
            <w:tcW w:w="3997" w:type="dxa"/>
            <w:tcBorders>
              <w:top w:val="single" w:sz="4" w:space="0" w:color="auto"/>
              <w:bottom w:val="single" w:sz="4" w:space="0" w:color="auto"/>
            </w:tcBorders>
          </w:tcPr>
          <w:p w14:paraId="54A59EC7" w14:textId="77777777" w:rsidR="009278E8" w:rsidRPr="00B714BE" w:rsidRDefault="009278E8" w:rsidP="0088214F">
            <w:pPr>
              <w:pStyle w:val="TAL"/>
            </w:pPr>
            <w:r w:rsidRPr="00B714BE">
              <w:t>The SS waits for 1s.</w:t>
            </w:r>
          </w:p>
        </w:tc>
        <w:tc>
          <w:tcPr>
            <w:tcW w:w="681" w:type="dxa"/>
            <w:tcBorders>
              <w:top w:val="single" w:sz="4" w:space="0" w:color="auto"/>
              <w:bottom w:val="single" w:sz="4" w:space="0" w:color="auto"/>
            </w:tcBorders>
          </w:tcPr>
          <w:p w14:paraId="70C90BC3"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6BD51F04" w14:textId="77777777" w:rsidR="009278E8" w:rsidRPr="00B714BE" w:rsidRDefault="009278E8" w:rsidP="0088214F">
            <w:pPr>
              <w:pStyle w:val="TAL"/>
              <w:rPr>
                <w:i/>
              </w:rPr>
            </w:pPr>
            <w:r w:rsidRPr="00B714BE">
              <w:rPr>
                <w:i/>
                <w:iCs/>
              </w:rPr>
              <w:t>-</w:t>
            </w:r>
          </w:p>
        </w:tc>
        <w:tc>
          <w:tcPr>
            <w:tcW w:w="567" w:type="dxa"/>
            <w:tcBorders>
              <w:top w:val="single" w:sz="4" w:space="0" w:color="auto"/>
              <w:bottom w:val="single" w:sz="4" w:space="0" w:color="auto"/>
            </w:tcBorders>
          </w:tcPr>
          <w:p w14:paraId="6A13BAEF" w14:textId="77777777" w:rsidR="009278E8" w:rsidRPr="00B714BE" w:rsidRDefault="009278E8" w:rsidP="0088214F">
            <w:pPr>
              <w:pStyle w:val="TAC"/>
              <w:rPr>
                <w:lang w:eastAsia="zh-CN"/>
              </w:rPr>
            </w:pPr>
            <w:r w:rsidRPr="00B714BE">
              <w:rPr>
                <w:lang w:eastAsia="zh-CN"/>
              </w:rPr>
              <w:t>-</w:t>
            </w:r>
          </w:p>
        </w:tc>
        <w:tc>
          <w:tcPr>
            <w:tcW w:w="850" w:type="dxa"/>
            <w:tcBorders>
              <w:top w:val="single" w:sz="4" w:space="0" w:color="auto"/>
              <w:bottom w:val="single" w:sz="4" w:space="0" w:color="auto"/>
            </w:tcBorders>
          </w:tcPr>
          <w:p w14:paraId="11F764FA" w14:textId="77777777" w:rsidR="009278E8" w:rsidRPr="00B714BE" w:rsidRDefault="009278E8" w:rsidP="0088214F">
            <w:pPr>
              <w:pStyle w:val="TAC"/>
              <w:rPr>
                <w:lang w:eastAsia="zh-CN"/>
              </w:rPr>
            </w:pPr>
            <w:r w:rsidRPr="00B714BE">
              <w:rPr>
                <w:lang w:eastAsia="zh-CN"/>
              </w:rPr>
              <w:t>-</w:t>
            </w:r>
          </w:p>
        </w:tc>
      </w:tr>
      <w:tr w:rsidR="009278E8" w:rsidRPr="00B714BE" w14:paraId="360C4AB9" w14:textId="77777777" w:rsidTr="0088214F">
        <w:tc>
          <w:tcPr>
            <w:tcW w:w="534" w:type="dxa"/>
            <w:tcBorders>
              <w:top w:val="single" w:sz="4" w:space="0" w:color="auto"/>
              <w:bottom w:val="single" w:sz="4" w:space="0" w:color="auto"/>
            </w:tcBorders>
          </w:tcPr>
          <w:p w14:paraId="4D8D3987" w14:textId="77777777" w:rsidR="009278E8" w:rsidRPr="00B714BE" w:rsidRDefault="009278E8" w:rsidP="0088214F">
            <w:pPr>
              <w:pStyle w:val="TAC"/>
              <w:rPr>
                <w:lang w:eastAsia="zh-CN"/>
              </w:rPr>
            </w:pPr>
            <w:r w:rsidRPr="00B714BE">
              <w:rPr>
                <w:lang w:eastAsia="zh-CN"/>
              </w:rPr>
              <w:t>14</w:t>
            </w:r>
          </w:p>
        </w:tc>
        <w:tc>
          <w:tcPr>
            <w:tcW w:w="3997" w:type="dxa"/>
            <w:tcBorders>
              <w:top w:val="single" w:sz="4" w:space="0" w:color="auto"/>
              <w:bottom w:val="single" w:sz="4" w:space="0" w:color="auto"/>
            </w:tcBorders>
          </w:tcPr>
          <w:p w14:paraId="3DE4C802" w14:textId="77777777" w:rsidR="009278E8" w:rsidRPr="00B714BE" w:rsidRDefault="009278E8" w:rsidP="0088214F">
            <w:pPr>
              <w:pStyle w:val="TAL"/>
            </w:pPr>
            <w:r w:rsidRPr="00B714BE">
              <w:t xml:space="preserve">The SS transmits an </w:t>
            </w:r>
            <w:r w:rsidRPr="00B714BE">
              <w:rPr>
                <w:i/>
                <w:color w:val="000000"/>
              </w:rPr>
              <w:t>RRCReconfiguration</w:t>
            </w:r>
            <w:r w:rsidRPr="00B714BE">
              <w:t xml:space="preserve"> message to setup intra frequency measurement on NR Cell 1.</w:t>
            </w:r>
          </w:p>
        </w:tc>
        <w:tc>
          <w:tcPr>
            <w:tcW w:w="681" w:type="dxa"/>
            <w:tcBorders>
              <w:top w:val="single" w:sz="4" w:space="0" w:color="auto"/>
              <w:bottom w:val="single" w:sz="4" w:space="0" w:color="auto"/>
            </w:tcBorders>
          </w:tcPr>
          <w:p w14:paraId="0CD9D803" w14:textId="77777777" w:rsidR="009278E8" w:rsidRPr="00B714BE" w:rsidRDefault="009278E8" w:rsidP="0088214F">
            <w:pPr>
              <w:pStyle w:val="TAC"/>
            </w:pPr>
            <w:r w:rsidRPr="00B714BE">
              <w:t>&lt;--</w:t>
            </w:r>
          </w:p>
        </w:tc>
        <w:tc>
          <w:tcPr>
            <w:tcW w:w="2977" w:type="dxa"/>
            <w:tcBorders>
              <w:top w:val="single" w:sz="4" w:space="0" w:color="auto"/>
              <w:bottom w:val="single" w:sz="4" w:space="0" w:color="auto"/>
            </w:tcBorders>
          </w:tcPr>
          <w:p w14:paraId="1C40920E" w14:textId="77777777" w:rsidR="009278E8" w:rsidRPr="00B714BE" w:rsidRDefault="009278E8" w:rsidP="0088214F">
            <w:pPr>
              <w:pStyle w:val="TAL"/>
              <w:rPr>
                <w:i/>
              </w:rPr>
            </w:pPr>
            <w:r w:rsidRPr="00B714BE">
              <w:rPr>
                <w:i/>
                <w:color w:val="000000"/>
              </w:rPr>
              <w:t>RRCReconfiguration</w:t>
            </w:r>
          </w:p>
        </w:tc>
        <w:tc>
          <w:tcPr>
            <w:tcW w:w="567" w:type="dxa"/>
            <w:tcBorders>
              <w:top w:val="single" w:sz="4" w:space="0" w:color="auto"/>
              <w:bottom w:val="single" w:sz="4" w:space="0" w:color="auto"/>
            </w:tcBorders>
          </w:tcPr>
          <w:p w14:paraId="742FE7F1"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6CE205FA" w14:textId="77777777" w:rsidR="009278E8" w:rsidRPr="00B714BE" w:rsidRDefault="009278E8" w:rsidP="0088214F">
            <w:pPr>
              <w:pStyle w:val="TAC"/>
              <w:rPr>
                <w:lang w:eastAsia="zh-CN"/>
              </w:rPr>
            </w:pPr>
            <w:r w:rsidRPr="00B714BE">
              <w:t>-</w:t>
            </w:r>
          </w:p>
        </w:tc>
      </w:tr>
      <w:tr w:rsidR="009278E8" w:rsidRPr="00B714BE" w14:paraId="1575014A" w14:textId="77777777" w:rsidTr="0088214F">
        <w:tc>
          <w:tcPr>
            <w:tcW w:w="534" w:type="dxa"/>
            <w:tcBorders>
              <w:top w:val="single" w:sz="4" w:space="0" w:color="auto"/>
              <w:bottom w:val="single" w:sz="4" w:space="0" w:color="auto"/>
            </w:tcBorders>
          </w:tcPr>
          <w:p w14:paraId="109B5B46" w14:textId="77777777" w:rsidR="009278E8" w:rsidRPr="00B714BE" w:rsidRDefault="009278E8" w:rsidP="0088214F">
            <w:pPr>
              <w:pStyle w:val="TAC"/>
              <w:rPr>
                <w:lang w:eastAsia="zh-CN"/>
              </w:rPr>
            </w:pPr>
            <w:r w:rsidRPr="00B714BE">
              <w:rPr>
                <w:lang w:eastAsia="zh-CN"/>
              </w:rPr>
              <w:t>15</w:t>
            </w:r>
          </w:p>
        </w:tc>
        <w:tc>
          <w:tcPr>
            <w:tcW w:w="3997" w:type="dxa"/>
            <w:tcBorders>
              <w:top w:val="single" w:sz="4" w:space="0" w:color="auto"/>
              <w:bottom w:val="single" w:sz="4" w:space="0" w:color="auto"/>
            </w:tcBorders>
          </w:tcPr>
          <w:p w14:paraId="33094B85" w14:textId="77777777" w:rsidR="009278E8" w:rsidRPr="00B714BE" w:rsidRDefault="009278E8" w:rsidP="0088214F">
            <w:pPr>
              <w:pStyle w:val="TAL"/>
            </w:pPr>
            <w:r w:rsidRPr="00B714BE">
              <w:t xml:space="preserve">The UE transmits an </w:t>
            </w:r>
            <w:r w:rsidRPr="00B714BE">
              <w:rPr>
                <w:i/>
                <w:iCs/>
              </w:rPr>
              <w:t>RRCReconfigurationComplete</w:t>
            </w:r>
            <w:r w:rsidRPr="00B714BE">
              <w:t xml:space="preserve"> message on NR Cell 1</w:t>
            </w:r>
            <w:r w:rsidRPr="00B714BE">
              <w:rPr>
                <w:lang w:eastAsia="zh-CN"/>
              </w:rPr>
              <w:t xml:space="preserve"> </w:t>
            </w:r>
            <w:r w:rsidRPr="00B714BE">
              <w:t>to confirm the setup of intra- frequency measurement.</w:t>
            </w:r>
          </w:p>
        </w:tc>
        <w:tc>
          <w:tcPr>
            <w:tcW w:w="681" w:type="dxa"/>
            <w:tcBorders>
              <w:top w:val="single" w:sz="4" w:space="0" w:color="auto"/>
              <w:bottom w:val="single" w:sz="4" w:space="0" w:color="auto"/>
            </w:tcBorders>
          </w:tcPr>
          <w:p w14:paraId="06A304E9"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37001F15" w14:textId="77777777" w:rsidR="009278E8" w:rsidRPr="00B714BE" w:rsidRDefault="009278E8" w:rsidP="0088214F">
            <w:pPr>
              <w:pStyle w:val="TAL"/>
              <w:rPr>
                <w:i/>
              </w:rPr>
            </w:pPr>
            <w:r w:rsidRPr="00B714BE">
              <w:rPr>
                <w:i/>
                <w:iCs/>
              </w:rPr>
              <w:t>RRCReconfigurationComplete</w:t>
            </w:r>
          </w:p>
        </w:tc>
        <w:tc>
          <w:tcPr>
            <w:tcW w:w="567" w:type="dxa"/>
            <w:tcBorders>
              <w:top w:val="single" w:sz="4" w:space="0" w:color="auto"/>
              <w:bottom w:val="single" w:sz="4" w:space="0" w:color="auto"/>
            </w:tcBorders>
          </w:tcPr>
          <w:p w14:paraId="1AB54A90"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37FA394D" w14:textId="77777777" w:rsidR="009278E8" w:rsidRPr="00B714BE" w:rsidRDefault="009278E8" w:rsidP="0088214F">
            <w:pPr>
              <w:pStyle w:val="TAC"/>
              <w:rPr>
                <w:lang w:eastAsia="zh-CN"/>
              </w:rPr>
            </w:pPr>
            <w:r w:rsidRPr="00B714BE">
              <w:t>-</w:t>
            </w:r>
          </w:p>
        </w:tc>
      </w:tr>
      <w:tr w:rsidR="009278E8" w:rsidRPr="00B714BE" w14:paraId="6C91ED04" w14:textId="77777777" w:rsidTr="0088214F">
        <w:tc>
          <w:tcPr>
            <w:tcW w:w="534" w:type="dxa"/>
            <w:tcBorders>
              <w:top w:val="single" w:sz="4" w:space="0" w:color="auto"/>
              <w:bottom w:val="single" w:sz="4" w:space="0" w:color="auto"/>
            </w:tcBorders>
          </w:tcPr>
          <w:p w14:paraId="44BF1DD8" w14:textId="77777777" w:rsidR="009278E8" w:rsidRPr="00B714BE" w:rsidRDefault="009278E8" w:rsidP="0088214F">
            <w:pPr>
              <w:pStyle w:val="TAC"/>
              <w:rPr>
                <w:lang w:eastAsia="zh-CN"/>
              </w:rPr>
            </w:pPr>
            <w:r w:rsidRPr="00B714BE">
              <w:rPr>
                <w:lang w:eastAsia="zh-CN"/>
              </w:rPr>
              <w:t>16</w:t>
            </w:r>
          </w:p>
        </w:tc>
        <w:tc>
          <w:tcPr>
            <w:tcW w:w="3997" w:type="dxa"/>
            <w:tcBorders>
              <w:top w:val="single" w:sz="4" w:space="0" w:color="auto"/>
              <w:bottom w:val="single" w:sz="4" w:space="0" w:color="auto"/>
            </w:tcBorders>
          </w:tcPr>
          <w:p w14:paraId="72E8B684" w14:textId="77777777" w:rsidR="009278E8" w:rsidRPr="00B714BE" w:rsidRDefault="009278E8" w:rsidP="0088214F">
            <w:pPr>
              <w:pStyle w:val="TAL"/>
            </w:pPr>
            <w:r w:rsidRPr="00B714BE">
              <w:t>The SS changes NR Cell 1 and NR Cell 2 level according to the row "T1" in table 14.1.2.3.3.2-</w:t>
            </w:r>
            <w:r w:rsidRPr="00B714BE">
              <w:rPr>
                <w:lang w:eastAsia="zh-CN"/>
              </w:rPr>
              <w:t>1/2</w:t>
            </w:r>
            <w:r w:rsidRPr="00B714BE">
              <w:t>.</w:t>
            </w:r>
          </w:p>
        </w:tc>
        <w:tc>
          <w:tcPr>
            <w:tcW w:w="681" w:type="dxa"/>
            <w:tcBorders>
              <w:top w:val="single" w:sz="4" w:space="0" w:color="auto"/>
              <w:bottom w:val="single" w:sz="4" w:space="0" w:color="auto"/>
            </w:tcBorders>
          </w:tcPr>
          <w:p w14:paraId="64AED7FE"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22A116CC" w14:textId="77777777" w:rsidR="009278E8" w:rsidRPr="00B714BE" w:rsidRDefault="009278E8" w:rsidP="0088214F">
            <w:pPr>
              <w:pStyle w:val="TAL"/>
              <w:rPr>
                <w:i/>
              </w:rPr>
            </w:pPr>
            <w:r w:rsidRPr="00B714BE">
              <w:t>-</w:t>
            </w:r>
          </w:p>
        </w:tc>
        <w:tc>
          <w:tcPr>
            <w:tcW w:w="567" w:type="dxa"/>
            <w:tcBorders>
              <w:top w:val="single" w:sz="4" w:space="0" w:color="auto"/>
              <w:bottom w:val="single" w:sz="4" w:space="0" w:color="auto"/>
            </w:tcBorders>
          </w:tcPr>
          <w:p w14:paraId="18F45CB0"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719497D6" w14:textId="77777777" w:rsidR="009278E8" w:rsidRPr="00B714BE" w:rsidRDefault="009278E8" w:rsidP="0088214F">
            <w:pPr>
              <w:pStyle w:val="TAC"/>
              <w:rPr>
                <w:lang w:eastAsia="zh-CN"/>
              </w:rPr>
            </w:pPr>
            <w:r w:rsidRPr="00B714BE">
              <w:t>-</w:t>
            </w:r>
          </w:p>
        </w:tc>
      </w:tr>
      <w:tr w:rsidR="009278E8" w:rsidRPr="00B714BE" w14:paraId="187D3B17" w14:textId="77777777" w:rsidTr="0088214F">
        <w:tc>
          <w:tcPr>
            <w:tcW w:w="534" w:type="dxa"/>
            <w:tcBorders>
              <w:top w:val="single" w:sz="4" w:space="0" w:color="auto"/>
              <w:bottom w:val="single" w:sz="4" w:space="0" w:color="auto"/>
            </w:tcBorders>
          </w:tcPr>
          <w:p w14:paraId="353EB175" w14:textId="77777777" w:rsidR="009278E8" w:rsidRPr="00B714BE" w:rsidRDefault="009278E8" w:rsidP="0088214F">
            <w:pPr>
              <w:pStyle w:val="TAC"/>
              <w:rPr>
                <w:lang w:eastAsia="zh-CN"/>
              </w:rPr>
            </w:pPr>
            <w:r w:rsidRPr="00B714BE">
              <w:rPr>
                <w:lang w:eastAsia="zh-CN"/>
              </w:rPr>
              <w:t>17</w:t>
            </w:r>
          </w:p>
        </w:tc>
        <w:tc>
          <w:tcPr>
            <w:tcW w:w="3997" w:type="dxa"/>
            <w:tcBorders>
              <w:top w:val="single" w:sz="4" w:space="0" w:color="auto"/>
              <w:bottom w:val="single" w:sz="4" w:space="0" w:color="auto"/>
            </w:tcBorders>
          </w:tcPr>
          <w:p w14:paraId="412AAAD9" w14:textId="77777777" w:rsidR="009278E8" w:rsidRPr="00B714BE" w:rsidRDefault="009278E8" w:rsidP="0088214F">
            <w:pPr>
              <w:pStyle w:val="TAL"/>
            </w:pPr>
            <w:r w:rsidRPr="00B714BE">
              <w:t xml:space="preserve">The UE transmits a </w:t>
            </w:r>
            <w:r w:rsidRPr="00B714BE">
              <w:rPr>
                <w:i/>
                <w:color w:val="000000"/>
              </w:rPr>
              <w:t>MeasurementReport</w:t>
            </w:r>
            <w:r w:rsidRPr="00B714BE">
              <w:t xml:space="preserve"> message to report event A3 on NR Cell 1 with the measured RSRP</w:t>
            </w:r>
            <w:r w:rsidRPr="00B714BE">
              <w:rPr>
                <w:lang w:eastAsia="zh-CN"/>
              </w:rPr>
              <w:t xml:space="preserve">, </w:t>
            </w:r>
            <w:r w:rsidRPr="00B714BE">
              <w:t xml:space="preserve">RSRQ value for NR Cell </w:t>
            </w:r>
            <w:r w:rsidRPr="00B714BE">
              <w:rPr>
                <w:lang w:eastAsia="zh-CN"/>
              </w:rPr>
              <w:t>2</w:t>
            </w:r>
            <w:r w:rsidRPr="00B714BE">
              <w:t>.</w:t>
            </w:r>
          </w:p>
        </w:tc>
        <w:tc>
          <w:tcPr>
            <w:tcW w:w="681" w:type="dxa"/>
            <w:tcBorders>
              <w:top w:val="single" w:sz="4" w:space="0" w:color="auto"/>
              <w:bottom w:val="single" w:sz="4" w:space="0" w:color="auto"/>
            </w:tcBorders>
          </w:tcPr>
          <w:p w14:paraId="1CE91C67"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35F35F87" w14:textId="77777777" w:rsidR="009278E8" w:rsidRPr="00B714BE" w:rsidRDefault="009278E8" w:rsidP="0088214F">
            <w:pPr>
              <w:pStyle w:val="TAL"/>
              <w:rPr>
                <w:i/>
              </w:rPr>
            </w:pPr>
            <w:r w:rsidRPr="00B714BE">
              <w:rPr>
                <w:i/>
                <w:color w:val="000000"/>
              </w:rPr>
              <w:t>MeasurementReport</w:t>
            </w:r>
          </w:p>
        </w:tc>
        <w:tc>
          <w:tcPr>
            <w:tcW w:w="567" w:type="dxa"/>
            <w:tcBorders>
              <w:top w:val="single" w:sz="4" w:space="0" w:color="auto"/>
              <w:bottom w:val="single" w:sz="4" w:space="0" w:color="auto"/>
            </w:tcBorders>
          </w:tcPr>
          <w:p w14:paraId="54A49C27"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4A076367" w14:textId="77777777" w:rsidR="009278E8" w:rsidRPr="00B714BE" w:rsidRDefault="009278E8" w:rsidP="0088214F">
            <w:pPr>
              <w:pStyle w:val="TAC"/>
              <w:rPr>
                <w:lang w:eastAsia="zh-CN"/>
              </w:rPr>
            </w:pPr>
            <w:r w:rsidRPr="00B714BE">
              <w:t>-</w:t>
            </w:r>
          </w:p>
        </w:tc>
      </w:tr>
      <w:tr w:rsidR="009278E8" w:rsidRPr="00B714BE" w14:paraId="7AD1351F" w14:textId="77777777" w:rsidTr="0088214F">
        <w:tc>
          <w:tcPr>
            <w:tcW w:w="534" w:type="dxa"/>
            <w:tcBorders>
              <w:top w:val="single" w:sz="4" w:space="0" w:color="auto"/>
              <w:bottom w:val="single" w:sz="4" w:space="0" w:color="auto"/>
            </w:tcBorders>
          </w:tcPr>
          <w:p w14:paraId="17509E93" w14:textId="77777777" w:rsidR="009278E8" w:rsidRPr="00B714BE" w:rsidRDefault="009278E8" w:rsidP="0088214F">
            <w:pPr>
              <w:pStyle w:val="TAC"/>
              <w:rPr>
                <w:lang w:eastAsia="zh-CN"/>
              </w:rPr>
            </w:pPr>
            <w:r w:rsidRPr="00B714BE">
              <w:rPr>
                <w:lang w:eastAsia="zh-CN"/>
              </w:rPr>
              <w:t>18</w:t>
            </w:r>
          </w:p>
        </w:tc>
        <w:tc>
          <w:tcPr>
            <w:tcW w:w="3997" w:type="dxa"/>
            <w:tcBorders>
              <w:top w:val="single" w:sz="4" w:space="0" w:color="auto"/>
              <w:bottom w:val="single" w:sz="4" w:space="0" w:color="auto"/>
            </w:tcBorders>
          </w:tcPr>
          <w:p w14:paraId="0AE0303E" w14:textId="77777777" w:rsidR="009278E8" w:rsidRPr="00B714BE" w:rsidRDefault="009278E8" w:rsidP="0088214F">
            <w:pPr>
              <w:pStyle w:val="TAL"/>
            </w:pPr>
            <w:r w:rsidRPr="00B714BE">
              <w:t xml:space="preserve">The SS transmits an </w:t>
            </w:r>
            <w:r w:rsidRPr="00B714BE">
              <w:rPr>
                <w:i/>
                <w:color w:val="000000"/>
              </w:rPr>
              <w:t>RRCReconfiguration</w:t>
            </w:r>
            <w:r w:rsidRPr="00B714BE">
              <w:t xml:space="preserve"> message on NR Cell 1 to order the UE to perform intra-frequency handover to NR Cell 2.</w:t>
            </w:r>
          </w:p>
        </w:tc>
        <w:tc>
          <w:tcPr>
            <w:tcW w:w="681" w:type="dxa"/>
            <w:tcBorders>
              <w:top w:val="single" w:sz="4" w:space="0" w:color="auto"/>
              <w:bottom w:val="single" w:sz="4" w:space="0" w:color="auto"/>
            </w:tcBorders>
          </w:tcPr>
          <w:p w14:paraId="55A76EE6" w14:textId="77777777" w:rsidR="009278E8" w:rsidRPr="00B714BE" w:rsidRDefault="009278E8" w:rsidP="0088214F">
            <w:pPr>
              <w:pStyle w:val="TAC"/>
            </w:pPr>
            <w:r w:rsidRPr="00B714BE">
              <w:t>&lt;--</w:t>
            </w:r>
          </w:p>
        </w:tc>
        <w:tc>
          <w:tcPr>
            <w:tcW w:w="2977" w:type="dxa"/>
            <w:tcBorders>
              <w:top w:val="single" w:sz="4" w:space="0" w:color="auto"/>
              <w:bottom w:val="single" w:sz="4" w:space="0" w:color="auto"/>
            </w:tcBorders>
          </w:tcPr>
          <w:p w14:paraId="1356461F" w14:textId="77777777" w:rsidR="009278E8" w:rsidRPr="00B714BE" w:rsidRDefault="009278E8" w:rsidP="0088214F">
            <w:pPr>
              <w:pStyle w:val="TAL"/>
              <w:rPr>
                <w:i/>
              </w:rPr>
            </w:pPr>
            <w:r w:rsidRPr="00B714BE">
              <w:rPr>
                <w:i/>
                <w:color w:val="000000"/>
              </w:rPr>
              <w:t>RRCReconfiguration</w:t>
            </w:r>
          </w:p>
        </w:tc>
        <w:tc>
          <w:tcPr>
            <w:tcW w:w="567" w:type="dxa"/>
            <w:tcBorders>
              <w:top w:val="single" w:sz="4" w:space="0" w:color="auto"/>
              <w:bottom w:val="single" w:sz="4" w:space="0" w:color="auto"/>
            </w:tcBorders>
          </w:tcPr>
          <w:p w14:paraId="6FCCE18F"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21F62409" w14:textId="77777777" w:rsidR="009278E8" w:rsidRPr="00B714BE" w:rsidRDefault="009278E8" w:rsidP="0088214F">
            <w:pPr>
              <w:pStyle w:val="TAC"/>
              <w:rPr>
                <w:lang w:eastAsia="zh-CN"/>
              </w:rPr>
            </w:pPr>
            <w:r w:rsidRPr="00B714BE">
              <w:t>-</w:t>
            </w:r>
          </w:p>
        </w:tc>
      </w:tr>
      <w:tr w:rsidR="009278E8" w:rsidRPr="00B714BE" w14:paraId="44BFAF60" w14:textId="77777777" w:rsidTr="0088214F">
        <w:tc>
          <w:tcPr>
            <w:tcW w:w="534" w:type="dxa"/>
            <w:tcBorders>
              <w:top w:val="single" w:sz="4" w:space="0" w:color="auto"/>
              <w:bottom w:val="single" w:sz="4" w:space="0" w:color="auto"/>
            </w:tcBorders>
          </w:tcPr>
          <w:p w14:paraId="46EFEDE2" w14:textId="77777777" w:rsidR="009278E8" w:rsidRPr="00B714BE" w:rsidRDefault="009278E8" w:rsidP="0088214F">
            <w:pPr>
              <w:pStyle w:val="TAC"/>
              <w:rPr>
                <w:lang w:eastAsia="zh-CN"/>
              </w:rPr>
            </w:pPr>
            <w:r w:rsidRPr="00B714BE">
              <w:rPr>
                <w:lang w:eastAsia="zh-CN"/>
              </w:rPr>
              <w:t>19</w:t>
            </w:r>
          </w:p>
        </w:tc>
        <w:tc>
          <w:tcPr>
            <w:tcW w:w="3997" w:type="dxa"/>
            <w:tcBorders>
              <w:top w:val="single" w:sz="4" w:space="0" w:color="auto"/>
              <w:bottom w:val="single" w:sz="4" w:space="0" w:color="auto"/>
            </w:tcBorders>
          </w:tcPr>
          <w:p w14:paraId="7D85C83F" w14:textId="77777777" w:rsidR="009278E8" w:rsidRPr="00B714BE" w:rsidRDefault="009278E8" w:rsidP="0088214F">
            <w:pPr>
              <w:pStyle w:val="TAL"/>
            </w:pPr>
            <w:r w:rsidRPr="00B714BE">
              <w:t xml:space="preserve">The UE transmits an </w:t>
            </w:r>
            <w:r w:rsidRPr="00B714BE">
              <w:rPr>
                <w:i/>
                <w:iCs/>
              </w:rPr>
              <w:t>RRCReconfigurationComplete</w:t>
            </w:r>
            <w:r w:rsidRPr="00B714BE">
              <w:t xml:space="preserve"> message on NR Cell 2?</w:t>
            </w:r>
          </w:p>
        </w:tc>
        <w:tc>
          <w:tcPr>
            <w:tcW w:w="681" w:type="dxa"/>
            <w:tcBorders>
              <w:top w:val="single" w:sz="4" w:space="0" w:color="auto"/>
              <w:bottom w:val="single" w:sz="4" w:space="0" w:color="auto"/>
            </w:tcBorders>
          </w:tcPr>
          <w:p w14:paraId="10600E3A"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500E8BEE" w14:textId="77777777" w:rsidR="009278E8" w:rsidRPr="00B714BE" w:rsidRDefault="009278E8" w:rsidP="0088214F">
            <w:pPr>
              <w:pStyle w:val="TAL"/>
              <w:rPr>
                <w:i/>
              </w:rPr>
            </w:pPr>
            <w:r w:rsidRPr="00B714BE">
              <w:rPr>
                <w:i/>
                <w:iCs/>
              </w:rPr>
              <w:t>RRCReconfigurationComplete</w:t>
            </w:r>
          </w:p>
        </w:tc>
        <w:tc>
          <w:tcPr>
            <w:tcW w:w="567" w:type="dxa"/>
            <w:tcBorders>
              <w:top w:val="single" w:sz="4" w:space="0" w:color="auto"/>
              <w:bottom w:val="single" w:sz="4" w:space="0" w:color="auto"/>
            </w:tcBorders>
          </w:tcPr>
          <w:p w14:paraId="591B0087"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7BF0176D" w14:textId="77777777" w:rsidR="009278E8" w:rsidRPr="00B714BE" w:rsidRDefault="009278E8" w:rsidP="0088214F">
            <w:pPr>
              <w:pStyle w:val="TAC"/>
              <w:rPr>
                <w:lang w:eastAsia="zh-CN"/>
              </w:rPr>
            </w:pPr>
            <w:r w:rsidRPr="00B714BE">
              <w:t>-</w:t>
            </w:r>
          </w:p>
        </w:tc>
      </w:tr>
      <w:tr w:rsidR="009278E8" w:rsidRPr="00B714BE" w14:paraId="4E8F1BAF" w14:textId="77777777" w:rsidTr="0088214F">
        <w:tc>
          <w:tcPr>
            <w:tcW w:w="534" w:type="dxa"/>
            <w:tcBorders>
              <w:top w:val="single" w:sz="4" w:space="0" w:color="auto"/>
              <w:bottom w:val="single" w:sz="4" w:space="0" w:color="auto"/>
            </w:tcBorders>
          </w:tcPr>
          <w:p w14:paraId="08B7DC9B" w14:textId="77777777" w:rsidR="009278E8" w:rsidRPr="00B714BE" w:rsidRDefault="009278E8" w:rsidP="0088214F">
            <w:pPr>
              <w:pStyle w:val="TAC"/>
              <w:rPr>
                <w:lang w:eastAsia="zh-CN"/>
              </w:rPr>
            </w:pPr>
            <w:r w:rsidRPr="00B714BE">
              <w:rPr>
                <w:lang w:eastAsia="zh-CN"/>
              </w:rPr>
              <w:t>20</w:t>
            </w:r>
          </w:p>
        </w:tc>
        <w:tc>
          <w:tcPr>
            <w:tcW w:w="3997" w:type="dxa"/>
            <w:tcBorders>
              <w:top w:val="single" w:sz="4" w:space="0" w:color="auto"/>
              <w:bottom w:val="single" w:sz="4" w:space="0" w:color="auto"/>
            </w:tcBorders>
          </w:tcPr>
          <w:p w14:paraId="1096DAE9" w14:textId="77777777" w:rsidR="009278E8" w:rsidRPr="00B714BE" w:rsidRDefault="009278E8" w:rsidP="0088214F">
            <w:pPr>
              <w:pStyle w:val="TAC"/>
              <w:jc w:val="left"/>
            </w:pPr>
            <w:r w:rsidRPr="00B714BE">
              <w:rPr>
                <w:lang w:eastAsia="zh-CN"/>
              </w:rPr>
              <w:t>Wait for a scheduling period for SIB20.</w:t>
            </w:r>
          </w:p>
        </w:tc>
        <w:tc>
          <w:tcPr>
            <w:tcW w:w="681" w:type="dxa"/>
            <w:tcBorders>
              <w:top w:val="single" w:sz="4" w:space="0" w:color="auto"/>
              <w:bottom w:val="single" w:sz="4" w:space="0" w:color="auto"/>
            </w:tcBorders>
          </w:tcPr>
          <w:p w14:paraId="0658E3C1"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1B26250E" w14:textId="77777777" w:rsidR="009278E8" w:rsidRPr="00B714BE" w:rsidRDefault="009278E8" w:rsidP="0088214F">
            <w:pPr>
              <w:pStyle w:val="TAL"/>
              <w:rPr>
                <w:i/>
                <w:iCs/>
              </w:rPr>
            </w:pPr>
            <w:r w:rsidRPr="00B714BE">
              <w:t>-</w:t>
            </w:r>
          </w:p>
        </w:tc>
        <w:tc>
          <w:tcPr>
            <w:tcW w:w="567" w:type="dxa"/>
            <w:tcBorders>
              <w:top w:val="single" w:sz="4" w:space="0" w:color="auto"/>
              <w:bottom w:val="single" w:sz="4" w:space="0" w:color="auto"/>
            </w:tcBorders>
          </w:tcPr>
          <w:p w14:paraId="21683792"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36289955" w14:textId="77777777" w:rsidR="009278E8" w:rsidRPr="00B714BE" w:rsidRDefault="009278E8" w:rsidP="0088214F">
            <w:pPr>
              <w:pStyle w:val="TAC"/>
              <w:rPr>
                <w:lang w:eastAsia="zh-CN"/>
              </w:rPr>
            </w:pPr>
            <w:r w:rsidRPr="00B714BE">
              <w:t>-</w:t>
            </w:r>
          </w:p>
        </w:tc>
      </w:tr>
      <w:tr w:rsidR="009278E8" w:rsidRPr="00B714BE" w14:paraId="0F11FDF5" w14:textId="77777777" w:rsidTr="0088214F">
        <w:tc>
          <w:tcPr>
            <w:tcW w:w="534" w:type="dxa"/>
            <w:tcBorders>
              <w:top w:val="single" w:sz="4" w:space="0" w:color="auto"/>
              <w:bottom w:val="single" w:sz="4" w:space="0" w:color="auto"/>
            </w:tcBorders>
          </w:tcPr>
          <w:p w14:paraId="6325DF31" w14:textId="77777777" w:rsidR="009278E8" w:rsidRPr="00B714BE" w:rsidRDefault="009278E8" w:rsidP="0088214F">
            <w:pPr>
              <w:pStyle w:val="TAC"/>
              <w:rPr>
                <w:lang w:eastAsia="zh-CN"/>
              </w:rPr>
            </w:pPr>
            <w:r w:rsidRPr="00B714BE">
              <w:rPr>
                <w:lang w:eastAsia="zh-CN"/>
              </w:rPr>
              <w:t>21</w:t>
            </w:r>
          </w:p>
        </w:tc>
        <w:tc>
          <w:tcPr>
            <w:tcW w:w="3997" w:type="dxa"/>
            <w:tcBorders>
              <w:top w:val="single" w:sz="4" w:space="0" w:color="auto"/>
              <w:bottom w:val="single" w:sz="4" w:space="0" w:color="auto"/>
            </w:tcBorders>
          </w:tcPr>
          <w:p w14:paraId="3EF033BE" w14:textId="77777777" w:rsidR="009278E8" w:rsidRPr="00B714BE" w:rsidRDefault="009278E8" w:rsidP="0088214F">
            <w:pPr>
              <w:pStyle w:val="TAL"/>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 xml:space="preserve">message on NR Cell 2. </w:t>
            </w:r>
          </w:p>
        </w:tc>
        <w:tc>
          <w:tcPr>
            <w:tcW w:w="681" w:type="dxa"/>
            <w:tcBorders>
              <w:top w:val="single" w:sz="4" w:space="0" w:color="auto"/>
              <w:bottom w:val="single" w:sz="4" w:space="0" w:color="auto"/>
            </w:tcBorders>
          </w:tcPr>
          <w:p w14:paraId="1FFDCACE"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6659FEF3" w14:textId="77777777" w:rsidR="009278E8" w:rsidRPr="00B714BE" w:rsidRDefault="009278E8" w:rsidP="0088214F">
            <w:pPr>
              <w:pStyle w:val="TAL"/>
              <w:rPr>
                <w:i/>
              </w:rPr>
            </w:pPr>
            <w:r w:rsidRPr="00B714BE">
              <w:t>-</w:t>
            </w:r>
          </w:p>
        </w:tc>
        <w:tc>
          <w:tcPr>
            <w:tcW w:w="567" w:type="dxa"/>
            <w:tcBorders>
              <w:top w:val="single" w:sz="4" w:space="0" w:color="auto"/>
              <w:bottom w:val="single" w:sz="4" w:space="0" w:color="auto"/>
            </w:tcBorders>
          </w:tcPr>
          <w:p w14:paraId="2596A05F"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1E932C2A" w14:textId="77777777" w:rsidR="009278E8" w:rsidRPr="00B714BE" w:rsidRDefault="009278E8" w:rsidP="0088214F">
            <w:pPr>
              <w:pStyle w:val="TAC"/>
              <w:rPr>
                <w:lang w:eastAsia="zh-CN"/>
              </w:rPr>
            </w:pPr>
            <w:r w:rsidRPr="00B714BE">
              <w:t>-</w:t>
            </w:r>
          </w:p>
        </w:tc>
      </w:tr>
      <w:tr w:rsidR="009278E8" w:rsidRPr="00B714BE" w14:paraId="386BCE86" w14:textId="77777777" w:rsidTr="0088214F">
        <w:tc>
          <w:tcPr>
            <w:tcW w:w="534" w:type="dxa"/>
            <w:tcBorders>
              <w:top w:val="single" w:sz="4" w:space="0" w:color="auto"/>
              <w:bottom w:val="single" w:sz="4" w:space="0" w:color="auto"/>
            </w:tcBorders>
          </w:tcPr>
          <w:p w14:paraId="40486A68" w14:textId="77777777" w:rsidR="009278E8" w:rsidRPr="00B714BE" w:rsidRDefault="009278E8" w:rsidP="0088214F">
            <w:pPr>
              <w:pStyle w:val="TAC"/>
              <w:rPr>
                <w:lang w:eastAsia="zh-CN"/>
              </w:rPr>
            </w:pPr>
            <w:r w:rsidRPr="00B714BE">
              <w:rPr>
                <w:lang w:eastAsia="zh-CN"/>
              </w:rPr>
              <w:t>-</w:t>
            </w:r>
          </w:p>
        </w:tc>
        <w:tc>
          <w:tcPr>
            <w:tcW w:w="3997" w:type="dxa"/>
            <w:tcBorders>
              <w:top w:val="single" w:sz="4" w:space="0" w:color="auto"/>
              <w:bottom w:val="single" w:sz="4" w:space="0" w:color="auto"/>
            </w:tcBorders>
          </w:tcPr>
          <w:p w14:paraId="3526FFC8" w14:textId="77777777" w:rsidR="009278E8" w:rsidRPr="00B714BE" w:rsidRDefault="009278E8" w:rsidP="0088214F">
            <w:pPr>
              <w:pStyle w:val="TAL"/>
            </w:pPr>
            <w:r w:rsidRPr="00B714BE">
              <w:t>Exception: Step 22 is repeated 5 times</w:t>
            </w:r>
          </w:p>
        </w:tc>
        <w:tc>
          <w:tcPr>
            <w:tcW w:w="681" w:type="dxa"/>
            <w:tcBorders>
              <w:top w:val="single" w:sz="4" w:space="0" w:color="auto"/>
              <w:bottom w:val="single" w:sz="4" w:space="0" w:color="auto"/>
            </w:tcBorders>
          </w:tcPr>
          <w:p w14:paraId="342F79FE"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1C67D30D" w14:textId="77777777" w:rsidR="009278E8" w:rsidRPr="00B714BE" w:rsidRDefault="009278E8" w:rsidP="0088214F">
            <w:pPr>
              <w:pStyle w:val="TAL"/>
              <w:rPr>
                <w:i/>
              </w:rPr>
            </w:pPr>
            <w:r w:rsidRPr="00B714BE">
              <w:rPr>
                <w:lang w:eastAsia="zh-CN"/>
              </w:rPr>
              <w:t>-</w:t>
            </w:r>
          </w:p>
        </w:tc>
        <w:tc>
          <w:tcPr>
            <w:tcW w:w="567" w:type="dxa"/>
            <w:tcBorders>
              <w:top w:val="single" w:sz="4" w:space="0" w:color="auto"/>
              <w:bottom w:val="single" w:sz="4" w:space="0" w:color="auto"/>
            </w:tcBorders>
          </w:tcPr>
          <w:p w14:paraId="56186207"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00758B40" w14:textId="77777777" w:rsidR="009278E8" w:rsidRPr="00B714BE" w:rsidRDefault="009278E8" w:rsidP="0088214F">
            <w:pPr>
              <w:pStyle w:val="TAC"/>
              <w:rPr>
                <w:lang w:eastAsia="zh-CN"/>
              </w:rPr>
            </w:pPr>
            <w:r w:rsidRPr="00B714BE">
              <w:t>-</w:t>
            </w:r>
          </w:p>
        </w:tc>
      </w:tr>
      <w:tr w:rsidR="009278E8" w:rsidRPr="00B714BE" w14:paraId="5FA41185" w14:textId="77777777" w:rsidTr="0088214F">
        <w:tc>
          <w:tcPr>
            <w:tcW w:w="534" w:type="dxa"/>
            <w:tcBorders>
              <w:top w:val="single" w:sz="4" w:space="0" w:color="auto"/>
              <w:bottom w:val="single" w:sz="4" w:space="0" w:color="auto"/>
            </w:tcBorders>
          </w:tcPr>
          <w:p w14:paraId="1ADEADF8" w14:textId="77777777" w:rsidR="009278E8" w:rsidRPr="00B714BE" w:rsidRDefault="009278E8" w:rsidP="0088214F">
            <w:pPr>
              <w:pStyle w:val="TAC"/>
              <w:rPr>
                <w:lang w:eastAsia="zh-CN"/>
              </w:rPr>
            </w:pPr>
            <w:r w:rsidRPr="00B714BE">
              <w:rPr>
                <w:lang w:eastAsia="zh-CN"/>
              </w:rPr>
              <w:t>22</w:t>
            </w:r>
          </w:p>
        </w:tc>
        <w:tc>
          <w:tcPr>
            <w:tcW w:w="3997" w:type="dxa"/>
            <w:tcBorders>
              <w:top w:val="single" w:sz="4" w:space="0" w:color="auto"/>
              <w:bottom w:val="single" w:sz="4" w:space="0" w:color="auto"/>
            </w:tcBorders>
          </w:tcPr>
          <w:p w14:paraId="6BC4C661" w14:textId="77777777" w:rsidR="009278E8" w:rsidRPr="00B714BE" w:rsidRDefault="009278E8" w:rsidP="0088214F">
            <w:pPr>
              <w:pStyle w:val="TAL"/>
            </w:pPr>
            <w:r w:rsidRPr="00B714BE">
              <w:t xml:space="preserve">The SS transmits a MBS Packet on the MTCH </w:t>
            </w:r>
            <w:r w:rsidRPr="00B714BE">
              <w:lastRenderedPageBreak/>
              <w:t>with LCID=1.</w:t>
            </w:r>
          </w:p>
        </w:tc>
        <w:tc>
          <w:tcPr>
            <w:tcW w:w="681" w:type="dxa"/>
            <w:tcBorders>
              <w:top w:val="single" w:sz="4" w:space="0" w:color="auto"/>
              <w:bottom w:val="single" w:sz="4" w:space="0" w:color="auto"/>
            </w:tcBorders>
          </w:tcPr>
          <w:p w14:paraId="76FB556C" w14:textId="77777777" w:rsidR="009278E8" w:rsidRPr="00B714BE" w:rsidRDefault="009278E8" w:rsidP="0088214F">
            <w:pPr>
              <w:pStyle w:val="TAC"/>
            </w:pPr>
            <w:r w:rsidRPr="00B714BE">
              <w:lastRenderedPageBreak/>
              <w:t>&lt;--</w:t>
            </w:r>
          </w:p>
        </w:tc>
        <w:tc>
          <w:tcPr>
            <w:tcW w:w="2977" w:type="dxa"/>
            <w:tcBorders>
              <w:top w:val="single" w:sz="4" w:space="0" w:color="auto"/>
              <w:bottom w:val="single" w:sz="4" w:space="0" w:color="auto"/>
            </w:tcBorders>
          </w:tcPr>
          <w:p w14:paraId="2308F683" w14:textId="77777777" w:rsidR="009278E8" w:rsidRPr="00B714BE" w:rsidRDefault="009278E8" w:rsidP="0088214F">
            <w:pPr>
              <w:pStyle w:val="TAL"/>
              <w:rPr>
                <w:i/>
              </w:rPr>
            </w:pPr>
            <w:r w:rsidRPr="00B714BE">
              <w:rPr>
                <w:lang w:eastAsia="zh-CN"/>
              </w:rPr>
              <w:t>MBS Packet</w:t>
            </w:r>
          </w:p>
        </w:tc>
        <w:tc>
          <w:tcPr>
            <w:tcW w:w="567" w:type="dxa"/>
            <w:tcBorders>
              <w:top w:val="single" w:sz="4" w:space="0" w:color="auto"/>
              <w:bottom w:val="single" w:sz="4" w:space="0" w:color="auto"/>
            </w:tcBorders>
          </w:tcPr>
          <w:p w14:paraId="29E5D72F"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717CE683" w14:textId="77777777" w:rsidR="009278E8" w:rsidRPr="00B714BE" w:rsidRDefault="009278E8" w:rsidP="0088214F">
            <w:pPr>
              <w:pStyle w:val="TAC"/>
              <w:rPr>
                <w:lang w:eastAsia="zh-CN"/>
              </w:rPr>
            </w:pPr>
            <w:r w:rsidRPr="00B714BE">
              <w:t>-</w:t>
            </w:r>
          </w:p>
        </w:tc>
      </w:tr>
      <w:tr w:rsidR="009278E8" w:rsidRPr="00B714BE" w14:paraId="4BFF9947" w14:textId="77777777" w:rsidTr="0088214F">
        <w:tc>
          <w:tcPr>
            <w:tcW w:w="534" w:type="dxa"/>
            <w:tcBorders>
              <w:top w:val="single" w:sz="4" w:space="0" w:color="auto"/>
              <w:bottom w:val="single" w:sz="4" w:space="0" w:color="auto"/>
            </w:tcBorders>
          </w:tcPr>
          <w:p w14:paraId="344104BE" w14:textId="77777777" w:rsidR="009278E8" w:rsidRPr="00B714BE" w:rsidRDefault="009278E8" w:rsidP="0088214F">
            <w:pPr>
              <w:pStyle w:val="TAC"/>
              <w:rPr>
                <w:lang w:eastAsia="zh-CN"/>
              </w:rPr>
            </w:pPr>
            <w:r w:rsidRPr="00B714BE">
              <w:rPr>
                <w:lang w:eastAsia="zh-CN"/>
              </w:rPr>
              <w:t>23</w:t>
            </w:r>
          </w:p>
        </w:tc>
        <w:tc>
          <w:tcPr>
            <w:tcW w:w="3997" w:type="dxa"/>
            <w:tcBorders>
              <w:top w:val="single" w:sz="4" w:space="0" w:color="auto"/>
              <w:bottom w:val="single" w:sz="4" w:space="0" w:color="auto"/>
            </w:tcBorders>
          </w:tcPr>
          <w:p w14:paraId="3D5FB64E" w14:textId="77777777" w:rsidR="009278E8" w:rsidRPr="00B714BE" w:rsidRDefault="009278E8"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681" w:type="dxa"/>
            <w:tcBorders>
              <w:top w:val="single" w:sz="4" w:space="0" w:color="auto"/>
              <w:bottom w:val="single" w:sz="4" w:space="0" w:color="auto"/>
            </w:tcBorders>
          </w:tcPr>
          <w:p w14:paraId="1BE19A8A" w14:textId="77777777" w:rsidR="009278E8" w:rsidRPr="00B714BE" w:rsidRDefault="009278E8" w:rsidP="0088214F">
            <w:pPr>
              <w:pStyle w:val="TAC"/>
            </w:pPr>
            <w:r w:rsidRPr="00B714BE">
              <w:t>&lt;--</w:t>
            </w:r>
          </w:p>
        </w:tc>
        <w:tc>
          <w:tcPr>
            <w:tcW w:w="2977" w:type="dxa"/>
            <w:tcBorders>
              <w:top w:val="single" w:sz="4" w:space="0" w:color="auto"/>
              <w:bottom w:val="single" w:sz="4" w:space="0" w:color="auto"/>
            </w:tcBorders>
          </w:tcPr>
          <w:p w14:paraId="38F26F8F" w14:textId="77777777" w:rsidR="009278E8" w:rsidRPr="00B714BE" w:rsidRDefault="009278E8" w:rsidP="0088214F">
            <w:pPr>
              <w:pStyle w:val="TAL"/>
              <w:rPr>
                <w:i/>
              </w:rPr>
            </w:pP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bottom w:val="single" w:sz="4" w:space="0" w:color="auto"/>
            </w:tcBorders>
          </w:tcPr>
          <w:p w14:paraId="47AE891B"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0DCEA794" w14:textId="77777777" w:rsidR="009278E8" w:rsidRPr="00B714BE" w:rsidRDefault="009278E8" w:rsidP="0088214F">
            <w:pPr>
              <w:pStyle w:val="TAC"/>
              <w:rPr>
                <w:lang w:eastAsia="zh-CN"/>
              </w:rPr>
            </w:pPr>
            <w:r w:rsidRPr="00B714BE">
              <w:t>-</w:t>
            </w:r>
          </w:p>
        </w:tc>
      </w:tr>
      <w:tr w:rsidR="009278E8" w:rsidRPr="00B714BE" w14:paraId="0A73B943" w14:textId="77777777" w:rsidTr="0088214F">
        <w:tc>
          <w:tcPr>
            <w:tcW w:w="534" w:type="dxa"/>
            <w:tcBorders>
              <w:top w:val="single" w:sz="4" w:space="0" w:color="auto"/>
              <w:bottom w:val="single" w:sz="4" w:space="0" w:color="auto"/>
            </w:tcBorders>
          </w:tcPr>
          <w:p w14:paraId="27A821B2" w14:textId="77777777" w:rsidR="009278E8" w:rsidRPr="00B714BE" w:rsidRDefault="009278E8" w:rsidP="0088214F">
            <w:pPr>
              <w:pStyle w:val="TAC"/>
              <w:rPr>
                <w:lang w:eastAsia="zh-CN"/>
              </w:rPr>
            </w:pPr>
            <w:r w:rsidRPr="00B714BE">
              <w:rPr>
                <w:lang w:eastAsia="zh-CN"/>
              </w:rPr>
              <w:t>24</w:t>
            </w:r>
          </w:p>
        </w:tc>
        <w:tc>
          <w:tcPr>
            <w:tcW w:w="3997" w:type="dxa"/>
            <w:tcBorders>
              <w:top w:val="single" w:sz="4" w:space="0" w:color="auto"/>
              <w:bottom w:val="single" w:sz="4" w:space="0" w:color="auto"/>
            </w:tcBorders>
          </w:tcPr>
          <w:p w14:paraId="78216887" w14:textId="77777777" w:rsidR="009278E8" w:rsidRPr="00B714BE" w:rsidRDefault="009278E8"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681" w:type="dxa"/>
            <w:tcBorders>
              <w:top w:val="single" w:sz="4" w:space="0" w:color="auto"/>
              <w:bottom w:val="single" w:sz="4" w:space="0" w:color="auto"/>
            </w:tcBorders>
          </w:tcPr>
          <w:p w14:paraId="34B3EC18"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757521AB" w14:textId="77777777" w:rsidR="009278E8" w:rsidRPr="00B714BE" w:rsidRDefault="009278E8" w:rsidP="0088214F">
            <w:pPr>
              <w:pStyle w:val="TAL"/>
              <w:rPr>
                <w:i/>
              </w:rPr>
            </w:pP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bottom w:val="single" w:sz="4" w:space="0" w:color="auto"/>
            </w:tcBorders>
          </w:tcPr>
          <w:p w14:paraId="29998BDE"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0297891C" w14:textId="77777777" w:rsidR="009278E8" w:rsidRPr="00B714BE" w:rsidRDefault="009278E8" w:rsidP="0088214F">
            <w:pPr>
              <w:pStyle w:val="TAC"/>
              <w:rPr>
                <w:lang w:eastAsia="zh-CN"/>
              </w:rPr>
            </w:pPr>
            <w:r w:rsidRPr="00B714BE">
              <w:t>-</w:t>
            </w:r>
          </w:p>
        </w:tc>
      </w:tr>
      <w:tr w:rsidR="009278E8" w:rsidRPr="00B714BE" w14:paraId="4C63263E" w14:textId="77777777" w:rsidTr="0088214F">
        <w:tc>
          <w:tcPr>
            <w:tcW w:w="534" w:type="dxa"/>
            <w:tcBorders>
              <w:top w:val="single" w:sz="4" w:space="0" w:color="auto"/>
              <w:bottom w:val="single" w:sz="4" w:space="0" w:color="auto"/>
            </w:tcBorders>
          </w:tcPr>
          <w:p w14:paraId="1496FAC3" w14:textId="77777777" w:rsidR="009278E8" w:rsidRPr="00B714BE" w:rsidRDefault="009278E8" w:rsidP="0088214F">
            <w:pPr>
              <w:pStyle w:val="TAC"/>
              <w:rPr>
                <w:lang w:eastAsia="zh-CN"/>
              </w:rPr>
            </w:pPr>
            <w:r w:rsidRPr="00B714BE">
              <w:rPr>
                <w:lang w:eastAsia="zh-CN"/>
              </w:rPr>
              <w:t>25</w:t>
            </w:r>
          </w:p>
        </w:tc>
        <w:tc>
          <w:tcPr>
            <w:tcW w:w="3997" w:type="dxa"/>
            <w:tcBorders>
              <w:top w:val="single" w:sz="4" w:space="0" w:color="auto"/>
              <w:bottom w:val="single" w:sz="4" w:space="0" w:color="auto"/>
            </w:tcBorders>
          </w:tcPr>
          <w:p w14:paraId="7F1ED6E1" w14:textId="77777777" w:rsidR="009278E8" w:rsidRPr="00B714BE" w:rsidRDefault="009278E8"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24 greater than the number of reported in step 11</w:t>
            </w:r>
            <w:r w:rsidRPr="00B714BE">
              <w:rPr>
                <w:lang w:eastAsia="zh-CN"/>
              </w:rPr>
              <w:t>?</w:t>
            </w:r>
          </w:p>
        </w:tc>
        <w:tc>
          <w:tcPr>
            <w:tcW w:w="681" w:type="dxa"/>
            <w:tcBorders>
              <w:top w:val="single" w:sz="4" w:space="0" w:color="auto"/>
              <w:bottom w:val="single" w:sz="4" w:space="0" w:color="auto"/>
            </w:tcBorders>
          </w:tcPr>
          <w:p w14:paraId="5D2674B4"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27580279" w14:textId="77777777" w:rsidR="009278E8" w:rsidRPr="00B714BE" w:rsidRDefault="009278E8" w:rsidP="0088214F">
            <w:pPr>
              <w:pStyle w:val="TAL"/>
              <w:rPr>
                <w:i/>
              </w:rPr>
            </w:pPr>
            <w:r w:rsidRPr="00B714BE">
              <w:rPr>
                <w:lang w:eastAsia="zh-CN"/>
              </w:rPr>
              <w:t>-</w:t>
            </w:r>
          </w:p>
        </w:tc>
        <w:tc>
          <w:tcPr>
            <w:tcW w:w="567" w:type="dxa"/>
            <w:tcBorders>
              <w:top w:val="single" w:sz="4" w:space="0" w:color="auto"/>
              <w:bottom w:val="single" w:sz="4" w:space="0" w:color="auto"/>
            </w:tcBorders>
          </w:tcPr>
          <w:p w14:paraId="766390B4" w14:textId="77777777" w:rsidR="009278E8" w:rsidRPr="00B714BE" w:rsidRDefault="009278E8" w:rsidP="0088214F">
            <w:pPr>
              <w:pStyle w:val="TAC"/>
              <w:rPr>
                <w:lang w:eastAsia="zh-CN"/>
              </w:rPr>
            </w:pPr>
            <w:r w:rsidRPr="00B714BE">
              <w:rPr>
                <w:lang w:eastAsia="zh-CN"/>
              </w:rPr>
              <w:t>2</w:t>
            </w:r>
          </w:p>
        </w:tc>
        <w:tc>
          <w:tcPr>
            <w:tcW w:w="850" w:type="dxa"/>
            <w:tcBorders>
              <w:top w:val="single" w:sz="4" w:space="0" w:color="auto"/>
              <w:bottom w:val="single" w:sz="4" w:space="0" w:color="auto"/>
            </w:tcBorders>
          </w:tcPr>
          <w:p w14:paraId="64B344CC" w14:textId="77777777" w:rsidR="009278E8" w:rsidRPr="00B714BE" w:rsidRDefault="009278E8" w:rsidP="0088214F">
            <w:pPr>
              <w:pStyle w:val="TAC"/>
              <w:rPr>
                <w:lang w:eastAsia="zh-CN"/>
              </w:rPr>
            </w:pPr>
            <w:r w:rsidRPr="00B714BE">
              <w:rPr>
                <w:lang w:eastAsia="zh-CN"/>
              </w:rPr>
              <w:t>P</w:t>
            </w:r>
          </w:p>
        </w:tc>
      </w:tr>
      <w:tr w:rsidR="009278E8" w:rsidRPr="00B714BE" w14:paraId="3A9286E1" w14:textId="77777777" w:rsidTr="0088214F">
        <w:tc>
          <w:tcPr>
            <w:tcW w:w="534" w:type="dxa"/>
            <w:tcBorders>
              <w:top w:val="single" w:sz="4" w:space="0" w:color="auto"/>
              <w:bottom w:val="single" w:sz="4" w:space="0" w:color="auto"/>
            </w:tcBorders>
          </w:tcPr>
          <w:p w14:paraId="12BEF417" w14:textId="77777777" w:rsidR="009278E8" w:rsidRPr="00B714BE" w:rsidRDefault="009278E8" w:rsidP="0088214F">
            <w:pPr>
              <w:pStyle w:val="TAC"/>
              <w:rPr>
                <w:lang w:eastAsia="zh-CN"/>
              </w:rPr>
            </w:pPr>
            <w:r w:rsidRPr="00B714BE">
              <w:rPr>
                <w:lang w:eastAsia="zh-CN"/>
              </w:rPr>
              <w:t>26</w:t>
            </w:r>
          </w:p>
        </w:tc>
        <w:tc>
          <w:tcPr>
            <w:tcW w:w="3997" w:type="dxa"/>
            <w:tcBorders>
              <w:top w:val="single" w:sz="4" w:space="0" w:color="auto"/>
              <w:bottom w:val="single" w:sz="4" w:space="0" w:color="auto"/>
            </w:tcBorders>
          </w:tcPr>
          <w:p w14:paraId="42A6C87C" w14:textId="77777777" w:rsidR="009278E8" w:rsidRPr="00B714BE" w:rsidRDefault="009278E8" w:rsidP="0088214F">
            <w:pPr>
              <w:pStyle w:val="TAL"/>
              <w:rPr>
                <w:lang w:eastAsia="zh-CN"/>
              </w:rPr>
            </w:pPr>
            <w:r w:rsidRPr="00B714BE">
              <w:t xml:space="preserve">The SS transmits an </w:t>
            </w:r>
            <w:r w:rsidRPr="00B714BE">
              <w:rPr>
                <w:i/>
                <w:color w:val="000000"/>
              </w:rPr>
              <w:t>RRCReconfiguration</w:t>
            </w:r>
            <w:r w:rsidRPr="00B714BE">
              <w:t xml:space="preserve"> message to setup intra-frequency measurement on NR Cell 2.</w:t>
            </w:r>
          </w:p>
        </w:tc>
        <w:tc>
          <w:tcPr>
            <w:tcW w:w="681" w:type="dxa"/>
            <w:tcBorders>
              <w:top w:val="single" w:sz="4" w:space="0" w:color="auto"/>
              <w:bottom w:val="single" w:sz="4" w:space="0" w:color="auto"/>
            </w:tcBorders>
          </w:tcPr>
          <w:p w14:paraId="13660462" w14:textId="77777777" w:rsidR="009278E8" w:rsidRPr="00B714BE" w:rsidRDefault="009278E8" w:rsidP="0088214F">
            <w:pPr>
              <w:pStyle w:val="TAC"/>
            </w:pPr>
            <w:r w:rsidRPr="00B714BE">
              <w:t>&lt;--</w:t>
            </w:r>
          </w:p>
        </w:tc>
        <w:tc>
          <w:tcPr>
            <w:tcW w:w="2977" w:type="dxa"/>
            <w:tcBorders>
              <w:top w:val="single" w:sz="4" w:space="0" w:color="auto"/>
              <w:bottom w:val="single" w:sz="4" w:space="0" w:color="auto"/>
            </w:tcBorders>
          </w:tcPr>
          <w:p w14:paraId="4BC2D414" w14:textId="77777777" w:rsidR="009278E8" w:rsidRPr="00B714BE" w:rsidRDefault="009278E8" w:rsidP="0088214F">
            <w:pPr>
              <w:pStyle w:val="TAL"/>
              <w:rPr>
                <w:lang w:eastAsia="zh-CN"/>
              </w:rPr>
            </w:pPr>
            <w:r w:rsidRPr="00B714BE">
              <w:rPr>
                <w:i/>
                <w:color w:val="000000"/>
              </w:rPr>
              <w:t>RRCReconfiguration</w:t>
            </w:r>
          </w:p>
        </w:tc>
        <w:tc>
          <w:tcPr>
            <w:tcW w:w="567" w:type="dxa"/>
            <w:tcBorders>
              <w:top w:val="single" w:sz="4" w:space="0" w:color="auto"/>
              <w:bottom w:val="single" w:sz="4" w:space="0" w:color="auto"/>
            </w:tcBorders>
          </w:tcPr>
          <w:p w14:paraId="0C4EF11D"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4B84A3F3" w14:textId="77777777" w:rsidR="009278E8" w:rsidRPr="00B714BE" w:rsidRDefault="009278E8" w:rsidP="0088214F">
            <w:pPr>
              <w:pStyle w:val="TAC"/>
              <w:rPr>
                <w:lang w:eastAsia="zh-CN"/>
              </w:rPr>
            </w:pPr>
            <w:r w:rsidRPr="00B714BE">
              <w:t>-</w:t>
            </w:r>
          </w:p>
        </w:tc>
      </w:tr>
      <w:tr w:rsidR="009278E8" w:rsidRPr="00B714BE" w14:paraId="418F95CB" w14:textId="77777777" w:rsidTr="0088214F">
        <w:tc>
          <w:tcPr>
            <w:tcW w:w="534" w:type="dxa"/>
            <w:tcBorders>
              <w:top w:val="single" w:sz="4" w:space="0" w:color="auto"/>
              <w:bottom w:val="single" w:sz="4" w:space="0" w:color="auto"/>
            </w:tcBorders>
          </w:tcPr>
          <w:p w14:paraId="224D4B45" w14:textId="77777777" w:rsidR="009278E8" w:rsidRPr="00B714BE" w:rsidRDefault="009278E8" w:rsidP="0088214F">
            <w:pPr>
              <w:pStyle w:val="TAC"/>
              <w:rPr>
                <w:lang w:eastAsia="zh-CN"/>
              </w:rPr>
            </w:pPr>
            <w:r w:rsidRPr="00B714BE">
              <w:rPr>
                <w:lang w:eastAsia="zh-CN"/>
              </w:rPr>
              <w:t>27</w:t>
            </w:r>
          </w:p>
        </w:tc>
        <w:tc>
          <w:tcPr>
            <w:tcW w:w="3997" w:type="dxa"/>
            <w:tcBorders>
              <w:top w:val="single" w:sz="4" w:space="0" w:color="auto"/>
              <w:bottom w:val="single" w:sz="4" w:space="0" w:color="auto"/>
            </w:tcBorders>
          </w:tcPr>
          <w:p w14:paraId="0A4D4E44" w14:textId="77777777" w:rsidR="009278E8" w:rsidRPr="00B714BE" w:rsidRDefault="009278E8" w:rsidP="0088214F">
            <w:pPr>
              <w:pStyle w:val="TAL"/>
              <w:rPr>
                <w:lang w:eastAsia="zh-CN"/>
              </w:rPr>
            </w:pPr>
            <w:r w:rsidRPr="00B714BE">
              <w:t xml:space="preserve">The UE transmits an </w:t>
            </w:r>
            <w:r w:rsidRPr="00B714BE">
              <w:rPr>
                <w:i/>
                <w:iCs/>
              </w:rPr>
              <w:t>RRCReconfigurationComplete</w:t>
            </w:r>
            <w:r w:rsidRPr="00B714BE">
              <w:t xml:space="preserve"> message on NR Cell 2</w:t>
            </w:r>
            <w:r w:rsidRPr="00B714BE">
              <w:rPr>
                <w:lang w:eastAsia="zh-CN"/>
              </w:rPr>
              <w:t xml:space="preserve"> </w:t>
            </w:r>
            <w:r w:rsidRPr="00B714BE">
              <w:t>to confirm the setup of intra-frequency measurement.</w:t>
            </w:r>
          </w:p>
        </w:tc>
        <w:tc>
          <w:tcPr>
            <w:tcW w:w="681" w:type="dxa"/>
            <w:tcBorders>
              <w:top w:val="single" w:sz="4" w:space="0" w:color="auto"/>
              <w:bottom w:val="single" w:sz="4" w:space="0" w:color="auto"/>
            </w:tcBorders>
          </w:tcPr>
          <w:p w14:paraId="52C04305"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34D7F920" w14:textId="77777777" w:rsidR="009278E8" w:rsidRPr="00B714BE" w:rsidRDefault="009278E8" w:rsidP="0088214F">
            <w:pPr>
              <w:pStyle w:val="TAL"/>
              <w:rPr>
                <w:lang w:eastAsia="zh-CN"/>
              </w:rPr>
            </w:pPr>
            <w:r w:rsidRPr="00B714BE">
              <w:rPr>
                <w:i/>
                <w:iCs/>
              </w:rPr>
              <w:t>RRCReconfigurationComplete</w:t>
            </w:r>
          </w:p>
        </w:tc>
        <w:tc>
          <w:tcPr>
            <w:tcW w:w="567" w:type="dxa"/>
            <w:tcBorders>
              <w:top w:val="single" w:sz="4" w:space="0" w:color="auto"/>
              <w:bottom w:val="single" w:sz="4" w:space="0" w:color="auto"/>
            </w:tcBorders>
          </w:tcPr>
          <w:p w14:paraId="5C7D0016"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4279466D" w14:textId="77777777" w:rsidR="009278E8" w:rsidRPr="00B714BE" w:rsidRDefault="009278E8" w:rsidP="0088214F">
            <w:pPr>
              <w:pStyle w:val="TAC"/>
              <w:rPr>
                <w:lang w:eastAsia="zh-CN"/>
              </w:rPr>
            </w:pPr>
            <w:r w:rsidRPr="00B714BE">
              <w:t>-</w:t>
            </w:r>
          </w:p>
        </w:tc>
      </w:tr>
      <w:tr w:rsidR="009278E8" w:rsidRPr="00B714BE" w14:paraId="4C0EC170" w14:textId="77777777" w:rsidTr="0088214F">
        <w:tc>
          <w:tcPr>
            <w:tcW w:w="534" w:type="dxa"/>
            <w:tcBorders>
              <w:top w:val="single" w:sz="4" w:space="0" w:color="auto"/>
              <w:bottom w:val="single" w:sz="4" w:space="0" w:color="auto"/>
            </w:tcBorders>
          </w:tcPr>
          <w:p w14:paraId="3C72708D" w14:textId="77777777" w:rsidR="009278E8" w:rsidRPr="00B714BE" w:rsidRDefault="009278E8" w:rsidP="0088214F">
            <w:pPr>
              <w:pStyle w:val="TAC"/>
              <w:rPr>
                <w:lang w:eastAsia="zh-CN"/>
              </w:rPr>
            </w:pPr>
            <w:r w:rsidRPr="00B714BE">
              <w:rPr>
                <w:lang w:eastAsia="zh-CN"/>
              </w:rPr>
              <w:t>28</w:t>
            </w:r>
          </w:p>
        </w:tc>
        <w:tc>
          <w:tcPr>
            <w:tcW w:w="3997" w:type="dxa"/>
            <w:tcBorders>
              <w:top w:val="single" w:sz="4" w:space="0" w:color="auto"/>
              <w:bottom w:val="single" w:sz="4" w:space="0" w:color="auto"/>
            </w:tcBorders>
          </w:tcPr>
          <w:p w14:paraId="0D54A8F8" w14:textId="77777777" w:rsidR="009278E8" w:rsidRPr="00B714BE" w:rsidRDefault="009278E8" w:rsidP="0088214F">
            <w:pPr>
              <w:pStyle w:val="TAL"/>
              <w:rPr>
                <w:lang w:eastAsia="zh-CN"/>
              </w:rPr>
            </w:pPr>
            <w:r w:rsidRPr="00B714BE">
              <w:t>The SS changes NR Cell 1 and NR Cell 2 level according to the row "T2" in table 14.1.2.3.3.2-</w:t>
            </w:r>
            <w:r w:rsidRPr="00B714BE">
              <w:rPr>
                <w:lang w:eastAsia="zh-CN"/>
              </w:rPr>
              <w:t>1/2</w:t>
            </w:r>
            <w:r w:rsidRPr="00B714BE">
              <w:t>.</w:t>
            </w:r>
          </w:p>
        </w:tc>
        <w:tc>
          <w:tcPr>
            <w:tcW w:w="681" w:type="dxa"/>
            <w:tcBorders>
              <w:top w:val="single" w:sz="4" w:space="0" w:color="auto"/>
              <w:bottom w:val="single" w:sz="4" w:space="0" w:color="auto"/>
            </w:tcBorders>
          </w:tcPr>
          <w:p w14:paraId="03E2DA1C"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30D61780" w14:textId="77777777" w:rsidR="009278E8" w:rsidRPr="00B714BE" w:rsidRDefault="009278E8" w:rsidP="0088214F">
            <w:pPr>
              <w:pStyle w:val="TAL"/>
              <w:rPr>
                <w:lang w:eastAsia="zh-CN"/>
              </w:rPr>
            </w:pPr>
            <w:r w:rsidRPr="00B714BE">
              <w:t>-</w:t>
            </w:r>
          </w:p>
        </w:tc>
        <w:tc>
          <w:tcPr>
            <w:tcW w:w="567" w:type="dxa"/>
            <w:tcBorders>
              <w:top w:val="single" w:sz="4" w:space="0" w:color="auto"/>
              <w:bottom w:val="single" w:sz="4" w:space="0" w:color="auto"/>
            </w:tcBorders>
          </w:tcPr>
          <w:p w14:paraId="20504D3D"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43AFD86E" w14:textId="77777777" w:rsidR="009278E8" w:rsidRPr="00B714BE" w:rsidRDefault="009278E8" w:rsidP="0088214F">
            <w:pPr>
              <w:pStyle w:val="TAC"/>
              <w:rPr>
                <w:lang w:eastAsia="zh-CN"/>
              </w:rPr>
            </w:pPr>
            <w:r w:rsidRPr="00B714BE">
              <w:t>-</w:t>
            </w:r>
          </w:p>
        </w:tc>
      </w:tr>
      <w:tr w:rsidR="009278E8" w:rsidRPr="00B714BE" w14:paraId="74A19800" w14:textId="77777777" w:rsidTr="0088214F">
        <w:tc>
          <w:tcPr>
            <w:tcW w:w="534" w:type="dxa"/>
            <w:tcBorders>
              <w:top w:val="single" w:sz="4" w:space="0" w:color="auto"/>
              <w:bottom w:val="single" w:sz="4" w:space="0" w:color="auto"/>
            </w:tcBorders>
          </w:tcPr>
          <w:p w14:paraId="6D1FB87B" w14:textId="77777777" w:rsidR="009278E8" w:rsidRPr="00B714BE" w:rsidRDefault="009278E8" w:rsidP="0088214F">
            <w:pPr>
              <w:pStyle w:val="TAC"/>
              <w:rPr>
                <w:lang w:eastAsia="zh-CN"/>
              </w:rPr>
            </w:pPr>
            <w:r w:rsidRPr="00B714BE">
              <w:rPr>
                <w:lang w:eastAsia="zh-CN"/>
              </w:rPr>
              <w:t>29</w:t>
            </w:r>
          </w:p>
        </w:tc>
        <w:tc>
          <w:tcPr>
            <w:tcW w:w="3997" w:type="dxa"/>
            <w:tcBorders>
              <w:top w:val="single" w:sz="4" w:space="0" w:color="auto"/>
              <w:bottom w:val="single" w:sz="4" w:space="0" w:color="auto"/>
            </w:tcBorders>
          </w:tcPr>
          <w:p w14:paraId="74F53BDE" w14:textId="77777777" w:rsidR="009278E8" w:rsidRPr="00B714BE" w:rsidRDefault="009278E8" w:rsidP="0088214F">
            <w:pPr>
              <w:pStyle w:val="TAL"/>
              <w:rPr>
                <w:lang w:eastAsia="zh-CN"/>
              </w:rPr>
            </w:pPr>
            <w:r w:rsidRPr="00B714BE">
              <w:t xml:space="preserve">The UE transmits a </w:t>
            </w:r>
            <w:r w:rsidRPr="00B714BE">
              <w:rPr>
                <w:i/>
                <w:color w:val="000000"/>
              </w:rPr>
              <w:t>MeasurementReport</w:t>
            </w:r>
            <w:r w:rsidRPr="00B714BE">
              <w:t xml:space="preserve"> message to report event A3 on NR Cell 2 with the measured RSRP</w:t>
            </w:r>
            <w:r w:rsidRPr="00B714BE">
              <w:rPr>
                <w:lang w:eastAsia="zh-CN"/>
              </w:rPr>
              <w:t xml:space="preserve">, </w:t>
            </w:r>
            <w:r w:rsidRPr="00B714BE">
              <w:t xml:space="preserve">RSRQ value for NR Cell </w:t>
            </w:r>
            <w:r w:rsidRPr="00B714BE">
              <w:rPr>
                <w:lang w:eastAsia="zh-CN"/>
              </w:rPr>
              <w:t>1</w:t>
            </w:r>
            <w:r w:rsidRPr="00B714BE">
              <w:t>.</w:t>
            </w:r>
          </w:p>
        </w:tc>
        <w:tc>
          <w:tcPr>
            <w:tcW w:w="681" w:type="dxa"/>
            <w:tcBorders>
              <w:top w:val="single" w:sz="4" w:space="0" w:color="auto"/>
              <w:bottom w:val="single" w:sz="4" w:space="0" w:color="auto"/>
            </w:tcBorders>
          </w:tcPr>
          <w:p w14:paraId="7F06B725"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3FACFE41" w14:textId="77777777" w:rsidR="009278E8" w:rsidRPr="00B714BE" w:rsidRDefault="009278E8" w:rsidP="0088214F">
            <w:pPr>
              <w:pStyle w:val="TAL"/>
              <w:rPr>
                <w:lang w:eastAsia="zh-CN"/>
              </w:rPr>
            </w:pPr>
            <w:r w:rsidRPr="00B714BE">
              <w:rPr>
                <w:i/>
                <w:color w:val="000000"/>
              </w:rPr>
              <w:t>MeasurementReport</w:t>
            </w:r>
          </w:p>
        </w:tc>
        <w:tc>
          <w:tcPr>
            <w:tcW w:w="567" w:type="dxa"/>
            <w:tcBorders>
              <w:top w:val="single" w:sz="4" w:space="0" w:color="auto"/>
              <w:bottom w:val="single" w:sz="4" w:space="0" w:color="auto"/>
            </w:tcBorders>
          </w:tcPr>
          <w:p w14:paraId="6AA2C82C"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01E6218C" w14:textId="77777777" w:rsidR="009278E8" w:rsidRPr="00B714BE" w:rsidRDefault="009278E8" w:rsidP="0088214F">
            <w:pPr>
              <w:pStyle w:val="TAC"/>
              <w:rPr>
                <w:lang w:eastAsia="zh-CN"/>
              </w:rPr>
            </w:pPr>
            <w:r w:rsidRPr="00B714BE">
              <w:t>-</w:t>
            </w:r>
          </w:p>
        </w:tc>
      </w:tr>
      <w:tr w:rsidR="009278E8" w:rsidRPr="00B714BE" w14:paraId="3BEFD5DA" w14:textId="77777777" w:rsidTr="0088214F">
        <w:tc>
          <w:tcPr>
            <w:tcW w:w="534" w:type="dxa"/>
            <w:tcBorders>
              <w:top w:val="single" w:sz="4" w:space="0" w:color="auto"/>
              <w:bottom w:val="single" w:sz="4" w:space="0" w:color="auto"/>
            </w:tcBorders>
          </w:tcPr>
          <w:p w14:paraId="76513548" w14:textId="77777777" w:rsidR="009278E8" w:rsidRPr="00B714BE" w:rsidRDefault="009278E8" w:rsidP="0088214F">
            <w:pPr>
              <w:pStyle w:val="TAC"/>
              <w:rPr>
                <w:lang w:eastAsia="zh-CN"/>
              </w:rPr>
            </w:pPr>
            <w:r w:rsidRPr="00B714BE">
              <w:rPr>
                <w:lang w:eastAsia="zh-CN"/>
              </w:rPr>
              <w:t>30</w:t>
            </w:r>
          </w:p>
        </w:tc>
        <w:tc>
          <w:tcPr>
            <w:tcW w:w="3997" w:type="dxa"/>
            <w:tcBorders>
              <w:top w:val="single" w:sz="4" w:space="0" w:color="auto"/>
              <w:bottom w:val="single" w:sz="4" w:space="0" w:color="auto"/>
            </w:tcBorders>
          </w:tcPr>
          <w:p w14:paraId="2475F0B0" w14:textId="77777777" w:rsidR="009278E8" w:rsidRPr="00B714BE" w:rsidRDefault="009278E8" w:rsidP="0088214F">
            <w:pPr>
              <w:pStyle w:val="TAL"/>
            </w:pPr>
            <w:r w:rsidRPr="00B714BE">
              <w:t xml:space="preserve">The SS transmits an </w:t>
            </w:r>
            <w:r w:rsidRPr="00B714BE">
              <w:rPr>
                <w:i/>
                <w:color w:val="000000"/>
              </w:rPr>
              <w:t>RRCReconfiguration</w:t>
            </w:r>
            <w:r w:rsidRPr="00B714BE">
              <w:t xml:space="preserve"> message on NR Cell 2 to order the UE to perform intra-frequency handover to NR Cell 1.</w:t>
            </w:r>
          </w:p>
        </w:tc>
        <w:tc>
          <w:tcPr>
            <w:tcW w:w="681" w:type="dxa"/>
            <w:tcBorders>
              <w:top w:val="single" w:sz="4" w:space="0" w:color="auto"/>
              <w:bottom w:val="single" w:sz="4" w:space="0" w:color="auto"/>
            </w:tcBorders>
          </w:tcPr>
          <w:p w14:paraId="5B9F4835" w14:textId="77777777" w:rsidR="009278E8" w:rsidRPr="00B714BE" w:rsidRDefault="009278E8" w:rsidP="0088214F">
            <w:pPr>
              <w:pStyle w:val="TAC"/>
            </w:pPr>
            <w:r w:rsidRPr="00B714BE">
              <w:t>&lt;--</w:t>
            </w:r>
          </w:p>
        </w:tc>
        <w:tc>
          <w:tcPr>
            <w:tcW w:w="2977" w:type="dxa"/>
            <w:tcBorders>
              <w:top w:val="single" w:sz="4" w:space="0" w:color="auto"/>
              <w:bottom w:val="single" w:sz="4" w:space="0" w:color="auto"/>
            </w:tcBorders>
          </w:tcPr>
          <w:p w14:paraId="08A202E8" w14:textId="77777777" w:rsidR="009278E8" w:rsidRPr="00B714BE" w:rsidRDefault="009278E8" w:rsidP="0088214F">
            <w:pPr>
              <w:pStyle w:val="TAL"/>
              <w:rPr>
                <w:i/>
              </w:rPr>
            </w:pPr>
            <w:r w:rsidRPr="00B714BE">
              <w:rPr>
                <w:i/>
                <w:color w:val="000000"/>
              </w:rPr>
              <w:t>RRCReconfiguration</w:t>
            </w:r>
          </w:p>
        </w:tc>
        <w:tc>
          <w:tcPr>
            <w:tcW w:w="567" w:type="dxa"/>
            <w:tcBorders>
              <w:top w:val="single" w:sz="4" w:space="0" w:color="auto"/>
              <w:bottom w:val="single" w:sz="4" w:space="0" w:color="auto"/>
            </w:tcBorders>
          </w:tcPr>
          <w:p w14:paraId="4A56361A"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686669A5" w14:textId="77777777" w:rsidR="009278E8" w:rsidRPr="00B714BE" w:rsidRDefault="009278E8" w:rsidP="0088214F">
            <w:pPr>
              <w:pStyle w:val="TAC"/>
              <w:rPr>
                <w:lang w:eastAsia="zh-CN"/>
              </w:rPr>
            </w:pPr>
            <w:r w:rsidRPr="00B714BE">
              <w:t>-</w:t>
            </w:r>
          </w:p>
        </w:tc>
      </w:tr>
      <w:tr w:rsidR="009278E8" w:rsidRPr="00B714BE" w14:paraId="7502FB7E" w14:textId="77777777" w:rsidTr="0088214F">
        <w:tc>
          <w:tcPr>
            <w:tcW w:w="534" w:type="dxa"/>
            <w:tcBorders>
              <w:top w:val="single" w:sz="4" w:space="0" w:color="auto"/>
              <w:bottom w:val="single" w:sz="4" w:space="0" w:color="auto"/>
            </w:tcBorders>
          </w:tcPr>
          <w:p w14:paraId="7AEBF025" w14:textId="77777777" w:rsidR="009278E8" w:rsidRPr="00B714BE" w:rsidRDefault="009278E8" w:rsidP="0088214F">
            <w:pPr>
              <w:pStyle w:val="TAC"/>
              <w:rPr>
                <w:lang w:eastAsia="zh-CN"/>
              </w:rPr>
            </w:pPr>
            <w:r w:rsidRPr="00B714BE">
              <w:rPr>
                <w:lang w:eastAsia="zh-CN"/>
              </w:rPr>
              <w:t>31</w:t>
            </w:r>
          </w:p>
        </w:tc>
        <w:tc>
          <w:tcPr>
            <w:tcW w:w="3997" w:type="dxa"/>
            <w:tcBorders>
              <w:top w:val="single" w:sz="4" w:space="0" w:color="auto"/>
              <w:bottom w:val="single" w:sz="4" w:space="0" w:color="auto"/>
            </w:tcBorders>
          </w:tcPr>
          <w:p w14:paraId="4868C77B" w14:textId="77777777" w:rsidR="009278E8" w:rsidRPr="00B714BE" w:rsidRDefault="009278E8" w:rsidP="0088214F">
            <w:pPr>
              <w:pStyle w:val="TAL"/>
            </w:pPr>
            <w:r w:rsidRPr="00B714BE">
              <w:t xml:space="preserve">The UE transmits an </w:t>
            </w:r>
            <w:r w:rsidRPr="00B714BE">
              <w:rPr>
                <w:i/>
                <w:iCs/>
              </w:rPr>
              <w:t>RRCReconfigurationComplete</w:t>
            </w:r>
            <w:r w:rsidRPr="00B714BE">
              <w:t xml:space="preserve"> message on NR Cell 1?</w:t>
            </w:r>
          </w:p>
        </w:tc>
        <w:tc>
          <w:tcPr>
            <w:tcW w:w="681" w:type="dxa"/>
            <w:tcBorders>
              <w:top w:val="single" w:sz="4" w:space="0" w:color="auto"/>
              <w:bottom w:val="single" w:sz="4" w:space="0" w:color="auto"/>
            </w:tcBorders>
          </w:tcPr>
          <w:p w14:paraId="76B9A640"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4B2BED05" w14:textId="77777777" w:rsidR="009278E8" w:rsidRPr="00B714BE" w:rsidRDefault="009278E8" w:rsidP="0088214F">
            <w:pPr>
              <w:pStyle w:val="TAL"/>
              <w:rPr>
                <w:i/>
              </w:rPr>
            </w:pPr>
            <w:r w:rsidRPr="00B714BE">
              <w:rPr>
                <w:i/>
                <w:iCs/>
              </w:rPr>
              <w:t>RRCReconfigurationComplete</w:t>
            </w:r>
          </w:p>
        </w:tc>
        <w:tc>
          <w:tcPr>
            <w:tcW w:w="567" w:type="dxa"/>
            <w:tcBorders>
              <w:top w:val="single" w:sz="4" w:space="0" w:color="auto"/>
              <w:bottom w:val="single" w:sz="4" w:space="0" w:color="auto"/>
            </w:tcBorders>
          </w:tcPr>
          <w:p w14:paraId="6F30B7BF"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3B061FE9" w14:textId="77777777" w:rsidR="009278E8" w:rsidRPr="00B714BE" w:rsidRDefault="009278E8" w:rsidP="0088214F">
            <w:pPr>
              <w:pStyle w:val="TAC"/>
              <w:rPr>
                <w:lang w:eastAsia="zh-CN"/>
              </w:rPr>
            </w:pPr>
            <w:r w:rsidRPr="00B714BE">
              <w:t>-</w:t>
            </w:r>
          </w:p>
        </w:tc>
      </w:tr>
      <w:tr w:rsidR="009278E8" w:rsidRPr="00B714BE" w14:paraId="237F80B2" w14:textId="77777777" w:rsidTr="0088214F">
        <w:tc>
          <w:tcPr>
            <w:tcW w:w="534" w:type="dxa"/>
            <w:tcBorders>
              <w:top w:val="single" w:sz="4" w:space="0" w:color="auto"/>
              <w:bottom w:val="single" w:sz="4" w:space="0" w:color="auto"/>
            </w:tcBorders>
          </w:tcPr>
          <w:p w14:paraId="0E77066A" w14:textId="77777777" w:rsidR="009278E8" w:rsidRPr="00B714BE" w:rsidRDefault="009278E8" w:rsidP="0088214F">
            <w:pPr>
              <w:pStyle w:val="TAC"/>
              <w:rPr>
                <w:lang w:eastAsia="zh-CN"/>
              </w:rPr>
            </w:pPr>
            <w:r w:rsidRPr="00B714BE">
              <w:rPr>
                <w:lang w:eastAsia="zh-CN"/>
              </w:rPr>
              <w:t>32</w:t>
            </w:r>
          </w:p>
        </w:tc>
        <w:tc>
          <w:tcPr>
            <w:tcW w:w="3997" w:type="dxa"/>
            <w:tcBorders>
              <w:top w:val="single" w:sz="4" w:space="0" w:color="auto"/>
              <w:bottom w:val="single" w:sz="4" w:space="0" w:color="auto"/>
            </w:tcBorders>
          </w:tcPr>
          <w:p w14:paraId="073DCAE1" w14:textId="77777777" w:rsidR="009278E8" w:rsidRPr="00B714BE" w:rsidRDefault="009278E8" w:rsidP="0088214F">
            <w:pPr>
              <w:pStyle w:val="TAL"/>
            </w:pPr>
            <w:r w:rsidRPr="00B714BE">
              <w:t xml:space="preserve">UE transmits an </w:t>
            </w:r>
            <w:r w:rsidRPr="00B714BE">
              <w:rPr>
                <w:i/>
                <w:iCs/>
              </w:rPr>
              <w:t>MBSInterestIndication</w:t>
            </w:r>
            <w:r w:rsidRPr="00B714BE">
              <w:t xml:space="preserve"> message on NR Cell 1</w:t>
            </w:r>
          </w:p>
        </w:tc>
        <w:tc>
          <w:tcPr>
            <w:tcW w:w="681" w:type="dxa"/>
            <w:tcBorders>
              <w:top w:val="single" w:sz="4" w:space="0" w:color="auto"/>
              <w:bottom w:val="single" w:sz="4" w:space="0" w:color="auto"/>
            </w:tcBorders>
          </w:tcPr>
          <w:p w14:paraId="689CE052"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655687AC" w14:textId="77777777" w:rsidR="009278E8" w:rsidRPr="00B714BE" w:rsidRDefault="009278E8" w:rsidP="0088214F">
            <w:pPr>
              <w:pStyle w:val="TAL"/>
              <w:rPr>
                <w:i/>
              </w:rPr>
            </w:pPr>
            <w:r w:rsidRPr="00B714BE">
              <w:rPr>
                <w:i/>
                <w:iCs/>
              </w:rPr>
              <w:t>MBSInterestIndication</w:t>
            </w:r>
          </w:p>
        </w:tc>
        <w:tc>
          <w:tcPr>
            <w:tcW w:w="567" w:type="dxa"/>
            <w:tcBorders>
              <w:top w:val="single" w:sz="4" w:space="0" w:color="auto"/>
              <w:bottom w:val="single" w:sz="4" w:space="0" w:color="auto"/>
            </w:tcBorders>
          </w:tcPr>
          <w:p w14:paraId="439FC22D" w14:textId="77777777" w:rsidR="009278E8" w:rsidRPr="00B714BE" w:rsidRDefault="009278E8" w:rsidP="0088214F">
            <w:pPr>
              <w:pStyle w:val="TAC"/>
              <w:rPr>
                <w:lang w:eastAsia="zh-CN"/>
              </w:rPr>
            </w:pPr>
            <w:r w:rsidRPr="00B714BE">
              <w:rPr>
                <w:lang w:eastAsia="zh-CN"/>
              </w:rPr>
              <w:t>3</w:t>
            </w:r>
          </w:p>
        </w:tc>
        <w:tc>
          <w:tcPr>
            <w:tcW w:w="850" w:type="dxa"/>
            <w:tcBorders>
              <w:top w:val="single" w:sz="4" w:space="0" w:color="auto"/>
              <w:bottom w:val="single" w:sz="4" w:space="0" w:color="auto"/>
            </w:tcBorders>
          </w:tcPr>
          <w:p w14:paraId="62E91961" w14:textId="77777777" w:rsidR="009278E8" w:rsidRPr="00B714BE" w:rsidRDefault="009278E8" w:rsidP="0088214F">
            <w:pPr>
              <w:pStyle w:val="TAC"/>
              <w:rPr>
                <w:lang w:eastAsia="zh-CN"/>
              </w:rPr>
            </w:pPr>
            <w:r w:rsidRPr="00B714BE">
              <w:rPr>
                <w:lang w:eastAsia="zh-CN"/>
              </w:rPr>
              <w:t>P</w:t>
            </w:r>
          </w:p>
        </w:tc>
      </w:tr>
      <w:tr w:rsidR="009278E8" w:rsidRPr="00B714BE" w14:paraId="1135AD6B" w14:textId="77777777" w:rsidTr="0088214F">
        <w:tc>
          <w:tcPr>
            <w:tcW w:w="534" w:type="dxa"/>
            <w:tcBorders>
              <w:top w:val="single" w:sz="4" w:space="0" w:color="auto"/>
              <w:bottom w:val="single" w:sz="4" w:space="0" w:color="auto"/>
            </w:tcBorders>
          </w:tcPr>
          <w:p w14:paraId="6D78FA10" w14:textId="77777777" w:rsidR="009278E8" w:rsidRPr="00B714BE" w:rsidRDefault="009278E8" w:rsidP="0088214F">
            <w:pPr>
              <w:pStyle w:val="TAC"/>
              <w:rPr>
                <w:lang w:eastAsia="zh-CN"/>
              </w:rPr>
            </w:pPr>
            <w:r w:rsidRPr="00B714BE">
              <w:rPr>
                <w:lang w:eastAsia="zh-CN"/>
              </w:rPr>
              <w:t>33</w:t>
            </w:r>
          </w:p>
        </w:tc>
        <w:tc>
          <w:tcPr>
            <w:tcW w:w="3997" w:type="dxa"/>
            <w:tcBorders>
              <w:top w:val="single" w:sz="4" w:space="0" w:color="auto"/>
              <w:bottom w:val="single" w:sz="4" w:space="0" w:color="auto"/>
            </w:tcBorders>
          </w:tcPr>
          <w:p w14:paraId="551E2A01" w14:textId="77777777" w:rsidR="009278E8" w:rsidRPr="00B714BE" w:rsidRDefault="009278E8" w:rsidP="0088214F">
            <w:pPr>
              <w:pStyle w:val="TAL"/>
            </w:pPr>
            <w:r w:rsidRPr="00B714BE">
              <w:rPr>
                <w:lang w:eastAsia="zh-CN"/>
              </w:rPr>
              <w:t>Wait for a scheduling period for SIB20.</w:t>
            </w:r>
          </w:p>
        </w:tc>
        <w:tc>
          <w:tcPr>
            <w:tcW w:w="681" w:type="dxa"/>
            <w:tcBorders>
              <w:top w:val="single" w:sz="4" w:space="0" w:color="auto"/>
              <w:bottom w:val="single" w:sz="4" w:space="0" w:color="auto"/>
            </w:tcBorders>
          </w:tcPr>
          <w:p w14:paraId="013E3B50"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4B762276" w14:textId="77777777" w:rsidR="009278E8" w:rsidRPr="00B714BE" w:rsidRDefault="009278E8" w:rsidP="0088214F">
            <w:pPr>
              <w:pStyle w:val="TAL"/>
              <w:rPr>
                <w:i/>
              </w:rPr>
            </w:pPr>
            <w:r w:rsidRPr="00B714BE">
              <w:t>-</w:t>
            </w:r>
          </w:p>
        </w:tc>
        <w:tc>
          <w:tcPr>
            <w:tcW w:w="567" w:type="dxa"/>
            <w:tcBorders>
              <w:top w:val="single" w:sz="4" w:space="0" w:color="auto"/>
              <w:bottom w:val="single" w:sz="4" w:space="0" w:color="auto"/>
            </w:tcBorders>
          </w:tcPr>
          <w:p w14:paraId="0E14DDC4"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518C5F6D" w14:textId="77777777" w:rsidR="009278E8" w:rsidRPr="00B714BE" w:rsidRDefault="009278E8" w:rsidP="0088214F">
            <w:pPr>
              <w:pStyle w:val="TAC"/>
              <w:rPr>
                <w:lang w:eastAsia="zh-CN"/>
              </w:rPr>
            </w:pPr>
            <w:r w:rsidRPr="00B714BE">
              <w:t>-</w:t>
            </w:r>
          </w:p>
        </w:tc>
      </w:tr>
      <w:tr w:rsidR="009278E8" w:rsidRPr="00B714BE" w14:paraId="5B9A6EF3" w14:textId="77777777" w:rsidTr="0088214F">
        <w:tc>
          <w:tcPr>
            <w:tcW w:w="534" w:type="dxa"/>
            <w:tcBorders>
              <w:top w:val="single" w:sz="4" w:space="0" w:color="auto"/>
              <w:bottom w:val="single" w:sz="4" w:space="0" w:color="auto"/>
            </w:tcBorders>
          </w:tcPr>
          <w:p w14:paraId="534AAD06" w14:textId="77777777" w:rsidR="009278E8" w:rsidRPr="00B714BE" w:rsidRDefault="009278E8" w:rsidP="0088214F">
            <w:pPr>
              <w:pStyle w:val="TAC"/>
              <w:rPr>
                <w:lang w:eastAsia="zh-CN"/>
              </w:rPr>
            </w:pPr>
            <w:r w:rsidRPr="00B714BE">
              <w:rPr>
                <w:lang w:eastAsia="zh-CN"/>
              </w:rPr>
              <w:t>34</w:t>
            </w:r>
          </w:p>
        </w:tc>
        <w:tc>
          <w:tcPr>
            <w:tcW w:w="3997" w:type="dxa"/>
            <w:tcBorders>
              <w:top w:val="single" w:sz="4" w:space="0" w:color="auto"/>
              <w:bottom w:val="single" w:sz="4" w:space="0" w:color="auto"/>
            </w:tcBorders>
          </w:tcPr>
          <w:p w14:paraId="72DCA022" w14:textId="77777777" w:rsidR="009278E8" w:rsidRPr="00B714BE" w:rsidRDefault="009278E8" w:rsidP="0088214F">
            <w:pPr>
              <w:pStyle w:val="TAL"/>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 xml:space="preserve">message on NR Cell 1. </w:t>
            </w:r>
          </w:p>
        </w:tc>
        <w:tc>
          <w:tcPr>
            <w:tcW w:w="681" w:type="dxa"/>
            <w:tcBorders>
              <w:top w:val="single" w:sz="4" w:space="0" w:color="auto"/>
              <w:bottom w:val="single" w:sz="4" w:space="0" w:color="auto"/>
            </w:tcBorders>
          </w:tcPr>
          <w:p w14:paraId="14F83A35"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11DDAE7E" w14:textId="77777777" w:rsidR="009278E8" w:rsidRPr="00B714BE" w:rsidRDefault="009278E8" w:rsidP="0088214F">
            <w:pPr>
              <w:pStyle w:val="TAL"/>
              <w:rPr>
                <w:i/>
              </w:rPr>
            </w:pPr>
            <w:r w:rsidRPr="00B714BE">
              <w:t>-</w:t>
            </w:r>
          </w:p>
        </w:tc>
        <w:tc>
          <w:tcPr>
            <w:tcW w:w="567" w:type="dxa"/>
            <w:tcBorders>
              <w:top w:val="single" w:sz="4" w:space="0" w:color="auto"/>
              <w:bottom w:val="single" w:sz="4" w:space="0" w:color="auto"/>
            </w:tcBorders>
          </w:tcPr>
          <w:p w14:paraId="007BC3D6"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271494BA" w14:textId="77777777" w:rsidR="009278E8" w:rsidRPr="00B714BE" w:rsidRDefault="009278E8" w:rsidP="0088214F">
            <w:pPr>
              <w:pStyle w:val="TAC"/>
              <w:rPr>
                <w:lang w:eastAsia="zh-CN"/>
              </w:rPr>
            </w:pPr>
            <w:r w:rsidRPr="00B714BE">
              <w:t>-</w:t>
            </w:r>
          </w:p>
        </w:tc>
      </w:tr>
      <w:tr w:rsidR="009278E8" w:rsidRPr="00B714BE" w14:paraId="6A22D905" w14:textId="77777777" w:rsidTr="0088214F">
        <w:tc>
          <w:tcPr>
            <w:tcW w:w="534" w:type="dxa"/>
            <w:tcBorders>
              <w:top w:val="single" w:sz="4" w:space="0" w:color="auto"/>
              <w:bottom w:val="single" w:sz="4" w:space="0" w:color="auto"/>
            </w:tcBorders>
          </w:tcPr>
          <w:p w14:paraId="4E9F3B47" w14:textId="77777777" w:rsidR="009278E8" w:rsidRPr="00B714BE" w:rsidRDefault="009278E8" w:rsidP="0088214F">
            <w:pPr>
              <w:pStyle w:val="TAC"/>
              <w:rPr>
                <w:lang w:eastAsia="zh-CN"/>
              </w:rPr>
            </w:pPr>
            <w:r w:rsidRPr="00B714BE">
              <w:rPr>
                <w:lang w:eastAsia="zh-CN"/>
              </w:rPr>
              <w:t>-</w:t>
            </w:r>
          </w:p>
        </w:tc>
        <w:tc>
          <w:tcPr>
            <w:tcW w:w="3997" w:type="dxa"/>
            <w:tcBorders>
              <w:top w:val="single" w:sz="4" w:space="0" w:color="auto"/>
              <w:bottom w:val="single" w:sz="4" w:space="0" w:color="auto"/>
            </w:tcBorders>
          </w:tcPr>
          <w:p w14:paraId="4DB1F09A" w14:textId="77777777" w:rsidR="009278E8" w:rsidRPr="00B714BE" w:rsidRDefault="009278E8" w:rsidP="0088214F">
            <w:pPr>
              <w:pStyle w:val="TAL"/>
            </w:pPr>
            <w:r w:rsidRPr="00B714BE">
              <w:t>Exception: Step 35 is repeated 5 times</w:t>
            </w:r>
          </w:p>
        </w:tc>
        <w:tc>
          <w:tcPr>
            <w:tcW w:w="681" w:type="dxa"/>
            <w:tcBorders>
              <w:top w:val="single" w:sz="4" w:space="0" w:color="auto"/>
              <w:bottom w:val="single" w:sz="4" w:space="0" w:color="auto"/>
            </w:tcBorders>
          </w:tcPr>
          <w:p w14:paraId="3E682DAB"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3DACDE46" w14:textId="77777777" w:rsidR="009278E8" w:rsidRPr="00B714BE" w:rsidRDefault="009278E8" w:rsidP="0088214F">
            <w:pPr>
              <w:pStyle w:val="TAL"/>
              <w:rPr>
                <w:i/>
              </w:rPr>
            </w:pPr>
            <w:r w:rsidRPr="00B714BE">
              <w:rPr>
                <w:lang w:eastAsia="zh-CN"/>
              </w:rPr>
              <w:t>-</w:t>
            </w:r>
          </w:p>
        </w:tc>
        <w:tc>
          <w:tcPr>
            <w:tcW w:w="567" w:type="dxa"/>
            <w:tcBorders>
              <w:top w:val="single" w:sz="4" w:space="0" w:color="auto"/>
              <w:bottom w:val="single" w:sz="4" w:space="0" w:color="auto"/>
            </w:tcBorders>
          </w:tcPr>
          <w:p w14:paraId="2BD80583"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19584384" w14:textId="77777777" w:rsidR="009278E8" w:rsidRPr="00B714BE" w:rsidRDefault="009278E8" w:rsidP="0088214F">
            <w:pPr>
              <w:pStyle w:val="TAC"/>
              <w:rPr>
                <w:lang w:eastAsia="zh-CN"/>
              </w:rPr>
            </w:pPr>
            <w:r w:rsidRPr="00B714BE">
              <w:t>-</w:t>
            </w:r>
          </w:p>
        </w:tc>
      </w:tr>
      <w:tr w:rsidR="009278E8" w:rsidRPr="00B714BE" w14:paraId="701ED3A9" w14:textId="77777777" w:rsidTr="0088214F">
        <w:tc>
          <w:tcPr>
            <w:tcW w:w="534" w:type="dxa"/>
            <w:tcBorders>
              <w:top w:val="single" w:sz="4" w:space="0" w:color="auto"/>
              <w:bottom w:val="single" w:sz="4" w:space="0" w:color="auto"/>
            </w:tcBorders>
          </w:tcPr>
          <w:p w14:paraId="55EC8C40" w14:textId="77777777" w:rsidR="009278E8" w:rsidRPr="00B714BE" w:rsidRDefault="009278E8" w:rsidP="0088214F">
            <w:pPr>
              <w:pStyle w:val="TAC"/>
              <w:rPr>
                <w:lang w:eastAsia="zh-CN"/>
              </w:rPr>
            </w:pPr>
            <w:r w:rsidRPr="00B714BE">
              <w:rPr>
                <w:lang w:eastAsia="zh-CN"/>
              </w:rPr>
              <w:t>35</w:t>
            </w:r>
          </w:p>
        </w:tc>
        <w:tc>
          <w:tcPr>
            <w:tcW w:w="3997" w:type="dxa"/>
            <w:tcBorders>
              <w:top w:val="single" w:sz="4" w:space="0" w:color="auto"/>
              <w:bottom w:val="single" w:sz="4" w:space="0" w:color="auto"/>
            </w:tcBorders>
          </w:tcPr>
          <w:p w14:paraId="6ECD619E" w14:textId="77777777" w:rsidR="009278E8" w:rsidRPr="00B714BE" w:rsidRDefault="009278E8" w:rsidP="0088214F">
            <w:pPr>
              <w:pStyle w:val="TAL"/>
            </w:pPr>
            <w:r w:rsidRPr="00B714BE">
              <w:t>The SS transmits a MBS Packet on the MTCH with LCID=1.</w:t>
            </w:r>
          </w:p>
        </w:tc>
        <w:tc>
          <w:tcPr>
            <w:tcW w:w="681" w:type="dxa"/>
            <w:tcBorders>
              <w:top w:val="single" w:sz="4" w:space="0" w:color="auto"/>
              <w:bottom w:val="single" w:sz="4" w:space="0" w:color="auto"/>
            </w:tcBorders>
          </w:tcPr>
          <w:p w14:paraId="5826D997" w14:textId="77777777" w:rsidR="009278E8" w:rsidRPr="00B714BE" w:rsidRDefault="009278E8" w:rsidP="0088214F">
            <w:pPr>
              <w:pStyle w:val="TAC"/>
            </w:pPr>
            <w:r w:rsidRPr="00B714BE">
              <w:t>&lt;--</w:t>
            </w:r>
          </w:p>
        </w:tc>
        <w:tc>
          <w:tcPr>
            <w:tcW w:w="2977" w:type="dxa"/>
            <w:tcBorders>
              <w:top w:val="single" w:sz="4" w:space="0" w:color="auto"/>
              <w:bottom w:val="single" w:sz="4" w:space="0" w:color="auto"/>
            </w:tcBorders>
          </w:tcPr>
          <w:p w14:paraId="657664F9" w14:textId="77777777" w:rsidR="009278E8" w:rsidRPr="00B714BE" w:rsidRDefault="009278E8" w:rsidP="0088214F">
            <w:pPr>
              <w:pStyle w:val="TAL"/>
              <w:rPr>
                <w:i/>
              </w:rPr>
            </w:pPr>
            <w:r w:rsidRPr="00B714BE">
              <w:rPr>
                <w:lang w:eastAsia="zh-CN"/>
              </w:rPr>
              <w:t>MBS Packet</w:t>
            </w:r>
          </w:p>
        </w:tc>
        <w:tc>
          <w:tcPr>
            <w:tcW w:w="567" w:type="dxa"/>
            <w:tcBorders>
              <w:top w:val="single" w:sz="4" w:space="0" w:color="auto"/>
              <w:bottom w:val="single" w:sz="4" w:space="0" w:color="auto"/>
            </w:tcBorders>
          </w:tcPr>
          <w:p w14:paraId="0A0C8C9C"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1E7B0295" w14:textId="77777777" w:rsidR="009278E8" w:rsidRPr="00B714BE" w:rsidRDefault="009278E8" w:rsidP="0088214F">
            <w:pPr>
              <w:pStyle w:val="TAC"/>
              <w:rPr>
                <w:lang w:eastAsia="zh-CN"/>
              </w:rPr>
            </w:pPr>
            <w:r w:rsidRPr="00B714BE">
              <w:t>-</w:t>
            </w:r>
          </w:p>
        </w:tc>
      </w:tr>
      <w:tr w:rsidR="009278E8" w:rsidRPr="00B714BE" w14:paraId="0B235B64" w14:textId="77777777" w:rsidTr="0088214F">
        <w:tc>
          <w:tcPr>
            <w:tcW w:w="534" w:type="dxa"/>
            <w:tcBorders>
              <w:top w:val="single" w:sz="4" w:space="0" w:color="auto"/>
              <w:bottom w:val="single" w:sz="4" w:space="0" w:color="auto"/>
            </w:tcBorders>
          </w:tcPr>
          <w:p w14:paraId="69AAE9D0" w14:textId="77777777" w:rsidR="009278E8" w:rsidRPr="00B714BE" w:rsidRDefault="009278E8" w:rsidP="0088214F">
            <w:pPr>
              <w:pStyle w:val="TAC"/>
              <w:rPr>
                <w:lang w:eastAsia="zh-CN"/>
              </w:rPr>
            </w:pPr>
            <w:r w:rsidRPr="00B714BE">
              <w:rPr>
                <w:lang w:eastAsia="zh-CN"/>
              </w:rPr>
              <w:t>36</w:t>
            </w:r>
          </w:p>
        </w:tc>
        <w:tc>
          <w:tcPr>
            <w:tcW w:w="3997" w:type="dxa"/>
            <w:tcBorders>
              <w:top w:val="single" w:sz="4" w:space="0" w:color="auto"/>
              <w:bottom w:val="single" w:sz="4" w:space="0" w:color="auto"/>
            </w:tcBorders>
          </w:tcPr>
          <w:p w14:paraId="5CD8AE4C" w14:textId="77777777" w:rsidR="009278E8" w:rsidRPr="00B714BE" w:rsidRDefault="009278E8"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681" w:type="dxa"/>
            <w:tcBorders>
              <w:top w:val="single" w:sz="4" w:space="0" w:color="auto"/>
              <w:bottom w:val="single" w:sz="4" w:space="0" w:color="auto"/>
            </w:tcBorders>
          </w:tcPr>
          <w:p w14:paraId="7FA37C5C" w14:textId="77777777" w:rsidR="009278E8" w:rsidRPr="00B714BE" w:rsidRDefault="009278E8" w:rsidP="0088214F">
            <w:pPr>
              <w:pStyle w:val="TAC"/>
            </w:pPr>
            <w:r w:rsidRPr="00B714BE">
              <w:t>&lt;--</w:t>
            </w:r>
          </w:p>
        </w:tc>
        <w:tc>
          <w:tcPr>
            <w:tcW w:w="2977" w:type="dxa"/>
            <w:tcBorders>
              <w:top w:val="single" w:sz="4" w:space="0" w:color="auto"/>
              <w:bottom w:val="single" w:sz="4" w:space="0" w:color="auto"/>
            </w:tcBorders>
          </w:tcPr>
          <w:p w14:paraId="3DE6E50F" w14:textId="77777777" w:rsidR="009278E8" w:rsidRPr="00B714BE" w:rsidRDefault="009278E8" w:rsidP="0088214F">
            <w:pPr>
              <w:pStyle w:val="TAL"/>
              <w:rPr>
                <w:i/>
              </w:rPr>
            </w:pP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bottom w:val="single" w:sz="4" w:space="0" w:color="auto"/>
            </w:tcBorders>
          </w:tcPr>
          <w:p w14:paraId="5DEE523B"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1AD57CD9" w14:textId="77777777" w:rsidR="009278E8" w:rsidRPr="00B714BE" w:rsidRDefault="009278E8" w:rsidP="0088214F">
            <w:pPr>
              <w:pStyle w:val="TAC"/>
              <w:rPr>
                <w:lang w:eastAsia="zh-CN"/>
              </w:rPr>
            </w:pPr>
            <w:r w:rsidRPr="00B714BE">
              <w:t>-</w:t>
            </w:r>
          </w:p>
        </w:tc>
      </w:tr>
      <w:tr w:rsidR="009278E8" w:rsidRPr="00B714BE" w14:paraId="434AF4F2" w14:textId="77777777" w:rsidTr="0088214F">
        <w:tc>
          <w:tcPr>
            <w:tcW w:w="534" w:type="dxa"/>
            <w:tcBorders>
              <w:top w:val="single" w:sz="4" w:space="0" w:color="auto"/>
              <w:bottom w:val="single" w:sz="4" w:space="0" w:color="auto"/>
            </w:tcBorders>
          </w:tcPr>
          <w:p w14:paraId="6675B489" w14:textId="77777777" w:rsidR="009278E8" w:rsidRPr="00B714BE" w:rsidRDefault="009278E8" w:rsidP="0088214F">
            <w:pPr>
              <w:pStyle w:val="TAC"/>
              <w:rPr>
                <w:lang w:eastAsia="zh-CN"/>
              </w:rPr>
            </w:pPr>
            <w:r w:rsidRPr="00B714BE">
              <w:rPr>
                <w:lang w:eastAsia="zh-CN"/>
              </w:rPr>
              <w:t>37</w:t>
            </w:r>
          </w:p>
        </w:tc>
        <w:tc>
          <w:tcPr>
            <w:tcW w:w="3997" w:type="dxa"/>
            <w:tcBorders>
              <w:top w:val="single" w:sz="4" w:space="0" w:color="auto"/>
              <w:bottom w:val="single" w:sz="4" w:space="0" w:color="auto"/>
            </w:tcBorders>
          </w:tcPr>
          <w:p w14:paraId="4C9BE83A" w14:textId="77777777" w:rsidR="009278E8" w:rsidRPr="00B714BE" w:rsidRDefault="009278E8"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681" w:type="dxa"/>
            <w:tcBorders>
              <w:top w:val="single" w:sz="4" w:space="0" w:color="auto"/>
              <w:bottom w:val="single" w:sz="4" w:space="0" w:color="auto"/>
            </w:tcBorders>
          </w:tcPr>
          <w:p w14:paraId="1428C799"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7B7DF9D7" w14:textId="77777777" w:rsidR="009278E8" w:rsidRPr="00B714BE" w:rsidRDefault="009278E8" w:rsidP="0088214F">
            <w:pPr>
              <w:pStyle w:val="TAL"/>
              <w:rPr>
                <w:i/>
              </w:rPr>
            </w:pP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bottom w:val="single" w:sz="4" w:space="0" w:color="auto"/>
            </w:tcBorders>
          </w:tcPr>
          <w:p w14:paraId="2AE6B554" w14:textId="77777777" w:rsidR="009278E8" w:rsidRPr="00B714BE" w:rsidRDefault="009278E8" w:rsidP="0088214F">
            <w:pPr>
              <w:pStyle w:val="TAC"/>
              <w:rPr>
                <w:lang w:eastAsia="zh-CN"/>
              </w:rPr>
            </w:pPr>
            <w:r w:rsidRPr="00B714BE">
              <w:t>-</w:t>
            </w:r>
          </w:p>
        </w:tc>
        <w:tc>
          <w:tcPr>
            <w:tcW w:w="850" w:type="dxa"/>
            <w:tcBorders>
              <w:top w:val="single" w:sz="4" w:space="0" w:color="auto"/>
              <w:bottom w:val="single" w:sz="4" w:space="0" w:color="auto"/>
            </w:tcBorders>
          </w:tcPr>
          <w:p w14:paraId="6FC713AE" w14:textId="77777777" w:rsidR="009278E8" w:rsidRPr="00B714BE" w:rsidRDefault="009278E8" w:rsidP="0088214F">
            <w:pPr>
              <w:pStyle w:val="TAC"/>
              <w:rPr>
                <w:lang w:eastAsia="zh-CN"/>
              </w:rPr>
            </w:pPr>
            <w:r w:rsidRPr="00B714BE">
              <w:t>-</w:t>
            </w:r>
          </w:p>
        </w:tc>
      </w:tr>
      <w:tr w:rsidR="009278E8" w:rsidRPr="00B714BE" w14:paraId="435AEF3A" w14:textId="77777777" w:rsidTr="0088214F">
        <w:tc>
          <w:tcPr>
            <w:tcW w:w="534" w:type="dxa"/>
            <w:tcBorders>
              <w:top w:val="single" w:sz="4" w:space="0" w:color="auto"/>
              <w:bottom w:val="single" w:sz="4" w:space="0" w:color="auto"/>
            </w:tcBorders>
          </w:tcPr>
          <w:p w14:paraId="2DA3AFC6" w14:textId="77777777" w:rsidR="009278E8" w:rsidRPr="00B714BE" w:rsidRDefault="009278E8" w:rsidP="0088214F">
            <w:pPr>
              <w:pStyle w:val="TAC"/>
              <w:rPr>
                <w:lang w:eastAsia="zh-CN"/>
              </w:rPr>
            </w:pPr>
            <w:r w:rsidRPr="00B714BE">
              <w:rPr>
                <w:lang w:eastAsia="zh-CN"/>
              </w:rPr>
              <w:t>38</w:t>
            </w:r>
          </w:p>
        </w:tc>
        <w:tc>
          <w:tcPr>
            <w:tcW w:w="3997" w:type="dxa"/>
            <w:tcBorders>
              <w:top w:val="single" w:sz="4" w:space="0" w:color="auto"/>
              <w:bottom w:val="single" w:sz="4" w:space="0" w:color="auto"/>
            </w:tcBorders>
          </w:tcPr>
          <w:p w14:paraId="7B9AF9D2" w14:textId="77777777" w:rsidR="009278E8" w:rsidRPr="00B714BE" w:rsidRDefault="009278E8"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37 greater than the number of reported in step 25</w:t>
            </w:r>
            <w:r w:rsidRPr="00B714BE">
              <w:rPr>
                <w:lang w:eastAsia="zh-CN"/>
              </w:rPr>
              <w:t>?</w:t>
            </w:r>
          </w:p>
        </w:tc>
        <w:tc>
          <w:tcPr>
            <w:tcW w:w="681" w:type="dxa"/>
            <w:tcBorders>
              <w:top w:val="single" w:sz="4" w:space="0" w:color="auto"/>
              <w:bottom w:val="single" w:sz="4" w:space="0" w:color="auto"/>
            </w:tcBorders>
          </w:tcPr>
          <w:p w14:paraId="036EE4A7" w14:textId="77777777" w:rsidR="009278E8" w:rsidRPr="00B714BE" w:rsidRDefault="009278E8" w:rsidP="0088214F">
            <w:pPr>
              <w:pStyle w:val="TAC"/>
            </w:pPr>
            <w:r w:rsidRPr="00B714BE">
              <w:t>-</w:t>
            </w:r>
          </w:p>
        </w:tc>
        <w:tc>
          <w:tcPr>
            <w:tcW w:w="2977" w:type="dxa"/>
            <w:tcBorders>
              <w:top w:val="single" w:sz="4" w:space="0" w:color="auto"/>
              <w:bottom w:val="single" w:sz="4" w:space="0" w:color="auto"/>
            </w:tcBorders>
          </w:tcPr>
          <w:p w14:paraId="50469BC8" w14:textId="77777777" w:rsidR="009278E8" w:rsidRPr="00B714BE" w:rsidRDefault="009278E8" w:rsidP="0088214F">
            <w:pPr>
              <w:pStyle w:val="TAL"/>
              <w:rPr>
                <w:i/>
              </w:rPr>
            </w:pPr>
            <w:r w:rsidRPr="00B714BE">
              <w:rPr>
                <w:lang w:eastAsia="zh-CN"/>
              </w:rPr>
              <w:t>-</w:t>
            </w:r>
          </w:p>
        </w:tc>
        <w:tc>
          <w:tcPr>
            <w:tcW w:w="567" w:type="dxa"/>
            <w:tcBorders>
              <w:top w:val="single" w:sz="4" w:space="0" w:color="auto"/>
              <w:bottom w:val="single" w:sz="4" w:space="0" w:color="auto"/>
            </w:tcBorders>
          </w:tcPr>
          <w:p w14:paraId="3FD31B94" w14:textId="77777777" w:rsidR="009278E8" w:rsidRPr="00B714BE" w:rsidRDefault="009278E8" w:rsidP="0088214F">
            <w:pPr>
              <w:pStyle w:val="TAC"/>
              <w:rPr>
                <w:lang w:eastAsia="zh-CN"/>
              </w:rPr>
            </w:pPr>
            <w:r w:rsidRPr="00B714BE">
              <w:rPr>
                <w:lang w:eastAsia="zh-CN"/>
              </w:rPr>
              <w:t>2</w:t>
            </w:r>
          </w:p>
        </w:tc>
        <w:tc>
          <w:tcPr>
            <w:tcW w:w="850" w:type="dxa"/>
            <w:tcBorders>
              <w:top w:val="single" w:sz="4" w:space="0" w:color="auto"/>
              <w:bottom w:val="single" w:sz="4" w:space="0" w:color="auto"/>
            </w:tcBorders>
          </w:tcPr>
          <w:p w14:paraId="20D5C107" w14:textId="77777777" w:rsidR="009278E8" w:rsidRPr="00B714BE" w:rsidRDefault="009278E8" w:rsidP="0088214F">
            <w:pPr>
              <w:pStyle w:val="TAC"/>
              <w:rPr>
                <w:lang w:eastAsia="zh-CN"/>
              </w:rPr>
            </w:pPr>
            <w:r w:rsidRPr="00B714BE">
              <w:rPr>
                <w:lang w:eastAsia="zh-CN"/>
              </w:rPr>
              <w:t>P</w:t>
            </w:r>
          </w:p>
        </w:tc>
      </w:tr>
      <w:tr w:rsidR="009278E8" w:rsidRPr="00B714BE" w14:paraId="7D464E54" w14:textId="77777777" w:rsidTr="0088214F">
        <w:tc>
          <w:tcPr>
            <w:tcW w:w="534" w:type="dxa"/>
            <w:tcBorders>
              <w:top w:val="single" w:sz="4" w:space="0" w:color="auto"/>
              <w:bottom w:val="single" w:sz="4" w:space="0" w:color="auto"/>
            </w:tcBorders>
          </w:tcPr>
          <w:p w14:paraId="12985B11" w14:textId="77777777" w:rsidR="009278E8" w:rsidRPr="00B714BE" w:rsidRDefault="009278E8" w:rsidP="0088214F">
            <w:pPr>
              <w:pStyle w:val="TAC"/>
              <w:rPr>
                <w:lang w:eastAsia="zh-CN"/>
              </w:rPr>
            </w:pPr>
            <w:r w:rsidRPr="00B714BE">
              <w:rPr>
                <w:lang w:eastAsia="zh-CN"/>
              </w:rPr>
              <w:t>39</w:t>
            </w:r>
          </w:p>
        </w:tc>
        <w:tc>
          <w:tcPr>
            <w:tcW w:w="3997" w:type="dxa"/>
            <w:tcBorders>
              <w:top w:val="single" w:sz="4" w:space="0" w:color="auto"/>
              <w:bottom w:val="single" w:sz="4" w:space="0" w:color="auto"/>
            </w:tcBorders>
          </w:tcPr>
          <w:p w14:paraId="79EA4A3A" w14:textId="77777777" w:rsidR="009278E8" w:rsidRPr="00B714BE" w:rsidRDefault="009278E8" w:rsidP="0088214F">
            <w:pPr>
              <w:pStyle w:val="TAL"/>
              <w:rPr>
                <w:lang w:eastAsia="zh-CN"/>
              </w:rPr>
            </w:pPr>
            <w:r w:rsidRPr="00B714BE">
              <w:rPr>
                <w:lang w:eastAsia="zh-CN"/>
              </w:rPr>
              <w:t>The UE is made secondly interested in receiving a MBS service with MBS Service ID=2 associated with the MBS FSAI 1 (Note 1).</w:t>
            </w:r>
          </w:p>
        </w:tc>
        <w:tc>
          <w:tcPr>
            <w:tcW w:w="681" w:type="dxa"/>
            <w:tcBorders>
              <w:top w:val="single" w:sz="4" w:space="0" w:color="auto"/>
              <w:bottom w:val="single" w:sz="4" w:space="0" w:color="auto"/>
            </w:tcBorders>
          </w:tcPr>
          <w:p w14:paraId="2C2E95F9" w14:textId="77777777" w:rsidR="009278E8" w:rsidRPr="00B714BE" w:rsidRDefault="009278E8" w:rsidP="0088214F">
            <w:pPr>
              <w:pStyle w:val="TAC"/>
            </w:pPr>
            <w:r w:rsidRPr="00B714BE">
              <w:rPr>
                <w:lang w:eastAsia="zh-CN"/>
              </w:rPr>
              <w:t>-</w:t>
            </w:r>
          </w:p>
        </w:tc>
        <w:tc>
          <w:tcPr>
            <w:tcW w:w="2977" w:type="dxa"/>
            <w:tcBorders>
              <w:top w:val="single" w:sz="4" w:space="0" w:color="auto"/>
              <w:bottom w:val="single" w:sz="4" w:space="0" w:color="auto"/>
            </w:tcBorders>
          </w:tcPr>
          <w:p w14:paraId="123C3186" w14:textId="77777777" w:rsidR="009278E8" w:rsidRPr="00B714BE" w:rsidRDefault="009278E8" w:rsidP="0088214F">
            <w:pPr>
              <w:pStyle w:val="TAL"/>
              <w:rPr>
                <w:lang w:eastAsia="zh-CN"/>
              </w:rPr>
            </w:pPr>
            <w:r w:rsidRPr="00B714BE">
              <w:rPr>
                <w:lang w:eastAsia="zh-CN"/>
              </w:rPr>
              <w:t>-</w:t>
            </w:r>
          </w:p>
        </w:tc>
        <w:tc>
          <w:tcPr>
            <w:tcW w:w="567" w:type="dxa"/>
            <w:tcBorders>
              <w:top w:val="single" w:sz="4" w:space="0" w:color="auto"/>
              <w:bottom w:val="single" w:sz="4" w:space="0" w:color="auto"/>
            </w:tcBorders>
          </w:tcPr>
          <w:p w14:paraId="2A44A0C5" w14:textId="77777777" w:rsidR="009278E8" w:rsidRPr="00B714BE" w:rsidRDefault="009278E8" w:rsidP="0088214F">
            <w:pPr>
              <w:pStyle w:val="TAC"/>
              <w:rPr>
                <w:lang w:eastAsia="zh-CN"/>
              </w:rPr>
            </w:pPr>
            <w:r w:rsidRPr="00B714BE">
              <w:rPr>
                <w:lang w:eastAsia="zh-CN"/>
              </w:rPr>
              <w:t>-</w:t>
            </w:r>
          </w:p>
        </w:tc>
        <w:tc>
          <w:tcPr>
            <w:tcW w:w="850" w:type="dxa"/>
            <w:tcBorders>
              <w:top w:val="single" w:sz="4" w:space="0" w:color="auto"/>
              <w:bottom w:val="single" w:sz="4" w:space="0" w:color="auto"/>
            </w:tcBorders>
          </w:tcPr>
          <w:p w14:paraId="25D87D29" w14:textId="77777777" w:rsidR="009278E8" w:rsidRPr="00B714BE" w:rsidRDefault="009278E8" w:rsidP="0088214F">
            <w:pPr>
              <w:pStyle w:val="TAC"/>
              <w:rPr>
                <w:lang w:eastAsia="zh-CN"/>
              </w:rPr>
            </w:pPr>
            <w:r w:rsidRPr="00B714BE">
              <w:rPr>
                <w:lang w:eastAsia="zh-CN"/>
              </w:rPr>
              <w:t>-</w:t>
            </w:r>
          </w:p>
        </w:tc>
      </w:tr>
      <w:tr w:rsidR="009278E8" w:rsidRPr="00B714BE" w14:paraId="375DF9E1" w14:textId="77777777" w:rsidTr="0088214F">
        <w:tc>
          <w:tcPr>
            <w:tcW w:w="534" w:type="dxa"/>
            <w:tcBorders>
              <w:top w:val="single" w:sz="4" w:space="0" w:color="auto"/>
              <w:bottom w:val="single" w:sz="4" w:space="0" w:color="auto"/>
            </w:tcBorders>
          </w:tcPr>
          <w:p w14:paraId="0D37F4D0" w14:textId="77777777" w:rsidR="009278E8" w:rsidRPr="00B714BE" w:rsidRDefault="009278E8" w:rsidP="0088214F">
            <w:pPr>
              <w:pStyle w:val="TAC"/>
              <w:rPr>
                <w:lang w:eastAsia="zh-CN"/>
              </w:rPr>
            </w:pPr>
            <w:r w:rsidRPr="00B714BE">
              <w:rPr>
                <w:lang w:eastAsia="zh-CN"/>
              </w:rPr>
              <w:t>40</w:t>
            </w:r>
          </w:p>
        </w:tc>
        <w:tc>
          <w:tcPr>
            <w:tcW w:w="3997" w:type="dxa"/>
            <w:tcBorders>
              <w:top w:val="single" w:sz="4" w:space="0" w:color="auto"/>
              <w:bottom w:val="single" w:sz="4" w:space="0" w:color="auto"/>
            </w:tcBorders>
          </w:tcPr>
          <w:p w14:paraId="36B792A0" w14:textId="77777777" w:rsidR="009278E8" w:rsidRPr="00B714BE" w:rsidRDefault="009278E8" w:rsidP="0088214F">
            <w:pPr>
              <w:pStyle w:val="TAL"/>
              <w:rPr>
                <w:lang w:eastAsia="zh-CN"/>
              </w:rPr>
            </w:pPr>
            <w:r w:rsidRPr="00B714BE">
              <w:rPr>
                <w:lang w:eastAsia="zh-CN"/>
              </w:rPr>
              <w:t>The UE is made aware that the MBS Service ID=2 is ongoing (Note 1).</w:t>
            </w:r>
          </w:p>
        </w:tc>
        <w:tc>
          <w:tcPr>
            <w:tcW w:w="681" w:type="dxa"/>
            <w:tcBorders>
              <w:top w:val="single" w:sz="4" w:space="0" w:color="auto"/>
              <w:bottom w:val="single" w:sz="4" w:space="0" w:color="auto"/>
            </w:tcBorders>
          </w:tcPr>
          <w:p w14:paraId="3B80CD68" w14:textId="77777777" w:rsidR="009278E8" w:rsidRPr="00B714BE" w:rsidRDefault="009278E8" w:rsidP="0088214F">
            <w:pPr>
              <w:pStyle w:val="TAC"/>
            </w:pPr>
            <w:r w:rsidRPr="00B714BE">
              <w:rPr>
                <w:lang w:eastAsia="zh-CN"/>
              </w:rPr>
              <w:t>-</w:t>
            </w:r>
          </w:p>
        </w:tc>
        <w:tc>
          <w:tcPr>
            <w:tcW w:w="2977" w:type="dxa"/>
            <w:tcBorders>
              <w:top w:val="single" w:sz="4" w:space="0" w:color="auto"/>
              <w:bottom w:val="single" w:sz="4" w:space="0" w:color="auto"/>
            </w:tcBorders>
          </w:tcPr>
          <w:p w14:paraId="5754DAFB" w14:textId="77777777" w:rsidR="009278E8" w:rsidRPr="00B714BE" w:rsidRDefault="009278E8" w:rsidP="0088214F">
            <w:pPr>
              <w:pStyle w:val="TAL"/>
              <w:rPr>
                <w:lang w:eastAsia="zh-CN"/>
              </w:rPr>
            </w:pPr>
            <w:r w:rsidRPr="00B714BE">
              <w:rPr>
                <w:lang w:eastAsia="zh-CN"/>
              </w:rPr>
              <w:t>-</w:t>
            </w:r>
          </w:p>
        </w:tc>
        <w:tc>
          <w:tcPr>
            <w:tcW w:w="567" w:type="dxa"/>
            <w:tcBorders>
              <w:top w:val="single" w:sz="4" w:space="0" w:color="auto"/>
              <w:bottom w:val="single" w:sz="4" w:space="0" w:color="auto"/>
            </w:tcBorders>
          </w:tcPr>
          <w:p w14:paraId="6D61C4F8" w14:textId="77777777" w:rsidR="009278E8" w:rsidRPr="00B714BE" w:rsidRDefault="009278E8" w:rsidP="0088214F">
            <w:pPr>
              <w:pStyle w:val="TAC"/>
              <w:rPr>
                <w:lang w:eastAsia="zh-CN"/>
              </w:rPr>
            </w:pPr>
            <w:r w:rsidRPr="00B714BE">
              <w:rPr>
                <w:lang w:eastAsia="zh-CN"/>
              </w:rPr>
              <w:t>-</w:t>
            </w:r>
          </w:p>
        </w:tc>
        <w:tc>
          <w:tcPr>
            <w:tcW w:w="850" w:type="dxa"/>
            <w:tcBorders>
              <w:top w:val="single" w:sz="4" w:space="0" w:color="auto"/>
              <w:bottom w:val="single" w:sz="4" w:space="0" w:color="auto"/>
            </w:tcBorders>
          </w:tcPr>
          <w:p w14:paraId="5ACE4C9D" w14:textId="77777777" w:rsidR="009278E8" w:rsidRPr="00B714BE" w:rsidRDefault="009278E8" w:rsidP="0088214F">
            <w:pPr>
              <w:pStyle w:val="TAC"/>
              <w:rPr>
                <w:lang w:eastAsia="zh-CN"/>
              </w:rPr>
            </w:pPr>
            <w:r w:rsidRPr="00B714BE">
              <w:rPr>
                <w:lang w:eastAsia="zh-CN"/>
              </w:rPr>
              <w:t>-</w:t>
            </w:r>
          </w:p>
        </w:tc>
      </w:tr>
      <w:tr w:rsidR="009278E8" w:rsidRPr="00B714BE" w14:paraId="39AD034A" w14:textId="77777777" w:rsidTr="0088214F">
        <w:tc>
          <w:tcPr>
            <w:tcW w:w="534" w:type="dxa"/>
            <w:tcBorders>
              <w:top w:val="single" w:sz="4" w:space="0" w:color="auto"/>
              <w:bottom w:val="single" w:sz="4" w:space="0" w:color="auto"/>
            </w:tcBorders>
          </w:tcPr>
          <w:p w14:paraId="2B47F439" w14:textId="77777777" w:rsidR="009278E8" w:rsidRPr="00B714BE" w:rsidRDefault="009278E8" w:rsidP="0088214F">
            <w:pPr>
              <w:pStyle w:val="TAC"/>
              <w:rPr>
                <w:lang w:eastAsia="zh-CN"/>
              </w:rPr>
            </w:pPr>
            <w:r w:rsidRPr="00B714BE">
              <w:rPr>
                <w:lang w:eastAsia="zh-CN"/>
              </w:rPr>
              <w:t>41</w:t>
            </w:r>
          </w:p>
        </w:tc>
        <w:tc>
          <w:tcPr>
            <w:tcW w:w="3997" w:type="dxa"/>
            <w:tcBorders>
              <w:top w:val="single" w:sz="4" w:space="0" w:color="auto"/>
              <w:bottom w:val="single" w:sz="4" w:space="0" w:color="auto"/>
            </w:tcBorders>
          </w:tcPr>
          <w:p w14:paraId="0270ED20" w14:textId="77777777" w:rsidR="009278E8" w:rsidRPr="00B714BE" w:rsidRDefault="009278E8" w:rsidP="0088214F">
            <w:pPr>
              <w:pStyle w:val="TAL"/>
              <w:rPr>
                <w:lang w:eastAsia="zh-CN"/>
              </w:rPr>
            </w:pPr>
            <w:r w:rsidRPr="00B714BE">
              <w:t xml:space="preserve">UE transmits an </w:t>
            </w:r>
            <w:r w:rsidRPr="00B714BE">
              <w:rPr>
                <w:i/>
                <w:iCs/>
              </w:rPr>
              <w:t>MBSInterestIndication</w:t>
            </w:r>
            <w:r w:rsidRPr="00B714BE">
              <w:t xml:space="preserve"> message on NR Cell 1 to update the </w:t>
            </w:r>
            <w:r w:rsidRPr="00B714BE">
              <w:rPr>
                <w:i/>
              </w:rPr>
              <w:t>mbs-ServiceList</w:t>
            </w:r>
          </w:p>
        </w:tc>
        <w:tc>
          <w:tcPr>
            <w:tcW w:w="681" w:type="dxa"/>
            <w:tcBorders>
              <w:top w:val="single" w:sz="4" w:space="0" w:color="auto"/>
              <w:bottom w:val="single" w:sz="4" w:space="0" w:color="auto"/>
            </w:tcBorders>
          </w:tcPr>
          <w:p w14:paraId="4145A3DD" w14:textId="77777777" w:rsidR="009278E8" w:rsidRPr="00B714BE" w:rsidRDefault="009278E8" w:rsidP="0088214F">
            <w:pPr>
              <w:pStyle w:val="TAC"/>
            </w:pPr>
            <w:r w:rsidRPr="00B714BE">
              <w:t>--&gt;</w:t>
            </w:r>
          </w:p>
        </w:tc>
        <w:tc>
          <w:tcPr>
            <w:tcW w:w="2977" w:type="dxa"/>
            <w:tcBorders>
              <w:top w:val="single" w:sz="4" w:space="0" w:color="auto"/>
              <w:bottom w:val="single" w:sz="4" w:space="0" w:color="auto"/>
            </w:tcBorders>
          </w:tcPr>
          <w:p w14:paraId="27AC3AD1" w14:textId="77777777" w:rsidR="009278E8" w:rsidRPr="00B714BE" w:rsidRDefault="009278E8" w:rsidP="0088214F">
            <w:pPr>
              <w:pStyle w:val="TAL"/>
              <w:rPr>
                <w:lang w:eastAsia="zh-CN"/>
              </w:rPr>
            </w:pPr>
            <w:r w:rsidRPr="00B714BE">
              <w:rPr>
                <w:i/>
                <w:iCs/>
              </w:rPr>
              <w:t>MBSInterestIndication</w:t>
            </w:r>
          </w:p>
        </w:tc>
        <w:tc>
          <w:tcPr>
            <w:tcW w:w="567" w:type="dxa"/>
            <w:tcBorders>
              <w:top w:val="single" w:sz="4" w:space="0" w:color="auto"/>
              <w:bottom w:val="single" w:sz="4" w:space="0" w:color="auto"/>
            </w:tcBorders>
          </w:tcPr>
          <w:p w14:paraId="15593321" w14:textId="77777777" w:rsidR="009278E8" w:rsidRPr="00B714BE" w:rsidRDefault="009278E8" w:rsidP="0088214F">
            <w:pPr>
              <w:pStyle w:val="TAC"/>
              <w:rPr>
                <w:lang w:eastAsia="zh-CN"/>
              </w:rPr>
            </w:pPr>
            <w:r w:rsidRPr="00B714BE">
              <w:rPr>
                <w:lang w:eastAsia="zh-CN"/>
              </w:rPr>
              <w:t>4</w:t>
            </w:r>
          </w:p>
        </w:tc>
        <w:tc>
          <w:tcPr>
            <w:tcW w:w="850" w:type="dxa"/>
            <w:tcBorders>
              <w:top w:val="single" w:sz="4" w:space="0" w:color="auto"/>
              <w:bottom w:val="single" w:sz="4" w:space="0" w:color="auto"/>
            </w:tcBorders>
          </w:tcPr>
          <w:p w14:paraId="1A0B2C3E" w14:textId="77777777" w:rsidR="009278E8" w:rsidRPr="00B714BE" w:rsidRDefault="009278E8" w:rsidP="0088214F">
            <w:pPr>
              <w:pStyle w:val="TAC"/>
              <w:rPr>
                <w:lang w:eastAsia="zh-CN"/>
              </w:rPr>
            </w:pPr>
            <w:r w:rsidRPr="00B714BE">
              <w:rPr>
                <w:lang w:eastAsia="zh-CN"/>
              </w:rPr>
              <w:t>P</w:t>
            </w:r>
          </w:p>
        </w:tc>
      </w:tr>
      <w:tr w:rsidR="009278E8" w:rsidRPr="00B714BE" w14:paraId="43522151" w14:textId="77777777" w:rsidTr="0088214F">
        <w:tc>
          <w:tcPr>
            <w:tcW w:w="9606" w:type="dxa"/>
            <w:gridSpan w:val="6"/>
            <w:tcBorders>
              <w:top w:val="single" w:sz="4" w:space="0" w:color="auto"/>
              <w:bottom w:val="single" w:sz="4" w:space="0" w:color="auto"/>
            </w:tcBorders>
          </w:tcPr>
          <w:p w14:paraId="3D6413A3" w14:textId="77777777" w:rsidR="009278E8" w:rsidRPr="00B714BE" w:rsidRDefault="009278E8" w:rsidP="0088214F">
            <w:pPr>
              <w:pStyle w:val="TAC"/>
              <w:jc w:val="left"/>
              <w:rPr>
                <w:lang w:eastAsia="zh-CN"/>
              </w:rPr>
            </w:pPr>
            <w:r w:rsidRPr="00B714BE">
              <w:t>Note 1:</w:t>
            </w:r>
            <w:r w:rsidRPr="00B714BE">
              <w:tab/>
              <w:t>The request may be performed by MMI or AT command.</w:t>
            </w:r>
          </w:p>
        </w:tc>
      </w:tr>
    </w:tbl>
    <w:p w14:paraId="40D4F6BE" w14:textId="77777777" w:rsidR="009278E8" w:rsidRPr="00B714BE" w:rsidRDefault="009278E8" w:rsidP="009278E8">
      <w:pPr>
        <w:rPr>
          <w:rFonts w:eastAsia="PMingLiU"/>
          <w:lang w:eastAsia="zh-TW"/>
        </w:rPr>
      </w:pPr>
    </w:p>
    <w:p w14:paraId="450ABA74" w14:textId="77777777" w:rsidR="009278E8" w:rsidRPr="00B714BE" w:rsidRDefault="009278E8" w:rsidP="009278E8">
      <w:pPr>
        <w:pStyle w:val="H6"/>
      </w:pPr>
      <w:r w:rsidRPr="00B714BE">
        <w:lastRenderedPageBreak/>
        <w:t>14.1.2.3.3.3</w:t>
      </w:r>
      <w:r w:rsidRPr="00B714BE">
        <w:tab/>
        <w:t>Specific message contents</w:t>
      </w:r>
    </w:p>
    <w:p w14:paraId="479FCF67" w14:textId="77777777" w:rsidR="009278E8" w:rsidRPr="00B714BE" w:rsidRDefault="009278E8" w:rsidP="009278E8">
      <w:pPr>
        <w:pStyle w:val="TH"/>
      </w:pPr>
      <w:r w:rsidRPr="00B714BE">
        <w:t xml:space="preserve">Table 14.1.2.3.3.3-1: </w:t>
      </w:r>
      <w:r w:rsidRPr="00B714BE">
        <w:rPr>
          <w:i/>
        </w:rPr>
        <w:t xml:space="preserve">SIB1 </w:t>
      </w:r>
      <w:r w:rsidRPr="00B714BE">
        <w:t xml:space="preserve">of NR Cell </w:t>
      </w:r>
      <w:r w:rsidRPr="00B714BE">
        <w:rPr>
          <w:lang w:eastAsia="zh-CN"/>
        </w:rPr>
        <w:t xml:space="preserve">1 and NR Cell 2 (preamble and all steps, </w:t>
      </w:r>
      <w:r w:rsidRPr="00B714BE">
        <w:t>Table 14.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278E8" w:rsidRPr="00B714BE" w14:paraId="51DE71DF" w14:textId="77777777" w:rsidTr="0088214F">
        <w:trPr>
          <w:gridBefore w:val="1"/>
          <w:wBefore w:w="9" w:type="dxa"/>
        </w:trPr>
        <w:tc>
          <w:tcPr>
            <w:tcW w:w="9738" w:type="dxa"/>
            <w:gridSpan w:val="4"/>
          </w:tcPr>
          <w:p w14:paraId="58E48566" w14:textId="77777777" w:rsidR="009278E8" w:rsidRPr="00B714BE" w:rsidRDefault="009278E8" w:rsidP="0088214F">
            <w:pPr>
              <w:pStyle w:val="TAL"/>
            </w:pPr>
            <w:r w:rsidRPr="00B714BE">
              <w:t>Derivation Path: TS 38.508-1 [4], Table 4.6.3-28</w:t>
            </w:r>
          </w:p>
        </w:tc>
      </w:tr>
      <w:tr w:rsidR="009278E8" w:rsidRPr="00B714BE" w14:paraId="4D465D89" w14:textId="77777777" w:rsidTr="0088214F">
        <w:tblPrEx>
          <w:tblCellMar>
            <w:left w:w="108" w:type="dxa"/>
            <w:right w:w="108" w:type="dxa"/>
          </w:tblCellMar>
        </w:tblPrEx>
        <w:tc>
          <w:tcPr>
            <w:tcW w:w="4535" w:type="dxa"/>
            <w:gridSpan w:val="2"/>
          </w:tcPr>
          <w:p w14:paraId="5DC34D5B" w14:textId="77777777" w:rsidR="009278E8" w:rsidRPr="00B714BE" w:rsidRDefault="009278E8" w:rsidP="0088214F">
            <w:pPr>
              <w:pStyle w:val="TAH"/>
            </w:pPr>
            <w:r w:rsidRPr="00B714BE">
              <w:t>Information Element</w:t>
            </w:r>
          </w:p>
        </w:tc>
        <w:tc>
          <w:tcPr>
            <w:tcW w:w="2267" w:type="dxa"/>
          </w:tcPr>
          <w:p w14:paraId="287B71A1" w14:textId="77777777" w:rsidR="009278E8" w:rsidRPr="00B714BE" w:rsidRDefault="009278E8" w:rsidP="0088214F">
            <w:pPr>
              <w:pStyle w:val="TAH"/>
            </w:pPr>
            <w:r w:rsidRPr="00B714BE">
              <w:t>Value/remark</w:t>
            </w:r>
          </w:p>
        </w:tc>
        <w:tc>
          <w:tcPr>
            <w:tcW w:w="1700" w:type="dxa"/>
          </w:tcPr>
          <w:p w14:paraId="22C2F19A" w14:textId="77777777" w:rsidR="009278E8" w:rsidRPr="00B714BE" w:rsidRDefault="009278E8" w:rsidP="0088214F">
            <w:pPr>
              <w:pStyle w:val="TAH"/>
            </w:pPr>
            <w:r w:rsidRPr="00B714BE">
              <w:t>Comment</w:t>
            </w:r>
          </w:p>
        </w:tc>
        <w:tc>
          <w:tcPr>
            <w:tcW w:w="1245" w:type="dxa"/>
          </w:tcPr>
          <w:p w14:paraId="2BBB58B2" w14:textId="77777777" w:rsidR="009278E8" w:rsidRPr="00B714BE" w:rsidRDefault="009278E8" w:rsidP="0088214F">
            <w:pPr>
              <w:pStyle w:val="TAH"/>
            </w:pPr>
            <w:r w:rsidRPr="00B714BE">
              <w:t>Condition</w:t>
            </w:r>
          </w:p>
        </w:tc>
      </w:tr>
      <w:tr w:rsidR="009278E8" w:rsidRPr="00B714BE" w14:paraId="7970CF98" w14:textId="77777777" w:rsidTr="0088214F">
        <w:tblPrEx>
          <w:tblCellMar>
            <w:left w:w="108" w:type="dxa"/>
            <w:right w:w="108" w:type="dxa"/>
          </w:tblCellMar>
        </w:tblPrEx>
        <w:tc>
          <w:tcPr>
            <w:tcW w:w="4535" w:type="dxa"/>
            <w:gridSpan w:val="2"/>
          </w:tcPr>
          <w:p w14:paraId="1F7F2571" w14:textId="77777777" w:rsidR="009278E8" w:rsidRPr="00B714BE" w:rsidRDefault="009278E8" w:rsidP="0088214F">
            <w:pPr>
              <w:pStyle w:val="TAL"/>
            </w:pPr>
            <w:r w:rsidRPr="00B714BE">
              <w:t>SIB1 ::= SEQUENCE {</w:t>
            </w:r>
          </w:p>
        </w:tc>
        <w:tc>
          <w:tcPr>
            <w:tcW w:w="2267" w:type="dxa"/>
          </w:tcPr>
          <w:p w14:paraId="6BCC1D44" w14:textId="77777777" w:rsidR="009278E8" w:rsidRPr="00B714BE" w:rsidRDefault="009278E8" w:rsidP="0088214F">
            <w:pPr>
              <w:pStyle w:val="TAL"/>
            </w:pPr>
          </w:p>
        </w:tc>
        <w:tc>
          <w:tcPr>
            <w:tcW w:w="1700" w:type="dxa"/>
          </w:tcPr>
          <w:p w14:paraId="108BA2E8" w14:textId="77777777" w:rsidR="009278E8" w:rsidRPr="00B714BE" w:rsidRDefault="009278E8" w:rsidP="0088214F">
            <w:pPr>
              <w:pStyle w:val="TAL"/>
            </w:pPr>
          </w:p>
        </w:tc>
        <w:tc>
          <w:tcPr>
            <w:tcW w:w="1245" w:type="dxa"/>
          </w:tcPr>
          <w:p w14:paraId="57F552A8" w14:textId="77777777" w:rsidR="009278E8" w:rsidRPr="00B714BE" w:rsidRDefault="009278E8" w:rsidP="0088214F">
            <w:pPr>
              <w:pStyle w:val="TAL"/>
            </w:pPr>
          </w:p>
        </w:tc>
      </w:tr>
      <w:tr w:rsidR="009278E8" w:rsidRPr="00B714BE" w14:paraId="5D8B6023" w14:textId="77777777" w:rsidTr="0088214F">
        <w:tblPrEx>
          <w:tblCellMar>
            <w:left w:w="108" w:type="dxa"/>
            <w:right w:w="108" w:type="dxa"/>
          </w:tblCellMar>
        </w:tblPrEx>
        <w:tc>
          <w:tcPr>
            <w:tcW w:w="4535" w:type="dxa"/>
            <w:gridSpan w:val="2"/>
          </w:tcPr>
          <w:p w14:paraId="77D8EEE1" w14:textId="77777777" w:rsidR="009278E8" w:rsidRPr="00B714BE" w:rsidRDefault="009278E8" w:rsidP="0088214F">
            <w:pPr>
              <w:pStyle w:val="TAL"/>
            </w:pPr>
            <w:r w:rsidRPr="00B714BE">
              <w:t xml:space="preserve">  servingCellConfigCommon</w:t>
            </w:r>
          </w:p>
        </w:tc>
        <w:tc>
          <w:tcPr>
            <w:tcW w:w="2267" w:type="dxa"/>
          </w:tcPr>
          <w:p w14:paraId="585126E5" w14:textId="77777777" w:rsidR="009278E8" w:rsidRPr="00B714BE" w:rsidRDefault="009278E8" w:rsidP="0088214F">
            <w:pPr>
              <w:pStyle w:val="TAL"/>
            </w:pPr>
            <w:r w:rsidRPr="00B714BE">
              <w:t>ServingCellConfigCommonSIB</w:t>
            </w:r>
          </w:p>
        </w:tc>
        <w:tc>
          <w:tcPr>
            <w:tcW w:w="1700" w:type="dxa"/>
          </w:tcPr>
          <w:p w14:paraId="3C4E1474" w14:textId="77777777" w:rsidR="009278E8" w:rsidRPr="00B714BE" w:rsidRDefault="009278E8" w:rsidP="0088214F">
            <w:pPr>
              <w:pStyle w:val="TAL"/>
            </w:pPr>
            <w:r w:rsidRPr="00B714BE">
              <w:t>Table 14.1.2.3.3.3-2</w:t>
            </w:r>
          </w:p>
        </w:tc>
        <w:tc>
          <w:tcPr>
            <w:tcW w:w="1245" w:type="dxa"/>
          </w:tcPr>
          <w:p w14:paraId="1A738A3F" w14:textId="77777777" w:rsidR="009278E8" w:rsidRPr="00B714BE" w:rsidRDefault="009278E8" w:rsidP="0088214F">
            <w:pPr>
              <w:pStyle w:val="TAL"/>
            </w:pPr>
          </w:p>
        </w:tc>
      </w:tr>
      <w:tr w:rsidR="009278E8" w:rsidRPr="00B714BE" w14:paraId="78984CEA" w14:textId="77777777" w:rsidTr="0088214F">
        <w:tblPrEx>
          <w:tblCellMar>
            <w:left w:w="108" w:type="dxa"/>
            <w:right w:w="108" w:type="dxa"/>
          </w:tblCellMar>
        </w:tblPrEx>
        <w:tc>
          <w:tcPr>
            <w:tcW w:w="4535" w:type="dxa"/>
            <w:gridSpan w:val="2"/>
          </w:tcPr>
          <w:p w14:paraId="46F402F8" w14:textId="77777777" w:rsidR="009278E8" w:rsidRPr="00B714BE" w:rsidRDefault="009278E8" w:rsidP="0088214F">
            <w:pPr>
              <w:pStyle w:val="TAL"/>
            </w:pPr>
            <w:r w:rsidRPr="00B714BE">
              <w:t xml:space="preserve">  nonCriticalExtension</w:t>
            </w:r>
            <w:r w:rsidRPr="00B714BE">
              <w:rPr>
                <w:lang w:eastAsia="zh-CN"/>
              </w:rPr>
              <w:t xml:space="preserve"> </w:t>
            </w:r>
            <w:r w:rsidRPr="00B714BE">
              <w:t>SEQUENCE {</w:t>
            </w:r>
          </w:p>
        </w:tc>
        <w:tc>
          <w:tcPr>
            <w:tcW w:w="2267" w:type="dxa"/>
          </w:tcPr>
          <w:p w14:paraId="1A22BF49" w14:textId="77777777" w:rsidR="009278E8" w:rsidRPr="00B714BE" w:rsidRDefault="009278E8" w:rsidP="0088214F">
            <w:pPr>
              <w:pStyle w:val="TAL"/>
            </w:pPr>
          </w:p>
        </w:tc>
        <w:tc>
          <w:tcPr>
            <w:tcW w:w="1700" w:type="dxa"/>
          </w:tcPr>
          <w:p w14:paraId="4211092B" w14:textId="77777777" w:rsidR="009278E8" w:rsidRPr="00B714BE" w:rsidRDefault="009278E8" w:rsidP="0088214F">
            <w:pPr>
              <w:pStyle w:val="TAL"/>
            </w:pPr>
          </w:p>
        </w:tc>
        <w:tc>
          <w:tcPr>
            <w:tcW w:w="1245" w:type="dxa"/>
          </w:tcPr>
          <w:p w14:paraId="2299928F" w14:textId="77777777" w:rsidR="009278E8" w:rsidRPr="00B714BE" w:rsidRDefault="009278E8" w:rsidP="0088214F">
            <w:pPr>
              <w:pStyle w:val="TAL"/>
            </w:pPr>
          </w:p>
        </w:tc>
      </w:tr>
      <w:tr w:rsidR="009278E8" w:rsidRPr="00B714BE" w14:paraId="6111584B" w14:textId="77777777" w:rsidTr="0088214F">
        <w:tblPrEx>
          <w:tblCellMar>
            <w:left w:w="108" w:type="dxa"/>
            <w:right w:w="108" w:type="dxa"/>
          </w:tblCellMar>
        </w:tblPrEx>
        <w:tc>
          <w:tcPr>
            <w:tcW w:w="4535" w:type="dxa"/>
            <w:gridSpan w:val="2"/>
          </w:tcPr>
          <w:p w14:paraId="05CBAC77" w14:textId="77777777" w:rsidR="009278E8" w:rsidRPr="00B714BE" w:rsidRDefault="009278E8" w:rsidP="0088214F">
            <w:pPr>
              <w:pStyle w:val="TAL"/>
            </w:pPr>
            <w:r w:rsidRPr="00B714BE">
              <w:t xml:space="preserve">    nonCriticalExtension</w:t>
            </w:r>
            <w:r w:rsidRPr="00B714BE">
              <w:rPr>
                <w:lang w:eastAsia="zh-CN"/>
              </w:rPr>
              <w:t xml:space="preserve"> </w:t>
            </w:r>
            <w:r w:rsidRPr="00B714BE">
              <w:t>SEQUENCE {</w:t>
            </w:r>
          </w:p>
        </w:tc>
        <w:tc>
          <w:tcPr>
            <w:tcW w:w="2267" w:type="dxa"/>
          </w:tcPr>
          <w:p w14:paraId="71A403A8" w14:textId="77777777" w:rsidR="009278E8" w:rsidRPr="00B714BE" w:rsidRDefault="009278E8" w:rsidP="0088214F">
            <w:pPr>
              <w:pStyle w:val="TAL"/>
            </w:pPr>
          </w:p>
        </w:tc>
        <w:tc>
          <w:tcPr>
            <w:tcW w:w="1700" w:type="dxa"/>
          </w:tcPr>
          <w:p w14:paraId="3C2D273D" w14:textId="77777777" w:rsidR="009278E8" w:rsidRPr="00B714BE" w:rsidRDefault="009278E8" w:rsidP="0088214F">
            <w:pPr>
              <w:pStyle w:val="TAL"/>
            </w:pPr>
          </w:p>
        </w:tc>
        <w:tc>
          <w:tcPr>
            <w:tcW w:w="1245" w:type="dxa"/>
          </w:tcPr>
          <w:p w14:paraId="2B471585" w14:textId="77777777" w:rsidR="009278E8" w:rsidRPr="00B714BE" w:rsidRDefault="009278E8" w:rsidP="0088214F">
            <w:pPr>
              <w:pStyle w:val="TAL"/>
            </w:pPr>
          </w:p>
        </w:tc>
      </w:tr>
      <w:tr w:rsidR="009278E8" w:rsidRPr="00B714BE" w14:paraId="0302E13E" w14:textId="77777777" w:rsidTr="0088214F">
        <w:tblPrEx>
          <w:tblCellMar>
            <w:left w:w="108" w:type="dxa"/>
            <w:right w:w="108" w:type="dxa"/>
          </w:tblCellMar>
        </w:tblPrEx>
        <w:tc>
          <w:tcPr>
            <w:tcW w:w="4535" w:type="dxa"/>
            <w:gridSpan w:val="2"/>
          </w:tcPr>
          <w:p w14:paraId="7175324C" w14:textId="77777777" w:rsidR="009278E8" w:rsidRPr="00B714BE" w:rsidRDefault="009278E8" w:rsidP="0088214F">
            <w:pPr>
              <w:pStyle w:val="TAL"/>
            </w:pPr>
            <w:r w:rsidRPr="00B714BE">
              <w:t xml:space="preserve">  </w:t>
            </w:r>
            <w:r w:rsidRPr="00B714BE">
              <w:rPr>
                <w:lang w:eastAsia="zh-CN"/>
              </w:rPr>
              <w:t xml:space="preserve">  </w:t>
            </w:r>
            <w:r w:rsidRPr="00B714BE">
              <w:t xml:space="preserve">  nonCriticalExtension SEQUENCE {</w:t>
            </w:r>
          </w:p>
        </w:tc>
        <w:tc>
          <w:tcPr>
            <w:tcW w:w="2267" w:type="dxa"/>
          </w:tcPr>
          <w:p w14:paraId="381793E2" w14:textId="77777777" w:rsidR="009278E8" w:rsidRPr="00B714BE" w:rsidRDefault="009278E8" w:rsidP="0088214F">
            <w:pPr>
              <w:pStyle w:val="TAL"/>
            </w:pPr>
          </w:p>
        </w:tc>
        <w:tc>
          <w:tcPr>
            <w:tcW w:w="1700" w:type="dxa"/>
          </w:tcPr>
          <w:p w14:paraId="7B910BC1" w14:textId="77777777" w:rsidR="009278E8" w:rsidRPr="00B714BE" w:rsidRDefault="009278E8" w:rsidP="0088214F">
            <w:pPr>
              <w:pStyle w:val="TAL"/>
            </w:pPr>
          </w:p>
        </w:tc>
        <w:tc>
          <w:tcPr>
            <w:tcW w:w="1245" w:type="dxa"/>
          </w:tcPr>
          <w:p w14:paraId="067CF655" w14:textId="77777777" w:rsidR="009278E8" w:rsidRPr="00B714BE" w:rsidRDefault="009278E8" w:rsidP="0088214F">
            <w:pPr>
              <w:pStyle w:val="TAL"/>
            </w:pPr>
          </w:p>
        </w:tc>
      </w:tr>
      <w:tr w:rsidR="009278E8" w:rsidRPr="00B714BE" w14:paraId="1674AC1C" w14:textId="77777777" w:rsidTr="0088214F">
        <w:tblPrEx>
          <w:tblCellMar>
            <w:left w:w="108" w:type="dxa"/>
            <w:right w:w="108" w:type="dxa"/>
          </w:tblCellMar>
        </w:tblPrEx>
        <w:tc>
          <w:tcPr>
            <w:tcW w:w="4535" w:type="dxa"/>
            <w:gridSpan w:val="2"/>
          </w:tcPr>
          <w:p w14:paraId="2087AA24" w14:textId="77777777" w:rsidR="009278E8" w:rsidRPr="00B714BE" w:rsidRDefault="009278E8" w:rsidP="0088214F">
            <w:pPr>
              <w:pStyle w:val="TAL"/>
            </w:pPr>
            <w:r w:rsidRPr="00B714BE">
              <w:t xml:space="preserve">  </w:t>
            </w:r>
            <w:r w:rsidRPr="00B714BE">
              <w:rPr>
                <w:lang w:eastAsia="zh-CN"/>
              </w:rPr>
              <w:t xml:space="preserve">  </w:t>
            </w:r>
            <w:r w:rsidRPr="00B714BE">
              <w:t xml:space="preserve">    si-SchedulingInfo-v1700 </w:t>
            </w:r>
            <w:r w:rsidRPr="00B714BE">
              <w:rPr>
                <w:color w:val="000000"/>
              </w:rPr>
              <w:t>SEQUENCE (SIZE (1..maxSI-Message)) OF SchedulingInfo2-r17 {</w:t>
            </w:r>
          </w:p>
        </w:tc>
        <w:tc>
          <w:tcPr>
            <w:tcW w:w="2267" w:type="dxa"/>
          </w:tcPr>
          <w:p w14:paraId="0F96FDC7" w14:textId="77777777" w:rsidR="009278E8" w:rsidRPr="00B714BE" w:rsidRDefault="009278E8" w:rsidP="0088214F">
            <w:pPr>
              <w:pStyle w:val="TAL"/>
              <w:rPr>
                <w:lang w:eastAsia="zh-CN"/>
              </w:rPr>
            </w:pPr>
            <w:r w:rsidRPr="00B714BE">
              <w:rPr>
                <w:lang w:eastAsia="zh-CN"/>
              </w:rPr>
              <w:t>2 entries</w:t>
            </w:r>
          </w:p>
        </w:tc>
        <w:tc>
          <w:tcPr>
            <w:tcW w:w="1700" w:type="dxa"/>
          </w:tcPr>
          <w:p w14:paraId="2E92657B" w14:textId="77777777" w:rsidR="009278E8" w:rsidRPr="00B714BE" w:rsidRDefault="009278E8" w:rsidP="0088214F">
            <w:pPr>
              <w:pStyle w:val="TAL"/>
            </w:pPr>
          </w:p>
        </w:tc>
        <w:tc>
          <w:tcPr>
            <w:tcW w:w="1245" w:type="dxa"/>
          </w:tcPr>
          <w:p w14:paraId="414BDD46" w14:textId="77777777" w:rsidR="009278E8" w:rsidRPr="00B714BE" w:rsidRDefault="009278E8" w:rsidP="0088214F">
            <w:pPr>
              <w:pStyle w:val="TAL"/>
            </w:pPr>
          </w:p>
        </w:tc>
      </w:tr>
      <w:tr w:rsidR="009278E8" w:rsidRPr="00B714BE" w14:paraId="700A4C19" w14:textId="77777777" w:rsidTr="0088214F">
        <w:tblPrEx>
          <w:tblCellMar>
            <w:left w:w="108" w:type="dxa"/>
            <w:right w:w="108" w:type="dxa"/>
          </w:tblCellMar>
        </w:tblPrEx>
        <w:tc>
          <w:tcPr>
            <w:tcW w:w="4535" w:type="dxa"/>
            <w:gridSpan w:val="2"/>
          </w:tcPr>
          <w:p w14:paraId="14FB744F" w14:textId="77777777" w:rsidR="009278E8" w:rsidRPr="00B714BE" w:rsidRDefault="009278E8" w:rsidP="0088214F">
            <w:pPr>
              <w:pStyle w:val="TAL"/>
            </w:pPr>
            <w:r w:rsidRPr="00B714BE">
              <w:t xml:space="preserve">  </w:t>
            </w:r>
            <w:r w:rsidRPr="00B714BE">
              <w:rPr>
                <w:lang w:eastAsia="zh-CN"/>
              </w:rPr>
              <w:t xml:space="preserve">  </w:t>
            </w:r>
            <w:r w:rsidRPr="00B714BE">
              <w:t xml:space="preserve">      SchedulingInfo2-r17 [1] SEQUENCE {</w:t>
            </w:r>
          </w:p>
        </w:tc>
        <w:tc>
          <w:tcPr>
            <w:tcW w:w="2267" w:type="dxa"/>
          </w:tcPr>
          <w:p w14:paraId="0DA9AEC7" w14:textId="77777777" w:rsidR="009278E8" w:rsidRPr="00B714BE" w:rsidRDefault="009278E8" w:rsidP="0088214F">
            <w:pPr>
              <w:pStyle w:val="TAL"/>
            </w:pPr>
          </w:p>
        </w:tc>
        <w:tc>
          <w:tcPr>
            <w:tcW w:w="1700" w:type="dxa"/>
          </w:tcPr>
          <w:p w14:paraId="41A2C4FC" w14:textId="77777777" w:rsidR="009278E8" w:rsidRPr="00B714BE" w:rsidRDefault="009278E8" w:rsidP="0088214F">
            <w:pPr>
              <w:pStyle w:val="TAL"/>
              <w:rPr>
                <w:lang w:eastAsia="zh-CN"/>
              </w:rPr>
            </w:pPr>
            <w:r w:rsidRPr="00B714BE">
              <w:rPr>
                <w:lang w:eastAsia="zh-CN"/>
              </w:rPr>
              <w:t>entry 1</w:t>
            </w:r>
          </w:p>
        </w:tc>
        <w:tc>
          <w:tcPr>
            <w:tcW w:w="1245" w:type="dxa"/>
          </w:tcPr>
          <w:p w14:paraId="1C6BD655" w14:textId="77777777" w:rsidR="009278E8" w:rsidRPr="00B714BE" w:rsidRDefault="009278E8" w:rsidP="0088214F">
            <w:pPr>
              <w:pStyle w:val="TAL"/>
            </w:pPr>
          </w:p>
        </w:tc>
      </w:tr>
      <w:tr w:rsidR="009278E8" w:rsidRPr="00B714BE" w14:paraId="778FC54F" w14:textId="77777777" w:rsidTr="0088214F">
        <w:tblPrEx>
          <w:tblCellMar>
            <w:left w:w="108" w:type="dxa"/>
            <w:right w:w="108" w:type="dxa"/>
          </w:tblCellMar>
        </w:tblPrEx>
        <w:tc>
          <w:tcPr>
            <w:tcW w:w="4535" w:type="dxa"/>
            <w:gridSpan w:val="2"/>
          </w:tcPr>
          <w:p w14:paraId="56165763" w14:textId="77777777" w:rsidR="009278E8" w:rsidRPr="00B714BE" w:rsidRDefault="009278E8"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322357FE" w14:textId="77777777" w:rsidR="009278E8" w:rsidRPr="00B714BE" w:rsidRDefault="009278E8" w:rsidP="0088214F">
            <w:pPr>
              <w:pStyle w:val="TAL"/>
            </w:pPr>
            <w:r w:rsidRPr="00B714BE">
              <w:t>broadcasting</w:t>
            </w:r>
          </w:p>
        </w:tc>
        <w:tc>
          <w:tcPr>
            <w:tcW w:w="1700" w:type="dxa"/>
          </w:tcPr>
          <w:p w14:paraId="10F37BC0" w14:textId="77777777" w:rsidR="009278E8" w:rsidRPr="00B714BE" w:rsidRDefault="009278E8" w:rsidP="0088214F">
            <w:pPr>
              <w:pStyle w:val="TAL"/>
            </w:pPr>
          </w:p>
        </w:tc>
        <w:tc>
          <w:tcPr>
            <w:tcW w:w="1245" w:type="dxa"/>
          </w:tcPr>
          <w:p w14:paraId="67DF2B5F" w14:textId="77777777" w:rsidR="009278E8" w:rsidRPr="00B714BE" w:rsidRDefault="009278E8" w:rsidP="0088214F">
            <w:pPr>
              <w:pStyle w:val="TAL"/>
            </w:pPr>
          </w:p>
        </w:tc>
      </w:tr>
      <w:tr w:rsidR="009278E8" w:rsidRPr="00B714BE" w14:paraId="7422EC99" w14:textId="77777777" w:rsidTr="0088214F">
        <w:tblPrEx>
          <w:tblCellMar>
            <w:left w:w="108" w:type="dxa"/>
            <w:right w:w="108" w:type="dxa"/>
          </w:tblCellMar>
        </w:tblPrEx>
        <w:tc>
          <w:tcPr>
            <w:tcW w:w="4535" w:type="dxa"/>
            <w:gridSpan w:val="2"/>
          </w:tcPr>
          <w:p w14:paraId="619153D2" w14:textId="77777777" w:rsidR="009278E8" w:rsidRPr="00B714BE" w:rsidRDefault="009278E8"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1F497D54" w14:textId="77777777" w:rsidR="009278E8" w:rsidRPr="00B714BE" w:rsidRDefault="009278E8" w:rsidP="0088214F">
            <w:pPr>
              <w:pStyle w:val="TAL"/>
              <w:rPr>
                <w:lang w:eastAsia="zh-CN"/>
              </w:rPr>
            </w:pPr>
            <w:r w:rsidRPr="00B714BE">
              <w:rPr>
                <w:lang w:eastAsia="zh-CN"/>
              </w:rPr>
              <w:t>2</w:t>
            </w:r>
          </w:p>
        </w:tc>
        <w:tc>
          <w:tcPr>
            <w:tcW w:w="1700" w:type="dxa"/>
          </w:tcPr>
          <w:p w14:paraId="6159B16B" w14:textId="77777777" w:rsidR="009278E8" w:rsidRPr="00B714BE" w:rsidRDefault="009278E8" w:rsidP="0088214F">
            <w:pPr>
              <w:pStyle w:val="TAL"/>
              <w:rPr>
                <w:highlight w:val="green"/>
                <w:lang w:eastAsia="zh-CN"/>
              </w:rPr>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1</w:t>
            </w:r>
          </w:p>
        </w:tc>
        <w:tc>
          <w:tcPr>
            <w:tcW w:w="1245" w:type="dxa"/>
          </w:tcPr>
          <w:p w14:paraId="48F82EA9" w14:textId="77777777" w:rsidR="009278E8" w:rsidRPr="00B714BE" w:rsidRDefault="009278E8" w:rsidP="0088214F">
            <w:pPr>
              <w:pStyle w:val="TAL"/>
              <w:rPr>
                <w:highlight w:val="green"/>
              </w:rPr>
            </w:pPr>
          </w:p>
        </w:tc>
      </w:tr>
      <w:tr w:rsidR="009278E8" w:rsidRPr="00B714BE" w14:paraId="7AD1C8F2" w14:textId="77777777" w:rsidTr="0088214F">
        <w:tblPrEx>
          <w:tblCellMar>
            <w:left w:w="108" w:type="dxa"/>
            <w:right w:w="108" w:type="dxa"/>
          </w:tblCellMar>
        </w:tblPrEx>
        <w:tc>
          <w:tcPr>
            <w:tcW w:w="4535" w:type="dxa"/>
            <w:gridSpan w:val="2"/>
          </w:tcPr>
          <w:p w14:paraId="7ADB964D" w14:textId="77777777" w:rsidR="009278E8" w:rsidRPr="00B714BE" w:rsidRDefault="009278E8"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5521F764" w14:textId="77777777" w:rsidR="009278E8" w:rsidRPr="00B714BE" w:rsidRDefault="009278E8" w:rsidP="0088214F">
            <w:pPr>
              <w:pStyle w:val="TAL"/>
              <w:rPr>
                <w:lang w:eastAsia="zh-CN"/>
              </w:rPr>
            </w:pPr>
            <w:r w:rsidRPr="00B714BE">
              <w:rPr>
                <w:lang w:eastAsia="zh-CN"/>
              </w:rPr>
              <w:t>64</w:t>
            </w:r>
          </w:p>
        </w:tc>
        <w:tc>
          <w:tcPr>
            <w:tcW w:w="1700" w:type="dxa"/>
          </w:tcPr>
          <w:p w14:paraId="131C9511" w14:textId="77777777" w:rsidR="009278E8" w:rsidRPr="00B714BE" w:rsidRDefault="009278E8" w:rsidP="0088214F">
            <w:pPr>
              <w:pStyle w:val="TAL"/>
            </w:pPr>
          </w:p>
        </w:tc>
        <w:tc>
          <w:tcPr>
            <w:tcW w:w="1245" w:type="dxa"/>
          </w:tcPr>
          <w:p w14:paraId="4A8F6991" w14:textId="77777777" w:rsidR="009278E8" w:rsidRPr="00B714BE" w:rsidRDefault="009278E8" w:rsidP="0088214F">
            <w:pPr>
              <w:pStyle w:val="TAL"/>
            </w:pPr>
          </w:p>
        </w:tc>
      </w:tr>
      <w:tr w:rsidR="009278E8" w:rsidRPr="00B714BE" w14:paraId="73C37AEF" w14:textId="77777777" w:rsidTr="0088214F">
        <w:tblPrEx>
          <w:tblCellMar>
            <w:left w:w="108" w:type="dxa"/>
            <w:right w:w="108" w:type="dxa"/>
          </w:tblCellMar>
        </w:tblPrEx>
        <w:tc>
          <w:tcPr>
            <w:tcW w:w="4535" w:type="dxa"/>
            <w:gridSpan w:val="2"/>
          </w:tcPr>
          <w:p w14:paraId="5D16F3FB" w14:textId="77777777" w:rsidR="009278E8" w:rsidRPr="00B714BE" w:rsidRDefault="009278E8"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549ADEFD" w14:textId="77777777" w:rsidR="009278E8" w:rsidRPr="00B714BE" w:rsidRDefault="009278E8" w:rsidP="0088214F">
            <w:pPr>
              <w:pStyle w:val="TAL"/>
              <w:rPr>
                <w:lang w:eastAsia="zh-CN"/>
              </w:rPr>
            </w:pPr>
            <w:r w:rsidRPr="00B714BE">
              <w:rPr>
                <w:lang w:eastAsia="zh-CN"/>
              </w:rPr>
              <w:t>1 entry</w:t>
            </w:r>
          </w:p>
        </w:tc>
        <w:tc>
          <w:tcPr>
            <w:tcW w:w="1700" w:type="dxa"/>
          </w:tcPr>
          <w:p w14:paraId="546984F2" w14:textId="77777777" w:rsidR="009278E8" w:rsidRPr="00B714BE" w:rsidRDefault="009278E8" w:rsidP="0088214F">
            <w:pPr>
              <w:pStyle w:val="TAL"/>
            </w:pPr>
          </w:p>
        </w:tc>
        <w:tc>
          <w:tcPr>
            <w:tcW w:w="1245" w:type="dxa"/>
          </w:tcPr>
          <w:p w14:paraId="6F1E2D79" w14:textId="77777777" w:rsidR="009278E8" w:rsidRPr="00B714BE" w:rsidRDefault="009278E8" w:rsidP="0088214F">
            <w:pPr>
              <w:pStyle w:val="TAL"/>
            </w:pPr>
          </w:p>
        </w:tc>
      </w:tr>
      <w:tr w:rsidR="009278E8" w:rsidRPr="00B714BE" w14:paraId="60C45D2F" w14:textId="77777777" w:rsidTr="0088214F">
        <w:tblPrEx>
          <w:tblCellMar>
            <w:left w:w="108" w:type="dxa"/>
            <w:right w:w="108" w:type="dxa"/>
          </w:tblCellMar>
        </w:tblPrEx>
        <w:tc>
          <w:tcPr>
            <w:tcW w:w="4535" w:type="dxa"/>
            <w:gridSpan w:val="2"/>
          </w:tcPr>
          <w:p w14:paraId="2D5005F5" w14:textId="77777777" w:rsidR="009278E8" w:rsidRPr="00B714BE" w:rsidRDefault="009278E8"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72014777" w14:textId="77777777" w:rsidR="009278E8" w:rsidRPr="00B714BE" w:rsidRDefault="009278E8" w:rsidP="0088214F">
            <w:pPr>
              <w:pStyle w:val="TAL"/>
              <w:rPr>
                <w:lang w:eastAsia="zh-CN"/>
              </w:rPr>
            </w:pPr>
          </w:p>
        </w:tc>
        <w:tc>
          <w:tcPr>
            <w:tcW w:w="1700" w:type="dxa"/>
          </w:tcPr>
          <w:p w14:paraId="361F9AAA" w14:textId="77777777" w:rsidR="009278E8" w:rsidRPr="00B714BE" w:rsidRDefault="009278E8" w:rsidP="0088214F">
            <w:pPr>
              <w:pStyle w:val="TAL"/>
            </w:pPr>
            <w:r w:rsidRPr="00B714BE">
              <w:rPr>
                <w:lang w:eastAsia="zh-CN"/>
              </w:rPr>
              <w:t>entry 1</w:t>
            </w:r>
          </w:p>
        </w:tc>
        <w:tc>
          <w:tcPr>
            <w:tcW w:w="1245" w:type="dxa"/>
          </w:tcPr>
          <w:p w14:paraId="757D3E1A" w14:textId="77777777" w:rsidR="009278E8" w:rsidRPr="00B714BE" w:rsidRDefault="009278E8" w:rsidP="0088214F">
            <w:pPr>
              <w:pStyle w:val="TAL"/>
            </w:pPr>
          </w:p>
        </w:tc>
      </w:tr>
      <w:tr w:rsidR="009278E8" w:rsidRPr="00B714BE" w14:paraId="7B3EC37A" w14:textId="77777777" w:rsidTr="0088214F">
        <w:tblPrEx>
          <w:tblCellMar>
            <w:left w:w="108" w:type="dxa"/>
            <w:right w:w="108" w:type="dxa"/>
          </w:tblCellMar>
        </w:tblPrEx>
        <w:tc>
          <w:tcPr>
            <w:tcW w:w="4535" w:type="dxa"/>
            <w:gridSpan w:val="2"/>
            <w:tcBorders>
              <w:bottom w:val="single" w:sz="4" w:space="0" w:color="auto"/>
            </w:tcBorders>
          </w:tcPr>
          <w:p w14:paraId="6837CA16" w14:textId="77777777" w:rsidR="009278E8" w:rsidRPr="00B714BE" w:rsidRDefault="009278E8"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3F508B0E" w14:textId="77777777" w:rsidR="009278E8" w:rsidRPr="00B714BE" w:rsidRDefault="009278E8" w:rsidP="0088214F">
            <w:pPr>
              <w:pStyle w:val="TAL"/>
              <w:rPr>
                <w:lang w:eastAsia="zh-CN"/>
              </w:rPr>
            </w:pPr>
          </w:p>
        </w:tc>
        <w:tc>
          <w:tcPr>
            <w:tcW w:w="1700" w:type="dxa"/>
          </w:tcPr>
          <w:p w14:paraId="0FF3627E" w14:textId="77777777" w:rsidR="009278E8" w:rsidRPr="00B714BE" w:rsidRDefault="009278E8" w:rsidP="0088214F">
            <w:pPr>
              <w:pStyle w:val="TAL"/>
            </w:pPr>
          </w:p>
        </w:tc>
        <w:tc>
          <w:tcPr>
            <w:tcW w:w="1245" w:type="dxa"/>
          </w:tcPr>
          <w:p w14:paraId="07163D6A" w14:textId="77777777" w:rsidR="009278E8" w:rsidRPr="00B714BE" w:rsidRDefault="009278E8" w:rsidP="0088214F">
            <w:pPr>
              <w:pStyle w:val="TAL"/>
            </w:pPr>
          </w:p>
        </w:tc>
      </w:tr>
      <w:tr w:rsidR="009278E8" w:rsidRPr="00B714BE" w14:paraId="548C2318" w14:textId="77777777" w:rsidTr="0088214F">
        <w:tblPrEx>
          <w:tblCellMar>
            <w:left w:w="108" w:type="dxa"/>
            <w:right w:w="108" w:type="dxa"/>
          </w:tblCellMar>
        </w:tblPrEx>
        <w:tc>
          <w:tcPr>
            <w:tcW w:w="4535" w:type="dxa"/>
            <w:gridSpan w:val="2"/>
            <w:tcBorders>
              <w:bottom w:val="nil"/>
            </w:tcBorders>
          </w:tcPr>
          <w:p w14:paraId="31DE1376" w14:textId="77777777" w:rsidR="009278E8" w:rsidRPr="00B714BE" w:rsidRDefault="009278E8" w:rsidP="0088214F">
            <w:pPr>
              <w:pStyle w:val="TAL"/>
            </w:pPr>
            <w:r w:rsidRPr="00B714BE">
              <w:t xml:space="preserve">  </w:t>
            </w:r>
            <w:r w:rsidRPr="00B714BE">
              <w:rPr>
                <w:lang w:eastAsia="zh-CN"/>
              </w:rPr>
              <w:t xml:space="preserve">  </w:t>
            </w:r>
            <w:r w:rsidRPr="00B714BE">
              <w:t xml:space="preserve">              type1-r17</w:t>
            </w:r>
          </w:p>
        </w:tc>
        <w:tc>
          <w:tcPr>
            <w:tcW w:w="2267" w:type="dxa"/>
          </w:tcPr>
          <w:p w14:paraId="2F9D5E53" w14:textId="77777777" w:rsidR="009278E8" w:rsidRPr="00B714BE" w:rsidRDefault="009278E8" w:rsidP="0088214F">
            <w:pPr>
              <w:pStyle w:val="TAL"/>
              <w:rPr>
                <w:lang w:eastAsia="zh-CN"/>
              </w:rPr>
            </w:pPr>
            <w:r w:rsidRPr="00B714BE">
              <w:t>sibType20</w:t>
            </w:r>
          </w:p>
        </w:tc>
        <w:tc>
          <w:tcPr>
            <w:tcW w:w="1700" w:type="dxa"/>
          </w:tcPr>
          <w:p w14:paraId="4338626E" w14:textId="77777777" w:rsidR="009278E8" w:rsidRPr="00B714BE" w:rsidRDefault="009278E8" w:rsidP="0088214F">
            <w:pPr>
              <w:pStyle w:val="TAL"/>
            </w:pPr>
          </w:p>
        </w:tc>
        <w:tc>
          <w:tcPr>
            <w:tcW w:w="1245" w:type="dxa"/>
          </w:tcPr>
          <w:p w14:paraId="6524EC5A" w14:textId="77777777" w:rsidR="009278E8" w:rsidRPr="00B714BE" w:rsidRDefault="009278E8" w:rsidP="0088214F">
            <w:pPr>
              <w:pStyle w:val="TAL"/>
            </w:pPr>
            <w:r w:rsidRPr="00B714BE">
              <w:rPr>
                <w:lang w:eastAsia="zh-CN"/>
              </w:rPr>
              <w:t>NR Cell 2 OR (preamble AND NR Cell 1)</w:t>
            </w:r>
          </w:p>
        </w:tc>
      </w:tr>
      <w:tr w:rsidR="009278E8" w:rsidRPr="00B714BE" w14:paraId="630B7C29" w14:textId="77777777" w:rsidTr="0088214F">
        <w:tblPrEx>
          <w:tblCellMar>
            <w:left w:w="108" w:type="dxa"/>
            <w:right w:w="108" w:type="dxa"/>
          </w:tblCellMar>
        </w:tblPrEx>
        <w:tc>
          <w:tcPr>
            <w:tcW w:w="4535" w:type="dxa"/>
            <w:gridSpan w:val="2"/>
            <w:tcBorders>
              <w:bottom w:val="single" w:sz="4" w:space="0" w:color="auto"/>
            </w:tcBorders>
          </w:tcPr>
          <w:p w14:paraId="1F2B26DD"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557EA947" w14:textId="77777777" w:rsidR="009278E8" w:rsidRPr="00B714BE" w:rsidRDefault="009278E8" w:rsidP="0088214F">
            <w:pPr>
              <w:pStyle w:val="TAL"/>
              <w:rPr>
                <w:lang w:eastAsia="zh-CN"/>
              </w:rPr>
            </w:pPr>
          </w:p>
        </w:tc>
        <w:tc>
          <w:tcPr>
            <w:tcW w:w="1700" w:type="dxa"/>
          </w:tcPr>
          <w:p w14:paraId="7730DD16" w14:textId="77777777" w:rsidR="009278E8" w:rsidRPr="00B714BE" w:rsidRDefault="009278E8" w:rsidP="0088214F">
            <w:pPr>
              <w:pStyle w:val="TAL"/>
            </w:pPr>
          </w:p>
        </w:tc>
        <w:tc>
          <w:tcPr>
            <w:tcW w:w="1245" w:type="dxa"/>
          </w:tcPr>
          <w:p w14:paraId="289E7C18" w14:textId="77777777" w:rsidR="009278E8" w:rsidRPr="00B714BE" w:rsidRDefault="009278E8" w:rsidP="0088214F">
            <w:pPr>
              <w:pStyle w:val="TAL"/>
            </w:pPr>
          </w:p>
        </w:tc>
      </w:tr>
      <w:tr w:rsidR="009278E8" w:rsidRPr="00B714BE" w14:paraId="475AC663" w14:textId="77777777" w:rsidTr="0088214F">
        <w:tblPrEx>
          <w:tblCellMar>
            <w:left w:w="108" w:type="dxa"/>
            <w:right w:w="108" w:type="dxa"/>
          </w:tblCellMar>
        </w:tblPrEx>
        <w:tc>
          <w:tcPr>
            <w:tcW w:w="4535" w:type="dxa"/>
            <w:gridSpan w:val="2"/>
            <w:tcBorders>
              <w:bottom w:val="nil"/>
            </w:tcBorders>
          </w:tcPr>
          <w:p w14:paraId="4AA709C2" w14:textId="77777777" w:rsidR="009278E8" w:rsidRPr="00B714BE" w:rsidRDefault="009278E8"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052E41A7" w14:textId="77777777" w:rsidR="009278E8" w:rsidRPr="00B714BE" w:rsidRDefault="009278E8" w:rsidP="0088214F">
            <w:pPr>
              <w:pStyle w:val="TAL"/>
              <w:rPr>
                <w:lang w:eastAsia="zh-CN"/>
              </w:rPr>
            </w:pPr>
            <w:r w:rsidRPr="00B714BE">
              <w:rPr>
                <w:lang w:eastAsia="zh-CN"/>
              </w:rPr>
              <w:t>0</w:t>
            </w:r>
          </w:p>
        </w:tc>
        <w:tc>
          <w:tcPr>
            <w:tcW w:w="1700" w:type="dxa"/>
          </w:tcPr>
          <w:p w14:paraId="5A9965E7" w14:textId="77777777" w:rsidR="009278E8" w:rsidRPr="00B714BE" w:rsidRDefault="009278E8" w:rsidP="0088214F">
            <w:pPr>
              <w:pStyle w:val="TAL"/>
            </w:pPr>
          </w:p>
        </w:tc>
        <w:tc>
          <w:tcPr>
            <w:tcW w:w="1245" w:type="dxa"/>
          </w:tcPr>
          <w:p w14:paraId="49E73EA3" w14:textId="77777777" w:rsidR="009278E8" w:rsidRPr="00B714BE" w:rsidRDefault="009278E8" w:rsidP="0088214F">
            <w:pPr>
              <w:pStyle w:val="TAL"/>
              <w:rPr>
                <w:lang w:eastAsia="zh-CN"/>
              </w:rPr>
            </w:pPr>
          </w:p>
        </w:tc>
      </w:tr>
      <w:tr w:rsidR="009278E8" w:rsidRPr="00B714BE" w14:paraId="5EB09C81" w14:textId="77777777" w:rsidTr="0088214F">
        <w:tblPrEx>
          <w:tblCellMar>
            <w:left w:w="108" w:type="dxa"/>
            <w:right w:w="108" w:type="dxa"/>
          </w:tblCellMar>
        </w:tblPrEx>
        <w:tc>
          <w:tcPr>
            <w:tcW w:w="4535" w:type="dxa"/>
            <w:gridSpan w:val="2"/>
          </w:tcPr>
          <w:p w14:paraId="00798F46"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527A1299" w14:textId="77777777" w:rsidR="009278E8" w:rsidRPr="00B714BE" w:rsidRDefault="009278E8" w:rsidP="0088214F">
            <w:pPr>
              <w:pStyle w:val="TAL"/>
              <w:rPr>
                <w:lang w:eastAsia="zh-CN"/>
              </w:rPr>
            </w:pPr>
          </w:p>
        </w:tc>
        <w:tc>
          <w:tcPr>
            <w:tcW w:w="1700" w:type="dxa"/>
          </w:tcPr>
          <w:p w14:paraId="30284AD4" w14:textId="77777777" w:rsidR="009278E8" w:rsidRPr="00B714BE" w:rsidRDefault="009278E8" w:rsidP="0088214F">
            <w:pPr>
              <w:pStyle w:val="TAL"/>
            </w:pPr>
          </w:p>
        </w:tc>
        <w:tc>
          <w:tcPr>
            <w:tcW w:w="1245" w:type="dxa"/>
          </w:tcPr>
          <w:p w14:paraId="14CB84C1" w14:textId="77777777" w:rsidR="009278E8" w:rsidRPr="00B714BE" w:rsidRDefault="009278E8" w:rsidP="0088214F">
            <w:pPr>
              <w:pStyle w:val="TAL"/>
            </w:pPr>
          </w:p>
        </w:tc>
      </w:tr>
      <w:tr w:rsidR="009278E8" w:rsidRPr="00B714BE" w14:paraId="026295AB" w14:textId="77777777" w:rsidTr="0088214F">
        <w:tblPrEx>
          <w:tblCellMar>
            <w:left w:w="108" w:type="dxa"/>
            <w:right w:w="108" w:type="dxa"/>
          </w:tblCellMar>
        </w:tblPrEx>
        <w:tc>
          <w:tcPr>
            <w:tcW w:w="4535" w:type="dxa"/>
            <w:gridSpan w:val="2"/>
          </w:tcPr>
          <w:p w14:paraId="3870EA23"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5ED3226B" w14:textId="77777777" w:rsidR="009278E8" w:rsidRPr="00B714BE" w:rsidRDefault="009278E8" w:rsidP="0088214F">
            <w:pPr>
              <w:pStyle w:val="TAL"/>
              <w:rPr>
                <w:lang w:eastAsia="zh-CN"/>
              </w:rPr>
            </w:pPr>
          </w:p>
        </w:tc>
        <w:tc>
          <w:tcPr>
            <w:tcW w:w="1700" w:type="dxa"/>
          </w:tcPr>
          <w:p w14:paraId="64DC5DAD" w14:textId="77777777" w:rsidR="009278E8" w:rsidRPr="00B714BE" w:rsidRDefault="009278E8" w:rsidP="0088214F">
            <w:pPr>
              <w:pStyle w:val="TAL"/>
            </w:pPr>
          </w:p>
        </w:tc>
        <w:tc>
          <w:tcPr>
            <w:tcW w:w="1245" w:type="dxa"/>
          </w:tcPr>
          <w:p w14:paraId="7502AAE2" w14:textId="77777777" w:rsidR="009278E8" w:rsidRPr="00B714BE" w:rsidRDefault="009278E8" w:rsidP="0088214F">
            <w:pPr>
              <w:pStyle w:val="TAL"/>
            </w:pPr>
          </w:p>
        </w:tc>
      </w:tr>
      <w:tr w:rsidR="009278E8" w:rsidRPr="00B714BE" w14:paraId="5FC61C0B" w14:textId="77777777" w:rsidTr="0088214F">
        <w:tblPrEx>
          <w:tblCellMar>
            <w:left w:w="108" w:type="dxa"/>
            <w:right w:w="108" w:type="dxa"/>
          </w:tblCellMar>
        </w:tblPrEx>
        <w:tc>
          <w:tcPr>
            <w:tcW w:w="4535" w:type="dxa"/>
            <w:gridSpan w:val="2"/>
          </w:tcPr>
          <w:p w14:paraId="1B147473"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7AC42383" w14:textId="77777777" w:rsidR="009278E8" w:rsidRPr="00B714BE" w:rsidRDefault="009278E8" w:rsidP="0088214F">
            <w:pPr>
              <w:pStyle w:val="TAL"/>
              <w:rPr>
                <w:lang w:eastAsia="zh-CN"/>
              </w:rPr>
            </w:pPr>
          </w:p>
        </w:tc>
        <w:tc>
          <w:tcPr>
            <w:tcW w:w="1700" w:type="dxa"/>
          </w:tcPr>
          <w:p w14:paraId="51935139" w14:textId="77777777" w:rsidR="009278E8" w:rsidRPr="00B714BE" w:rsidRDefault="009278E8" w:rsidP="0088214F">
            <w:pPr>
              <w:pStyle w:val="TAL"/>
            </w:pPr>
          </w:p>
        </w:tc>
        <w:tc>
          <w:tcPr>
            <w:tcW w:w="1245" w:type="dxa"/>
          </w:tcPr>
          <w:p w14:paraId="1B9FE2A2" w14:textId="77777777" w:rsidR="009278E8" w:rsidRPr="00B714BE" w:rsidRDefault="009278E8" w:rsidP="0088214F">
            <w:pPr>
              <w:pStyle w:val="TAL"/>
            </w:pPr>
          </w:p>
        </w:tc>
      </w:tr>
      <w:tr w:rsidR="009278E8" w:rsidRPr="00B714BE" w14:paraId="44EA4214" w14:textId="77777777" w:rsidTr="0088214F">
        <w:tblPrEx>
          <w:tblCellMar>
            <w:left w:w="108" w:type="dxa"/>
            <w:right w:w="108" w:type="dxa"/>
          </w:tblCellMar>
        </w:tblPrEx>
        <w:tc>
          <w:tcPr>
            <w:tcW w:w="4535" w:type="dxa"/>
            <w:gridSpan w:val="2"/>
          </w:tcPr>
          <w:p w14:paraId="4E2EBEDE"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725D2190" w14:textId="77777777" w:rsidR="009278E8" w:rsidRPr="00B714BE" w:rsidRDefault="009278E8" w:rsidP="0088214F">
            <w:pPr>
              <w:pStyle w:val="TAL"/>
              <w:rPr>
                <w:lang w:eastAsia="zh-CN"/>
              </w:rPr>
            </w:pPr>
          </w:p>
        </w:tc>
        <w:tc>
          <w:tcPr>
            <w:tcW w:w="1700" w:type="dxa"/>
          </w:tcPr>
          <w:p w14:paraId="79DD861F" w14:textId="77777777" w:rsidR="009278E8" w:rsidRPr="00B714BE" w:rsidRDefault="009278E8" w:rsidP="0088214F">
            <w:pPr>
              <w:pStyle w:val="TAL"/>
            </w:pPr>
          </w:p>
        </w:tc>
        <w:tc>
          <w:tcPr>
            <w:tcW w:w="1245" w:type="dxa"/>
          </w:tcPr>
          <w:p w14:paraId="426F5A5C" w14:textId="77777777" w:rsidR="009278E8" w:rsidRPr="00B714BE" w:rsidRDefault="009278E8" w:rsidP="0088214F">
            <w:pPr>
              <w:pStyle w:val="TAL"/>
            </w:pPr>
          </w:p>
        </w:tc>
      </w:tr>
      <w:tr w:rsidR="009278E8" w:rsidRPr="00B714BE" w14:paraId="51312FFC" w14:textId="77777777" w:rsidTr="0088214F">
        <w:tblPrEx>
          <w:tblCellMar>
            <w:left w:w="108" w:type="dxa"/>
            <w:right w:w="108" w:type="dxa"/>
          </w:tblCellMar>
        </w:tblPrEx>
        <w:tc>
          <w:tcPr>
            <w:tcW w:w="4535" w:type="dxa"/>
            <w:gridSpan w:val="2"/>
          </w:tcPr>
          <w:p w14:paraId="69F5DE1E" w14:textId="77777777" w:rsidR="009278E8" w:rsidRPr="00B714BE" w:rsidRDefault="009278E8" w:rsidP="0088214F">
            <w:pPr>
              <w:pStyle w:val="TAL"/>
            </w:pPr>
            <w:r w:rsidRPr="00B714BE">
              <w:t xml:space="preserve">  </w:t>
            </w:r>
            <w:r w:rsidRPr="00B714BE">
              <w:rPr>
                <w:lang w:eastAsia="zh-CN"/>
              </w:rPr>
              <w:t xml:space="preserve">  </w:t>
            </w:r>
            <w:r w:rsidRPr="00B714BE">
              <w:t xml:space="preserve">      SchedulingInfo2-r17 [2] </w:t>
            </w:r>
          </w:p>
        </w:tc>
        <w:tc>
          <w:tcPr>
            <w:tcW w:w="2267" w:type="dxa"/>
          </w:tcPr>
          <w:p w14:paraId="18571179" w14:textId="77777777" w:rsidR="009278E8" w:rsidRPr="00B714BE" w:rsidRDefault="009278E8" w:rsidP="0088214F">
            <w:pPr>
              <w:pStyle w:val="TAL"/>
              <w:rPr>
                <w:lang w:eastAsia="zh-CN"/>
              </w:rPr>
            </w:pPr>
            <w:r w:rsidRPr="00B714BE">
              <w:rPr>
                <w:lang w:eastAsia="zh-CN"/>
              </w:rPr>
              <w:t>Not present</w:t>
            </w:r>
          </w:p>
        </w:tc>
        <w:tc>
          <w:tcPr>
            <w:tcW w:w="1700" w:type="dxa"/>
          </w:tcPr>
          <w:p w14:paraId="5F460A00" w14:textId="77777777" w:rsidR="009278E8" w:rsidRPr="00B714BE" w:rsidRDefault="009278E8" w:rsidP="0088214F">
            <w:pPr>
              <w:pStyle w:val="TAL"/>
            </w:pPr>
          </w:p>
        </w:tc>
        <w:tc>
          <w:tcPr>
            <w:tcW w:w="1245" w:type="dxa"/>
          </w:tcPr>
          <w:p w14:paraId="1CFA80F0" w14:textId="77777777" w:rsidR="009278E8" w:rsidRPr="00B714BE" w:rsidRDefault="009278E8" w:rsidP="0088214F">
            <w:pPr>
              <w:pStyle w:val="TAL"/>
            </w:pPr>
            <w:r w:rsidRPr="00B714BE">
              <w:rPr>
                <w:lang w:eastAsia="zh-CN"/>
              </w:rPr>
              <w:t>NR Cell 2</w:t>
            </w:r>
          </w:p>
        </w:tc>
      </w:tr>
      <w:tr w:rsidR="009278E8" w:rsidRPr="00B714BE" w14:paraId="611DDABE" w14:textId="77777777" w:rsidTr="0088214F">
        <w:tblPrEx>
          <w:tblCellMar>
            <w:left w:w="108" w:type="dxa"/>
            <w:right w:w="108" w:type="dxa"/>
          </w:tblCellMar>
        </w:tblPrEx>
        <w:tc>
          <w:tcPr>
            <w:tcW w:w="4535" w:type="dxa"/>
            <w:gridSpan w:val="2"/>
          </w:tcPr>
          <w:p w14:paraId="670AA43F" w14:textId="77777777" w:rsidR="009278E8" w:rsidRPr="00B714BE" w:rsidRDefault="009278E8" w:rsidP="0088214F">
            <w:pPr>
              <w:pStyle w:val="TAL"/>
            </w:pPr>
            <w:r w:rsidRPr="00B714BE">
              <w:t xml:space="preserve">  </w:t>
            </w:r>
            <w:r w:rsidRPr="00B714BE">
              <w:rPr>
                <w:lang w:eastAsia="zh-CN"/>
              </w:rPr>
              <w:t xml:space="preserve">  </w:t>
            </w:r>
            <w:r w:rsidRPr="00B714BE">
              <w:t xml:space="preserve">      SchedulingInfo2-r17 [2] SEQUENCE {</w:t>
            </w:r>
          </w:p>
        </w:tc>
        <w:tc>
          <w:tcPr>
            <w:tcW w:w="2267" w:type="dxa"/>
          </w:tcPr>
          <w:p w14:paraId="1E4BEC97" w14:textId="77777777" w:rsidR="009278E8" w:rsidRPr="00B714BE" w:rsidRDefault="009278E8" w:rsidP="0088214F">
            <w:pPr>
              <w:pStyle w:val="TAL"/>
              <w:rPr>
                <w:lang w:eastAsia="zh-CN"/>
              </w:rPr>
            </w:pPr>
          </w:p>
        </w:tc>
        <w:tc>
          <w:tcPr>
            <w:tcW w:w="1700" w:type="dxa"/>
          </w:tcPr>
          <w:p w14:paraId="61C01F51" w14:textId="77777777" w:rsidR="009278E8" w:rsidRPr="00B714BE" w:rsidRDefault="009278E8" w:rsidP="0088214F">
            <w:pPr>
              <w:pStyle w:val="TAL"/>
            </w:pPr>
            <w:r w:rsidRPr="00B714BE">
              <w:rPr>
                <w:lang w:eastAsia="zh-CN"/>
              </w:rPr>
              <w:t>entry 2</w:t>
            </w:r>
          </w:p>
        </w:tc>
        <w:tc>
          <w:tcPr>
            <w:tcW w:w="1245" w:type="dxa"/>
          </w:tcPr>
          <w:p w14:paraId="227E44B0" w14:textId="77777777" w:rsidR="009278E8" w:rsidRPr="00B714BE" w:rsidRDefault="009278E8" w:rsidP="0088214F">
            <w:pPr>
              <w:pStyle w:val="TAL"/>
              <w:rPr>
                <w:lang w:eastAsia="zh-CN"/>
              </w:rPr>
            </w:pPr>
            <w:r w:rsidRPr="00B714BE">
              <w:rPr>
                <w:lang w:eastAsia="zh-CN"/>
              </w:rPr>
              <w:t>Step3 AND NR Cell 1</w:t>
            </w:r>
          </w:p>
        </w:tc>
      </w:tr>
      <w:tr w:rsidR="009278E8" w:rsidRPr="00B714BE" w14:paraId="0F7AD801" w14:textId="77777777" w:rsidTr="0088214F">
        <w:tblPrEx>
          <w:tblCellMar>
            <w:left w:w="108" w:type="dxa"/>
            <w:right w:w="108" w:type="dxa"/>
          </w:tblCellMar>
        </w:tblPrEx>
        <w:tc>
          <w:tcPr>
            <w:tcW w:w="4535" w:type="dxa"/>
            <w:gridSpan w:val="2"/>
          </w:tcPr>
          <w:p w14:paraId="515D9DD0" w14:textId="77777777" w:rsidR="009278E8" w:rsidRPr="00B714BE" w:rsidRDefault="009278E8"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0F7C18E5" w14:textId="77777777" w:rsidR="009278E8" w:rsidRPr="00B714BE" w:rsidRDefault="009278E8" w:rsidP="0088214F">
            <w:pPr>
              <w:pStyle w:val="TAL"/>
              <w:rPr>
                <w:lang w:eastAsia="zh-CN"/>
              </w:rPr>
            </w:pPr>
            <w:r w:rsidRPr="00B714BE">
              <w:t>broadcasting</w:t>
            </w:r>
          </w:p>
        </w:tc>
        <w:tc>
          <w:tcPr>
            <w:tcW w:w="1700" w:type="dxa"/>
          </w:tcPr>
          <w:p w14:paraId="26D3C4FC" w14:textId="77777777" w:rsidR="009278E8" w:rsidRPr="00B714BE" w:rsidRDefault="009278E8" w:rsidP="0088214F">
            <w:pPr>
              <w:pStyle w:val="TAL"/>
            </w:pPr>
          </w:p>
        </w:tc>
        <w:tc>
          <w:tcPr>
            <w:tcW w:w="1245" w:type="dxa"/>
          </w:tcPr>
          <w:p w14:paraId="2538CF71" w14:textId="77777777" w:rsidR="009278E8" w:rsidRPr="00B714BE" w:rsidRDefault="009278E8" w:rsidP="0088214F">
            <w:pPr>
              <w:pStyle w:val="TAL"/>
            </w:pPr>
          </w:p>
        </w:tc>
      </w:tr>
      <w:tr w:rsidR="009278E8" w:rsidRPr="00B714BE" w14:paraId="01603AAF" w14:textId="77777777" w:rsidTr="0088214F">
        <w:tblPrEx>
          <w:tblCellMar>
            <w:left w:w="108" w:type="dxa"/>
            <w:right w:w="108" w:type="dxa"/>
          </w:tblCellMar>
        </w:tblPrEx>
        <w:tc>
          <w:tcPr>
            <w:tcW w:w="4535" w:type="dxa"/>
            <w:gridSpan w:val="2"/>
          </w:tcPr>
          <w:p w14:paraId="76BD4972" w14:textId="77777777" w:rsidR="009278E8" w:rsidRPr="00B714BE" w:rsidRDefault="009278E8"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56B78543" w14:textId="77777777" w:rsidR="009278E8" w:rsidRPr="00B714BE" w:rsidRDefault="009278E8" w:rsidP="0088214F">
            <w:pPr>
              <w:pStyle w:val="TAL"/>
              <w:rPr>
                <w:lang w:eastAsia="zh-CN"/>
              </w:rPr>
            </w:pPr>
            <w:r w:rsidRPr="00B714BE">
              <w:rPr>
                <w:lang w:eastAsia="zh-CN"/>
              </w:rPr>
              <w:t>3</w:t>
            </w:r>
          </w:p>
        </w:tc>
        <w:tc>
          <w:tcPr>
            <w:tcW w:w="1700" w:type="dxa"/>
          </w:tcPr>
          <w:p w14:paraId="59803614" w14:textId="77777777" w:rsidR="009278E8" w:rsidRPr="00B714BE" w:rsidRDefault="009278E8" w:rsidP="0088214F">
            <w:pPr>
              <w:pStyle w:val="TAL"/>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2</w:t>
            </w:r>
          </w:p>
        </w:tc>
        <w:tc>
          <w:tcPr>
            <w:tcW w:w="1245" w:type="dxa"/>
          </w:tcPr>
          <w:p w14:paraId="26A775D5" w14:textId="77777777" w:rsidR="009278E8" w:rsidRPr="00B714BE" w:rsidRDefault="009278E8" w:rsidP="0088214F">
            <w:pPr>
              <w:pStyle w:val="TAL"/>
            </w:pPr>
          </w:p>
        </w:tc>
      </w:tr>
      <w:tr w:rsidR="009278E8" w:rsidRPr="00B714BE" w14:paraId="23AF2088" w14:textId="77777777" w:rsidTr="0088214F">
        <w:tblPrEx>
          <w:tblCellMar>
            <w:left w:w="108" w:type="dxa"/>
            <w:right w:w="108" w:type="dxa"/>
          </w:tblCellMar>
        </w:tblPrEx>
        <w:tc>
          <w:tcPr>
            <w:tcW w:w="4535" w:type="dxa"/>
            <w:gridSpan w:val="2"/>
          </w:tcPr>
          <w:p w14:paraId="63B7F7EE" w14:textId="77777777" w:rsidR="009278E8" w:rsidRPr="00B714BE" w:rsidRDefault="009278E8"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23AF53AF" w14:textId="77777777" w:rsidR="009278E8" w:rsidRPr="00B714BE" w:rsidRDefault="009278E8" w:rsidP="0088214F">
            <w:pPr>
              <w:pStyle w:val="TAL"/>
              <w:rPr>
                <w:lang w:eastAsia="zh-CN"/>
              </w:rPr>
            </w:pPr>
            <w:r w:rsidRPr="00B714BE">
              <w:rPr>
                <w:lang w:eastAsia="zh-CN"/>
              </w:rPr>
              <w:t>64</w:t>
            </w:r>
          </w:p>
        </w:tc>
        <w:tc>
          <w:tcPr>
            <w:tcW w:w="1700" w:type="dxa"/>
          </w:tcPr>
          <w:p w14:paraId="182A26EF" w14:textId="77777777" w:rsidR="009278E8" w:rsidRPr="00B714BE" w:rsidRDefault="009278E8" w:rsidP="0088214F">
            <w:pPr>
              <w:pStyle w:val="TAL"/>
            </w:pPr>
          </w:p>
        </w:tc>
        <w:tc>
          <w:tcPr>
            <w:tcW w:w="1245" w:type="dxa"/>
          </w:tcPr>
          <w:p w14:paraId="242467CE" w14:textId="77777777" w:rsidR="009278E8" w:rsidRPr="00B714BE" w:rsidRDefault="009278E8" w:rsidP="0088214F">
            <w:pPr>
              <w:pStyle w:val="TAL"/>
            </w:pPr>
          </w:p>
        </w:tc>
      </w:tr>
      <w:tr w:rsidR="009278E8" w:rsidRPr="00B714BE" w14:paraId="50820E18" w14:textId="77777777" w:rsidTr="0088214F">
        <w:tblPrEx>
          <w:tblCellMar>
            <w:left w:w="108" w:type="dxa"/>
            <w:right w:w="108" w:type="dxa"/>
          </w:tblCellMar>
        </w:tblPrEx>
        <w:tc>
          <w:tcPr>
            <w:tcW w:w="4535" w:type="dxa"/>
            <w:gridSpan w:val="2"/>
          </w:tcPr>
          <w:p w14:paraId="107FBAF4" w14:textId="77777777" w:rsidR="009278E8" w:rsidRPr="00B714BE" w:rsidRDefault="009278E8" w:rsidP="0088214F">
            <w:pPr>
              <w:pStyle w:val="TAL"/>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0F33E94D" w14:textId="77777777" w:rsidR="009278E8" w:rsidRPr="00B714BE" w:rsidRDefault="009278E8" w:rsidP="0088214F">
            <w:pPr>
              <w:pStyle w:val="TAL"/>
              <w:rPr>
                <w:lang w:eastAsia="zh-CN"/>
              </w:rPr>
            </w:pPr>
            <w:r w:rsidRPr="00B714BE">
              <w:rPr>
                <w:lang w:eastAsia="zh-CN"/>
              </w:rPr>
              <w:t>1 entry</w:t>
            </w:r>
          </w:p>
        </w:tc>
        <w:tc>
          <w:tcPr>
            <w:tcW w:w="1700" w:type="dxa"/>
          </w:tcPr>
          <w:p w14:paraId="5589ED76" w14:textId="77777777" w:rsidR="009278E8" w:rsidRPr="00B714BE" w:rsidRDefault="009278E8" w:rsidP="0088214F">
            <w:pPr>
              <w:pStyle w:val="TAL"/>
            </w:pPr>
          </w:p>
        </w:tc>
        <w:tc>
          <w:tcPr>
            <w:tcW w:w="1245" w:type="dxa"/>
          </w:tcPr>
          <w:p w14:paraId="2767B471" w14:textId="77777777" w:rsidR="009278E8" w:rsidRPr="00B714BE" w:rsidRDefault="009278E8" w:rsidP="0088214F">
            <w:pPr>
              <w:pStyle w:val="TAL"/>
            </w:pPr>
          </w:p>
        </w:tc>
      </w:tr>
      <w:tr w:rsidR="009278E8" w:rsidRPr="00B714BE" w14:paraId="29A1898A" w14:textId="77777777" w:rsidTr="0088214F">
        <w:tblPrEx>
          <w:tblCellMar>
            <w:left w:w="108" w:type="dxa"/>
            <w:right w:w="108" w:type="dxa"/>
          </w:tblCellMar>
        </w:tblPrEx>
        <w:tc>
          <w:tcPr>
            <w:tcW w:w="4535" w:type="dxa"/>
            <w:gridSpan w:val="2"/>
          </w:tcPr>
          <w:p w14:paraId="28638DA8" w14:textId="77777777" w:rsidR="009278E8" w:rsidRPr="00B714BE" w:rsidRDefault="009278E8" w:rsidP="0088214F">
            <w:pPr>
              <w:pStyle w:val="TAL"/>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0E3E1ED5" w14:textId="77777777" w:rsidR="009278E8" w:rsidRPr="00B714BE" w:rsidRDefault="009278E8" w:rsidP="0088214F">
            <w:pPr>
              <w:pStyle w:val="TAL"/>
              <w:rPr>
                <w:lang w:eastAsia="zh-CN"/>
              </w:rPr>
            </w:pPr>
          </w:p>
        </w:tc>
        <w:tc>
          <w:tcPr>
            <w:tcW w:w="1700" w:type="dxa"/>
          </w:tcPr>
          <w:p w14:paraId="003178B8" w14:textId="77777777" w:rsidR="009278E8" w:rsidRPr="00B714BE" w:rsidRDefault="009278E8" w:rsidP="0088214F">
            <w:pPr>
              <w:pStyle w:val="TAL"/>
            </w:pPr>
            <w:r w:rsidRPr="00B714BE">
              <w:rPr>
                <w:lang w:eastAsia="zh-CN"/>
              </w:rPr>
              <w:t>entry 1</w:t>
            </w:r>
          </w:p>
        </w:tc>
        <w:tc>
          <w:tcPr>
            <w:tcW w:w="1245" w:type="dxa"/>
          </w:tcPr>
          <w:p w14:paraId="04F0EC2F" w14:textId="77777777" w:rsidR="009278E8" w:rsidRPr="00B714BE" w:rsidRDefault="009278E8" w:rsidP="0088214F">
            <w:pPr>
              <w:pStyle w:val="TAL"/>
            </w:pPr>
          </w:p>
        </w:tc>
      </w:tr>
      <w:tr w:rsidR="009278E8" w:rsidRPr="00B714BE" w14:paraId="25C2D448" w14:textId="77777777" w:rsidTr="0088214F">
        <w:tblPrEx>
          <w:tblCellMar>
            <w:left w:w="108" w:type="dxa"/>
            <w:right w:w="108" w:type="dxa"/>
          </w:tblCellMar>
        </w:tblPrEx>
        <w:tc>
          <w:tcPr>
            <w:tcW w:w="4535" w:type="dxa"/>
            <w:gridSpan w:val="2"/>
          </w:tcPr>
          <w:p w14:paraId="35263967" w14:textId="77777777" w:rsidR="009278E8" w:rsidRPr="00B714BE" w:rsidRDefault="009278E8" w:rsidP="0088214F">
            <w:pPr>
              <w:pStyle w:val="TAL"/>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1674F5E8" w14:textId="77777777" w:rsidR="009278E8" w:rsidRPr="00B714BE" w:rsidRDefault="009278E8" w:rsidP="0088214F">
            <w:pPr>
              <w:pStyle w:val="TAL"/>
              <w:rPr>
                <w:lang w:eastAsia="zh-CN"/>
              </w:rPr>
            </w:pPr>
          </w:p>
        </w:tc>
        <w:tc>
          <w:tcPr>
            <w:tcW w:w="1700" w:type="dxa"/>
          </w:tcPr>
          <w:p w14:paraId="200A7A12" w14:textId="77777777" w:rsidR="009278E8" w:rsidRPr="00B714BE" w:rsidRDefault="009278E8" w:rsidP="0088214F">
            <w:pPr>
              <w:pStyle w:val="TAL"/>
            </w:pPr>
          </w:p>
        </w:tc>
        <w:tc>
          <w:tcPr>
            <w:tcW w:w="1245" w:type="dxa"/>
          </w:tcPr>
          <w:p w14:paraId="4CF9C9E2" w14:textId="77777777" w:rsidR="009278E8" w:rsidRPr="00B714BE" w:rsidRDefault="009278E8" w:rsidP="0088214F">
            <w:pPr>
              <w:pStyle w:val="TAL"/>
            </w:pPr>
          </w:p>
        </w:tc>
      </w:tr>
      <w:tr w:rsidR="009278E8" w:rsidRPr="00B714BE" w14:paraId="0DF2B129" w14:textId="77777777" w:rsidTr="0088214F">
        <w:tblPrEx>
          <w:tblCellMar>
            <w:left w:w="108" w:type="dxa"/>
            <w:right w:w="108" w:type="dxa"/>
          </w:tblCellMar>
        </w:tblPrEx>
        <w:tc>
          <w:tcPr>
            <w:tcW w:w="4535" w:type="dxa"/>
            <w:gridSpan w:val="2"/>
          </w:tcPr>
          <w:p w14:paraId="3E56A2FA" w14:textId="77777777" w:rsidR="009278E8" w:rsidRPr="00B714BE" w:rsidRDefault="009278E8" w:rsidP="0088214F">
            <w:pPr>
              <w:pStyle w:val="TAL"/>
            </w:pPr>
            <w:r w:rsidRPr="00B714BE">
              <w:t xml:space="preserve">  </w:t>
            </w:r>
            <w:r w:rsidRPr="00B714BE">
              <w:rPr>
                <w:lang w:eastAsia="zh-CN"/>
              </w:rPr>
              <w:t xml:space="preserve">  </w:t>
            </w:r>
            <w:r w:rsidRPr="00B714BE">
              <w:t xml:space="preserve">              type1-r17</w:t>
            </w:r>
          </w:p>
        </w:tc>
        <w:tc>
          <w:tcPr>
            <w:tcW w:w="2267" w:type="dxa"/>
          </w:tcPr>
          <w:p w14:paraId="1CB71BFA" w14:textId="77777777" w:rsidR="009278E8" w:rsidRPr="00B714BE" w:rsidRDefault="009278E8" w:rsidP="0088214F">
            <w:pPr>
              <w:pStyle w:val="TAL"/>
              <w:rPr>
                <w:lang w:eastAsia="zh-CN"/>
              </w:rPr>
            </w:pPr>
            <w:r w:rsidRPr="00B714BE">
              <w:t>sibType21</w:t>
            </w:r>
          </w:p>
        </w:tc>
        <w:tc>
          <w:tcPr>
            <w:tcW w:w="1700" w:type="dxa"/>
          </w:tcPr>
          <w:p w14:paraId="37B9006A" w14:textId="77777777" w:rsidR="009278E8" w:rsidRPr="00B714BE" w:rsidRDefault="009278E8" w:rsidP="0088214F">
            <w:pPr>
              <w:pStyle w:val="TAL"/>
            </w:pPr>
          </w:p>
        </w:tc>
        <w:tc>
          <w:tcPr>
            <w:tcW w:w="1245" w:type="dxa"/>
          </w:tcPr>
          <w:p w14:paraId="4F51BDFF" w14:textId="77777777" w:rsidR="009278E8" w:rsidRPr="00B714BE" w:rsidRDefault="009278E8" w:rsidP="0088214F">
            <w:pPr>
              <w:pStyle w:val="TAL"/>
            </w:pPr>
          </w:p>
        </w:tc>
      </w:tr>
      <w:tr w:rsidR="009278E8" w:rsidRPr="00B714BE" w14:paraId="2DDF2035" w14:textId="77777777" w:rsidTr="0088214F">
        <w:tblPrEx>
          <w:tblCellMar>
            <w:left w:w="108" w:type="dxa"/>
            <w:right w:w="108" w:type="dxa"/>
          </w:tblCellMar>
        </w:tblPrEx>
        <w:tc>
          <w:tcPr>
            <w:tcW w:w="4535" w:type="dxa"/>
            <w:gridSpan w:val="2"/>
          </w:tcPr>
          <w:p w14:paraId="32833D59"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6FD555CC" w14:textId="77777777" w:rsidR="009278E8" w:rsidRPr="00B714BE" w:rsidRDefault="009278E8" w:rsidP="0088214F">
            <w:pPr>
              <w:pStyle w:val="TAL"/>
              <w:rPr>
                <w:lang w:eastAsia="zh-CN"/>
              </w:rPr>
            </w:pPr>
          </w:p>
        </w:tc>
        <w:tc>
          <w:tcPr>
            <w:tcW w:w="1700" w:type="dxa"/>
          </w:tcPr>
          <w:p w14:paraId="66496479" w14:textId="77777777" w:rsidR="009278E8" w:rsidRPr="00B714BE" w:rsidRDefault="009278E8" w:rsidP="0088214F">
            <w:pPr>
              <w:pStyle w:val="TAL"/>
            </w:pPr>
          </w:p>
        </w:tc>
        <w:tc>
          <w:tcPr>
            <w:tcW w:w="1245" w:type="dxa"/>
          </w:tcPr>
          <w:p w14:paraId="28A06F6B" w14:textId="77777777" w:rsidR="009278E8" w:rsidRPr="00B714BE" w:rsidRDefault="009278E8" w:rsidP="0088214F">
            <w:pPr>
              <w:pStyle w:val="TAL"/>
            </w:pPr>
          </w:p>
        </w:tc>
      </w:tr>
      <w:tr w:rsidR="009278E8" w:rsidRPr="00B714BE" w14:paraId="4D815459" w14:textId="77777777" w:rsidTr="0088214F">
        <w:tblPrEx>
          <w:tblCellMar>
            <w:left w:w="108" w:type="dxa"/>
            <w:right w:w="108" w:type="dxa"/>
          </w:tblCellMar>
        </w:tblPrEx>
        <w:tc>
          <w:tcPr>
            <w:tcW w:w="4535" w:type="dxa"/>
            <w:gridSpan w:val="2"/>
          </w:tcPr>
          <w:p w14:paraId="63E35DE7" w14:textId="77777777" w:rsidR="009278E8" w:rsidRPr="00B714BE" w:rsidRDefault="009278E8"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24966027" w14:textId="77777777" w:rsidR="009278E8" w:rsidRPr="00B714BE" w:rsidRDefault="009278E8" w:rsidP="0088214F">
            <w:pPr>
              <w:pStyle w:val="TAL"/>
              <w:rPr>
                <w:lang w:eastAsia="zh-CN"/>
              </w:rPr>
            </w:pPr>
            <w:r w:rsidRPr="00B714BE">
              <w:rPr>
                <w:lang w:eastAsia="zh-CN"/>
              </w:rPr>
              <w:t>0</w:t>
            </w:r>
          </w:p>
        </w:tc>
        <w:tc>
          <w:tcPr>
            <w:tcW w:w="1700" w:type="dxa"/>
          </w:tcPr>
          <w:p w14:paraId="37F38DF6" w14:textId="77777777" w:rsidR="009278E8" w:rsidRPr="00B714BE" w:rsidRDefault="009278E8" w:rsidP="0088214F">
            <w:pPr>
              <w:pStyle w:val="TAL"/>
            </w:pPr>
          </w:p>
        </w:tc>
        <w:tc>
          <w:tcPr>
            <w:tcW w:w="1245" w:type="dxa"/>
          </w:tcPr>
          <w:p w14:paraId="1599EF63" w14:textId="77777777" w:rsidR="009278E8" w:rsidRPr="00B714BE" w:rsidRDefault="009278E8" w:rsidP="0088214F">
            <w:pPr>
              <w:pStyle w:val="TAL"/>
            </w:pPr>
          </w:p>
        </w:tc>
      </w:tr>
      <w:tr w:rsidR="009278E8" w:rsidRPr="00B714BE" w14:paraId="06F1B59E" w14:textId="77777777" w:rsidTr="0088214F">
        <w:tblPrEx>
          <w:tblCellMar>
            <w:left w:w="108" w:type="dxa"/>
            <w:right w:w="108" w:type="dxa"/>
          </w:tblCellMar>
        </w:tblPrEx>
        <w:tc>
          <w:tcPr>
            <w:tcW w:w="4535" w:type="dxa"/>
            <w:gridSpan w:val="2"/>
          </w:tcPr>
          <w:p w14:paraId="758DBAB0"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593FE267" w14:textId="77777777" w:rsidR="009278E8" w:rsidRPr="00B714BE" w:rsidRDefault="009278E8" w:rsidP="0088214F">
            <w:pPr>
              <w:pStyle w:val="TAL"/>
              <w:rPr>
                <w:lang w:eastAsia="zh-CN"/>
              </w:rPr>
            </w:pPr>
          </w:p>
        </w:tc>
        <w:tc>
          <w:tcPr>
            <w:tcW w:w="1700" w:type="dxa"/>
          </w:tcPr>
          <w:p w14:paraId="02DD7BFD" w14:textId="77777777" w:rsidR="009278E8" w:rsidRPr="00B714BE" w:rsidRDefault="009278E8" w:rsidP="0088214F">
            <w:pPr>
              <w:pStyle w:val="TAL"/>
            </w:pPr>
          </w:p>
        </w:tc>
        <w:tc>
          <w:tcPr>
            <w:tcW w:w="1245" w:type="dxa"/>
          </w:tcPr>
          <w:p w14:paraId="05EA41FA" w14:textId="77777777" w:rsidR="009278E8" w:rsidRPr="00B714BE" w:rsidRDefault="009278E8" w:rsidP="0088214F">
            <w:pPr>
              <w:pStyle w:val="TAL"/>
            </w:pPr>
          </w:p>
        </w:tc>
      </w:tr>
      <w:tr w:rsidR="009278E8" w:rsidRPr="00B714BE" w14:paraId="726F2826" w14:textId="77777777" w:rsidTr="0088214F">
        <w:tblPrEx>
          <w:tblCellMar>
            <w:left w:w="108" w:type="dxa"/>
            <w:right w:w="108" w:type="dxa"/>
          </w:tblCellMar>
        </w:tblPrEx>
        <w:tc>
          <w:tcPr>
            <w:tcW w:w="4535" w:type="dxa"/>
            <w:gridSpan w:val="2"/>
          </w:tcPr>
          <w:p w14:paraId="01D135CD"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5209A1A9" w14:textId="77777777" w:rsidR="009278E8" w:rsidRPr="00B714BE" w:rsidRDefault="009278E8" w:rsidP="0088214F">
            <w:pPr>
              <w:pStyle w:val="TAL"/>
              <w:rPr>
                <w:lang w:eastAsia="zh-CN"/>
              </w:rPr>
            </w:pPr>
          </w:p>
        </w:tc>
        <w:tc>
          <w:tcPr>
            <w:tcW w:w="1700" w:type="dxa"/>
          </w:tcPr>
          <w:p w14:paraId="568BBF6E" w14:textId="77777777" w:rsidR="009278E8" w:rsidRPr="00B714BE" w:rsidRDefault="009278E8" w:rsidP="0088214F">
            <w:pPr>
              <w:pStyle w:val="TAL"/>
            </w:pPr>
          </w:p>
        </w:tc>
        <w:tc>
          <w:tcPr>
            <w:tcW w:w="1245" w:type="dxa"/>
          </w:tcPr>
          <w:p w14:paraId="4A3BC7DC" w14:textId="77777777" w:rsidR="009278E8" w:rsidRPr="00B714BE" w:rsidRDefault="009278E8" w:rsidP="0088214F">
            <w:pPr>
              <w:pStyle w:val="TAL"/>
            </w:pPr>
          </w:p>
        </w:tc>
      </w:tr>
      <w:tr w:rsidR="009278E8" w:rsidRPr="00B714BE" w14:paraId="7A38E374" w14:textId="77777777" w:rsidTr="0088214F">
        <w:tblPrEx>
          <w:tblCellMar>
            <w:left w:w="108" w:type="dxa"/>
            <w:right w:w="108" w:type="dxa"/>
          </w:tblCellMar>
        </w:tblPrEx>
        <w:tc>
          <w:tcPr>
            <w:tcW w:w="4535" w:type="dxa"/>
            <w:gridSpan w:val="2"/>
          </w:tcPr>
          <w:p w14:paraId="2D6422DB"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7599F882" w14:textId="77777777" w:rsidR="009278E8" w:rsidRPr="00B714BE" w:rsidRDefault="009278E8" w:rsidP="0088214F">
            <w:pPr>
              <w:pStyle w:val="TAL"/>
              <w:rPr>
                <w:lang w:eastAsia="zh-CN"/>
              </w:rPr>
            </w:pPr>
          </w:p>
        </w:tc>
        <w:tc>
          <w:tcPr>
            <w:tcW w:w="1700" w:type="dxa"/>
          </w:tcPr>
          <w:p w14:paraId="2EDF81F9" w14:textId="77777777" w:rsidR="009278E8" w:rsidRPr="00B714BE" w:rsidRDefault="009278E8" w:rsidP="0088214F">
            <w:pPr>
              <w:pStyle w:val="TAL"/>
            </w:pPr>
          </w:p>
        </w:tc>
        <w:tc>
          <w:tcPr>
            <w:tcW w:w="1245" w:type="dxa"/>
          </w:tcPr>
          <w:p w14:paraId="4F89F2EA" w14:textId="77777777" w:rsidR="009278E8" w:rsidRPr="00B714BE" w:rsidRDefault="009278E8" w:rsidP="0088214F">
            <w:pPr>
              <w:pStyle w:val="TAL"/>
            </w:pPr>
          </w:p>
        </w:tc>
      </w:tr>
      <w:tr w:rsidR="009278E8" w:rsidRPr="00B714BE" w14:paraId="1C3E0EC0" w14:textId="77777777" w:rsidTr="0088214F">
        <w:tblPrEx>
          <w:tblCellMar>
            <w:left w:w="108" w:type="dxa"/>
            <w:right w:w="108" w:type="dxa"/>
          </w:tblCellMar>
        </w:tblPrEx>
        <w:tc>
          <w:tcPr>
            <w:tcW w:w="4535" w:type="dxa"/>
            <w:gridSpan w:val="2"/>
          </w:tcPr>
          <w:p w14:paraId="737AE148"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4C218902" w14:textId="77777777" w:rsidR="009278E8" w:rsidRPr="00B714BE" w:rsidRDefault="009278E8" w:rsidP="0088214F">
            <w:pPr>
              <w:pStyle w:val="TAL"/>
              <w:rPr>
                <w:lang w:eastAsia="zh-CN"/>
              </w:rPr>
            </w:pPr>
          </w:p>
        </w:tc>
        <w:tc>
          <w:tcPr>
            <w:tcW w:w="1700" w:type="dxa"/>
          </w:tcPr>
          <w:p w14:paraId="3D91E353" w14:textId="77777777" w:rsidR="009278E8" w:rsidRPr="00B714BE" w:rsidRDefault="009278E8" w:rsidP="0088214F">
            <w:pPr>
              <w:pStyle w:val="TAL"/>
            </w:pPr>
          </w:p>
        </w:tc>
        <w:tc>
          <w:tcPr>
            <w:tcW w:w="1245" w:type="dxa"/>
          </w:tcPr>
          <w:p w14:paraId="20CAB993" w14:textId="77777777" w:rsidR="009278E8" w:rsidRPr="00B714BE" w:rsidRDefault="009278E8" w:rsidP="0088214F">
            <w:pPr>
              <w:pStyle w:val="TAL"/>
            </w:pPr>
          </w:p>
        </w:tc>
      </w:tr>
      <w:tr w:rsidR="009278E8" w:rsidRPr="00B714BE" w14:paraId="2F5DF1C3" w14:textId="77777777" w:rsidTr="0088214F">
        <w:tblPrEx>
          <w:tblCellMar>
            <w:left w:w="108" w:type="dxa"/>
            <w:right w:w="108" w:type="dxa"/>
          </w:tblCellMar>
        </w:tblPrEx>
        <w:tc>
          <w:tcPr>
            <w:tcW w:w="4535" w:type="dxa"/>
            <w:gridSpan w:val="2"/>
          </w:tcPr>
          <w:p w14:paraId="13C8A722" w14:textId="77777777" w:rsidR="009278E8" w:rsidRPr="00B714BE" w:rsidRDefault="009278E8" w:rsidP="0088214F">
            <w:pPr>
              <w:pStyle w:val="TAL"/>
            </w:pPr>
            <w:r w:rsidRPr="00B714BE">
              <w:t xml:space="preserve">  </w:t>
            </w:r>
            <w:r w:rsidRPr="00B714BE">
              <w:rPr>
                <w:lang w:eastAsia="zh-CN"/>
              </w:rPr>
              <w:t xml:space="preserve">  </w:t>
            </w:r>
            <w:r w:rsidRPr="00B714BE">
              <w:t xml:space="preserve">  }</w:t>
            </w:r>
          </w:p>
        </w:tc>
        <w:tc>
          <w:tcPr>
            <w:tcW w:w="2267" w:type="dxa"/>
          </w:tcPr>
          <w:p w14:paraId="13C06C7D" w14:textId="77777777" w:rsidR="009278E8" w:rsidRPr="00B714BE" w:rsidRDefault="009278E8" w:rsidP="0088214F">
            <w:pPr>
              <w:pStyle w:val="TAL"/>
            </w:pPr>
          </w:p>
        </w:tc>
        <w:tc>
          <w:tcPr>
            <w:tcW w:w="1700" w:type="dxa"/>
          </w:tcPr>
          <w:p w14:paraId="580EC689" w14:textId="77777777" w:rsidR="009278E8" w:rsidRPr="00B714BE" w:rsidRDefault="009278E8" w:rsidP="0088214F">
            <w:pPr>
              <w:pStyle w:val="TAL"/>
              <w:rPr>
                <w:lang w:eastAsia="zh-CN"/>
              </w:rPr>
            </w:pPr>
          </w:p>
        </w:tc>
        <w:tc>
          <w:tcPr>
            <w:tcW w:w="1245" w:type="dxa"/>
          </w:tcPr>
          <w:p w14:paraId="49E3486A" w14:textId="77777777" w:rsidR="009278E8" w:rsidRPr="00B714BE" w:rsidRDefault="009278E8" w:rsidP="0088214F">
            <w:pPr>
              <w:pStyle w:val="TAL"/>
            </w:pPr>
          </w:p>
        </w:tc>
      </w:tr>
      <w:tr w:rsidR="009278E8" w:rsidRPr="00B714BE" w14:paraId="17F87FA8" w14:textId="77777777" w:rsidTr="0088214F">
        <w:tblPrEx>
          <w:tblCellMar>
            <w:left w:w="108" w:type="dxa"/>
            <w:right w:w="108" w:type="dxa"/>
          </w:tblCellMar>
        </w:tblPrEx>
        <w:tc>
          <w:tcPr>
            <w:tcW w:w="4535" w:type="dxa"/>
            <w:gridSpan w:val="2"/>
          </w:tcPr>
          <w:p w14:paraId="421084DB" w14:textId="77777777" w:rsidR="009278E8" w:rsidRPr="00B714BE" w:rsidRDefault="009278E8" w:rsidP="0088214F">
            <w:pPr>
              <w:pStyle w:val="TAL"/>
            </w:pPr>
            <w:r w:rsidRPr="00B714BE">
              <w:t xml:space="preserve">    }</w:t>
            </w:r>
          </w:p>
        </w:tc>
        <w:tc>
          <w:tcPr>
            <w:tcW w:w="2267" w:type="dxa"/>
          </w:tcPr>
          <w:p w14:paraId="0EC5962F" w14:textId="77777777" w:rsidR="009278E8" w:rsidRPr="00B714BE" w:rsidRDefault="009278E8" w:rsidP="0088214F">
            <w:pPr>
              <w:pStyle w:val="TAL"/>
            </w:pPr>
          </w:p>
        </w:tc>
        <w:tc>
          <w:tcPr>
            <w:tcW w:w="1700" w:type="dxa"/>
          </w:tcPr>
          <w:p w14:paraId="4D1F4DA2" w14:textId="77777777" w:rsidR="009278E8" w:rsidRPr="00B714BE" w:rsidRDefault="009278E8" w:rsidP="0088214F">
            <w:pPr>
              <w:pStyle w:val="TAL"/>
            </w:pPr>
          </w:p>
        </w:tc>
        <w:tc>
          <w:tcPr>
            <w:tcW w:w="1245" w:type="dxa"/>
          </w:tcPr>
          <w:p w14:paraId="44F22169" w14:textId="77777777" w:rsidR="009278E8" w:rsidRPr="00B714BE" w:rsidRDefault="009278E8" w:rsidP="0088214F">
            <w:pPr>
              <w:pStyle w:val="TAL"/>
            </w:pPr>
          </w:p>
        </w:tc>
      </w:tr>
      <w:tr w:rsidR="009278E8" w:rsidRPr="00B714BE" w14:paraId="06A5AA72" w14:textId="77777777" w:rsidTr="0088214F">
        <w:tblPrEx>
          <w:tblCellMar>
            <w:left w:w="108" w:type="dxa"/>
            <w:right w:w="108" w:type="dxa"/>
          </w:tblCellMar>
        </w:tblPrEx>
        <w:tc>
          <w:tcPr>
            <w:tcW w:w="4535" w:type="dxa"/>
            <w:gridSpan w:val="2"/>
          </w:tcPr>
          <w:p w14:paraId="33460096" w14:textId="77777777" w:rsidR="009278E8" w:rsidRPr="00B714BE" w:rsidRDefault="009278E8" w:rsidP="0088214F">
            <w:pPr>
              <w:pStyle w:val="TAL"/>
            </w:pPr>
            <w:r w:rsidRPr="00B714BE">
              <w:t xml:space="preserve">  }</w:t>
            </w:r>
          </w:p>
        </w:tc>
        <w:tc>
          <w:tcPr>
            <w:tcW w:w="2267" w:type="dxa"/>
          </w:tcPr>
          <w:p w14:paraId="1F9148F2" w14:textId="77777777" w:rsidR="009278E8" w:rsidRPr="00B714BE" w:rsidRDefault="009278E8" w:rsidP="0088214F">
            <w:pPr>
              <w:pStyle w:val="TAL"/>
            </w:pPr>
          </w:p>
        </w:tc>
        <w:tc>
          <w:tcPr>
            <w:tcW w:w="1700" w:type="dxa"/>
          </w:tcPr>
          <w:p w14:paraId="23A82636" w14:textId="77777777" w:rsidR="009278E8" w:rsidRPr="00B714BE" w:rsidRDefault="009278E8" w:rsidP="0088214F">
            <w:pPr>
              <w:pStyle w:val="TAL"/>
            </w:pPr>
          </w:p>
        </w:tc>
        <w:tc>
          <w:tcPr>
            <w:tcW w:w="1245" w:type="dxa"/>
          </w:tcPr>
          <w:p w14:paraId="04CEA53C" w14:textId="77777777" w:rsidR="009278E8" w:rsidRPr="00B714BE" w:rsidRDefault="009278E8" w:rsidP="0088214F">
            <w:pPr>
              <w:pStyle w:val="TAL"/>
            </w:pPr>
          </w:p>
        </w:tc>
      </w:tr>
      <w:tr w:rsidR="009278E8" w:rsidRPr="00B714BE" w14:paraId="0CFD149D" w14:textId="77777777" w:rsidTr="0088214F">
        <w:tblPrEx>
          <w:tblCellMar>
            <w:left w:w="108" w:type="dxa"/>
            <w:right w:w="108" w:type="dxa"/>
          </w:tblCellMar>
        </w:tblPrEx>
        <w:tc>
          <w:tcPr>
            <w:tcW w:w="4535" w:type="dxa"/>
            <w:gridSpan w:val="2"/>
          </w:tcPr>
          <w:p w14:paraId="1C887B02" w14:textId="77777777" w:rsidR="009278E8" w:rsidRPr="00B714BE" w:rsidRDefault="009278E8" w:rsidP="0088214F">
            <w:pPr>
              <w:pStyle w:val="TAL"/>
            </w:pPr>
            <w:r w:rsidRPr="00B714BE">
              <w:t>}</w:t>
            </w:r>
          </w:p>
        </w:tc>
        <w:tc>
          <w:tcPr>
            <w:tcW w:w="2267" w:type="dxa"/>
          </w:tcPr>
          <w:p w14:paraId="3AE3B9EB" w14:textId="77777777" w:rsidR="009278E8" w:rsidRPr="00B714BE" w:rsidRDefault="009278E8" w:rsidP="0088214F">
            <w:pPr>
              <w:pStyle w:val="TAL"/>
            </w:pPr>
          </w:p>
        </w:tc>
        <w:tc>
          <w:tcPr>
            <w:tcW w:w="1700" w:type="dxa"/>
          </w:tcPr>
          <w:p w14:paraId="4D603D12" w14:textId="77777777" w:rsidR="009278E8" w:rsidRPr="00B714BE" w:rsidRDefault="009278E8" w:rsidP="0088214F">
            <w:pPr>
              <w:pStyle w:val="TAL"/>
            </w:pPr>
          </w:p>
        </w:tc>
        <w:tc>
          <w:tcPr>
            <w:tcW w:w="1245" w:type="dxa"/>
          </w:tcPr>
          <w:p w14:paraId="0013A712" w14:textId="77777777" w:rsidR="009278E8" w:rsidRPr="00B714BE" w:rsidRDefault="009278E8" w:rsidP="0088214F">
            <w:pPr>
              <w:pStyle w:val="TAL"/>
            </w:pPr>
          </w:p>
        </w:tc>
      </w:tr>
    </w:tbl>
    <w:p w14:paraId="640C91EB" w14:textId="77777777" w:rsidR="009278E8" w:rsidRPr="00B714BE" w:rsidRDefault="009278E8" w:rsidP="009278E8"/>
    <w:p w14:paraId="5146C56C" w14:textId="77777777" w:rsidR="009278E8" w:rsidRPr="00B714BE" w:rsidRDefault="009278E8" w:rsidP="009278E8">
      <w:pPr>
        <w:pStyle w:val="TH"/>
        <w:rPr>
          <w:i/>
          <w:iCs/>
        </w:rPr>
      </w:pPr>
      <w:r w:rsidRPr="00B714BE">
        <w:lastRenderedPageBreak/>
        <w:t xml:space="preserve">Table 14.1.2.3.3.3-2: </w:t>
      </w:r>
      <w:r w:rsidRPr="00B714BE">
        <w:rPr>
          <w:i/>
          <w:iCs/>
        </w:rPr>
        <w:t xml:space="preserve">ServingCellConfigCommonSIB </w:t>
      </w:r>
      <w:r w:rsidRPr="00B714BE">
        <w:rPr>
          <w:lang w:eastAsia="zh-CN"/>
        </w:rPr>
        <w:t>(</w:t>
      </w:r>
      <w:r w:rsidRPr="00B714BE">
        <w:t>Table 14.1.2.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78E8" w:rsidRPr="00B714BE" w14:paraId="4F105B48" w14:textId="77777777" w:rsidTr="0088214F">
        <w:tc>
          <w:tcPr>
            <w:tcW w:w="9747" w:type="dxa"/>
            <w:gridSpan w:val="4"/>
          </w:tcPr>
          <w:p w14:paraId="23109AD3" w14:textId="77777777" w:rsidR="009278E8" w:rsidRPr="00B714BE" w:rsidRDefault="009278E8" w:rsidP="0088214F">
            <w:pPr>
              <w:pStyle w:val="TAH"/>
              <w:jc w:val="left"/>
              <w:rPr>
                <w:b w:val="0"/>
              </w:rPr>
            </w:pPr>
            <w:r w:rsidRPr="00B714BE">
              <w:rPr>
                <w:b w:val="0"/>
              </w:rPr>
              <w:t>Derivation Path: TS 38.508-1 [4], Table 4.6.3-169</w:t>
            </w:r>
          </w:p>
        </w:tc>
      </w:tr>
      <w:tr w:rsidR="009278E8" w:rsidRPr="00B714BE" w14:paraId="1450111D" w14:textId="77777777" w:rsidTr="0088214F">
        <w:tc>
          <w:tcPr>
            <w:tcW w:w="4535" w:type="dxa"/>
          </w:tcPr>
          <w:p w14:paraId="418AAFB3" w14:textId="77777777" w:rsidR="009278E8" w:rsidRPr="00B714BE" w:rsidRDefault="009278E8" w:rsidP="0088214F">
            <w:pPr>
              <w:pStyle w:val="TAH"/>
            </w:pPr>
            <w:r w:rsidRPr="00B714BE">
              <w:t>Information Element</w:t>
            </w:r>
          </w:p>
        </w:tc>
        <w:tc>
          <w:tcPr>
            <w:tcW w:w="2267" w:type="dxa"/>
          </w:tcPr>
          <w:p w14:paraId="00833801" w14:textId="77777777" w:rsidR="009278E8" w:rsidRPr="00B714BE" w:rsidRDefault="009278E8" w:rsidP="0088214F">
            <w:pPr>
              <w:pStyle w:val="TAH"/>
            </w:pPr>
            <w:r w:rsidRPr="00B714BE">
              <w:t>Value/remark</w:t>
            </w:r>
          </w:p>
        </w:tc>
        <w:tc>
          <w:tcPr>
            <w:tcW w:w="1700" w:type="dxa"/>
          </w:tcPr>
          <w:p w14:paraId="450826E6" w14:textId="77777777" w:rsidR="009278E8" w:rsidRPr="00B714BE" w:rsidRDefault="009278E8" w:rsidP="0088214F">
            <w:pPr>
              <w:pStyle w:val="TAH"/>
            </w:pPr>
            <w:r w:rsidRPr="00B714BE">
              <w:t>Comment</w:t>
            </w:r>
          </w:p>
        </w:tc>
        <w:tc>
          <w:tcPr>
            <w:tcW w:w="1245" w:type="dxa"/>
          </w:tcPr>
          <w:p w14:paraId="64C929A8" w14:textId="77777777" w:rsidR="009278E8" w:rsidRPr="00B714BE" w:rsidRDefault="009278E8" w:rsidP="0088214F">
            <w:pPr>
              <w:pStyle w:val="TAH"/>
            </w:pPr>
            <w:r w:rsidRPr="00B714BE">
              <w:t>Condition</w:t>
            </w:r>
          </w:p>
        </w:tc>
      </w:tr>
      <w:tr w:rsidR="009278E8" w:rsidRPr="00B714BE" w14:paraId="5BAAFAF4" w14:textId="77777777" w:rsidTr="0088214F">
        <w:tc>
          <w:tcPr>
            <w:tcW w:w="4535" w:type="dxa"/>
          </w:tcPr>
          <w:p w14:paraId="5EAD3B68" w14:textId="77777777" w:rsidR="009278E8" w:rsidRPr="00B714BE" w:rsidRDefault="009278E8" w:rsidP="0088214F">
            <w:pPr>
              <w:pStyle w:val="TAL"/>
            </w:pPr>
            <w:r w:rsidRPr="00B714BE">
              <w:t>ServingCellConfigCommonSIB ::= SEQUENCE {</w:t>
            </w:r>
          </w:p>
        </w:tc>
        <w:tc>
          <w:tcPr>
            <w:tcW w:w="2267" w:type="dxa"/>
          </w:tcPr>
          <w:p w14:paraId="36CCF5A0" w14:textId="77777777" w:rsidR="009278E8" w:rsidRPr="00B714BE" w:rsidRDefault="009278E8" w:rsidP="0088214F">
            <w:pPr>
              <w:pStyle w:val="TAL"/>
            </w:pPr>
          </w:p>
        </w:tc>
        <w:tc>
          <w:tcPr>
            <w:tcW w:w="1700" w:type="dxa"/>
          </w:tcPr>
          <w:p w14:paraId="6FF7C3BA" w14:textId="77777777" w:rsidR="009278E8" w:rsidRPr="00B714BE" w:rsidRDefault="009278E8" w:rsidP="0088214F">
            <w:pPr>
              <w:pStyle w:val="TAL"/>
            </w:pPr>
          </w:p>
        </w:tc>
        <w:tc>
          <w:tcPr>
            <w:tcW w:w="1245" w:type="dxa"/>
          </w:tcPr>
          <w:p w14:paraId="0F1CB727" w14:textId="77777777" w:rsidR="009278E8" w:rsidRPr="00B714BE" w:rsidRDefault="009278E8" w:rsidP="0088214F">
            <w:pPr>
              <w:pStyle w:val="TAL"/>
            </w:pPr>
          </w:p>
        </w:tc>
      </w:tr>
      <w:tr w:rsidR="009278E8" w:rsidRPr="00B714BE" w14:paraId="1E67826E" w14:textId="77777777" w:rsidTr="0088214F">
        <w:tc>
          <w:tcPr>
            <w:tcW w:w="4535" w:type="dxa"/>
          </w:tcPr>
          <w:p w14:paraId="496A4DCA" w14:textId="77777777" w:rsidR="009278E8" w:rsidRPr="00B714BE" w:rsidRDefault="009278E8" w:rsidP="0088214F">
            <w:pPr>
              <w:pStyle w:val="TAL"/>
            </w:pPr>
            <w:r w:rsidRPr="00B714BE">
              <w:t xml:space="preserve">  downlinkConfigCommon</w:t>
            </w:r>
          </w:p>
        </w:tc>
        <w:tc>
          <w:tcPr>
            <w:tcW w:w="2267" w:type="dxa"/>
          </w:tcPr>
          <w:p w14:paraId="0E370E7C" w14:textId="77777777" w:rsidR="009278E8" w:rsidRPr="00B714BE" w:rsidRDefault="009278E8" w:rsidP="0088214F">
            <w:pPr>
              <w:pStyle w:val="TAL"/>
            </w:pPr>
            <w:r w:rsidRPr="00B714BE">
              <w:t>DownlinkConfigCommonSIB</w:t>
            </w:r>
          </w:p>
        </w:tc>
        <w:tc>
          <w:tcPr>
            <w:tcW w:w="1700" w:type="dxa"/>
          </w:tcPr>
          <w:p w14:paraId="71336530" w14:textId="77777777" w:rsidR="009278E8" w:rsidRPr="00B714BE" w:rsidRDefault="009278E8" w:rsidP="0088214F">
            <w:pPr>
              <w:pStyle w:val="TAL"/>
            </w:pPr>
            <w:r w:rsidRPr="00B714BE">
              <w:t>Table 14.1.2.3.3.3-3</w:t>
            </w:r>
          </w:p>
        </w:tc>
        <w:tc>
          <w:tcPr>
            <w:tcW w:w="1245" w:type="dxa"/>
          </w:tcPr>
          <w:p w14:paraId="5BBDE0D7" w14:textId="77777777" w:rsidR="009278E8" w:rsidRPr="00B714BE" w:rsidRDefault="009278E8" w:rsidP="0088214F">
            <w:pPr>
              <w:pStyle w:val="TAL"/>
            </w:pPr>
          </w:p>
        </w:tc>
      </w:tr>
      <w:tr w:rsidR="009278E8" w:rsidRPr="00B714BE" w14:paraId="172BA977" w14:textId="77777777" w:rsidTr="0088214F">
        <w:tc>
          <w:tcPr>
            <w:tcW w:w="4535" w:type="dxa"/>
          </w:tcPr>
          <w:p w14:paraId="04038623" w14:textId="77777777" w:rsidR="009278E8" w:rsidRPr="00B714BE" w:rsidRDefault="009278E8" w:rsidP="0088214F">
            <w:pPr>
              <w:pStyle w:val="TAL"/>
            </w:pPr>
            <w:r w:rsidRPr="00B714BE">
              <w:t>}</w:t>
            </w:r>
          </w:p>
        </w:tc>
        <w:tc>
          <w:tcPr>
            <w:tcW w:w="2267" w:type="dxa"/>
          </w:tcPr>
          <w:p w14:paraId="163DADD5" w14:textId="77777777" w:rsidR="009278E8" w:rsidRPr="00B714BE" w:rsidRDefault="009278E8" w:rsidP="0088214F">
            <w:pPr>
              <w:pStyle w:val="TAL"/>
            </w:pPr>
          </w:p>
        </w:tc>
        <w:tc>
          <w:tcPr>
            <w:tcW w:w="1700" w:type="dxa"/>
          </w:tcPr>
          <w:p w14:paraId="574271EF" w14:textId="77777777" w:rsidR="009278E8" w:rsidRPr="00B714BE" w:rsidRDefault="009278E8" w:rsidP="0088214F">
            <w:pPr>
              <w:pStyle w:val="TAL"/>
            </w:pPr>
          </w:p>
        </w:tc>
        <w:tc>
          <w:tcPr>
            <w:tcW w:w="1245" w:type="dxa"/>
          </w:tcPr>
          <w:p w14:paraId="2B19C873" w14:textId="77777777" w:rsidR="009278E8" w:rsidRPr="00B714BE" w:rsidRDefault="009278E8" w:rsidP="0088214F">
            <w:pPr>
              <w:pStyle w:val="TAL"/>
            </w:pPr>
          </w:p>
        </w:tc>
      </w:tr>
    </w:tbl>
    <w:p w14:paraId="0110EADD" w14:textId="77777777" w:rsidR="009278E8" w:rsidRPr="00B714BE" w:rsidRDefault="009278E8" w:rsidP="009278E8"/>
    <w:p w14:paraId="010ECF58" w14:textId="77777777" w:rsidR="009278E8" w:rsidRPr="00B714BE" w:rsidRDefault="009278E8" w:rsidP="009278E8">
      <w:pPr>
        <w:pStyle w:val="TH"/>
        <w:rPr>
          <w:i/>
          <w:iCs/>
        </w:rPr>
      </w:pPr>
      <w:r w:rsidRPr="00B714BE">
        <w:t xml:space="preserve">Table 14.1.2.3.3.3-3: </w:t>
      </w:r>
      <w:r w:rsidRPr="00B714BE">
        <w:rPr>
          <w:i/>
          <w:iCs/>
        </w:rPr>
        <w:t xml:space="preserve">DownlinkConfigCommonSIB </w:t>
      </w:r>
      <w:r w:rsidRPr="00B714BE">
        <w:rPr>
          <w:lang w:eastAsia="zh-CN"/>
        </w:rPr>
        <w:t>(</w:t>
      </w:r>
      <w:r w:rsidRPr="00B714BE">
        <w:t>Table 14.1.2.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78E8" w:rsidRPr="00B714BE" w14:paraId="00126BEF" w14:textId="77777777" w:rsidTr="0088214F">
        <w:tc>
          <w:tcPr>
            <w:tcW w:w="9747" w:type="dxa"/>
            <w:gridSpan w:val="4"/>
          </w:tcPr>
          <w:p w14:paraId="30351925" w14:textId="77777777" w:rsidR="009278E8" w:rsidRPr="00B714BE" w:rsidRDefault="009278E8" w:rsidP="0088214F">
            <w:pPr>
              <w:pStyle w:val="TAH"/>
              <w:jc w:val="left"/>
              <w:rPr>
                <w:b w:val="0"/>
              </w:rPr>
            </w:pPr>
            <w:r w:rsidRPr="00B714BE">
              <w:rPr>
                <w:b w:val="0"/>
              </w:rPr>
              <w:t>Derivation Path: TS 38.508-1 [4], Table 4.6.3-53</w:t>
            </w:r>
          </w:p>
        </w:tc>
      </w:tr>
      <w:tr w:rsidR="009278E8" w:rsidRPr="00B714BE" w14:paraId="670533EA" w14:textId="77777777" w:rsidTr="0088214F">
        <w:tc>
          <w:tcPr>
            <w:tcW w:w="4535" w:type="dxa"/>
          </w:tcPr>
          <w:p w14:paraId="5DC35F97" w14:textId="77777777" w:rsidR="009278E8" w:rsidRPr="00B714BE" w:rsidRDefault="009278E8" w:rsidP="0088214F">
            <w:pPr>
              <w:pStyle w:val="TAH"/>
            </w:pPr>
            <w:r w:rsidRPr="00B714BE">
              <w:t>Information Element</w:t>
            </w:r>
          </w:p>
        </w:tc>
        <w:tc>
          <w:tcPr>
            <w:tcW w:w="2267" w:type="dxa"/>
          </w:tcPr>
          <w:p w14:paraId="2B37090D" w14:textId="77777777" w:rsidR="009278E8" w:rsidRPr="00B714BE" w:rsidRDefault="009278E8" w:rsidP="0088214F">
            <w:pPr>
              <w:pStyle w:val="TAH"/>
            </w:pPr>
            <w:r w:rsidRPr="00B714BE">
              <w:t>Value/remark</w:t>
            </w:r>
          </w:p>
        </w:tc>
        <w:tc>
          <w:tcPr>
            <w:tcW w:w="1700" w:type="dxa"/>
          </w:tcPr>
          <w:p w14:paraId="7962F16A" w14:textId="77777777" w:rsidR="009278E8" w:rsidRPr="00B714BE" w:rsidRDefault="009278E8" w:rsidP="0088214F">
            <w:pPr>
              <w:pStyle w:val="TAH"/>
            </w:pPr>
            <w:r w:rsidRPr="00B714BE">
              <w:t>Comment</w:t>
            </w:r>
          </w:p>
        </w:tc>
        <w:tc>
          <w:tcPr>
            <w:tcW w:w="1245" w:type="dxa"/>
          </w:tcPr>
          <w:p w14:paraId="63D46A77" w14:textId="77777777" w:rsidR="009278E8" w:rsidRPr="00B714BE" w:rsidRDefault="009278E8" w:rsidP="0088214F">
            <w:pPr>
              <w:pStyle w:val="TAH"/>
            </w:pPr>
            <w:r w:rsidRPr="00B714BE">
              <w:t>Condition</w:t>
            </w:r>
          </w:p>
        </w:tc>
      </w:tr>
      <w:tr w:rsidR="009278E8" w:rsidRPr="00B714BE" w14:paraId="389D891D" w14:textId="77777777" w:rsidTr="0088214F">
        <w:tc>
          <w:tcPr>
            <w:tcW w:w="4535" w:type="dxa"/>
          </w:tcPr>
          <w:p w14:paraId="4DA58C4C" w14:textId="77777777" w:rsidR="009278E8" w:rsidRPr="00B714BE" w:rsidRDefault="009278E8" w:rsidP="0088214F">
            <w:pPr>
              <w:pStyle w:val="TAL"/>
            </w:pPr>
            <w:r w:rsidRPr="00B714BE">
              <w:t>DownlinkConfigCommonSIB ::= SEQUENCE {</w:t>
            </w:r>
          </w:p>
        </w:tc>
        <w:tc>
          <w:tcPr>
            <w:tcW w:w="2267" w:type="dxa"/>
          </w:tcPr>
          <w:p w14:paraId="630415DA" w14:textId="77777777" w:rsidR="009278E8" w:rsidRPr="00B714BE" w:rsidRDefault="009278E8" w:rsidP="0088214F">
            <w:pPr>
              <w:pStyle w:val="TAL"/>
            </w:pPr>
          </w:p>
        </w:tc>
        <w:tc>
          <w:tcPr>
            <w:tcW w:w="1700" w:type="dxa"/>
          </w:tcPr>
          <w:p w14:paraId="2EC728A8" w14:textId="77777777" w:rsidR="009278E8" w:rsidRPr="00B714BE" w:rsidRDefault="009278E8" w:rsidP="0088214F">
            <w:pPr>
              <w:pStyle w:val="TAL"/>
            </w:pPr>
          </w:p>
        </w:tc>
        <w:tc>
          <w:tcPr>
            <w:tcW w:w="1245" w:type="dxa"/>
          </w:tcPr>
          <w:p w14:paraId="296F946B" w14:textId="77777777" w:rsidR="009278E8" w:rsidRPr="00B714BE" w:rsidRDefault="009278E8" w:rsidP="0088214F">
            <w:pPr>
              <w:pStyle w:val="TAL"/>
            </w:pPr>
          </w:p>
        </w:tc>
      </w:tr>
      <w:tr w:rsidR="009278E8" w:rsidRPr="00B714BE" w14:paraId="5DAA9766" w14:textId="77777777" w:rsidTr="0088214F">
        <w:tc>
          <w:tcPr>
            <w:tcW w:w="4535" w:type="dxa"/>
          </w:tcPr>
          <w:p w14:paraId="0EA1F8E0" w14:textId="77777777" w:rsidR="009278E8" w:rsidRPr="00B714BE" w:rsidDel="007D591F" w:rsidRDefault="009278E8" w:rsidP="0088214F">
            <w:pPr>
              <w:pStyle w:val="TAL"/>
            </w:pPr>
            <w:r w:rsidRPr="00B714BE">
              <w:t xml:space="preserve">  initialDownlinkBWP</w:t>
            </w:r>
          </w:p>
        </w:tc>
        <w:tc>
          <w:tcPr>
            <w:tcW w:w="2267" w:type="dxa"/>
          </w:tcPr>
          <w:p w14:paraId="76D56CF5" w14:textId="77777777" w:rsidR="009278E8" w:rsidRPr="00B714BE" w:rsidRDefault="009278E8" w:rsidP="0088214F">
            <w:pPr>
              <w:pStyle w:val="TAL"/>
            </w:pPr>
            <w:r w:rsidRPr="00B714BE">
              <w:t xml:space="preserve">BWP-DownlinkCommon </w:t>
            </w:r>
          </w:p>
        </w:tc>
        <w:tc>
          <w:tcPr>
            <w:tcW w:w="1700" w:type="dxa"/>
          </w:tcPr>
          <w:p w14:paraId="74C1ED0F" w14:textId="77777777" w:rsidR="009278E8" w:rsidRPr="00B714BE" w:rsidRDefault="009278E8" w:rsidP="0088214F">
            <w:pPr>
              <w:pStyle w:val="TAL"/>
            </w:pPr>
            <w:r w:rsidRPr="00B714BE">
              <w:t>Table 14.1.2.3.3.3-4</w:t>
            </w:r>
          </w:p>
        </w:tc>
        <w:tc>
          <w:tcPr>
            <w:tcW w:w="1245" w:type="dxa"/>
          </w:tcPr>
          <w:p w14:paraId="4EB0549B" w14:textId="77777777" w:rsidR="009278E8" w:rsidRPr="00B714BE" w:rsidRDefault="009278E8" w:rsidP="0088214F">
            <w:pPr>
              <w:pStyle w:val="TAL"/>
            </w:pPr>
          </w:p>
        </w:tc>
      </w:tr>
      <w:tr w:rsidR="009278E8" w:rsidRPr="00B714BE" w14:paraId="0622852A" w14:textId="77777777" w:rsidTr="0088214F">
        <w:tc>
          <w:tcPr>
            <w:tcW w:w="4535" w:type="dxa"/>
          </w:tcPr>
          <w:p w14:paraId="747EFCC4" w14:textId="77777777" w:rsidR="009278E8" w:rsidRPr="00B714BE" w:rsidRDefault="009278E8" w:rsidP="0088214F">
            <w:pPr>
              <w:pStyle w:val="TAL"/>
            </w:pPr>
            <w:r w:rsidRPr="00B714BE">
              <w:t>}</w:t>
            </w:r>
          </w:p>
        </w:tc>
        <w:tc>
          <w:tcPr>
            <w:tcW w:w="2267" w:type="dxa"/>
          </w:tcPr>
          <w:p w14:paraId="46B3EDCE" w14:textId="77777777" w:rsidR="009278E8" w:rsidRPr="00B714BE" w:rsidRDefault="009278E8" w:rsidP="0088214F">
            <w:pPr>
              <w:pStyle w:val="TAL"/>
            </w:pPr>
          </w:p>
        </w:tc>
        <w:tc>
          <w:tcPr>
            <w:tcW w:w="1700" w:type="dxa"/>
          </w:tcPr>
          <w:p w14:paraId="7FB6C263" w14:textId="77777777" w:rsidR="009278E8" w:rsidRPr="00B714BE" w:rsidRDefault="009278E8" w:rsidP="0088214F">
            <w:pPr>
              <w:pStyle w:val="TAL"/>
            </w:pPr>
          </w:p>
        </w:tc>
        <w:tc>
          <w:tcPr>
            <w:tcW w:w="1245" w:type="dxa"/>
          </w:tcPr>
          <w:p w14:paraId="214C45E7" w14:textId="77777777" w:rsidR="009278E8" w:rsidRPr="00B714BE" w:rsidRDefault="009278E8" w:rsidP="0088214F">
            <w:pPr>
              <w:pStyle w:val="TAL"/>
            </w:pPr>
          </w:p>
        </w:tc>
      </w:tr>
    </w:tbl>
    <w:p w14:paraId="755B525A" w14:textId="77777777" w:rsidR="009278E8" w:rsidRPr="00B714BE" w:rsidRDefault="009278E8" w:rsidP="009278E8"/>
    <w:p w14:paraId="4B734C71" w14:textId="77777777" w:rsidR="009278E8" w:rsidRPr="00B714BE" w:rsidRDefault="009278E8" w:rsidP="009278E8">
      <w:pPr>
        <w:pStyle w:val="TH"/>
      </w:pPr>
      <w:r w:rsidRPr="00B714BE">
        <w:t xml:space="preserve">Table 14.1.2.3.3.3-4: </w:t>
      </w:r>
      <w:r w:rsidRPr="00B714BE">
        <w:rPr>
          <w:i/>
        </w:rPr>
        <w:t xml:space="preserve">BWP-DownlinkCommon </w:t>
      </w:r>
      <w:r w:rsidRPr="00B714BE">
        <w:rPr>
          <w:lang w:eastAsia="zh-CN"/>
        </w:rPr>
        <w:t>(</w:t>
      </w:r>
      <w:r w:rsidRPr="00B714BE">
        <w:t>Table 14.1.2.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78E8" w:rsidRPr="00B714BE" w14:paraId="72A6813D" w14:textId="77777777" w:rsidTr="0088214F">
        <w:tc>
          <w:tcPr>
            <w:tcW w:w="9747" w:type="dxa"/>
            <w:gridSpan w:val="4"/>
          </w:tcPr>
          <w:p w14:paraId="21486DBC" w14:textId="77777777" w:rsidR="009278E8" w:rsidRPr="00B714BE" w:rsidRDefault="009278E8" w:rsidP="0088214F">
            <w:pPr>
              <w:pStyle w:val="TAH"/>
              <w:jc w:val="left"/>
              <w:rPr>
                <w:b w:val="0"/>
              </w:rPr>
            </w:pPr>
            <w:r w:rsidRPr="00B714BE">
              <w:rPr>
                <w:b w:val="0"/>
              </w:rPr>
              <w:t>Derivation Path: TS 38.508-1 [4], Table 4.6.3-10 with condition InitialBWP_SIB</w:t>
            </w:r>
          </w:p>
        </w:tc>
      </w:tr>
      <w:tr w:rsidR="009278E8" w:rsidRPr="00B714BE" w14:paraId="05756ED6" w14:textId="77777777" w:rsidTr="0088214F">
        <w:tc>
          <w:tcPr>
            <w:tcW w:w="4535" w:type="dxa"/>
          </w:tcPr>
          <w:p w14:paraId="78B8E6FC" w14:textId="77777777" w:rsidR="009278E8" w:rsidRPr="00B714BE" w:rsidRDefault="009278E8" w:rsidP="0088214F">
            <w:pPr>
              <w:pStyle w:val="TAH"/>
            </w:pPr>
            <w:r w:rsidRPr="00B714BE">
              <w:t>Information Element</w:t>
            </w:r>
          </w:p>
        </w:tc>
        <w:tc>
          <w:tcPr>
            <w:tcW w:w="2267" w:type="dxa"/>
          </w:tcPr>
          <w:p w14:paraId="68824C0D" w14:textId="77777777" w:rsidR="009278E8" w:rsidRPr="00B714BE" w:rsidRDefault="009278E8" w:rsidP="0088214F">
            <w:pPr>
              <w:pStyle w:val="TAH"/>
            </w:pPr>
            <w:r w:rsidRPr="00B714BE">
              <w:t>Value/remark</w:t>
            </w:r>
          </w:p>
        </w:tc>
        <w:tc>
          <w:tcPr>
            <w:tcW w:w="1700" w:type="dxa"/>
          </w:tcPr>
          <w:p w14:paraId="69AC8E53" w14:textId="77777777" w:rsidR="009278E8" w:rsidRPr="00B714BE" w:rsidRDefault="009278E8" w:rsidP="0088214F">
            <w:pPr>
              <w:pStyle w:val="TAH"/>
            </w:pPr>
            <w:r w:rsidRPr="00B714BE">
              <w:t>Comment</w:t>
            </w:r>
          </w:p>
        </w:tc>
        <w:tc>
          <w:tcPr>
            <w:tcW w:w="1245" w:type="dxa"/>
          </w:tcPr>
          <w:p w14:paraId="1BDCECCE" w14:textId="77777777" w:rsidR="009278E8" w:rsidRPr="00B714BE" w:rsidRDefault="009278E8" w:rsidP="0088214F">
            <w:pPr>
              <w:pStyle w:val="TAH"/>
            </w:pPr>
            <w:r w:rsidRPr="00B714BE">
              <w:t>Condition</w:t>
            </w:r>
          </w:p>
        </w:tc>
      </w:tr>
      <w:tr w:rsidR="009278E8" w:rsidRPr="00B714BE" w14:paraId="5835A289" w14:textId="77777777" w:rsidTr="0088214F">
        <w:tc>
          <w:tcPr>
            <w:tcW w:w="4535" w:type="dxa"/>
          </w:tcPr>
          <w:p w14:paraId="0529AC9C" w14:textId="77777777" w:rsidR="009278E8" w:rsidRPr="00B714BE" w:rsidRDefault="009278E8" w:rsidP="0088214F">
            <w:pPr>
              <w:pStyle w:val="TAL"/>
            </w:pPr>
            <w:r w:rsidRPr="00B714BE">
              <w:t xml:space="preserve">BWP-DownlinkCommon ::= </w:t>
            </w:r>
            <w:r w:rsidRPr="00B714BE">
              <w:rPr>
                <w:snapToGrid w:val="0"/>
              </w:rPr>
              <w:t xml:space="preserve">SEQUENCE </w:t>
            </w:r>
            <w:r w:rsidRPr="00B714BE">
              <w:t>{</w:t>
            </w:r>
          </w:p>
        </w:tc>
        <w:tc>
          <w:tcPr>
            <w:tcW w:w="2267" w:type="dxa"/>
          </w:tcPr>
          <w:p w14:paraId="2ACF9E3C" w14:textId="77777777" w:rsidR="009278E8" w:rsidRPr="00B714BE" w:rsidRDefault="009278E8" w:rsidP="0088214F">
            <w:pPr>
              <w:pStyle w:val="TAL"/>
            </w:pPr>
          </w:p>
        </w:tc>
        <w:tc>
          <w:tcPr>
            <w:tcW w:w="1700" w:type="dxa"/>
          </w:tcPr>
          <w:p w14:paraId="79F63B29" w14:textId="77777777" w:rsidR="009278E8" w:rsidRPr="00B714BE" w:rsidRDefault="009278E8" w:rsidP="0088214F">
            <w:pPr>
              <w:pStyle w:val="TAL"/>
            </w:pPr>
          </w:p>
        </w:tc>
        <w:tc>
          <w:tcPr>
            <w:tcW w:w="1245" w:type="dxa"/>
          </w:tcPr>
          <w:p w14:paraId="76488C27" w14:textId="77777777" w:rsidR="009278E8" w:rsidRPr="00B714BE" w:rsidRDefault="009278E8" w:rsidP="0088214F">
            <w:pPr>
              <w:pStyle w:val="TAL"/>
            </w:pPr>
          </w:p>
        </w:tc>
      </w:tr>
      <w:tr w:rsidR="009278E8" w:rsidRPr="00B714BE" w14:paraId="66AA58BD" w14:textId="77777777" w:rsidTr="0088214F">
        <w:tc>
          <w:tcPr>
            <w:tcW w:w="4535" w:type="dxa"/>
          </w:tcPr>
          <w:p w14:paraId="1CA9510A" w14:textId="77777777" w:rsidR="009278E8" w:rsidRPr="00B714BE" w:rsidRDefault="009278E8" w:rsidP="0088214F">
            <w:pPr>
              <w:pStyle w:val="TAL"/>
            </w:pPr>
            <w:r w:rsidRPr="00B714BE">
              <w:t xml:space="preserve">  pdcch-ConfigCommon CHOICE {</w:t>
            </w:r>
          </w:p>
        </w:tc>
        <w:tc>
          <w:tcPr>
            <w:tcW w:w="2267" w:type="dxa"/>
          </w:tcPr>
          <w:p w14:paraId="2696BC5C" w14:textId="77777777" w:rsidR="009278E8" w:rsidRPr="00B714BE" w:rsidRDefault="009278E8" w:rsidP="0088214F">
            <w:pPr>
              <w:pStyle w:val="TAL"/>
            </w:pPr>
          </w:p>
        </w:tc>
        <w:tc>
          <w:tcPr>
            <w:tcW w:w="1700" w:type="dxa"/>
          </w:tcPr>
          <w:p w14:paraId="7FC4D316" w14:textId="77777777" w:rsidR="009278E8" w:rsidRPr="00B714BE" w:rsidRDefault="009278E8" w:rsidP="0088214F">
            <w:pPr>
              <w:pStyle w:val="TAL"/>
            </w:pPr>
          </w:p>
        </w:tc>
        <w:tc>
          <w:tcPr>
            <w:tcW w:w="1245" w:type="dxa"/>
          </w:tcPr>
          <w:p w14:paraId="3CE2DFA4" w14:textId="77777777" w:rsidR="009278E8" w:rsidRPr="00B714BE" w:rsidRDefault="009278E8" w:rsidP="0088214F">
            <w:pPr>
              <w:pStyle w:val="TAL"/>
            </w:pPr>
          </w:p>
        </w:tc>
      </w:tr>
      <w:tr w:rsidR="009278E8" w:rsidRPr="00B714BE" w14:paraId="493405A1" w14:textId="77777777" w:rsidTr="0088214F">
        <w:tc>
          <w:tcPr>
            <w:tcW w:w="4535" w:type="dxa"/>
          </w:tcPr>
          <w:p w14:paraId="301B3369" w14:textId="77777777" w:rsidR="009278E8" w:rsidRPr="00B714BE" w:rsidRDefault="009278E8" w:rsidP="0088214F">
            <w:pPr>
              <w:pStyle w:val="TAL"/>
            </w:pPr>
            <w:r w:rsidRPr="00B714BE">
              <w:t xml:space="preserve">    setup</w:t>
            </w:r>
          </w:p>
        </w:tc>
        <w:tc>
          <w:tcPr>
            <w:tcW w:w="2267" w:type="dxa"/>
          </w:tcPr>
          <w:p w14:paraId="1E901A70" w14:textId="77777777" w:rsidR="009278E8" w:rsidRPr="00B714BE" w:rsidRDefault="009278E8" w:rsidP="0088214F">
            <w:pPr>
              <w:pStyle w:val="TAL"/>
            </w:pPr>
            <w:r w:rsidRPr="00B714BE">
              <w:t>PDCCH-ConfigCommon with conditioni MBS_Broadcast</w:t>
            </w:r>
          </w:p>
        </w:tc>
        <w:tc>
          <w:tcPr>
            <w:tcW w:w="1700" w:type="dxa"/>
          </w:tcPr>
          <w:p w14:paraId="1953059E" w14:textId="77777777" w:rsidR="009278E8" w:rsidRPr="00B714BE" w:rsidRDefault="009278E8" w:rsidP="0088214F">
            <w:pPr>
              <w:pStyle w:val="TAL"/>
            </w:pPr>
          </w:p>
        </w:tc>
        <w:tc>
          <w:tcPr>
            <w:tcW w:w="1245" w:type="dxa"/>
          </w:tcPr>
          <w:p w14:paraId="210B4A74" w14:textId="77777777" w:rsidR="009278E8" w:rsidRPr="00B714BE" w:rsidRDefault="009278E8" w:rsidP="0088214F">
            <w:pPr>
              <w:pStyle w:val="TAL"/>
            </w:pPr>
          </w:p>
        </w:tc>
      </w:tr>
      <w:tr w:rsidR="009278E8" w:rsidRPr="00B714BE" w14:paraId="1A6719C9" w14:textId="77777777" w:rsidTr="0088214F">
        <w:tc>
          <w:tcPr>
            <w:tcW w:w="4535" w:type="dxa"/>
          </w:tcPr>
          <w:p w14:paraId="6BC8C1E2" w14:textId="77777777" w:rsidR="009278E8" w:rsidRPr="00B714BE" w:rsidRDefault="009278E8" w:rsidP="0088214F">
            <w:pPr>
              <w:pStyle w:val="TAL"/>
            </w:pPr>
            <w:r w:rsidRPr="00B714BE">
              <w:t xml:space="preserve">  }</w:t>
            </w:r>
          </w:p>
        </w:tc>
        <w:tc>
          <w:tcPr>
            <w:tcW w:w="2267" w:type="dxa"/>
          </w:tcPr>
          <w:p w14:paraId="0FC2F77C" w14:textId="77777777" w:rsidR="009278E8" w:rsidRPr="00B714BE" w:rsidRDefault="009278E8" w:rsidP="0088214F">
            <w:pPr>
              <w:pStyle w:val="TAL"/>
            </w:pPr>
          </w:p>
        </w:tc>
        <w:tc>
          <w:tcPr>
            <w:tcW w:w="1700" w:type="dxa"/>
          </w:tcPr>
          <w:p w14:paraId="459D179A" w14:textId="77777777" w:rsidR="009278E8" w:rsidRPr="00B714BE" w:rsidRDefault="009278E8" w:rsidP="0088214F">
            <w:pPr>
              <w:pStyle w:val="TAL"/>
            </w:pPr>
          </w:p>
        </w:tc>
        <w:tc>
          <w:tcPr>
            <w:tcW w:w="1245" w:type="dxa"/>
          </w:tcPr>
          <w:p w14:paraId="369F5AB1" w14:textId="77777777" w:rsidR="009278E8" w:rsidRPr="00B714BE" w:rsidRDefault="009278E8" w:rsidP="0088214F">
            <w:pPr>
              <w:pStyle w:val="TAL"/>
            </w:pPr>
          </w:p>
        </w:tc>
      </w:tr>
      <w:tr w:rsidR="009278E8" w:rsidRPr="00B714BE" w14:paraId="5378BFF5" w14:textId="77777777" w:rsidTr="0088214F">
        <w:tc>
          <w:tcPr>
            <w:tcW w:w="4535" w:type="dxa"/>
          </w:tcPr>
          <w:p w14:paraId="0054F390" w14:textId="77777777" w:rsidR="009278E8" w:rsidRPr="00B714BE" w:rsidRDefault="009278E8" w:rsidP="0088214F">
            <w:pPr>
              <w:pStyle w:val="TAL"/>
            </w:pPr>
            <w:r w:rsidRPr="00B714BE">
              <w:t>}</w:t>
            </w:r>
          </w:p>
        </w:tc>
        <w:tc>
          <w:tcPr>
            <w:tcW w:w="2267" w:type="dxa"/>
          </w:tcPr>
          <w:p w14:paraId="56108FFC" w14:textId="77777777" w:rsidR="009278E8" w:rsidRPr="00B714BE" w:rsidRDefault="009278E8" w:rsidP="0088214F">
            <w:pPr>
              <w:pStyle w:val="TAL"/>
            </w:pPr>
          </w:p>
        </w:tc>
        <w:tc>
          <w:tcPr>
            <w:tcW w:w="1700" w:type="dxa"/>
          </w:tcPr>
          <w:p w14:paraId="5470AAFC" w14:textId="77777777" w:rsidR="009278E8" w:rsidRPr="00B714BE" w:rsidRDefault="009278E8" w:rsidP="0088214F">
            <w:pPr>
              <w:pStyle w:val="TAL"/>
            </w:pPr>
          </w:p>
        </w:tc>
        <w:tc>
          <w:tcPr>
            <w:tcW w:w="1245" w:type="dxa"/>
          </w:tcPr>
          <w:p w14:paraId="015C781E" w14:textId="77777777" w:rsidR="009278E8" w:rsidRPr="00B714BE" w:rsidRDefault="009278E8" w:rsidP="0088214F">
            <w:pPr>
              <w:pStyle w:val="TAL"/>
            </w:pPr>
          </w:p>
        </w:tc>
      </w:tr>
    </w:tbl>
    <w:p w14:paraId="5A690886" w14:textId="77777777" w:rsidR="009278E8" w:rsidRPr="00B714BE" w:rsidRDefault="009278E8" w:rsidP="009278E8"/>
    <w:p w14:paraId="0A78DEEA" w14:textId="77777777" w:rsidR="009278E8" w:rsidRPr="00B714BE" w:rsidRDefault="009278E8" w:rsidP="009278E8">
      <w:pPr>
        <w:pStyle w:val="TH"/>
      </w:pPr>
      <w:r w:rsidRPr="00B714BE">
        <w:rPr>
          <w:color w:val="000000"/>
        </w:rPr>
        <w:t>Table 14.1.2.3.3.3-5</w:t>
      </w:r>
      <w:r w:rsidRPr="00B714BE">
        <w:t xml:space="preserve">: </w:t>
      </w:r>
      <w:r w:rsidRPr="00B714BE">
        <w:rPr>
          <w:i/>
        </w:rPr>
        <w:t xml:space="preserve">SIB21 </w:t>
      </w:r>
      <w:r w:rsidRPr="00B714BE">
        <w:t xml:space="preserve">of NR Cell </w:t>
      </w:r>
      <w:r w:rsidRPr="00B714BE">
        <w:rPr>
          <w:lang w:eastAsia="zh-CN"/>
        </w:rPr>
        <w:t xml:space="preserve">1 (step 3, </w:t>
      </w:r>
      <w:r w:rsidRPr="00B714BE">
        <w:t>Table 14.1.2.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278E8" w:rsidRPr="00B714BE" w14:paraId="2A1E800E"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5A0C6F81" w14:textId="77777777" w:rsidR="009278E8" w:rsidRPr="00B714BE" w:rsidRDefault="009278E8" w:rsidP="0088214F">
            <w:pPr>
              <w:pStyle w:val="TAH"/>
              <w:jc w:val="left"/>
              <w:rPr>
                <w:b w:val="0"/>
              </w:rPr>
            </w:pPr>
            <w:r w:rsidRPr="00B714BE">
              <w:rPr>
                <w:b w:val="0"/>
              </w:rPr>
              <w:t>Derivation Path: TS 38.508-1 [4], Table 4.6.2-20</w:t>
            </w:r>
          </w:p>
        </w:tc>
      </w:tr>
      <w:tr w:rsidR="009278E8" w:rsidRPr="00B714BE" w14:paraId="54AEE298"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F236AE8" w14:textId="77777777" w:rsidR="009278E8" w:rsidRPr="00B714BE" w:rsidRDefault="009278E8" w:rsidP="0088214F">
            <w:pPr>
              <w:pStyle w:val="TAH"/>
            </w:pPr>
            <w:r w:rsidRPr="00B714B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C92D9C" w14:textId="77777777" w:rsidR="009278E8" w:rsidRPr="00B714BE" w:rsidRDefault="009278E8" w:rsidP="0088214F">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hideMark/>
          </w:tcPr>
          <w:p w14:paraId="0CE77FBC" w14:textId="77777777" w:rsidR="009278E8" w:rsidRPr="00B714BE" w:rsidRDefault="009278E8" w:rsidP="0088214F">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281BFC68" w14:textId="77777777" w:rsidR="009278E8" w:rsidRPr="00B714BE" w:rsidRDefault="009278E8" w:rsidP="0088214F">
            <w:pPr>
              <w:pStyle w:val="TAH"/>
            </w:pPr>
            <w:r w:rsidRPr="00B714BE">
              <w:t>Condition</w:t>
            </w:r>
          </w:p>
        </w:tc>
      </w:tr>
      <w:tr w:rsidR="009278E8" w:rsidRPr="00B714BE" w14:paraId="33D02032"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5437BFA1" w14:textId="77777777" w:rsidR="009278E8" w:rsidRPr="00B714BE" w:rsidRDefault="009278E8" w:rsidP="0088214F">
            <w:pPr>
              <w:pStyle w:val="TAL"/>
            </w:pPr>
            <w:r w:rsidRPr="00B714BE">
              <w:t>SIB21-r17 ::= SEQUENCE {</w:t>
            </w:r>
          </w:p>
        </w:tc>
        <w:tc>
          <w:tcPr>
            <w:tcW w:w="2268" w:type="dxa"/>
            <w:tcBorders>
              <w:top w:val="single" w:sz="4" w:space="0" w:color="auto"/>
              <w:left w:val="single" w:sz="4" w:space="0" w:color="auto"/>
              <w:bottom w:val="single" w:sz="4" w:space="0" w:color="auto"/>
              <w:right w:val="single" w:sz="4" w:space="0" w:color="auto"/>
            </w:tcBorders>
          </w:tcPr>
          <w:p w14:paraId="79BF583B" w14:textId="77777777" w:rsidR="009278E8" w:rsidRPr="00B714BE" w:rsidRDefault="009278E8"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CA8B9FB" w14:textId="77777777" w:rsidR="009278E8" w:rsidRPr="00B714BE"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FF3B76A" w14:textId="77777777" w:rsidR="009278E8" w:rsidRPr="00B714BE" w:rsidRDefault="009278E8" w:rsidP="0088214F">
            <w:pPr>
              <w:pStyle w:val="TAL"/>
            </w:pPr>
          </w:p>
        </w:tc>
      </w:tr>
      <w:tr w:rsidR="009278E8" w:rsidRPr="00B714BE" w14:paraId="11D3CC5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526FEAF7" w14:textId="77777777" w:rsidR="009278E8" w:rsidRPr="00B714BE" w:rsidRDefault="009278E8" w:rsidP="0088214F">
            <w:pPr>
              <w:pStyle w:val="TAL"/>
            </w:pPr>
            <w:r w:rsidRPr="00B714BE">
              <w:t xml:space="preserve">  mbs-FSAI-IntraFreq-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hideMark/>
          </w:tcPr>
          <w:p w14:paraId="2A95E68A" w14:textId="77777777" w:rsidR="009278E8" w:rsidRPr="00B714BE" w:rsidRDefault="009278E8" w:rsidP="0088214F">
            <w:pPr>
              <w:pStyle w:val="TAL"/>
              <w:rPr>
                <w:lang w:eastAsia="zh-CN"/>
              </w:rPr>
            </w:pPr>
            <w:r w:rsidRPr="00B714BE">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53BA09AF" w14:textId="77777777" w:rsidR="009278E8" w:rsidRPr="00B714BE" w:rsidRDefault="009278E8"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125857" w14:textId="77777777" w:rsidR="009278E8" w:rsidRPr="00B714BE" w:rsidRDefault="009278E8" w:rsidP="0088214F">
            <w:pPr>
              <w:pStyle w:val="TAL"/>
            </w:pPr>
          </w:p>
        </w:tc>
      </w:tr>
      <w:tr w:rsidR="009278E8" w:rsidRPr="00B714BE" w14:paraId="47AA772E" w14:textId="77777777" w:rsidTr="0088214F">
        <w:tc>
          <w:tcPr>
            <w:tcW w:w="4536" w:type="dxa"/>
            <w:tcBorders>
              <w:top w:val="single" w:sz="4" w:space="0" w:color="auto"/>
              <w:left w:val="single" w:sz="4" w:space="0" w:color="auto"/>
              <w:bottom w:val="nil"/>
              <w:right w:val="single" w:sz="4" w:space="0" w:color="auto"/>
            </w:tcBorders>
            <w:hideMark/>
          </w:tcPr>
          <w:p w14:paraId="0551D037" w14:textId="77777777" w:rsidR="009278E8" w:rsidRPr="00B714BE" w:rsidRDefault="009278E8" w:rsidP="0088214F">
            <w:pPr>
              <w:pStyle w:val="TAL"/>
            </w:pPr>
            <w:r w:rsidRPr="00B714BE">
              <w:t xml:space="preserve">    MBS-FSAI-r17[1]</w:t>
            </w:r>
          </w:p>
        </w:tc>
        <w:tc>
          <w:tcPr>
            <w:tcW w:w="2268" w:type="dxa"/>
            <w:tcBorders>
              <w:top w:val="single" w:sz="4" w:space="0" w:color="auto"/>
              <w:left w:val="single" w:sz="4" w:space="0" w:color="auto"/>
              <w:bottom w:val="single" w:sz="4" w:space="0" w:color="auto"/>
              <w:right w:val="single" w:sz="4" w:space="0" w:color="auto"/>
            </w:tcBorders>
            <w:hideMark/>
          </w:tcPr>
          <w:p w14:paraId="2EAD7578" w14:textId="77777777" w:rsidR="009278E8" w:rsidRPr="00B714BE" w:rsidRDefault="009278E8" w:rsidP="0088214F">
            <w:pPr>
              <w:pStyle w:val="TAL"/>
            </w:pPr>
            <w:r w:rsidRPr="00B714BE">
              <w:rPr>
                <w:lang w:eastAsia="zh-CN"/>
              </w:rPr>
              <w:t>‘000001’H</w:t>
            </w:r>
          </w:p>
        </w:tc>
        <w:tc>
          <w:tcPr>
            <w:tcW w:w="1701" w:type="dxa"/>
            <w:tcBorders>
              <w:top w:val="single" w:sz="4" w:space="0" w:color="auto"/>
              <w:left w:val="single" w:sz="4" w:space="0" w:color="auto"/>
              <w:bottom w:val="single" w:sz="4" w:space="0" w:color="auto"/>
              <w:right w:val="single" w:sz="4" w:space="0" w:color="auto"/>
            </w:tcBorders>
            <w:hideMark/>
          </w:tcPr>
          <w:p w14:paraId="4F804BDE" w14:textId="77777777" w:rsidR="009278E8" w:rsidRPr="00B714BE" w:rsidRDefault="009278E8" w:rsidP="0088214F">
            <w:pPr>
              <w:pStyle w:val="TAL"/>
              <w:rPr>
                <w:lang w:eastAsia="zh-CN"/>
              </w:rPr>
            </w:pPr>
            <w:r w:rsidRPr="00B714BE">
              <w:rPr>
                <w:lang w:eastAsia="zh-CN"/>
              </w:rPr>
              <w:t>entry 1</w:t>
            </w:r>
          </w:p>
          <w:p w14:paraId="07EB643C" w14:textId="77777777" w:rsidR="009278E8" w:rsidRPr="00B714BE" w:rsidRDefault="009278E8" w:rsidP="0088214F">
            <w:pPr>
              <w:pStyle w:val="TAL"/>
              <w:rPr>
                <w:lang w:eastAsia="zh-CN"/>
              </w:rPr>
            </w:pPr>
            <w:r w:rsidRPr="00B714BE">
              <w:t>OCTET STRING (SIZE (3))</w:t>
            </w:r>
          </w:p>
        </w:tc>
        <w:tc>
          <w:tcPr>
            <w:tcW w:w="1245" w:type="dxa"/>
            <w:tcBorders>
              <w:top w:val="single" w:sz="4" w:space="0" w:color="auto"/>
              <w:left w:val="single" w:sz="4" w:space="0" w:color="auto"/>
              <w:bottom w:val="single" w:sz="4" w:space="0" w:color="auto"/>
              <w:right w:val="single" w:sz="4" w:space="0" w:color="auto"/>
            </w:tcBorders>
          </w:tcPr>
          <w:p w14:paraId="6C710A71" w14:textId="77777777" w:rsidR="009278E8" w:rsidRPr="00B714BE" w:rsidRDefault="009278E8" w:rsidP="0088214F">
            <w:pPr>
              <w:pStyle w:val="TAL"/>
              <w:rPr>
                <w:lang w:eastAsia="zh-CN"/>
              </w:rPr>
            </w:pPr>
          </w:p>
        </w:tc>
      </w:tr>
      <w:tr w:rsidR="009278E8" w:rsidRPr="00B714BE" w14:paraId="2C48E1E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71AAE95D" w14:textId="77777777" w:rsidR="009278E8" w:rsidRPr="00B714BE" w:rsidRDefault="009278E8" w:rsidP="0088214F">
            <w:pPr>
              <w:pStyle w:val="TAL"/>
            </w:pPr>
            <w:r w:rsidRPr="00B714BE">
              <w:t xml:space="preserve">  </w:t>
            </w: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4C783D4" w14:textId="77777777" w:rsidR="009278E8" w:rsidRPr="00B714BE" w:rsidRDefault="009278E8"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5193D59" w14:textId="77777777" w:rsidR="009278E8" w:rsidRPr="00B714BE"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53574D" w14:textId="77777777" w:rsidR="009278E8" w:rsidRPr="00B714BE" w:rsidRDefault="009278E8" w:rsidP="0088214F">
            <w:pPr>
              <w:pStyle w:val="TAL"/>
            </w:pPr>
          </w:p>
        </w:tc>
      </w:tr>
      <w:tr w:rsidR="009278E8" w:rsidRPr="00B714BE" w14:paraId="52B231FA" w14:textId="77777777" w:rsidTr="0088214F">
        <w:tc>
          <w:tcPr>
            <w:tcW w:w="4536" w:type="dxa"/>
            <w:tcBorders>
              <w:top w:val="single" w:sz="4" w:space="0" w:color="auto"/>
              <w:left w:val="single" w:sz="4" w:space="0" w:color="auto"/>
              <w:bottom w:val="single" w:sz="4" w:space="0" w:color="auto"/>
              <w:right w:val="single" w:sz="4" w:space="0" w:color="auto"/>
            </w:tcBorders>
          </w:tcPr>
          <w:p w14:paraId="030EB528" w14:textId="77777777" w:rsidR="009278E8" w:rsidRPr="00B714BE" w:rsidRDefault="009278E8" w:rsidP="0088214F">
            <w:pPr>
              <w:pStyle w:val="TAL"/>
            </w:pPr>
            <w:r w:rsidRPr="00B714BE">
              <w:t xml:space="preserve">  mbs-FSAI-InterFreqList-r17 </w:t>
            </w:r>
          </w:p>
        </w:tc>
        <w:tc>
          <w:tcPr>
            <w:tcW w:w="2268" w:type="dxa"/>
            <w:tcBorders>
              <w:top w:val="single" w:sz="4" w:space="0" w:color="auto"/>
              <w:left w:val="single" w:sz="4" w:space="0" w:color="auto"/>
              <w:bottom w:val="single" w:sz="4" w:space="0" w:color="auto"/>
              <w:right w:val="single" w:sz="4" w:space="0" w:color="auto"/>
            </w:tcBorders>
          </w:tcPr>
          <w:p w14:paraId="66488463" w14:textId="77777777" w:rsidR="009278E8" w:rsidRPr="00B714BE" w:rsidRDefault="009278E8" w:rsidP="0088214F">
            <w:pPr>
              <w:pStyle w:val="TAL"/>
            </w:pPr>
            <w:r w:rsidRPr="00B714BE">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70BC767" w14:textId="77777777" w:rsidR="009278E8" w:rsidRPr="00B714BE"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9ED6114" w14:textId="77777777" w:rsidR="009278E8" w:rsidRPr="00B714BE" w:rsidRDefault="009278E8" w:rsidP="0088214F">
            <w:pPr>
              <w:pStyle w:val="TAL"/>
            </w:pPr>
          </w:p>
        </w:tc>
      </w:tr>
      <w:tr w:rsidR="009278E8" w:rsidRPr="00B714BE" w14:paraId="4A6984A9"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19342B60" w14:textId="77777777" w:rsidR="009278E8" w:rsidRPr="00B714BE" w:rsidRDefault="009278E8" w:rsidP="0088214F">
            <w:pPr>
              <w:pStyle w:val="TAL"/>
              <w:rPr>
                <w:lang w:eastAsia="zh-CN"/>
              </w:rPr>
            </w:pPr>
            <w:r w:rsidRPr="00B714B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170B667" w14:textId="77777777" w:rsidR="009278E8" w:rsidRPr="00B714BE" w:rsidRDefault="009278E8"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5C124D8E" w14:textId="77777777" w:rsidR="009278E8" w:rsidRPr="00B714BE"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5362D02" w14:textId="77777777" w:rsidR="009278E8" w:rsidRPr="00B714BE" w:rsidRDefault="009278E8" w:rsidP="0088214F">
            <w:pPr>
              <w:pStyle w:val="TAL"/>
            </w:pPr>
          </w:p>
        </w:tc>
      </w:tr>
    </w:tbl>
    <w:p w14:paraId="4D13268E" w14:textId="77777777" w:rsidR="009278E8" w:rsidRPr="00B714BE" w:rsidRDefault="009278E8" w:rsidP="009278E8"/>
    <w:p w14:paraId="72BAE349" w14:textId="77777777" w:rsidR="009278E8" w:rsidRPr="00B714BE" w:rsidRDefault="009278E8" w:rsidP="009278E8">
      <w:pPr>
        <w:pStyle w:val="TH"/>
      </w:pPr>
      <w:r w:rsidRPr="00B714BE">
        <w:rPr>
          <w:color w:val="000000"/>
        </w:rPr>
        <w:t>Table 14.1.2.3.3.3-6</w:t>
      </w:r>
      <w:r w:rsidRPr="00B714BE">
        <w:t xml:space="preserve">: </w:t>
      </w:r>
      <w:r w:rsidRPr="00B714BE">
        <w:rPr>
          <w:rStyle w:val="apple-style-span"/>
          <w:rFonts w:eastAsia="Malgun Gothic"/>
        </w:rPr>
        <w:t>ACTIVATE TEST MODE</w:t>
      </w:r>
      <w:r w:rsidRPr="00B714BE">
        <w:t xml:space="preserve"> (preamble, Table 14.1.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278E8" w:rsidRPr="00B714BE" w14:paraId="6822002B" w14:textId="77777777" w:rsidTr="0088214F">
        <w:trPr>
          <w:cantSplit/>
        </w:trPr>
        <w:tc>
          <w:tcPr>
            <w:tcW w:w="9635" w:type="dxa"/>
          </w:tcPr>
          <w:p w14:paraId="06AE4F39" w14:textId="77777777" w:rsidR="009278E8" w:rsidRPr="00B714BE" w:rsidRDefault="009278E8" w:rsidP="0088214F">
            <w:pPr>
              <w:pStyle w:val="TAL"/>
              <w:rPr>
                <w:lang w:eastAsia="zh-CN"/>
              </w:rPr>
            </w:pPr>
            <w:r w:rsidRPr="00B714BE">
              <w:t>Derivation Path: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7B6D4FE1" w14:textId="77777777" w:rsidR="009278E8" w:rsidRPr="00B714BE" w:rsidRDefault="009278E8" w:rsidP="009278E8">
      <w:pPr>
        <w:rPr>
          <w:lang w:eastAsia="zh-CN"/>
        </w:rPr>
      </w:pPr>
    </w:p>
    <w:p w14:paraId="2B9E57E9" w14:textId="77777777" w:rsidR="009278E8" w:rsidRPr="00B714BE" w:rsidRDefault="009278E8" w:rsidP="009278E8">
      <w:pPr>
        <w:pStyle w:val="TH"/>
      </w:pPr>
      <w:r w:rsidRPr="00B714BE">
        <w:rPr>
          <w:color w:val="000000"/>
        </w:rPr>
        <w:t>Table 14.1.2.3.3.3-7</w:t>
      </w:r>
      <w:r w:rsidRPr="00B714BE">
        <w:t xml:space="preserve">: </w:t>
      </w:r>
      <w:r w:rsidRPr="00B714BE">
        <w:rPr>
          <w:i/>
        </w:rPr>
        <w:t>RRCReconfiguration</w:t>
      </w:r>
      <w:r w:rsidRPr="00B714BE">
        <w:t xml:space="preserve"> (step 14 and step26, Table 14.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9278E8" w:rsidRPr="00B714BE" w14:paraId="1F1F40BE" w14:textId="77777777" w:rsidTr="0088214F">
        <w:tc>
          <w:tcPr>
            <w:tcW w:w="9635" w:type="dxa"/>
          </w:tcPr>
          <w:p w14:paraId="749F5225" w14:textId="77777777" w:rsidR="009278E8" w:rsidRPr="00B714BE" w:rsidRDefault="009278E8" w:rsidP="0088214F">
            <w:pPr>
              <w:pStyle w:val="TAL"/>
              <w:snapToGrid w:val="0"/>
              <w:rPr>
                <w:lang w:eastAsia="ko-KR"/>
              </w:rPr>
            </w:pPr>
            <w:r w:rsidRPr="00B714BE">
              <w:t>Derivation Path: TS 38.5</w:t>
            </w:r>
            <w:r w:rsidRPr="00B714BE">
              <w:rPr>
                <w:lang w:eastAsia="ko-KR"/>
              </w:rPr>
              <w:t>08-1 [4] Table 4.6.1-13 with condition MEAS</w:t>
            </w:r>
          </w:p>
        </w:tc>
      </w:tr>
    </w:tbl>
    <w:p w14:paraId="0D0370B3" w14:textId="77777777" w:rsidR="009278E8" w:rsidRPr="00B714BE" w:rsidRDefault="009278E8" w:rsidP="009278E8"/>
    <w:p w14:paraId="580734EE" w14:textId="77777777" w:rsidR="009278E8" w:rsidRPr="00B714BE" w:rsidRDefault="009278E8" w:rsidP="009278E8">
      <w:pPr>
        <w:pStyle w:val="TH"/>
      </w:pPr>
      <w:r w:rsidRPr="00B714BE">
        <w:rPr>
          <w:color w:val="000000"/>
        </w:rPr>
        <w:lastRenderedPageBreak/>
        <w:t>Table 14.1.2.3.3.3-8</w:t>
      </w:r>
      <w:r w:rsidRPr="00B714BE">
        <w:t xml:space="preserve">: </w:t>
      </w:r>
      <w:r w:rsidRPr="00B714BE">
        <w:rPr>
          <w:i/>
        </w:rPr>
        <w:t>MeasConfig</w:t>
      </w:r>
      <w:r w:rsidRPr="00B714BE">
        <w:t xml:space="preserve"> (</w:t>
      </w:r>
      <w:r w:rsidRPr="00B714BE">
        <w:rPr>
          <w:color w:val="000000"/>
        </w:rPr>
        <w:t>Table 14.1.2.3.3.3-7</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9278E8" w:rsidRPr="00B714BE" w14:paraId="6A33E574" w14:textId="77777777" w:rsidTr="0088214F">
        <w:tc>
          <w:tcPr>
            <w:tcW w:w="9747" w:type="dxa"/>
            <w:gridSpan w:val="4"/>
          </w:tcPr>
          <w:p w14:paraId="27866741" w14:textId="77777777" w:rsidR="009278E8" w:rsidRPr="00B714BE" w:rsidRDefault="009278E8" w:rsidP="0088214F">
            <w:pPr>
              <w:pStyle w:val="TAH"/>
              <w:snapToGrid w:val="0"/>
              <w:jc w:val="left"/>
              <w:rPr>
                <w:b w:val="0"/>
              </w:rPr>
            </w:pPr>
            <w:r w:rsidRPr="00B714BE">
              <w:rPr>
                <w:b w:val="0"/>
              </w:rPr>
              <w:t>Derivation Path: TS 38.508-1 [4] Table 4.6.3-69</w:t>
            </w:r>
          </w:p>
        </w:tc>
      </w:tr>
      <w:tr w:rsidR="009278E8" w:rsidRPr="00B714BE" w14:paraId="0D905C9A" w14:textId="77777777" w:rsidTr="0088214F">
        <w:tc>
          <w:tcPr>
            <w:tcW w:w="4644" w:type="dxa"/>
          </w:tcPr>
          <w:p w14:paraId="63F67FDC" w14:textId="77777777" w:rsidR="009278E8" w:rsidRPr="00B714BE" w:rsidRDefault="009278E8" w:rsidP="0088214F">
            <w:pPr>
              <w:pStyle w:val="TAH"/>
              <w:snapToGrid w:val="0"/>
            </w:pPr>
            <w:r w:rsidRPr="00B714BE">
              <w:t>Information Element</w:t>
            </w:r>
          </w:p>
        </w:tc>
        <w:tc>
          <w:tcPr>
            <w:tcW w:w="2268" w:type="dxa"/>
          </w:tcPr>
          <w:p w14:paraId="02940A45" w14:textId="77777777" w:rsidR="009278E8" w:rsidRPr="00B714BE" w:rsidRDefault="009278E8" w:rsidP="0088214F">
            <w:pPr>
              <w:pStyle w:val="TAH"/>
              <w:snapToGrid w:val="0"/>
            </w:pPr>
            <w:r w:rsidRPr="00B714BE">
              <w:t>Value/remark</w:t>
            </w:r>
          </w:p>
        </w:tc>
        <w:tc>
          <w:tcPr>
            <w:tcW w:w="1590" w:type="dxa"/>
          </w:tcPr>
          <w:p w14:paraId="045AA966" w14:textId="77777777" w:rsidR="009278E8" w:rsidRPr="00B714BE" w:rsidRDefault="009278E8" w:rsidP="0088214F">
            <w:pPr>
              <w:pStyle w:val="TAH"/>
              <w:snapToGrid w:val="0"/>
            </w:pPr>
            <w:r w:rsidRPr="00B714BE">
              <w:t>Comment</w:t>
            </w:r>
          </w:p>
        </w:tc>
        <w:tc>
          <w:tcPr>
            <w:tcW w:w="1245" w:type="dxa"/>
          </w:tcPr>
          <w:p w14:paraId="2521679B" w14:textId="77777777" w:rsidR="009278E8" w:rsidRPr="00B714BE" w:rsidRDefault="009278E8" w:rsidP="0088214F">
            <w:pPr>
              <w:pStyle w:val="TAH"/>
              <w:snapToGrid w:val="0"/>
            </w:pPr>
            <w:r w:rsidRPr="00B714BE">
              <w:t>Condition</w:t>
            </w:r>
          </w:p>
        </w:tc>
      </w:tr>
      <w:tr w:rsidR="009278E8" w:rsidRPr="00B714BE" w14:paraId="186008B6" w14:textId="77777777" w:rsidTr="0088214F">
        <w:tc>
          <w:tcPr>
            <w:tcW w:w="4644" w:type="dxa"/>
          </w:tcPr>
          <w:p w14:paraId="763D261E" w14:textId="77777777" w:rsidR="009278E8" w:rsidRPr="00B714BE" w:rsidRDefault="009278E8" w:rsidP="0088214F">
            <w:pPr>
              <w:pStyle w:val="TAL"/>
              <w:snapToGrid w:val="0"/>
            </w:pPr>
            <w:r w:rsidRPr="00B714BE">
              <w:t xml:space="preserve">MeasConfig ::= </w:t>
            </w:r>
            <w:r w:rsidRPr="00B714BE">
              <w:rPr>
                <w:snapToGrid w:val="0"/>
              </w:rPr>
              <w:t xml:space="preserve">SEQUENCE </w:t>
            </w:r>
            <w:r w:rsidRPr="00B714BE">
              <w:t>{</w:t>
            </w:r>
          </w:p>
        </w:tc>
        <w:tc>
          <w:tcPr>
            <w:tcW w:w="2268" w:type="dxa"/>
          </w:tcPr>
          <w:p w14:paraId="22EC4EDD" w14:textId="77777777" w:rsidR="009278E8" w:rsidRPr="00B714BE" w:rsidRDefault="009278E8" w:rsidP="0088214F">
            <w:pPr>
              <w:pStyle w:val="TAL"/>
              <w:snapToGrid w:val="0"/>
            </w:pPr>
          </w:p>
        </w:tc>
        <w:tc>
          <w:tcPr>
            <w:tcW w:w="1590" w:type="dxa"/>
          </w:tcPr>
          <w:p w14:paraId="5E9A3D30" w14:textId="77777777" w:rsidR="009278E8" w:rsidRPr="00B714BE" w:rsidRDefault="009278E8" w:rsidP="0088214F">
            <w:pPr>
              <w:pStyle w:val="TAL"/>
              <w:snapToGrid w:val="0"/>
            </w:pPr>
          </w:p>
        </w:tc>
        <w:tc>
          <w:tcPr>
            <w:tcW w:w="1245" w:type="dxa"/>
          </w:tcPr>
          <w:p w14:paraId="5E2A5086" w14:textId="77777777" w:rsidR="009278E8" w:rsidRPr="00B714BE" w:rsidRDefault="009278E8" w:rsidP="0088214F">
            <w:pPr>
              <w:pStyle w:val="TAL"/>
              <w:snapToGrid w:val="0"/>
            </w:pPr>
          </w:p>
        </w:tc>
      </w:tr>
      <w:tr w:rsidR="009278E8" w:rsidRPr="00B714BE" w14:paraId="26DDCD69" w14:textId="77777777" w:rsidTr="0088214F">
        <w:tc>
          <w:tcPr>
            <w:tcW w:w="4644" w:type="dxa"/>
            <w:tcBorders>
              <w:top w:val="single" w:sz="4" w:space="0" w:color="auto"/>
              <w:left w:val="single" w:sz="4" w:space="0" w:color="auto"/>
              <w:bottom w:val="single" w:sz="4" w:space="0" w:color="auto"/>
              <w:right w:val="single" w:sz="4" w:space="0" w:color="auto"/>
            </w:tcBorders>
          </w:tcPr>
          <w:p w14:paraId="373AF467" w14:textId="77777777" w:rsidR="009278E8" w:rsidRPr="00B714BE" w:rsidRDefault="009278E8" w:rsidP="0088214F">
            <w:pPr>
              <w:pStyle w:val="TAL"/>
              <w:snapToGrid w:val="0"/>
            </w:pPr>
            <w:r w:rsidRPr="00B714BE">
              <w:t xml:space="preserve">  measObjectToAddModList</w:t>
            </w:r>
            <w:r w:rsidRPr="00B714BE">
              <w:rPr>
                <w:snapToGrid w:val="0"/>
              </w:rPr>
              <w:t xml:space="preserve"> SEQUENCE (SIZE (1..maxNrofMeasId)) OF </w:t>
            </w:r>
            <w:r w:rsidRPr="00B714BE">
              <w:t>MeasObjectToAddMod</w:t>
            </w:r>
            <w:r w:rsidRPr="00B714BE">
              <w:rPr>
                <w:snapToGrid w:val="0"/>
              </w:rPr>
              <w:t xml:space="preserv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6BBED56D" w14:textId="77777777" w:rsidR="009278E8" w:rsidRPr="00B714BE" w:rsidRDefault="009278E8" w:rsidP="0088214F">
            <w:pPr>
              <w:pStyle w:val="TAL"/>
              <w:snapToGrid w:val="0"/>
            </w:pPr>
            <w:r w:rsidRPr="00B714BE">
              <w:t>1 entry</w:t>
            </w:r>
          </w:p>
        </w:tc>
        <w:tc>
          <w:tcPr>
            <w:tcW w:w="1590" w:type="dxa"/>
            <w:tcBorders>
              <w:top w:val="single" w:sz="4" w:space="0" w:color="auto"/>
              <w:left w:val="single" w:sz="4" w:space="0" w:color="auto"/>
              <w:bottom w:val="single" w:sz="4" w:space="0" w:color="auto"/>
              <w:right w:val="single" w:sz="4" w:space="0" w:color="auto"/>
            </w:tcBorders>
          </w:tcPr>
          <w:p w14:paraId="130EB7C7"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AD0677" w14:textId="77777777" w:rsidR="009278E8" w:rsidRPr="00B714BE" w:rsidRDefault="009278E8" w:rsidP="0088214F">
            <w:pPr>
              <w:pStyle w:val="TAL"/>
              <w:snapToGrid w:val="0"/>
            </w:pPr>
          </w:p>
        </w:tc>
      </w:tr>
      <w:tr w:rsidR="009278E8" w:rsidRPr="00B714BE" w14:paraId="7FDA3738" w14:textId="77777777" w:rsidTr="0088214F">
        <w:tc>
          <w:tcPr>
            <w:tcW w:w="4644" w:type="dxa"/>
            <w:tcBorders>
              <w:top w:val="single" w:sz="4" w:space="0" w:color="auto"/>
              <w:left w:val="single" w:sz="4" w:space="0" w:color="auto"/>
              <w:bottom w:val="single" w:sz="4" w:space="0" w:color="auto"/>
              <w:right w:val="single" w:sz="4" w:space="0" w:color="auto"/>
            </w:tcBorders>
          </w:tcPr>
          <w:p w14:paraId="261E083E" w14:textId="77777777" w:rsidR="009278E8" w:rsidRPr="00B714BE" w:rsidRDefault="009278E8" w:rsidP="0088214F">
            <w:pPr>
              <w:pStyle w:val="TAL"/>
              <w:snapToGrid w:val="0"/>
            </w:pPr>
            <w:r w:rsidRPr="00B714BE">
              <w:t xml:space="preserve">    MeasObjectToAddMod[1] </w:t>
            </w:r>
            <w:r w:rsidRPr="00B714BE">
              <w:rPr>
                <w:snapToGrid w:val="0"/>
              </w:rPr>
              <w:t xml:space="preserve">SEQUENC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692EF6DB"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C12293" w14:textId="77777777" w:rsidR="009278E8" w:rsidRPr="00B714BE" w:rsidRDefault="009278E8" w:rsidP="0088214F">
            <w:pPr>
              <w:pStyle w:val="TAL"/>
              <w:snapToGrid w:val="0"/>
              <w:rPr>
                <w:lang w:eastAsia="zh-CN"/>
              </w:rPr>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11583447" w14:textId="77777777" w:rsidR="009278E8" w:rsidRPr="00B714BE" w:rsidRDefault="009278E8" w:rsidP="0088214F">
            <w:pPr>
              <w:pStyle w:val="TAL"/>
              <w:snapToGrid w:val="0"/>
            </w:pPr>
          </w:p>
        </w:tc>
      </w:tr>
      <w:tr w:rsidR="009278E8" w:rsidRPr="00B714BE" w14:paraId="7485CCD3" w14:textId="77777777" w:rsidTr="0088214F">
        <w:tc>
          <w:tcPr>
            <w:tcW w:w="4644" w:type="dxa"/>
            <w:tcBorders>
              <w:top w:val="single" w:sz="4" w:space="0" w:color="auto"/>
              <w:left w:val="single" w:sz="4" w:space="0" w:color="auto"/>
              <w:bottom w:val="single" w:sz="4" w:space="0" w:color="auto"/>
              <w:right w:val="single" w:sz="4" w:space="0" w:color="auto"/>
            </w:tcBorders>
          </w:tcPr>
          <w:p w14:paraId="71855EB8" w14:textId="77777777" w:rsidR="009278E8" w:rsidRPr="00B714BE" w:rsidRDefault="009278E8" w:rsidP="0088214F">
            <w:pPr>
              <w:pStyle w:val="TAL"/>
              <w:snapToGrid w:val="0"/>
            </w:pPr>
            <w:r w:rsidRPr="00B714B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48FB0F5" w14:textId="77777777" w:rsidR="009278E8" w:rsidRPr="00B714BE" w:rsidRDefault="009278E8" w:rsidP="0088214F">
            <w:pPr>
              <w:pStyle w:val="TAL"/>
              <w:snapToGrid w:val="0"/>
            </w:pPr>
            <w:r w:rsidRPr="00B714BE">
              <w:t>1</w:t>
            </w:r>
          </w:p>
        </w:tc>
        <w:tc>
          <w:tcPr>
            <w:tcW w:w="1590" w:type="dxa"/>
            <w:tcBorders>
              <w:top w:val="single" w:sz="4" w:space="0" w:color="auto"/>
              <w:left w:val="single" w:sz="4" w:space="0" w:color="auto"/>
              <w:bottom w:val="single" w:sz="4" w:space="0" w:color="auto"/>
              <w:right w:val="single" w:sz="4" w:space="0" w:color="auto"/>
            </w:tcBorders>
          </w:tcPr>
          <w:p w14:paraId="37846113" w14:textId="77777777" w:rsidR="009278E8" w:rsidRPr="00B714BE" w:rsidRDefault="009278E8" w:rsidP="0088214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8CE6F9" w14:textId="77777777" w:rsidR="009278E8" w:rsidRPr="00B714BE" w:rsidRDefault="009278E8" w:rsidP="0088214F">
            <w:pPr>
              <w:pStyle w:val="TAL"/>
              <w:snapToGrid w:val="0"/>
            </w:pPr>
          </w:p>
        </w:tc>
      </w:tr>
      <w:tr w:rsidR="009278E8" w:rsidRPr="00B714BE" w14:paraId="0788274E" w14:textId="77777777" w:rsidTr="0088214F">
        <w:tc>
          <w:tcPr>
            <w:tcW w:w="4644" w:type="dxa"/>
            <w:tcBorders>
              <w:top w:val="single" w:sz="4" w:space="0" w:color="auto"/>
              <w:left w:val="single" w:sz="4" w:space="0" w:color="auto"/>
              <w:bottom w:val="single" w:sz="4" w:space="0" w:color="auto"/>
              <w:right w:val="single" w:sz="4" w:space="0" w:color="auto"/>
            </w:tcBorders>
          </w:tcPr>
          <w:p w14:paraId="4C0FA9EC" w14:textId="77777777" w:rsidR="009278E8" w:rsidRPr="00B714BE" w:rsidRDefault="009278E8" w:rsidP="0088214F">
            <w:pPr>
              <w:pStyle w:val="TAL"/>
              <w:snapToGrid w:val="0"/>
            </w:pPr>
            <w:r w:rsidRPr="00B714B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FF69289"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605668"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DF95F1" w14:textId="77777777" w:rsidR="009278E8" w:rsidRPr="00B714BE" w:rsidRDefault="009278E8" w:rsidP="0088214F">
            <w:pPr>
              <w:pStyle w:val="TAL"/>
              <w:snapToGrid w:val="0"/>
            </w:pPr>
          </w:p>
        </w:tc>
      </w:tr>
      <w:tr w:rsidR="009278E8" w:rsidRPr="00B714BE" w14:paraId="7DDAB36B" w14:textId="77777777" w:rsidTr="0088214F">
        <w:tc>
          <w:tcPr>
            <w:tcW w:w="4644" w:type="dxa"/>
            <w:tcBorders>
              <w:top w:val="single" w:sz="4" w:space="0" w:color="auto"/>
              <w:left w:val="single" w:sz="4" w:space="0" w:color="auto"/>
              <w:bottom w:val="single" w:sz="4" w:space="0" w:color="auto"/>
              <w:right w:val="single" w:sz="4" w:space="0" w:color="auto"/>
            </w:tcBorders>
          </w:tcPr>
          <w:p w14:paraId="0D5897BB" w14:textId="77777777" w:rsidR="009278E8" w:rsidRPr="00B714BE" w:rsidRDefault="009278E8" w:rsidP="0088214F">
            <w:pPr>
              <w:pStyle w:val="TAL"/>
              <w:tabs>
                <w:tab w:val="left" w:pos="599"/>
              </w:tabs>
              <w:snapToGrid w:val="0"/>
            </w:pPr>
            <w:r w:rsidRPr="00B714BE">
              <w:t xml:space="preserve">        measObjectNR</w:t>
            </w:r>
            <w:r w:rsidRPr="00B714BE">
              <w:rPr>
                <w:snapToGrid w:val="0"/>
              </w:rPr>
              <w:t xml:space="preserve"> SEQUENC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1AC1A3D9"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B7772E"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63CDCB" w14:textId="77777777" w:rsidR="009278E8" w:rsidRPr="00B714BE" w:rsidRDefault="009278E8" w:rsidP="0088214F">
            <w:pPr>
              <w:pStyle w:val="TAL"/>
              <w:snapToGrid w:val="0"/>
            </w:pPr>
          </w:p>
        </w:tc>
      </w:tr>
      <w:tr w:rsidR="009278E8" w:rsidRPr="00B714BE" w14:paraId="048FED05" w14:textId="77777777" w:rsidTr="0088214F">
        <w:tc>
          <w:tcPr>
            <w:tcW w:w="4644" w:type="dxa"/>
            <w:tcBorders>
              <w:top w:val="single" w:sz="4" w:space="0" w:color="auto"/>
              <w:left w:val="single" w:sz="4" w:space="0" w:color="auto"/>
              <w:bottom w:val="single" w:sz="4" w:space="0" w:color="auto"/>
              <w:right w:val="single" w:sz="4" w:space="0" w:color="auto"/>
            </w:tcBorders>
          </w:tcPr>
          <w:p w14:paraId="4A22056F" w14:textId="77777777" w:rsidR="009278E8" w:rsidRPr="00B714BE" w:rsidRDefault="009278E8" w:rsidP="0088214F">
            <w:pPr>
              <w:pStyle w:val="TAL"/>
              <w:tabs>
                <w:tab w:val="left" w:pos="599"/>
              </w:tabs>
              <w:snapToGrid w:val="0"/>
            </w:pPr>
            <w:r w:rsidRPr="00B714BE">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16374D04" w14:textId="77777777" w:rsidR="009278E8" w:rsidRPr="00B714BE" w:rsidRDefault="009278E8" w:rsidP="0088214F">
            <w:pPr>
              <w:pStyle w:val="TAL"/>
              <w:snapToGrid w:val="0"/>
            </w:pPr>
            <w:r w:rsidRPr="00B714BE">
              <w:t>ARFCN-ValueNR of NR Cell 1</w:t>
            </w:r>
          </w:p>
        </w:tc>
        <w:tc>
          <w:tcPr>
            <w:tcW w:w="1590" w:type="dxa"/>
            <w:tcBorders>
              <w:top w:val="single" w:sz="4" w:space="0" w:color="auto"/>
              <w:left w:val="single" w:sz="4" w:space="0" w:color="auto"/>
              <w:bottom w:val="single" w:sz="4" w:space="0" w:color="auto"/>
              <w:right w:val="single" w:sz="4" w:space="0" w:color="auto"/>
            </w:tcBorders>
          </w:tcPr>
          <w:p w14:paraId="62925630"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015112" w14:textId="77777777" w:rsidR="009278E8" w:rsidRPr="00B714BE" w:rsidRDefault="009278E8" w:rsidP="0088214F">
            <w:pPr>
              <w:pStyle w:val="TAL"/>
              <w:snapToGrid w:val="0"/>
            </w:pPr>
          </w:p>
        </w:tc>
      </w:tr>
      <w:tr w:rsidR="009278E8" w:rsidRPr="00B714BE" w14:paraId="48CDF03E" w14:textId="77777777" w:rsidTr="0088214F">
        <w:tc>
          <w:tcPr>
            <w:tcW w:w="4644" w:type="dxa"/>
            <w:tcBorders>
              <w:top w:val="single" w:sz="4" w:space="0" w:color="auto"/>
              <w:left w:val="single" w:sz="4" w:space="0" w:color="auto"/>
              <w:bottom w:val="single" w:sz="4" w:space="0" w:color="auto"/>
              <w:right w:val="single" w:sz="4" w:space="0" w:color="auto"/>
            </w:tcBorders>
          </w:tcPr>
          <w:p w14:paraId="20848540" w14:textId="77777777" w:rsidR="009278E8" w:rsidRPr="00B714BE" w:rsidRDefault="009278E8" w:rsidP="0088214F">
            <w:pPr>
              <w:pStyle w:val="TAL"/>
              <w:tabs>
                <w:tab w:val="left" w:pos="599"/>
              </w:tabs>
              <w:snapToGrid w:val="0"/>
            </w:pPr>
            <w:r w:rsidRPr="00B714BE">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16F8B714" w14:textId="77777777" w:rsidR="009278E8" w:rsidRPr="00B714BE" w:rsidRDefault="009278E8" w:rsidP="0088214F">
            <w:pPr>
              <w:pStyle w:val="TAL"/>
              <w:snapToGrid w:val="0"/>
            </w:pPr>
            <w:r w:rsidRPr="00B714BE">
              <w:t>Not present</w:t>
            </w:r>
          </w:p>
        </w:tc>
        <w:tc>
          <w:tcPr>
            <w:tcW w:w="1590" w:type="dxa"/>
            <w:tcBorders>
              <w:top w:val="single" w:sz="4" w:space="0" w:color="auto"/>
              <w:left w:val="single" w:sz="4" w:space="0" w:color="auto"/>
              <w:bottom w:val="single" w:sz="4" w:space="0" w:color="auto"/>
              <w:right w:val="single" w:sz="4" w:space="0" w:color="auto"/>
            </w:tcBorders>
          </w:tcPr>
          <w:p w14:paraId="5E943109"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2A1E01" w14:textId="77777777" w:rsidR="009278E8" w:rsidRPr="00B714BE" w:rsidRDefault="009278E8" w:rsidP="0088214F">
            <w:pPr>
              <w:pStyle w:val="TAL"/>
              <w:snapToGrid w:val="0"/>
            </w:pPr>
          </w:p>
        </w:tc>
      </w:tr>
      <w:tr w:rsidR="009278E8" w:rsidRPr="00B714BE" w14:paraId="10882E5E" w14:textId="77777777" w:rsidTr="0088214F">
        <w:tc>
          <w:tcPr>
            <w:tcW w:w="4644" w:type="dxa"/>
            <w:tcBorders>
              <w:top w:val="single" w:sz="4" w:space="0" w:color="auto"/>
              <w:left w:val="single" w:sz="4" w:space="0" w:color="auto"/>
              <w:bottom w:val="single" w:sz="4" w:space="0" w:color="auto"/>
              <w:right w:val="single" w:sz="4" w:space="0" w:color="auto"/>
            </w:tcBorders>
          </w:tcPr>
          <w:p w14:paraId="1F86594F" w14:textId="77777777" w:rsidR="009278E8" w:rsidRPr="00B714BE" w:rsidRDefault="009278E8" w:rsidP="0088214F">
            <w:pPr>
              <w:pStyle w:val="TAL"/>
              <w:tabs>
                <w:tab w:val="left" w:pos="599"/>
              </w:tabs>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001CFCED"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1FBFAD"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0936CD" w14:textId="77777777" w:rsidR="009278E8" w:rsidRPr="00B714BE" w:rsidRDefault="009278E8" w:rsidP="0088214F">
            <w:pPr>
              <w:pStyle w:val="TAL"/>
              <w:snapToGrid w:val="0"/>
            </w:pPr>
          </w:p>
        </w:tc>
      </w:tr>
      <w:tr w:rsidR="009278E8" w:rsidRPr="00B714BE" w14:paraId="7AE8A37F" w14:textId="77777777" w:rsidTr="0088214F">
        <w:tc>
          <w:tcPr>
            <w:tcW w:w="4644" w:type="dxa"/>
            <w:tcBorders>
              <w:top w:val="single" w:sz="4" w:space="0" w:color="auto"/>
              <w:left w:val="single" w:sz="4" w:space="0" w:color="auto"/>
              <w:bottom w:val="single" w:sz="4" w:space="0" w:color="auto"/>
              <w:right w:val="single" w:sz="4" w:space="0" w:color="auto"/>
            </w:tcBorders>
          </w:tcPr>
          <w:p w14:paraId="53678219" w14:textId="77777777" w:rsidR="009278E8" w:rsidRPr="00B714BE" w:rsidRDefault="009278E8" w:rsidP="0088214F">
            <w:pPr>
              <w:pStyle w:val="TAL"/>
              <w:tabs>
                <w:tab w:val="left" w:pos="599"/>
              </w:tabs>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44F6CA87"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C487E4"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9E106A" w14:textId="77777777" w:rsidR="009278E8" w:rsidRPr="00B714BE" w:rsidRDefault="009278E8" w:rsidP="0088214F">
            <w:pPr>
              <w:pStyle w:val="TAL"/>
              <w:snapToGrid w:val="0"/>
            </w:pPr>
          </w:p>
        </w:tc>
      </w:tr>
      <w:tr w:rsidR="009278E8" w:rsidRPr="00B714BE" w14:paraId="51F051B1" w14:textId="77777777" w:rsidTr="0088214F">
        <w:tc>
          <w:tcPr>
            <w:tcW w:w="4644" w:type="dxa"/>
            <w:tcBorders>
              <w:top w:val="single" w:sz="4" w:space="0" w:color="auto"/>
              <w:left w:val="single" w:sz="4" w:space="0" w:color="auto"/>
              <w:bottom w:val="single" w:sz="4" w:space="0" w:color="auto"/>
              <w:right w:val="single" w:sz="4" w:space="0" w:color="auto"/>
            </w:tcBorders>
          </w:tcPr>
          <w:p w14:paraId="49D53C0B" w14:textId="77777777" w:rsidR="009278E8" w:rsidRPr="00B714BE" w:rsidRDefault="009278E8" w:rsidP="0088214F">
            <w:pPr>
              <w:pStyle w:val="TAL"/>
              <w:tabs>
                <w:tab w:val="left" w:pos="599"/>
              </w:tabs>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146D440C"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D82FDD"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B11146" w14:textId="77777777" w:rsidR="009278E8" w:rsidRPr="00B714BE" w:rsidRDefault="009278E8" w:rsidP="0088214F">
            <w:pPr>
              <w:pStyle w:val="TAL"/>
              <w:snapToGrid w:val="0"/>
            </w:pPr>
          </w:p>
        </w:tc>
      </w:tr>
      <w:tr w:rsidR="009278E8" w:rsidRPr="00B714BE" w14:paraId="606CC20A" w14:textId="77777777" w:rsidTr="0088214F">
        <w:tc>
          <w:tcPr>
            <w:tcW w:w="4644" w:type="dxa"/>
            <w:tcBorders>
              <w:top w:val="single" w:sz="4" w:space="0" w:color="auto"/>
              <w:left w:val="single" w:sz="4" w:space="0" w:color="auto"/>
              <w:bottom w:val="single" w:sz="4" w:space="0" w:color="auto"/>
              <w:right w:val="single" w:sz="4" w:space="0" w:color="auto"/>
            </w:tcBorders>
          </w:tcPr>
          <w:p w14:paraId="0B7AD409" w14:textId="77777777" w:rsidR="009278E8" w:rsidRPr="00B714BE" w:rsidRDefault="009278E8"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022523DB"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DD4014"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F02FF5" w14:textId="77777777" w:rsidR="009278E8" w:rsidRPr="00B714BE" w:rsidRDefault="009278E8" w:rsidP="0088214F">
            <w:pPr>
              <w:pStyle w:val="TAL"/>
              <w:snapToGrid w:val="0"/>
            </w:pPr>
          </w:p>
        </w:tc>
      </w:tr>
      <w:tr w:rsidR="009278E8" w:rsidRPr="00B714BE" w14:paraId="254F4602" w14:textId="77777777" w:rsidTr="0088214F">
        <w:tc>
          <w:tcPr>
            <w:tcW w:w="4644" w:type="dxa"/>
            <w:tcBorders>
              <w:top w:val="single" w:sz="4" w:space="0" w:color="auto"/>
              <w:left w:val="single" w:sz="4" w:space="0" w:color="auto"/>
              <w:bottom w:val="single" w:sz="4" w:space="0" w:color="auto"/>
              <w:right w:val="single" w:sz="4" w:space="0" w:color="auto"/>
            </w:tcBorders>
          </w:tcPr>
          <w:p w14:paraId="475CD32C" w14:textId="77777777" w:rsidR="009278E8" w:rsidRPr="00B714BE" w:rsidRDefault="009278E8" w:rsidP="0088214F">
            <w:pPr>
              <w:pStyle w:val="TAL"/>
              <w:snapToGrid w:val="0"/>
            </w:pPr>
            <w:r w:rsidRPr="00B714BE">
              <w:t xml:space="preserve">  reportConfigToAddModList</w:t>
            </w:r>
            <w:r w:rsidRPr="00B714BE">
              <w:rPr>
                <w:snapToGrid w:val="0"/>
              </w:rPr>
              <w:t xml:space="preserve"> SEQUENCE(SIZE (1..maxReportConfigId)) OF </w:t>
            </w:r>
            <w:r w:rsidRPr="00B714BE">
              <w:t>ReportConfigToAddMod</w:t>
            </w:r>
            <w:r w:rsidRPr="00B714BE">
              <w:rPr>
                <w:snapToGrid w:val="0"/>
              </w:rPr>
              <w:t xml:space="preserv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4F1E1B25" w14:textId="77777777" w:rsidR="009278E8" w:rsidRPr="00B714BE" w:rsidRDefault="009278E8" w:rsidP="0088214F">
            <w:pPr>
              <w:pStyle w:val="TAL"/>
              <w:snapToGrid w:val="0"/>
            </w:pPr>
            <w:r w:rsidRPr="00B714BE">
              <w:t>1 entry</w:t>
            </w:r>
          </w:p>
        </w:tc>
        <w:tc>
          <w:tcPr>
            <w:tcW w:w="1590" w:type="dxa"/>
            <w:tcBorders>
              <w:top w:val="single" w:sz="4" w:space="0" w:color="auto"/>
              <w:left w:val="single" w:sz="4" w:space="0" w:color="auto"/>
              <w:bottom w:val="single" w:sz="4" w:space="0" w:color="auto"/>
              <w:right w:val="single" w:sz="4" w:space="0" w:color="auto"/>
            </w:tcBorders>
          </w:tcPr>
          <w:p w14:paraId="51044450"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BDA427" w14:textId="77777777" w:rsidR="009278E8" w:rsidRPr="00B714BE" w:rsidRDefault="009278E8" w:rsidP="0088214F">
            <w:pPr>
              <w:pStyle w:val="TAL"/>
              <w:snapToGrid w:val="0"/>
            </w:pPr>
          </w:p>
        </w:tc>
      </w:tr>
      <w:tr w:rsidR="009278E8" w:rsidRPr="00B714BE" w14:paraId="24CE869F" w14:textId="77777777" w:rsidTr="0088214F">
        <w:tc>
          <w:tcPr>
            <w:tcW w:w="4644" w:type="dxa"/>
            <w:tcBorders>
              <w:top w:val="single" w:sz="4" w:space="0" w:color="auto"/>
              <w:left w:val="single" w:sz="4" w:space="0" w:color="auto"/>
              <w:bottom w:val="single" w:sz="4" w:space="0" w:color="auto"/>
              <w:right w:val="single" w:sz="4" w:space="0" w:color="auto"/>
            </w:tcBorders>
          </w:tcPr>
          <w:p w14:paraId="6D3D8C65" w14:textId="77777777" w:rsidR="009278E8" w:rsidRPr="00B714BE" w:rsidRDefault="009278E8" w:rsidP="0088214F">
            <w:pPr>
              <w:pStyle w:val="TAL"/>
              <w:snapToGrid w:val="0"/>
            </w:pPr>
            <w:r w:rsidRPr="00B714BE">
              <w:t xml:space="preserve">    ReportConfigToAddMod[1] </w:t>
            </w:r>
            <w:r w:rsidRPr="00B714BE">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6D3FFE71"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1129B7" w14:textId="77777777" w:rsidR="009278E8" w:rsidRPr="00B714BE" w:rsidRDefault="009278E8" w:rsidP="0088214F">
            <w:pPr>
              <w:pStyle w:val="TAL"/>
              <w:snapToGrid w:val="0"/>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6C7A2446" w14:textId="77777777" w:rsidR="009278E8" w:rsidRPr="00B714BE" w:rsidRDefault="009278E8" w:rsidP="0088214F">
            <w:pPr>
              <w:pStyle w:val="TAL"/>
              <w:snapToGrid w:val="0"/>
            </w:pPr>
          </w:p>
        </w:tc>
      </w:tr>
      <w:tr w:rsidR="009278E8" w:rsidRPr="00B714BE" w14:paraId="2EEF54BC" w14:textId="77777777" w:rsidTr="0088214F">
        <w:tc>
          <w:tcPr>
            <w:tcW w:w="4644" w:type="dxa"/>
            <w:tcBorders>
              <w:top w:val="single" w:sz="4" w:space="0" w:color="auto"/>
              <w:left w:val="single" w:sz="4" w:space="0" w:color="auto"/>
              <w:bottom w:val="single" w:sz="4" w:space="0" w:color="auto"/>
              <w:right w:val="single" w:sz="4" w:space="0" w:color="auto"/>
            </w:tcBorders>
          </w:tcPr>
          <w:p w14:paraId="220F3889" w14:textId="77777777" w:rsidR="009278E8" w:rsidRPr="00B714BE" w:rsidRDefault="009278E8" w:rsidP="0088214F">
            <w:pPr>
              <w:pStyle w:val="TAL"/>
              <w:snapToGrid w:val="0"/>
            </w:pPr>
            <w:r w:rsidRPr="00B714B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CF8B124" w14:textId="77777777" w:rsidR="009278E8" w:rsidRPr="00B714BE" w:rsidRDefault="009278E8" w:rsidP="0088214F">
            <w:pPr>
              <w:pStyle w:val="TAL"/>
              <w:snapToGrid w:val="0"/>
            </w:pPr>
            <w:r w:rsidRPr="00B714BE">
              <w:t>1</w:t>
            </w:r>
          </w:p>
        </w:tc>
        <w:tc>
          <w:tcPr>
            <w:tcW w:w="1590" w:type="dxa"/>
            <w:tcBorders>
              <w:top w:val="single" w:sz="4" w:space="0" w:color="auto"/>
              <w:left w:val="single" w:sz="4" w:space="0" w:color="auto"/>
              <w:bottom w:val="single" w:sz="4" w:space="0" w:color="auto"/>
              <w:right w:val="single" w:sz="4" w:space="0" w:color="auto"/>
            </w:tcBorders>
          </w:tcPr>
          <w:p w14:paraId="2BB095F6"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75B6B7" w14:textId="77777777" w:rsidR="009278E8" w:rsidRPr="00B714BE" w:rsidRDefault="009278E8" w:rsidP="0088214F">
            <w:pPr>
              <w:pStyle w:val="TAL"/>
              <w:snapToGrid w:val="0"/>
            </w:pPr>
          </w:p>
        </w:tc>
      </w:tr>
      <w:tr w:rsidR="009278E8" w:rsidRPr="00B714BE" w14:paraId="4D4DB061" w14:textId="77777777" w:rsidTr="0088214F">
        <w:tc>
          <w:tcPr>
            <w:tcW w:w="4644" w:type="dxa"/>
            <w:tcBorders>
              <w:top w:val="single" w:sz="4" w:space="0" w:color="auto"/>
              <w:left w:val="single" w:sz="4" w:space="0" w:color="auto"/>
              <w:bottom w:val="single" w:sz="4" w:space="0" w:color="auto"/>
              <w:right w:val="single" w:sz="4" w:space="0" w:color="auto"/>
            </w:tcBorders>
          </w:tcPr>
          <w:p w14:paraId="2E928A5D" w14:textId="77777777" w:rsidR="009278E8" w:rsidRPr="00B714BE" w:rsidRDefault="009278E8" w:rsidP="0088214F">
            <w:pPr>
              <w:pStyle w:val="TAL"/>
              <w:snapToGrid w:val="0"/>
            </w:pPr>
            <w:r w:rsidRPr="00B714B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6D2D200"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CF1707"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B336E4" w14:textId="77777777" w:rsidR="009278E8" w:rsidRPr="00B714BE" w:rsidRDefault="009278E8" w:rsidP="0088214F">
            <w:pPr>
              <w:pStyle w:val="TAL"/>
              <w:snapToGrid w:val="0"/>
            </w:pPr>
          </w:p>
        </w:tc>
      </w:tr>
      <w:tr w:rsidR="009278E8" w:rsidRPr="00B714BE" w14:paraId="2E04F558" w14:textId="77777777" w:rsidTr="0088214F">
        <w:tc>
          <w:tcPr>
            <w:tcW w:w="4644" w:type="dxa"/>
            <w:tcBorders>
              <w:top w:val="single" w:sz="4" w:space="0" w:color="auto"/>
              <w:left w:val="single" w:sz="4" w:space="0" w:color="auto"/>
              <w:bottom w:val="single" w:sz="4" w:space="0" w:color="auto"/>
              <w:right w:val="single" w:sz="4" w:space="0" w:color="auto"/>
            </w:tcBorders>
          </w:tcPr>
          <w:p w14:paraId="38745421" w14:textId="77777777" w:rsidR="009278E8" w:rsidRPr="00B714BE" w:rsidRDefault="009278E8" w:rsidP="0088214F">
            <w:pPr>
              <w:pStyle w:val="TAL"/>
              <w:tabs>
                <w:tab w:val="left" w:pos="887"/>
              </w:tabs>
              <w:snapToGrid w:val="0"/>
            </w:pPr>
            <w:r w:rsidRPr="00B714B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61CC3620" w14:textId="77777777" w:rsidR="009278E8" w:rsidRPr="00B714BE" w:rsidRDefault="009278E8" w:rsidP="0088214F">
            <w:pPr>
              <w:pStyle w:val="TAL"/>
              <w:snapToGrid w:val="0"/>
            </w:pPr>
            <w:r w:rsidRPr="00B714BE">
              <w:t>ReportConfigNR-EventA3</w:t>
            </w:r>
          </w:p>
        </w:tc>
        <w:tc>
          <w:tcPr>
            <w:tcW w:w="1590" w:type="dxa"/>
            <w:tcBorders>
              <w:top w:val="single" w:sz="4" w:space="0" w:color="auto"/>
              <w:left w:val="single" w:sz="4" w:space="0" w:color="auto"/>
              <w:bottom w:val="single" w:sz="4" w:space="0" w:color="auto"/>
              <w:right w:val="single" w:sz="4" w:space="0" w:color="auto"/>
            </w:tcBorders>
          </w:tcPr>
          <w:p w14:paraId="7245560B" w14:textId="77777777" w:rsidR="009278E8" w:rsidRPr="00B714BE" w:rsidRDefault="009278E8" w:rsidP="0088214F">
            <w:pPr>
              <w:pStyle w:val="TAL"/>
              <w:snapToGrid w:val="0"/>
            </w:pPr>
            <w:r w:rsidRPr="00B714BE">
              <w:rPr>
                <w:color w:val="000000"/>
              </w:rPr>
              <w:t>Table 14.1.2.3.3.3-10</w:t>
            </w:r>
          </w:p>
        </w:tc>
        <w:tc>
          <w:tcPr>
            <w:tcW w:w="1245" w:type="dxa"/>
            <w:tcBorders>
              <w:top w:val="single" w:sz="4" w:space="0" w:color="auto"/>
              <w:left w:val="single" w:sz="4" w:space="0" w:color="auto"/>
              <w:bottom w:val="single" w:sz="4" w:space="0" w:color="auto"/>
              <w:right w:val="single" w:sz="4" w:space="0" w:color="auto"/>
            </w:tcBorders>
          </w:tcPr>
          <w:p w14:paraId="6902DDD4" w14:textId="77777777" w:rsidR="009278E8" w:rsidRPr="00B714BE" w:rsidRDefault="009278E8" w:rsidP="0088214F">
            <w:pPr>
              <w:pStyle w:val="TAL"/>
              <w:snapToGrid w:val="0"/>
            </w:pPr>
          </w:p>
        </w:tc>
      </w:tr>
      <w:tr w:rsidR="009278E8" w:rsidRPr="00B714BE" w14:paraId="2BEC79E9" w14:textId="77777777" w:rsidTr="0088214F">
        <w:tc>
          <w:tcPr>
            <w:tcW w:w="4644" w:type="dxa"/>
            <w:tcBorders>
              <w:top w:val="single" w:sz="4" w:space="0" w:color="auto"/>
              <w:left w:val="single" w:sz="4" w:space="0" w:color="auto"/>
              <w:bottom w:val="single" w:sz="4" w:space="0" w:color="auto"/>
              <w:right w:val="single" w:sz="4" w:space="0" w:color="auto"/>
            </w:tcBorders>
          </w:tcPr>
          <w:p w14:paraId="0F44F6F4" w14:textId="77777777" w:rsidR="009278E8" w:rsidRPr="00B714BE" w:rsidRDefault="009278E8"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63C2BB24"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923F60"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9623E9" w14:textId="77777777" w:rsidR="009278E8" w:rsidRPr="00B714BE" w:rsidRDefault="009278E8" w:rsidP="0088214F">
            <w:pPr>
              <w:pStyle w:val="TAL"/>
              <w:snapToGrid w:val="0"/>
            </w:pPr>
          </w:p>
        </w:tc>
      </w:tr>
      <w:tr w:rsidR="009278E8" w:rsidRPr="00B714BE" w14:paraId="2BE0B9A3" w14:textId="77777777" w:rsidTr="0088214F">
        <w:tc>
          <w:tcPr>
            <w:tcW w:w="4644" w:type="dxa"/>
            <w:tcBorders>
              <w:top w:val="single" w:sz="4" w:space="0" w:color="auto"/>
              <w:left w:val="single" w:sz="4" w:space="0" w:color="auto"/>
              <w:bottom w:val="single" w:sz="4" w:space="0" w:color="auto"/>
              <w:right w:val="single" w:sz="4" w:space="0" w:color="auto"/>
            </w:tcBorders>
          </w:tcPr>
          <w:p w14:paraId="2A0DB870" w14:textId="77777777" w:rsidR="009278E8" w:rsidRPr="00B714BE" w:rsidRDefault="009278E8"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6B695D87"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35F0C4"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625842" w14:textId="77777777" w:rsidR="009278E8" w:rsidRPr="00B714BE" w:rsidRDefault="009278E8" w:rsidP="0088214F">
            <w:pPr>
              <w:pStyle w:val="TAL"/>
              <w:snapToGrid w:val="0"/>
            </w:pPr>
          </w:p>
        </w:tc>
      </w:tr>
      <w:tr w:rsidR="009278E8" w:rsidRPr="00B714BE" w14:paraId="135717B9" w14:textId="77777777" w:rsidTr="0088214F">
        <w:tc>
          <w:tcPr>
            <w:tcW w:w="4644" w:type="dxa"/>
            <w:tcBorders>
              <w:top w:val="single" w:sz="4" w:space="0" w:color="auto"/>
              <w:left w:val="single" w:sz="4" w:space="0" w:color="auto"/>
              <w:bottom w:val="single" w:sz="4" w:space="0" w:color="auto"/>
              <w:right w:val="single" w:sz="4" w:space="0" w:color="auto"/>
            </w:tcBorders>
          </w:tcPr>
          <w:p w14:paraId="673E7E00" w14:textId="77777777" w:rsidR="009278E8" w:rsidRPr="00B714BE" w:rsidRDefault="009278E8"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6374B365"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130B07"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9ABD25" w14:textId="77777777" w:rsidR="009278E8" w:rsidRPr="00B714BE" w:rsidRDefault="009278E8" w:rsidP="0088214F">
            <w:pPr>
              <w:pStyle w:val="TAL"/>
              <w:snapToGrid w:val="0"/>
            </w:pPr>
          </w:p>
        </w:tc>
      </w:tr>
      <w:tr w:rsidR="009278E8" w:rsidRPr="00B714BE" w14:paraId="52B5FBF2" w14:textId="77777777" w:rsidTr="0088214F">
        <w:tc>
          <w:tcPr>
            <w:tcW w:w="4644" w:type="dxa"/>
            <w:tcBorders>
              <w:top w:val="single" w:sz="4" w:space="0" w:color="auto"/>
              <w:left w:val="single" w:sz="4" w:space="0" w:color="auto"/>
              <w:bottom w:val="single" w:sz="4" w:space="0" w:color="auto"/>
              <w:right w:val="single" w:sz="4" w:space="0" w:color="auto"/>
            </w:tcBorders>
          </w:tcPr>
          <w:p w14:paraId="0F35E189" w14:textId="77777777" w:rsidR="009278E8" w:rsidRPr="00B714BE" w:rsidRDefault="009278E8" w:rsidP="0088214F">
            <w:pPr>
              <w:pStyle w:val="TAL"/>
              <w:snapToGrid w:val="0"/>
            </w:pPr>
            <w:r w:rsidRPr="00B714BE">
              <w:t xml:space="preserve">  measIdToAddModList</w:t>
            </w:r>
            <w:r w:rsidRPr="00B714BE">
              <w:rPr>
                <w:snapToGrid w:val="0"/>
              </w:rPr>
              <w:t xml:space="preserve"> SEQUENCE</w:t>
            </w:r>
            <w:r w:rsidRPr="00B714BE">
              <w:t xml:space="preserve"> </w:t>
            </w:r>
            <w:r w:rsidRPr="00B714BE">
              <w:rPr>
                <w:snapToGrid w:val="0"/>
              </w:rPr>
              <w:t xml:space="preserve">(SIZE (1..maxNrofMeasId)) OF </w:t>
            </w:r>
            <w:r w:rsidRPr="00B714BE">
              <w:t>MeasIdToAddMod</w:t>
            </w:r>
            <w:r w:rsidRPr="00B714BE">
              <w:rPr>
                <w:snapToGrid w:val="0"/>
              </w:rPr>
              <w:t xml:space="preserve"> </w:t>
            </w:r>
            <w:r w:rsidRPr="00B714BE">
              <w:t>{</w:t>
            </w:r>
          </w:p>
        </w:tc>
        <w:tc>
          <w:tcPr>
            <w:tcW w:w="2268" w:type="dxa"/>
            <w:tcBorders>
              <w:top w:val="single" w:sz="4" w:space="0" w:color="auto"/>
              <w:left w:val="single" w:sz="4" w:space="0" w:color="auto"/>
              <w:bottom w:val="single" w:sz="4" w:space="0" w:color="auto"/>
              <w:right w:val="single" w:sz="4" w:space="0" w:color="auto"/>
            </w:tcBorders>
          </w:tcPr>
          <w:p w14:paraId="211A09A1" w14:textId="77777777" w:rsidR="009278E8" w:rsidRPr="00B714BE" w:rsidRDefault="009278E8" w:rsidP="0088214F">
            <w:pPr>
              <w:pStyle w:val="TAL"/>
              <w:snapToGrid w:val="0"/>
            </w:pPr>
            <w:r w:rsidRPr="00B714BE">
              <w:t>1 entry</w:t>
            </w:r>
          </w:p>
        </w:tc>
        <w:tc>
          <w:tcPr>
            <w:tcW w:w="1590" w:type="dxa"/>
            <w:tcBorders>
              <w:top w:val="single" w:sz="4" w:space="0" w:color="auto"/>
              <w:left w:val="single" w:sz="4" w:space="0" w:color="auto"/>
              <w:bottom w:val="single" w:sz="4" w:space="0" w:color="auto"/>
              <w:right w:val="single" w:sz="4" w:space="0" w:color="auto"/>
            </w:tcBorders>
          </w:tcPr>
          <w:p w14:paraId="7EF03C8D"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4FEFF9" w14:textId="77777777" w:rsidR="009278E8" w:rsidRPr="00B714BE" w:rsidRDefault="009278E8" w:rsidP="0088214F">
            <w:pPr>
              <w:pStyle w:val="TAL"/>
              <w:snapToGrid w:val="0"/>
            </w:pPr>
          </w:p>
        </w:tc>
      </w:tr>
      <w:tr w:rsidR="009278E8" w:rsidRPr="00B714BE" w14:paraId="7452900C" w14:textId="77777777" w:rsidTr="0088214F">
        <w:tc>
          <w:tcPr>
            <w:tcW w:w="4644" w:type="dxa"/>
            <w:tcBorders>
              <w:top w:val="single" w:sz="4" w:space="0" w:color="auto"/>
              <w:left w:val="single" w:sz="4" w:space="0" w:color="auto"/>
              <w:bottom w:val="single" w:sz="4" w:space="0" w:color="auto"/>
              <w:right w:val="single" w:sz="4" w:space="0" w:color="auto"/>
            </w:tcBorders>
          </w:tcPr>
          <w:p w14:paraId="2A8F609C" w14:textId="77777777" w:rsidR="009278E8" w:rsidRPr="00B714BE" w:rsidRDefault="009278E8" w:rsidP="0088214F">
            <w:pPr>
              <w:pStyle w:val="TAL"/>
              <w:snapToGrid w:val="0"/>
            </w:pPr>
            <w:r w:rsidRPr="00B714BE">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597A1783"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E4EA6F" w14:textId="77777777" w:rsidR="009278E8" w:rsidRPr="00B714BE" w:rsidRDefault="009278E8" w:rsidP="0088214F">
            <w:pPr>
              <w:pStyle w:val="TAL"/>
              <w:snapToGrid w:val="0"/>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5802891A" w14:textId="77777777" w:rsidR="009278E8" w:rsidRPr="00B714BE" w:rsidRDefault="009278E8" w:rsidP="0088214F">
            <w:pPr>
              <w:pStyle w:val="TAL"/>
              <w:snapToGrid w:val="0"/>
            </w:pPr>
          </w:p>
        </w:tc>
      </w:tr>
      <w:tr w:rsidR="009278E8" w:rsidRPr="00B714BE" w14:paraId="0387611B" w14:textId="77777777" w:rsidTr="0088214F">
        <w:tc>
          <w:tcPr>
            <w:tcW w:w="4644" w:type="dxa"/>
            <w:tcBorders>
              <w:top w:val="single" w:sz="4" w:space="0" w:color="auto"/>
              <w:left w:val="single" w:sz="4" w:space="0" w:color="auto"/>
              <w:bottom w:val="single" w:sz="4" w:space="0" w:color="auto"/>
              <w:right w:val="single" w:sz="4" w:space="0" w:color="auto"/>
            </w:tcBorders>
          </w:tcPr>
          <w:p w14:paraId="1E6D01E4" w14:textId="77777777" w:rsidR="009278E8" w:rsidRPr="00B714BE" w:rsidRDefault="009278E8" w:rsidP="0088214F">
            <w:pPr>
              <w:pStyle w:val="TAL"/>
              <w:snapToGrid w:val="0"/>
            </w:pPr>
            <w:r w:rsidRPr="00B714BE">
              <w:t xml:space="preserve">      measId</w:t>
            </w:r>
          </w:p>
        </w:tc>
        <w:tc>
          <w:tcPr>
            <w:tcW w:w="2268" w:type="dxa"/>
            <w:tcBorders>
              <w:top w:val="single" w:sz="4" w:space="0" w:color="auto"/>
              <w:left w:val="single" w:sz="4" w:space="0" w:color="auto"/>
              <w:bottom w:val="single" w:sz="4" w:space="0" w:color="auto"/>
              <w:right w:val="single" w:sz="4" w:space="0" w:color="auto"/>
            </w:tcBorders>
          </w:tcPr>
          <w:p w14:paraId="56EE4019" w14:textId="77777777" w:rsidR="009278E8" w:rsidRPr="00B714BE" w:rsidRDefault="009278E8" w:rsidP="0088214F">
            <w:pPr>
              <w:pStyle w:val="TAL"/>
              <w:snapToGrid w:val="0"/>
            </w:pPr>
            <w:r w:rsidRPr="00B714BE">
              <w:t>1</w:t>
            </w:r>
          </w:p>
        </w:tc>
        <w:tc>
          <w:tcPr>
            <w:tcW w:w="1590" w:type="dxa"/>
            <w:tcBorders>
              <w:top w:val="single" w:sz="4" w:space="0" w:color="auto"/>
              <w:left w:val="single" w:sz="4" w:space="0" w:color="auto"/>
              <w:bottom w:val="single" w:sz="4" w:space="0" w:color="auto"/>
              <w:right w:val="single" w:sz="4" w:space="0" w:color="auto"/>
            </w:tcBorders>
          </w:tcPr>
          <w:p w14:paraId="0D1DE8BC"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762C1E" w14:textId="77777777" w:rsidR="009278E8" w:rsidRPr="00B714BE" w:rsidRDefault="009278E8" w:rsidP="0088214F">
            <w:pPr>
              <w:pStyle w:val="TAL"/>
              <w:snapToGrid w:val="0"/>
            </w:pPr>
          </w:p>
        </w:tc>
      </w:tr>
      <w:tr w:rsidR="009278E8" w:rsidRPr="00B714BE" w14:paraId="1FCC3E67" w14:textId="77777777" w:rsidTr="0088214F">
        <w:tc>
          <w:tcPr>
            <w:tcW w:w="4644" w:type="dxa"/>
            <w:tcBorders>
              <w:top w:val="single" w:sz="4" w:space="0" w:color="auto"/>
              <w:left w:val="single" w:sz="4" w:space="0" w:color="auto"/>
              <w:bottom w:val="single" w:sz="4" w:space="0" w:color="auto"/>
              <w:right w:val="single" w:sz="4" w:space="0" w:color="auto"/>
            </w:tcBorders>
          </w:tcPr>
          <w:p w14:paraId="7BA4F2FD" w14:textId="77777777" w:rsidR="009278E8" w:rsidRPr="00B714BE" w:rsidRDefault="009278E8" w:rsidP="0088214F">
            <w:pPr>
              <w:pStyle w:val="TAL"/>
              <w:snapToGrid w:val="0"/>
            </w:pPr>
            <w:r w:rsidRPr="00B714B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20ADE3B" w14:textId="77777777" w:rsidR="009278E8" w:rsidRPr="00B714BE" w:rsidRDefault="009278E8" w:rsidP="0088214F">
            <w:pPr>
              <w:pStyle w:val="TAL"/>
              <w:snapToGrid w:val="0"/>
            </w:pPr>
            <w:r w:rsidRPr="00B714BE">
              <w:t>1</w:t>
            </w:r>
          </w:p>
        </w:tc>
        <w:tc>
          <w:tcPr>
            <w:tcW w:w="1590" w:type="dxa"/>
            <w:tcBorders>
              <w:top w:val="single" w:sz="4" w:space="0" w:color="auto"/>
              <w:left w:val="single" w:sz="4" w:space="0" w:color="auto"/>
              <w:bottom w:val="single" w:sz="4" w:space="0" w:color="auto"/>
              <w:right w:val="single" w:sz="4" w:space="0" w:color="auto"/>
            </w:tcBorders>
          </w:tcPr>
          <w:p w14:paraId="75FC3CE5"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B917A0" w14:textId="77777777" w:rsidR="009278E8" w:rsidRPr="00B714BE" w:rsidRDefault="009278E8" w:rsidP="0088214F">
            <w:pPr>
              <w:pStyle w:val="TAL"/>
              <w:snapToGrid w:val="0"/>
            </w:pPr>
          </w:p>
        </w:tc>
      </w:tr>
      <w:tr w:rsidR="009278E8" w:rsidRPr="00B714BE" w14:paraId="13531471" w14:textId="77777777" w:rsidTr="0088214F">
        <w:tc>
          <w:tcPr>
            <w:tcW w:w="4644" w:type="dxa"/>
            <w:tcBorders>
              <w:top w:val="single" w:sz="4" w:space="0" w:color="auto"/>
              <w:left w:val="single" w:sz="4" w:space="0" w:color="auto"/>
              <w:bottom w:val="single" w:sz="4" w:space="0" w:color="auto"/>
              <w:right w:val="single" w:sz="4" w:space="0" w:color="auto"/>
            </w:tcBorders>
          </w:tcPr>
          <w:p w14:paraId="7982B0C2" w14:textId="77777777" w:rsidR="009278E8" w:rsidRPr="00B714BE" w:rsidRDefault="009278E8" w:rsidP="0088214F">
            <w:pPr>
              <w:pStyle w:val="TAL"/>
              <w:snapToGrid w:val="0"/>
            </w:pPr>
            <w:r w:rsidRPr="00B714B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5C3FD49" w14:textId="77777777" w:rsidR="009278E8" w:rsidRPr="00B714BE" w:rsidRDefault="009278E8" w:rsidP="0088214F">
            <w:pPr>
              <w:pStyle w:val="TAL"/>
              <w:snapToGrid w:val="0"/>
            </w:pPr>
            <w:r w:rsidRPr="00B714BE">
              <w:t>1</w:t>
            </w:r>
          </w:p>
        </w:tc>
        <w:tc>
          <w:tcPr>
            <w:tcW w:w="1590" w:type="dxa"/>
            <w:tcBorders>
              <w:top w:val="single" w:sz="4" w:space="0" w:color="auto"/>
              <w:left w:val="single" w:sz="4" w:space="0" w:color="auto"/>
              <w:bottom w:val="single" w:sz="4" w:space="0" w:color="auto"/>
              <w:right w:val="single" w:sz="4" w:space="0" w:color="auto"/>
            </w:tcBorders>
          </w:tcPr>
          <w:p w14:paraId="6AD8A844"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BC353D" w14:textId="77777777" w:rsidR="009278E8" w:rsidRPr="00B714BE" w:rsidRDefault="009278E8" w:rsidP="0088214F">
            <w:pPr>
              <w:pStyle w:val="TAL"/>
              <w:snapToGrid w:val="0"/>
            </w:pPr>
          </w:p>
        </w:tc>
      </w:tr>
      <w:tr w:rsidR="009278E8" w:rsidRPr="00B714BE" w14:paraId="01133F0B" w14:textId="77777777" w:rsidTr="0088214F">
        <w:tc>
          <w:tcPr>
            <w:tcW w:w="4644" w:type="dxa"/>
            <w:tcBorders>
              <w:top w:val="single" w:sz="4" w:space="0" w:color="auto"/>
              <w:left w:val="single" w:sz="4" w:space="0" w:color="auto"/>
              <w:bottom w:val="single" w:sz="4" w:space="0" w:color="auto"/>
              <w:right w:val="single" w:sz="4" w:space="0" w:color="auto"/>
            </w:tcBorders>
          </w:tcPr>
          <w:p w14:paraId="7543FE20" w14:textId="77777777" w:rsidR="009278E8" w:rsidRPr="00B714BE" w:rsidRDefault="009278E8"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4C7911FA"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B38381"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C8C3FB" w14:textId="77777777" w:rsidR="009278E8" w:rsidRPr="00B714BE" w:rsidRDefault="009278E8" w:rsidP="0088214F">
            <w:pPr>
              <w:pStyle w:val="TAL"/>
              <w:snapToGrid w:val="0"/>
            </w:pPr>
          </w:p>
        </w:tc>
      </w:tr>
      <w:tr w:rsidR="009278E8" w:rsidRPr="00B714BE" w14:paraId="6FCC9C8A" w14:textId="77777777" w:rsidTr="0088214F">
        <w:tc>
          <w:tcPr>
            <w:tcW w:w="4644" w:type="dxa"/>
            <w:tcBorders>
              <w:top w:val="single" w:sz="4" w:space="0" w:color="auto"/>
              <w:left w:val="single" w:sz="4" w:space="0" w:color="auto"/>
              <w:bottom w:val="single" w:sz="4" w:space="0" w:color="auto"/>
              <w:right w:val="single" w:sz="4" w:space="0" w:color="auto"/>
            </w:tcBorders>
          </w:tcPr>
          <w:p w14:paraId="5A6627B7" w14:textId="77777777" w:rsidR="009278E8" w:rsidRPr="00B714BE" w:rsidRDefault="009278E8" w:rsidP="0088214F">
            <w:pPr>
              <w:pStyle w:val="TAL"/>
              <w:snapToGrid w:val="0"/>
            </w:pPr>
            <w:r w:rsidRPr="00B714BE">
              <w:t xml:space="preserve">  }</w:t>
            </w:r>
          </w:p>
        </w:tc>
        <w:tc>
          <w:tcPr>
            <w:tcW w:w="2268" w:type="dxa"/>
            <w:tcBorders>
              <w:top w:val="single" w:sz="4" w:space="0" w:color="auto"/>
              <w:left w:val="single" w:sz="4" w:space="0" w:color="auto"/>
              <w:bottom w:val="single" w:sz="4" w:space="0" w:color="auto"/>
              <w:right w:val="single" w:sz="4" w:space="0" w:color="auto"/>
            </w:tcBorders>
          </w:tcPr>
          <w:p w14:paraId="1C0E8375" w14:textId="77777777" w:rsidR="009278E8" w:rsidRPr="00B714BE"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D5D4A0" w14:textId="77777777" w:rsidR="009278E8" w:rsidRPr="00B714BE"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4AF602" w14:textId="77777777" w:rsidR="009278E8" w:rsidRPr="00B714BE" w:rsidRDefault="009278E8" w:rsidP="0088214F">
            <w:pPr>
              <w:pStyle w:val="TAL"/>
              <w:snapToGrid w:val="0"/>
            </w:pPr>
          </w:p>
        </w:tc>
      </w:tr>
      <w:tr w:rsidR="009278E8" w:rsidRPr="00B714BE" w14:paraId="045BF4E1" w14:textId="77777777" w:rsidTr="0088214F">
        <w:tc>
          <w:tcPr>
            <w:tcW w:w="4644" w:type="dxa"/>
          </w:tcPr>
          <w:p w14:paraId="179E570B" w14:textId="77777777" w:rsidR="009278E8" w:rsidRPr="00B714BE" w:rsidRDefault="009278E8" w:rsidP="0088214F">
            <w:pPr>
              <w:pStyle w:val="TAL"/>
              <w:snapToGrid w:val="0"/>
            </w:pPr>
            <w:r w:rsidRPr="00B714BE">
              <w:t xml:space="preserve">  measGapConfig</w:t>
            </w:r>
          </w:p>
        </w:tc>
        <w:tc>
          <w:tcPr>
            <w:tcW w:w="2268" w:type="dxa"/>
          </w:tcPr>
          <w:p w14:paraId="307DECAE" w14:textId="77777777" w:rsidR="009278E8" w:rsidRPr="00B714BE" w:rsidRDefault="009278E8" w:rsidP="0088214F">
            <w:pPr>
              <w:pStyle w:val="TAL"/>
              <w:snapToGrid w:val="0"/>
            </w:pPr>
            <w:r w:rsidRPr="00B714BE">
              <w:t xml:space="preserve">MeasGapConfig </w:t>
            </w:r>
          </w:p>
        </w:tc>
        <w:tc>
          <w:tcPr>
            <w:tcW w:w="1590" w:type="dxa"/>
          </w:tcPr>
          <w:p w14:paraId="69EDA514" w14:textId="77777777" w:rsidR="009278E8" w:rsidRPr="00B714BE" w:rsidRDefault="009278E8" w:rsidP="0088214F">
            <w:pPr>
              <w:pStyle w:val="TAL"/>
              <w:snapToGrid w:val="0"/>
            </w:pPr>
          </w:p>
        </w:tc>
        <w:tc>
          <w:tcPr>
            <w:tcW w:w="1245" w:type="dxa"/>
          </w:tcPr>
          <w:p w14:paraId="5CE2D03F" w14:textId="77777777" w:rsidR="009278E8" w:rsidRPr="00B714BE" w:rsidRDefault="009278E8" w:rsidP="0088214F">
            <w:pPr>
              <w:pStyle w:val="TAL"/>
              <w:snapToGrid w:val="0"/>
            </w:pPr>
          </w:p>
        </w:tc>
      </w:tr>
      <w:tr w:rsidR="009278E8" w:rsidRPr="00B714BE" w14:paraId="72DB418C" w14:textId="77777777" w:rsidTr="0088214F">
        <w:tc>
          <w:tcPr>
            <w:tcW w:w="4644" w:type="dxa"/>
          </w:tcPr>
          <w:p w14:paraId="56CE161B" w14:textId="77777777" w:rsidR="009278E8" w:rsidRPr="00B714BE" w:rsidRDefault="009278E8" w:rsidP="0088214F">
            <w:pPr>
              <w:pStyle w:val="TAL"/>
              <w:snapToGrid w:val="0"/>
            </w:pPr>
            <w:r w:rsidRPr="00B714BE">
              <w:t>}</w:t>
            </w:r>
          </w:p>
        </w:tc>
        <w:tc>
          <w:tcPr>
            <w:tcW w:w="2268" w:type="dxa"/>
          </w:tcPr>
          <w:p w14:paraId="3B32F6C1" w14:textId="77777777" w:rsidR="009278E8" w:rsidRPr="00B714BE" w:rsidRDefault="009278E8" w:rsidP="0088214F">
            <w:pPr>
              <w:pStyle w:val="TAL"/>
              <w:snapToGrid w:val="0"/>
            </w:pPr>
          </w:p>
        </w:tc>
        <w:tc>
          <w:tcPr>
            <w:tcW w:w="1590" w:type="dxa"/>
          </w:tcPr>
          <w:p w14:paraId="2D312800" w14:textId="77777777" w:rsidR="009278E8" w:rsidRPr="00B714BE" w:rsidRDefault="009278E8" w:rsidP="0088214F">
            <w:pPr>
              <w:pStyle w:val="TAL"/>
              <w:snapToGrid w:val="0"/>
            </w:pPr>
          </w:p>
        </w:tc>
        <w:tc>
          <w:tcPr>
            <w:tcW w:w="1245" w:type="dxa"/>
          </w:tcPr>
          <w:p w14:paraId="51D85254" w14:textId="77777777" w:rsidR="009278E8" w:rsidRPr="00B714BE" w:rsidRDefault="009278E8" w:rsidP="0088214F">
            <w:pPr>
              <w:pStyle w:val="TAL"/>
              <w:snapToGrid w:val="0"/>
            </w:pPr>
          </w:p>
        </w:tc>
      </w:tr>
    </w:tbl>
    <w:p w14:paraId="606E7A50" w14:textId="77777777" w:rsidR="009278E8" w:rsidRPr="00B714BE" w:rsidRDefault="009278E8" w:rsidP="009278E8"/>
    <w:p w14:paraId="095742FB" w14:textId="77777777" w:rsidR="009278E8" w:rsidRPr="00B714BE" w:rsidRDefault="009278E8" w:rsidP="009278E8">
      <w:pPr>
        <w:pStyle w:val="TH"/>
        <w:rPr>
          <w:lang w:eastAsia="zh-CN"/>
        </w:rPr>
      </w:pPr>
      <w:r w:rsidRPr="00B714BE">
        <w:rPr>
          <w:color w:val="000000"/>
        </w:rPr>
        <w:lastRenderedPageBreak/>
        <w:t>Table 14.1.2.3.3.3-9</w:t>
      </w:r>
      <w:r w:rsidRPr="00B714BE">
        <w:t xml:space="preserve">: </w:t>
      </w:r>
      <w:r w:rsidRPr="00B714BE">
        <w:rPr>
          <w:i/>
        </w:rPr>
        <w:t>ReportConfigNR-EventA3</w:t>
      </w:r>
      <w:r w:rsidRPr="00B714BE">
        <w:t xml:space="preserve"> (</w:t>
      </w:r>
      <w:r w:rsidRPr="00B714BE">
        <w:rPr>
          <w:color w:val="000000"/>
        </w:rPr>
        <w:t>Table 14.1.2.3.3.3-8</w:t>
      </w:r>
      <w:r w:rsidRPr="00B714BE">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9278E8" w:rsidRPr="00B714BE" w14:paraId="73872731" w14:textId="77777777" w:rsidTr="0088214F">
        <w:tc>
          <w:tcPr>
            <w:tcW w:w="9747" w:type="dxa"/>
            <w:gridSpan w:val="4"/>
            <w:shd w:val="clear" w:color="auto" w:fill="auto"/>
          </w:tcPr>
          <w:p w14:paraId="73B14A95" w14:textId="77777777" w:rsidR="009278E8" w:rsidRPr="00B714BE" w:rsidRDefault="009278E8" w:rsidP="0088214F">
            <w:pPr>
              <w:pStyle w:val="TAL"/>
              <w:snapToGrid w:val="0"/>
              <w:rPr>
                <w:lang w:eastAsia="ko-KR"/>
              </w:rPr>
            </w:pPr>
            <w:r w:rsidRPr="00B714BE">
              <w:rPr>
                <w:lang w:eastAsia="ko-KR"/>
              </w:rPr>
              <w:t>Derivation Path: TS 38.5</w:t>
            </w:r>
            <w:r w:rsidRPr="00B714BE">
              <w:t>08-1 [4] Table 4.6.3-142 with condition EVENT_A3</w:t>
            </w:r>
          </w:p>
        </w:tc>
      </w:tr>
      <w:tr w:rsidR="009278E8" w:rsidRPr="00B714BE" w14:paraId="09720A2C" w14:textId="77777777" w:rsidTr="0088214F">
        <w:tc>
          <w:tcPr>
            <w:tcW w:w="4535" w:type="dxa"/>
            <w:shd w:val="clear" w:color="auto" w:fill="auto"/>
          </w:tcPr>
          <w:p w14:paraId="22F786C0" w14:textId="77777777" w:rsidR="009278E8" w:rsidRPr="00B714BE" w:rsidRDefault="009278E8" w:rsidP="0088214F">
            <w:pPr>
              <w:pStyle w:val="TAH"/>
              <w:snapToGrid w:val="0"/>
              <w:rPr>
                <w:lang w:eastAsia="ko-KR"/>
              </w:rPr>
            </w:pPr>
            <w:r w:rsidRPr="00B714BE">
              <w:rPr>
                <w:lang w:eastAsia="ko-KR"/>
              </w:rPr>
              <w:t>Information Element</w:t>
            </w:r>
          </w:p>
        </w:tc>
        <w:tc>
          <w:tcPr>
            <w:tcW w:w="2267" w:type="dxa"/>
            <w:shd w:val="clear" w:color="auto" w:fill="auto"/>
          </w:tcPr>
          <w:p w14:paraId="0CF948A6" w14:textId="77777777" w:rsidR="009278E8" w:rsidRPr="00B714BE" w:rsidRDefault="009278E8" w:rsidP="0088214F">
            <w:pPr>
              <w:pStyle w:val="TAH"/>
              <w:snapToGrid w:val="0"/>
              <w:rPr>
                <w:lang w:eastAsia="ko-KR"/>
              </w:rPr>
            </w:pPr>
            <w:r w:rsidRPr="00B714BE">
              <w:rPr>
                <w:lang w:eastAsia="ko-KR"/>
              </w:rPr>
              <w:t>Value/remark</w:t>
            </w:r>
          </w:p>
        </w:tc>
        <w:tc>
          <w:tcPr>
            <w:tcW w:w="1700" w:type="dxa"/>
            <w:shd w:val="clear" w:color="auto" w:fill="auto"/>
          </w:tcPr>
          <w:p w14:paraId="5264B410" w14:textId="77777777" w:rsidR="009278E8" w:rsidRPr="00B714BE" w:rsidRDefault="009278E8" w:rsidP="0088214F">
            <w:pPr>
              <w:pStyle w:val="TAH"/>
              <w:snapToGrid w:val="0"/>
              <w:rPr>
                <w:lang w:eastAsia="ko-KR"/>
              </w:rPr>
            </w:pPr>
            <w:r w:rsidRPr="00B714BE">
              <w:rPr>
                <w:lang w:eastAsia="ko-KR"/>
              </w:rPr>
              <w:t>Comment</w:t>
            </w:r>
          </w:p>
        </w:tc>
        <w:tc>
          <w:tcPr>
            <w:tcW w:w="1245" w:type="dxa"/>
            <w:shd w:val="clear" w:color="auto" w:fill="auto"/>
          </w:tcPr>
          <w:p w14:paraId="7C5CA6A5" w14:textId="77777777" w:rsidR="009278E8" w:rsidRPr="00B714BE" w:rsidRDefault="009278E8" w:rsidP="0088214F">
            <w:pPr>
              <w:pStyle w:val="TAH"/>
              <w:snapToGrid w:val="0"/>
              <w:rPr>
                <w:lang w:eastAsia="ko-KR"/>
              </w:rPr>
            </w:pPr>
            <w:r w:rsidRPr="00B714BE">
              <w:rPr>
                <w:lang w:eastAsia="ko-KR"/>
              </w:rPr>
              <w:t>Condition</w:t>
            </w:r>
          </w:p>
        </w:tc>
      </w:tr>
      <w:tr w:rsidR="009278E8" w:rsidRPr="00B714BE" w14:paraId="54A63C40" w14:textId="77777777" w:rsidTr="0088214F">
        <w:tc>
          <w:tcPr>
            <w:tcW w:w="4535" w:type="dxa"/>
            <w:shd w:val="clear" w:color="auto" w:fill="auto"/>
          </w:tcPr>
          <w:p w14:paraId="76FCE1C5" w14:textId="77777777" w:rsidR="009278E8" w:rsidRPr="00B714BE" w:rsidRDefault="009278E8" w:rsidP="0088214F">
            <w:pPr>
              <w:pStyle w:val="TAL"/>
              <w:snapToGrid w:val="0"/>
              <w:rPr>
                <w:lang w:eastAsia="ko-KR"/>
              </w:rPr>
            </w:pPr>
            <w:r w:rsidRPr="00B714BE">
              <w:t>ReportConfigNR</w:t>
            </w:r>
            <w:r w:rsidRPr="00B714BE">
              <w:rPr>
                <w:lang w:eastAsia="ko-KR"/>
              </w:rPr>
              <w:t xml:space="preserve"> ::= SEQUENCE {</w:t>
            </w:r>
          </w:p>
        </w:tc>
        <w:tc>
          <w:tcPr>
            <w:tcW w:w="2267" w:type="dxa"/>
            <w:shd w:val="clear" w:color="auto" w:fill="auto"/>
          </w:tcPr>
          <w:p w14:paraId="5E6E2DB6" w14:textId="77777777" w:rsidR="009278E8" w:rsidRPr="00B714BE" w:rsidRDefault="009278E8" w:rsidP="0088214F">
            <w:pPr>
              <w:pStyle w:val="TAL"/>
              <w:snapToGrid w:val="0"/>
              <w:rPr>
                <w:lang w:eastAsia="ko-KR"/>
              </w:rPr>
            </w:pPr>
          </w:p>
        </w:tc>
        <w:tc>
          <w:tcPr>
            <w:tcW w:w="1700" w:type="dxa"/>
            <w:shd w:val="clear" w:color="auto" w:fill="auto"/>
          </w:tcPr>
          <w:p w14:paraId="43DC95BB" w14:textId="77777777" w:rsidR="009278E8" w:rsidRPr="00B714BE" w:rsidRDefault="009278E8" w:rsidP="0088214F">
            <w:pPr>
              <w:pStyle w:val="TAL"/>
              <w:snapToGrid w:val="0"/>
              <w:rPr>
                <w:lang w:eastAsia="ko-KR"/>
              </w:rPr>
            </w:pPr>
          </w:p>
        </w:tc>
        <w:tc>
          <w:tcPr>
            <w:tcW w:w="1245" w:type="dxa"/>
            <w:shd w:val="clear" w:color="auto" w:fill="auto"/>
          </w:tcPr>
          <w:p w14:paraId="0068EF05" w14:textId="77777777" w:rsidR="009278E8" w:rsidRPr="00B714BE" w:rsidRDefault="009278E8" w:rsidP="0088214F">
            <w:pPr>
              <w:pStyle w:val="TAL"/>
              <w:snapToGrid w:val="0"/>
              <w:rPr>
                <w:lang w:eastAsia="ko-KR"/>
              </w:rPr>
            </w:pPr>
          </w:p>
        </w:tc>
      </w:tr>
      <w:tr w:rsidR="009278E8" w:rsidRPr="00B714BE" w14:paraId="3C993DE8" w14:textId="77777777" w:rsidTr="0088214F">
        <w:tc>
          <w:tcPr>
            <w:tcW w:w="4535" w:type="dxa"/>
            <w:shd w:val="clear" w:color="auto" w:fill="auto"/>
          </w:tcPr>
          <w:p w14:paraId="08624E41" w14:textId="77777777" w:rsidR="009278E8" w:rsidRPr="00B714BE" w:rsidRDefault="009278E8" w:rsidP="0088214F">
            <w:pPr>
              <w:pStyle w:val="TAL"/>
              <w:snapToGrid w:val="0"/>
              <w:rPr>
                <w:lang w:eastAsia="ko-KR"/>
              </w:rPr>
            </w:pPr>
            <w:r w:rsidRPr="00B714BE">
              <w:t xml:space="preserve">  reportType CHOICE {</w:t>
            </w:r>
          </w:p>
        </w:tc>
        <w:tc>
          <w:tcPr>
            <w:tcW w:w="2267" w:type="dxa"/>
            <w:shd w:val="clear" w:color="auto" w:fill="auto"/>
          </w:tcPr>
          <w:p w14:paraId="3E60BDCC" w14:textId="77777777" w:rsidR="009278E8" w:rsidRPr="00B714BE" w:rsidRDefault="009278E8" w:rsidP="0088214F">
            <w:pPr>
              <w:pStyle w:val="TAL"/>
              <w:snapToGrid w:val="0"/>
              <w:rPr>
                <w:lang w:eastAsia="ko-KR"/>
              </w:rPr>
            </w:pPr>
          </w:p>
        </w:tc>
        <w:tc>
          <w:tcPr>
            <w:tcW w:w="1700" w:type="dxa"/>
            <w:shd w:val="clear" w:color="auto" w:fill="auto"/>
          </w:tcPr>
          <w:p w14:paraId="205E1F11" w14:textId="77777777" w:rsidR="009278E8" w:rsidRPr="00B714BE" w:rsidRDefault="009278E8" w:rsidP="0088214F">
            <w:pPr>
              <w:pStyle w:val="TAL"/>
              <w:snapToGrid w:val="0"/>
              <w:rPr>
                <w:lang w:eastAsia="ko-KR"/>
              </w:rPr>
            </w:pPr>
          </w:p>
        </w:tc>
        <w:tc>
          <w:tcPr>
            <w:tcW w:w="1245" w:type="dxa"/>
            <w:shd w:val="clear" w:color="auto" w:fill="auto"/>
          </w:tcPr>
          <w:p w14:paraId="55DA8E7D" w14:textId="77777777" w:rsidR="009278E8" w:rsidRPr="00B714BE" w:rsidRDefault="009278E8" w:rsidP="0088214F">
            <w:pPr>
              <w:pStyle w:val="TAL"/>
              <w:snapToGrid w:val="0"/>
              <w:rPr>
                <w:lang w:eastAsia="ko-KR"/>
              </w:rPr>
            </w:pPr>
          </w:p>
        </w:tc>
      </w:tr>
      <w:tr w:rsidR="009278E8" w:rsidRPr="00B714BE" w14:paraId="03E312F6" w14:textId="77777777" w:rsidTr="0088214F">
        <w:tc>
          <w:tcPr>
            <w:tcW w:w="4535" w:type="dxa"/>
            <w:shd w:val="clear" w:color="auto" w:fill="auto"/>
          </w:tcPr>
          <w:p w14:paraId="5DE8C7B8" w14:textId="77777777" w:rsidR="009278E8" w:rsidRPr="00B714BE" w:rsidRDefault="009278E8" w:rsidP="0088214F">
            <w:pPr>
              <w:pStyle w:val="TAL"/>
              <w:snapToGrid w:val="0"/>
              <w:rPr>
                <w:lang w:eastAsia="ko-KR"/>
              </w:rPr>
            </w:pPr>
            <w:r w:rsidRPr="00B714BE">
              <w:t xml:space="preserve">    eventTriggered SEQUENCE {</w:t>
            </w:r>
          </w:p>
        </w:tc>
        <w:tc>
          <w:tcPr>
            <w:tcW w:w="2267" w:type="dxa"/>
            <w:shd w:val="clear" w:color="auto" w:fill="auto"/>
          </w:tcPr>
          <w:p w14:paraId="4642C0E6" w14:textId="77777777" w:rsidR="009278E8" w:rsidRPr="00B714BE" w:rsidRDefault="009278E8" w:rsidP="0088214F">
            <w:pPr>
              <w:pStyle w:val="TAL"/>
              <w:snapToGrid w:val="0"/>
              <w:rPr>
                <w:lang w:eastAsia="ko-KR"/>
              </w:rPr>
            </w:pPr>
          </w:p>
        </w:tc>
        <w:tc>
          <w:tcPr>
            <w:tcW w:w="1700" w:type="dxa"/>
            <w:shd w:val="clear" w:color="auto" w:fill="auto"/>
          </w:tcPr>
          <w:p w14:paraId="09EF1658" w14:textId="77777777" w:rsidR="009278E8" w:rsidRPr="00B714BE" w:rsidRDefault="009278E8" w:rsidP="0088214F">
            <w:pPr>
              <w:pStyle w:val="TAL"/>
              <w:snapToGrid w:val="0"/>
              <w:rPr>
                <w:lang w:eastAsia="ko-KR"/>
              </w:rPr>
            </w:pPr>
          </w:p>
        </w:tc>
        <w:tc>
          <w:tcPr>
            <w:tcW w:w="1245" w:type="dxa"/>
            <w:shd w:val="clear" w:color="auto" w:fill="auto"/>
          </w:tcPr>
          <w:p w14:paraId="3438D8D4" w14:textId="77777777" w:rsidR="009278E8" w:rsidRPr="00B714BE" w:rsidRDefault="009278E8" w:rsidP="0088214F">
            <w:pPr>
              <w:pStyle w:val="TAL"/>
              <w:snapToGrid w:val="0"/>
              <w:rPr>
                <w:lang w:eastAsia="ko-KR"/>
              </w:rPr>
            </w:pPr>
          </w:p>
        </w:tc>
      </w:tr>
      <w:tr w:rsidR="009278E8" w:rsidRPr="00B714BE" w14:paraId="2A755A9E" w14:textId="77777777" w:rsidTr="0088214F">
        <w:tc>
          <w:tcPr>
            <w:tcW w:w="4535" w:type="dxa"/>
            <w:shd w:val="clear" w:color="auto" w:fill="auto"/>
          </w:tcPr>
          <w:p w14:paraId="395B27F5" w14:textId="77777777" w:rsidR="009278E8" w:rsidRPr="00B714BE" w:rsidRDefault="009278E8" w:rsidP="0088214F">
            <w:pPr>
              <w:pStyle w:val="TAL"/>
              <w:snapToGrid w:val="0"/>
              <w:rPr>
                <w:lang w:eastAsia="ko-KR"/>
              </w:rPr>
            </w:pPr>
            <w:r w:rsidRPr="00B714BE">
              <w:rPr>
                <w:lang w:eastAsia="ko-KR"/>
              </w:rPr>
              <w:t xml:space="preserve">      eventId CHOICE {</w:t>
            </w:r>
          </w:p>
        </w:tc>
        <w:tc>
          <w:tcPr>
            <w:tcW w:w="2267" w:type="dxa"/>
            <w:shd w:val="clear" w:color="auto" w:fill="auto"/>
          </w:tcPr>
          <w:p w14:paraId="7918AB81" w14:textId="77777777" w:rsidR="009278E8" w:rsidRPr="00B714BE" w:rsidRDefault="009278E8" w:rsidP="0088214F">
            <w:pPr>
              <w:pStyle w:val="TAL"/>
              <w:snapToGrid w:val="0"/>
              <w:rPr>
                <w:lang w:eastAsia="ko-KR"/>
              </w:rPr>
            </w:pPr>
          </w:p>
        </w:tc>
        <w:tc>
          <w:tcPr>
            <w:tcW w:w="1700" w:type="dxa"/>
            <w:shd w:val="clear" w:color="auto" w:fill="auto"/>
          </w:tcPr>
          <w:p w14:paraId="42787B55" w14:textId="77777777" w:rsidR="009278E8" w:rsidRPr="00B714BE" w:rsidRDefault="009278E8" w:rsidP="0088214F">
            <w:pPr>
              <w:pStyle w:val="TAL"/>
              <w:snapToGrid w:val="0"/>
              <w:rPr>
                <w:lang w:eastAsia="ko-KR"/>
              </w:rPr>
            </w:pPr>
          </w:p>
        </w:tc>
        <w:tc>
          <w:tcPr>
            <w:tcW w:w="1245" w:type="dxa"/>
            <w:shd w:val="clear" w:color="auto" w:fill="auto"/>
          </w:tcPr>
          <w:p w14:paraId="2320554E" w14:textId="77777777" w:rsidR="009278E8" w:rsidRPr="00B714BE" w:rsidRDefault="009278E8" w:rsidP="0088214F">
            <w:pPr>
              <w:pStyle w:val="TAL"/>
              <w:snapToGrid w:val="0"/>
              <w:rPr>
                <w:lang w:eastAsia="ko-KR"/>
              </w:rPr>
            </w:pPr>
          </w:p>
        </w:tc>
      </w:tr>
      <w:tr w:rsidR="009278E8" w:rsidRPr="00B714BE" w14:paraId="2C1382E2" w14:textId="77777777" w:rsidTr="0088214F">
        <w:tc>
          <w:tcPr>
            <w:tcW w:w="4535" w:type="dxa"/>
            <w:shd w:val="clear" w:color="auto" w:fill="auto"/>
          </w:tcPr>
          <w:p w14:paraId="73222B99" w14:textId="77777777" w:rsidR="009278E8" w:rsidRPr="00B714BE" w:rsidRDefault="009278E8" w:rsidP="0088214F">
            <w:pPr>
              <w:pStyle w:val="TAL"/>
              <w:snapToGrid w:val="0"/>
              <w:rPr>
                <w:lang w:eastAsia="ko-KR"/>
              </w:rPr>
            </w:pPr>
            <w:r w:rsidRPr="00B714BE">
              <w:rPr>
                <w:lang w:eastAsia="ko-KR"/>
              </w:rPr>
              <w:t xml:space="preserve">        eventA3 SEQUENCE {</w:t>
            </w:r>
          </w:p>
        </w:tc>
        <w:tc>
          <w:tcPr>
            <w:tcW w:w="2267" w:type="dxa"/>
            <w:shd w:val="clear" w:color="auto" w:fill="auto"/>
          </w:tcPr>
          <w:p w14:paraId="00EF8260" w14:textId="77777777" w:rsidR="009278E8" w:rsidRPr="00B714BE" w:rsidRDefault="009278E8" w:rsidP="0088214F">
            <w:pPr>
              <w:pStyle w:val="TAL"/>
              <w:snapToGrid w:val="0"/>
              <w:rPr>
                <w:lang w:eastAsia="ko-KR"/>
              </w:rPr>
            </w:pPr>
          </w:p>
        </w:tc>
        <w:tc>
          <w:tcPr>
            <w:tcW w:w="1700" w:type="dxa"/>
            <w:shd w:val="clear" w:color="auto" w:fill="auto"/>
          </w:tcPr>
          <w:p w14:paraId="7F693EAA" w14:textId="77777777" w:rsidR="009278E8" w:rsidRPr="00B714BE" w:rsidRDefault="009278E8" w:rsidP="0088214F">
            <w:pPr>
              <w:pStyle w:val="TAL"/>
              <w:snapToGrid w:val="0"/>
              <w:rPr>
                <w:lang w:eastAsia="ko-KR"/>
              </w:rPr>
            </w:pPr>
          </w:p>
        </w:tc>
        <w:tc>
          <w:tcPr>
            <w:tcW w:w="1245" w:type="dxa"/>
            <w:shd w:val="clear" w:color="auto" w:fill="auto"/>
          </w:tcPr>
          <w:p w14:paraId="0395FCE5" w14:textId="77777777" w:rsidR="009278E8" w:rsidRPr="00B714BE" w:rsidRDefault="009278E8" w:rsidP="0088214F">
            <w:pPr>
              <w:pStyle w:val="TAL"/>
              <w:snapToGrid w:val="0"/>
              <w:rPr>
                <w:lang w:eastAsia="ko-KR"/>
              </w:rPr>
            </w:pPr>
            <w:r w:rsidRPr="00B714BE">
              <w:rPr>
                <w:lang w:eastAsia="ko-KR"/>
              </w:rPr>
              <w:t>EVENT_A3</w:t>
            </w:r>
          </w:p>
        </w:tc>
      </w:tr>
      <w:tr w:rsidR="009278E8" w:rsidRPr="00B714BE" w14:paraId="3F706087" w14:textId="77777777" w:rsidTr="0088214F">
        <w:tc>
          <w:tcPr>
            <w:tcW w:w="4535" w:type="dxa"/>
            <w:tcBorders>
              <w:bottom w:val="single" w:sz="4" w:space="0" w:color="000000"/>
            </w:tcBorders>
            <w:shd w:val="clear" w:color="auto" w:fill="auto"/>
          </w:tcPr>
          <w:p w14:paraId="0390D998" w14:textId="77777777" w:rsidR="009278E8" w:rsidRPr="00B714BE" w:rsidRDefault="009278E8" w:rsidP="0088214F">
            <w:pPr>
              <w:pStyle w:val="TAL"/>
              <w:snapToGrid w:val="0"/>
              <w:rPr>
                <w:lang w:eastAsia="zh-CN"/>
              </w:rPr>
            </w:pPr>
            <w:r w:rsidRPr="00B714BE">
              <w:rPr>
                <w:lang w:eastAsia="ko-KR"/>
              </w:rPr>
              <w:t xml:space="preserve">          </w:t>
            </w:r>
            <w:r w:rsidRPr="00B714BE">
              <w:t>a3-Offset CHOICE {</w:t>
            </w:r>
          </w:p>
        </w:tc>
        <w:tc>
          <w:tcPr>
            <w:tcW w:w="2267" w:type="dxa"/>
            <w:shd w:val="clear" w:color="auto" w:fill="auto"/>
          </w:tcPr>
          <w:p w14:paraId="66F84640" w14:textId="77777777" w:rsidR="009278E8" w:rsidRPr="00B714BE" w:rsidRDefault="009278E8" w:rsidP="0088214F">
            <w:pPr>
              <w:pStyle w:val="TAL"/>
              <w:snapToGrid w:val="0"/>
              <w:rPr>
                <w:lang w:eastAsia="ko-KR"/>
              </w:rPr>
            </w:pPr>
          </w:p>
        </w:tc>
        <w:tc>
          <w:tcPr>
            <w:tcW w:w="1700" w:type="dxa"/>
            <w:shd w:val="clear" w:color="auto" w:fill="auto"/>
          </w:tcPr>
          <w:p w14:paraId="5DAC01A1" w14:textId="77777777" w:rsidR="009278E8" w:rsidRPr="00B714BE" w:rsidRDefault="009278E8" w:rsidP="0088214F">
            <w:pPr>
              <w:pStyle w:val="TAL"/>
              <w:snapToGrid w:val="0"/>
              <w:rPr>
                <w:lang w:eastAsia="ko-KR"/>
              </w:rPr>
            </w:pPr>
          </w:p>
        </w:tc>
        <w:tc>
          <w:tcPr>
            <w:tcW w:w="1245" w:type="dxa"/>
            <w:shd w:val="clear" w:color="auto" w:fill="auto"/>
          </w:tcPr>
          <w:p w14:paraId="2AC76B69" w14:textId="77777777" w:rsidR="009278E8" w:rsidRPr="00B714BE" w:rsidRDefault="009278E8" w:rsidP="0088214F">
            <w:pPr>
              <w:pStyle w:val="TAL"/>
              <w:snapToGrid w:val="0"/>
            </w:pPr>
          </w:p>
        </w:tc>
      </w:tr>
      <w:tr w:rsidR="009278E8" w:rsidRPr="00B714BE" w14:paraId="789BF8D7" w14:textId="77777777" w:rsidTr="0088214F">
        <w:tc>
          <w:tcPr>
            <w:tcW w:w="4535" w:type="dxa"/>
            <w:tcBorders>
              <w:bottom w:val="nil"/>
            </w:tcBorders>
            <w:shd w:val="clear" w:color="auto" w:fill="auto"/>
          </w:tcPr>
          <w:p w14:paraId="5533FC86" w14:textId="77777777" w:rsidR="009278E8" w:rsidRPr="00B714BE" w:rsidRDefault="009278E8" w:rsidP="0088214F">
            <w:pPr>
              <w:pStyle w:val="TAL"/>
              <w:snapToGrid w:val="0"/>
            </w:pPr>
            <w:r w:rsidRPr="00B714BE">
              <w:t xml:space="preserve">            rsrp</w:t>
            </w:r>
          </w:p>
        </w:tc>
        <w:tc>
          <w:tcPr>
            <w:tcW w:w="2267" w:type="dxa"/>
            <w:shd w:val="clear" w:color="auto" w:fill="auto"/>
          </w:tcPr>
          <w:p w14:paraId="466B8695" w14:textId="77777777" w:rsidR="009278E8" w:rsidRPr="00B714BE" w:rsidRDefault="009278E8" w:rsidP="0088214F">
            <w:pPr>
              <w:pStyle w:val="TAL"/>
              <w:snapToGrid w:val="0"/>
            </w:pPr>
            <w:r w:rsidRPr="00B714BE">
              <w:t>6</w:t>
            </w:r>
          </w:p>
        </w:tc>
        <w:tc>
          <w:tcPr>
            <w:tcW w:w="1700" w:type="dxa"/>
            <w:shd w:val="clear" w:color="auto" w:fill="auto"/>
          </w:tcPr>
          <w:p w14:paraId="2616DD2B" w14:textId="77777777" w:rsidR="009278E8" w:rsidRPr="00B714BE" w:rsidRDefault="009278E8" w:rsidP="0088214F">
            <w:pPr>
              <w:pStyle w:val="TAL"/>
              <w:snapToGrid w:val="0"/>
              <w:rPr>
                <w:lang w:eastAsia="zh-CN"/>
              </w:rPr>
            </w:pPr>
            <w:r w:rsidRPr="00B714BE">
              <w:rPr>
                <w:lang w:eastAsia="zh-CN"/>
              </w:rPr>
              <w:t>3dB</w:t>
            </w:r>
          </w:p>
        </w:tc>
        <w:tc>
          <w:tcPr>
            <w:tcW w:w="1245" w:type="dxa"/>
            <w:shd w:val="clear" w:color="auto" w:fill="auto"/>
          </w:tcPr>
          <w:p w14:paraId="562F88B2" w14:textId="77777777" w:rsidR="009278E8" w:rsidRPr="00B714BE" w:rsidRDefault="009278E8" w:rsidP="0088214F">
            <w:pPr>
              <w:pStyle w:val="TAL"/>
              <w:snapToGrid w:val="0"/>
            </w:pPr>
            <w:r w:rsidRPr="00B714BE">
              <w:t>FR1</w:t>
            </w:r>
          </w:p>
        </w:tc>
      </w:tr>
      <w:tr w:rsidR="009278E8" w:rsidRPr="00B714BE" w14:paraId="6CAC8F97" w14:textId="77777777" w:rsidTr="0088214F">
        <w:tc>
          <w:tcPr>
            <w:tcW w:w="4535" w:type="dxa"/>
            <w:tcBorders>
              <w:top w:val="nil"/>
            </w:tcBorders>
            <w:shd w:val="clear" w:color="auto" w:fill="auto"/>
          </w:tcPr>
          <w:p w14:paraId="12A64AB1" w14:textId="77777777" w:rsidR="009278E8" w:rsidRPr="00B714BE" w:rsidRDefault="009278E8" w:rsidP="0088214F">
            <w:pPr>
              <w:pStyle w:val="TAL"/>
              <w:tabs>
                <w:tab w:val="left" w:pos="806"/>
              </w:tabs>
              <w:snapToGrid w:val="0"/>
            </w:pPr>
          </w:p>
        </w:tc>
        <w:tc>
          <w:tcPr>
            <w:tcW w:w="2267" w:type="dxa"/>
            <w:shd w:val="clear" w:color="auto" w:fill="auto"/>
          </w:tcPr>
          <w:p w14:paraId="108C2213" w14:textId="77777777" w:rsidR="009278E8" w:rsidRPr="00B714BE" w:rsidRDefault="009278E8" w:rsidP="0088214F">
            <w:pPr>
              <w:pStyle w:val="TAL"/>
              <w:snapToGrid w:val="0"/>
            </w:pPr>
            <w:r w:rsidRPr="00B714BE">
              <w:t>FFS</w:t>
            </w:r>
          </w:p>
        </w:tc>
        <w:tc>
          <w:tcPr>
            <w:tcW w:w="1700" w:type="dxa"/>
            <w:shd w:val="clear" w:color="auto" w:fill="auto"/>
          </w:tcPr>
          <w:p w14:paraId="6B03E819" w14:textId="77777777" w:rsidR="009278E8" w:rsidRPr="00B714BE" w:rsidRDefault="009278E8" w:rsidP="0088214F">
            <w:pPr>
              <w:pStyle w:val="TAL"/>
              <w:snapToGrid w:val="0"/>
              <w:rPr>
                <w:lang w:eastAsia="zh-CN"/>
              </w:rPr>
            </w:pPr>
          </w:p>
        </w:tc>
        <w:tc>
          <w:tcPr>
            <w:tcW w:w="1245" w:type="dxa"/>
            <w:shd w:val="clear" w:color="auto" w:fill="auto"/>
          </w:tcPr>
          <w:p w14:paraId="0FEC05F0" w14:textId="77777777" w:rsidR="009278E8" w:rsidRPr="00B714BE" w:rsidRDefault="009278E8" w:rsidP="0088214F">
            <w:pPr>
              <w:pStyle w:val="TAL"/>
              <w:snapToGrid w:val="0"/>
            </w:pPr>
            <w:r w:rsidRPr="00B714BE">
              <w:t>FR2</w:t>
            </w:r>
          </w:p>
        </w:tc>
      </w:tr>
      <w:tr w:rsidR="009278E8" w:rsidRPr="00B714BE" w14:paraId="15A8CE81" w14:textId="77777777" w:rsidTr="0088214F">
        <w:tc>
          <w:tcPr>
            <w:tcW w:w="4535" w:type="dxa"/>
            <w:shd w:val="clear" w:color="auto" w:fill="auto"/>
          </w:tcPr>
          <w:p w14:paraId="330D9808" w14:textId="77777777" w:rsidR="009278E8" w:rsidRPr="00B714BE" w:rsidRDefault="009278E8" w:rsidP="0088214F">
            <w:pPr>
              <w:pStyle w:val="TAL"/>
              <w:snapToGrid w:val="0"/>
            </w:pPr>
            <w:r w:rsidRPr="00B714BE">
              <w:t xml:space="preserve">          }</w:t>
            </w:r>
          </w:p>
        </w:tc>
        <w:tc>
          <w:tcPr>
            <w:tcW w:w="2267" w:type="dxa"/>
            <w:shd w:val="clear" w:color="auto" w:fill="auto"/>
          </w:tcPr>
          <w:p w14:paraId="2B8E2E45" w14:textId="77777777" w:rsidR="009278E8" w:rsidRPr="00B714BE" w:rsidRDefault="009278E8" w:rsidP="0088214F">
            <w:pPr>
              <w:pStyle w:val="TAL"/>
              <w:snapToGrid w:val="0"/>
            </w:pPr>
          </w:p>
        </w:tc>
        <w:tc>
          <w:tcPr>
            <w:tcW w:w="1700" w:type="dxa"/>
            <w:shd w:val="clear" w:color="auto" w:fill="auto"/>
          </w:tcPr>
          <w:p w14:paraId="0891CBDC" w14:textId="77777777" w:rsidR="009278E8" w:rsidRPr="00B714BE" w:rsidRDefault="009278E8" w:rsidP="0088214F">
            <w:pPr>
              <w:pStyle w:val="TAL"/>
              <w:snapToGrid w:val="0"/>
              <w:rPr>
                <w:lang w:eastAsia="zh-CN"/>
              </w:rPr>
            </w:pPr>
          </w:p>
        </w:tc>
        <w:tc>
          <w:tcPr>
            <w:tcW w:w="1245" w:type="dxa"/>
            <w:shd w:val="clear" w:color="auto" w:fill="auto"/>
          </w:tcPr>
          <w:p w14:paraId="5C4672A3" w14:textId="77777777" w:rsidR="009278E8" w:rsidRPr="00B714BE" w:rsidRDefault="009278E8" w:rsidP="0088214F">
            <w:pPr>
              <w:pStyle w:val="TAL"/>
              <w:snapToGrid w:val="0"/>
            </w:pPr>
          </w:p>
        </w:tc>
      </w:tr>
      <w:tr w:rsidR="009278E8" w:rsidRPr="00B714BE" w14:paraId="570EDD32" w14:textId="77777777" w:rsidTr="0088214F">
        <w:tc>
          <w:tcPr>
            <w:tcW w:w="4535" w:type="dxa"/>
            <w:shd w:val="clear" w:color="auto" w:fill="auto"/>
          </w:tcPr>
          <w:p w14:paraId="0806E4F0" w14:textId="77777777" w:rsidR="009278E8" w:rsidRPr="00B714BE" w:rsidRDefault="009278E8" w:rsidP="0088214F">
            <w:pPr>
              <w:pStyle w:val="TAL"/>
              <w:tabs>
                <w:tab w:val="left" w:pos="518"/>
              </w:tabs>
              <w:snapToGrid w:val="0"/>
            </w:pPr>
            <w:r w:rsidRPr="00B714BE">
              <w:t xml:space="preserve">          hysteresis</w:t>
            </w:r>
          </w:p>
        </w:tc>
        <w:tc>
          <w:tcPr>
            <w:tcW w:w="2267" w:type="dxa"/>
            <w:shd w:val="clear" w:color="auto" w:fill="auto"/>
          </w:tcPr>
          <w:p w14:paraId="0B8975E6" w14:textId="77777777" w:rsidR="009278E8" w:rsidRPr="00B714BE" w:rsidRDefault="009278E8" w:rsidP="0088214F">
            <w:pPr>
              <w:pStyle w:val="TAL"/>
              <w:snapToGrid w:val="0"/>
            </w:pPr>
            <w:r w:rsidRPr="00B714BE">
              <w:t xml:space="preserve">0 </w:t>
            </w:r>
          </w:p>
        </w:tc>
        <w:tc>
          <w:tcPr>
            <w:tcW w:w="1700" w:type="dxa"/>
            <w:shd w:val="clear" w:color="auto" w:fill="auto"/>
          </w:tcPr>
          <w:p w14:paraId="337CC090" w14:textId="77777777" w:rsidR="009278E8" w:rsidRPr="00B714BE" w:rsidRDefault="009278E8" w:rsidP="0088214F">
            <w:pPr>
              <w:pStyle w:val="TAL"/>
              <w:snapToGrid w:val="0"/>
              <w:rPr>
                <w:lang w:eastAsia="zh-CN"/>
              </w:rPr>
            </w:pPr>
            <w:r w:rsidRPr="00B714BE">
              <w:t>0 dB</w:t>
            </w:r>
          </w:p>
        </w:tc>
        <w:tc>
          <w:tcPr>
            <w:tcW w:w="1245" w:type="dxa"/>
            <w:shd w:val="clear" w:color="auto" w:fill="auto"/>
          </w:tcPr>
          <w:p w14:paraId="53F41D24" w14:textId="77777777" w:rsidR="009278E8" w:rsidRPr="00B714BE" w:rsidRDefault="009278E8" w:rsidP="0088214F">
            <w:pPr>
              <w:pStyle w:val="TAL"/>
              <w:snapToGrid w:val="0"/>
            </w:pPr>
          </w:p>
        </w:tc>
      </w:tr>
      <w:tr w:rsidR="009278E8" w:rsidRPr="00B714BE" w14:paraId="1D4E40E3" w14:textId="77777777" w:rsidTr="0088214F">
        <w:tc>
          <w:tcPr>
            <w:tcW w:w="4535" w:type="dxa"/>
            <w:shd w:val="clear" w:color="auto" w:fill="auto"/>
          </w:tcPr>
          <w:p w14:paraId="7048AF50" w14:textId="77777777" w:rsidR="009278E8" w:rsidRPr="00B714BE" w:rsidRDefault="009278E8" w:rsidP="0088214F">
            <w:pPr>
              <w:pStyle w:val="TAL"/>
              <w:snapToGrid w:val="0"/>
              <w:rPr>
                <w:lang w:eastAsia="ko-KR"/>
              </w:rPr>
            </w:pPr>
            <w:r w:rsidRPr="00B714BE">
              <w:rPr>
                <w:lang w:eastAsia="ko-KR"/>
              </w:rPr>
              <w:t xml:space="preserve">          timeToTrigger</w:t>
            </w:r>
          </w:p>
        </w:tc>
        <w:tc>
          <w:tcPr>
            <w:tcW w:w="2267" w:type="dxa"/>
            <w:shd w:val="clear" w:color="auto" w:fill="auto"/>
          </w:tcPr>
          <w:p w14:paraId="2F7A7C56" w14:textId="77777777" w:rsidR="009278E8" w:rsidRPr="00B714BE" w:rsidRDefault="009278E8" w:rsidP="0088214F">
            <w:pPr>
              <w:pStyle w:val="TAL"/>
              <w:snapToGrid w:val="0"/>
              <w:rPr>
                <w:lang w:eastAsia="ko-KR"/>
              </w:rPr>
            </w:pPr>
            <w:r w:rsidRPr="00B714BE">
              <w:rPr>
                <w:lang w:eastAsia="ko-KR"/>
              </w:rPr>
              <w:t>ms640</w:t>
            </w:r>
          </w:p>
        </w:tc>
        <w:tc>
          <w:tcPr>
            <w:tcW w:w="1700" w:type="dxa"/>
            <w:shd w:val="clear" w:color="auto" w:fill="auto"/>
          </w:tcPr>
          <w:p w14:paraId="0900B4DB" w14:textId="77777777" w:rsidR="009278E8" w:rsidRPr="00B714BE" w:rsidRDefault="009278E8" w:rsidP="0088214F">
            <w:pPr>
              <w:pStyle w:val="TAL"/>
              <w:snapToGrid w:val="0"/>
              <w:rPr>
                <w:lang w:eastAsia="ko-KR"/>
              </w:rPr>
            </w:pPr>
          </w:p>
        </w:tc>
        <w:tc>
          <w:tcPr>
            <w:tcW w:w="1245" w:type="dxa"/>
            <w:shd w:val="clear" w:color="auto" w:fill="auto"/>
          </w:tcPr>
          <w:p w14:paraId="7B26DF37" w14:textId="77777777" w:rsidR="009278E8" w:rsidRPr="00B714BE" w:rsidRDefault="009278E8" w:rsidP="0088214F">
            <w:pPr>
              <w:pStyle w:val="TAL"/>
              <w:snapToGrid w:val="0"/>
              <w:rPr>
                <w:lang w:eastAsia="ko-KR"/>
              </w:rPr>
            </w:pPr>
          </w:p>
        </w:tc>
      </w:tr>
      <w:tr w:rsidR="009278E8" w:rsidRPr="00B714BE" w14:paraId="18A97D22" w14:textId="77777777" w:rsidTr="0088214F">
        <w:tc>
          <w:tcPr>
            <w:tcW w:w="4535" w:type="dxa"/>
            <w:shd w:val="clear" w:color="auto" w:fill="auto"/>
          </w:tcPr>
          <w:p w14:paraId="5E1BFA56" w14:textId="77777777" w:rsidR="009278E8" w:rsidRPr="00B714BE" w:rsidRDefault="009278E8" w:rsidP="0088214F">
            <w:pPr>
              <w:pStyle w:val="TAL"/>
              <w:snapToGrid w:val="0"/>
              <w:rPr>
                <w:lang w:eastAsia="ko-KR"/>
              </w:rPr>
            </w:pPr>
            <w:r w:rsidRPr="00B714BE">
              <w:rPr>
                <w:lang w:eastAsia="ko-KR"/>
              </w:rPr>
              <w:t xml:space="preserve">        }</w:t>
            </w:r>
          </w:p>
        </w:tc>
        <w:tc>
          <w:tcPr>
            <w:tcW w:w="2267" w:type="dxa"/>
            <w:shd w:val="clear" w:color="auto" w:fill="auto"/>
          </w:tcPr>
          <w:p w14:paraId="725FA615" w14:textId="77777777" w:rsidR="009278E8" w:rsidRPr="00B714BE" w:rsidRDefault="009278E8" w:rsidP="0088214F">
            <w:pPr>
              <w:pStyle w:val="TAL"/>
              <w:snapToGrid w:val="0"/>
              <w:rPr>
                <w:lang w:eastAsia="ko-KR"/>
              </w:rPr>
            </w:pPr>
          </w:p>
        </w:tc>
        <w:tc>
          <w:tcPr>
            <w:tcW w:w="1700" w:type="dxa"/>
            <w:shd w:val="clear" w:color="auto" w:fill="auto"/>
          </w:tcPr>
          <w:p w14:paraId="5A736299" w14:textId="77777777" w:rsidR="009278E8" w:rsidRPr="00B714BE" w:rsidRDefault="009278E8" w:rsidP="0088214F">
            <w:pPr>
              <w:pStyle w:val="TAL"/>
              <w:snapToGrid w:val="0"/>
              <w:rPr>
                <w:lang w:eastAsia="ko-KR"/>
              </w:rPr>
            </w:pPr>
          </w:p>
        </w:tc>
        <w:tc>
          <w:tcPr>
            <w:tcW w:w="1245" w:type="dxa"/>
            <w:shd w:val="clear" w:color="auto" w:fill="auto"/>
          </w:tcPr>
          <w:p w14:paraId="179A61E0" w14:textId="77777777" w:rsidR="009278E8" w:rsidRPr="00B714BE" w:rsidRDefault="009278E8" w:rsidP="0088214F">
            <w:pPr>
              <w:pStyle w:val="TAL"/>
              <w:snapToGrid w:val="0"/>
              <w:rPr>
                <w:lang w:eastAsia="ko-KR"/>
              </w:rPr>
            </w:pPr>
          </w:p>
        </w:tc>
      </w:tr>
      <w:tr w:rsidR="009278E8" w:rsidRPr="00B714BE" w14:paraId="78A6CCB7" w14:textId="77777777" w:rsidTr="0088214F">
        <w:tc>
          <w:tcPr>
            <w:tcW w:w="4535" w:type="dxa"/>
            <w:shd w:val="clear" w:color="auto" w:fill="auto"/>
          </w:tcPr>
          <w:p w14:paraId="39324204" w14:textId="77777777" w:rsidR="009278E8" w:rsidRPr="00B714BE" w:rsidRDefault="009278E8" w:rsidP="0088214F">
            <w:pPr>
              <w:pStyle w:val="TAL"/>
              <w:snapToGrid w:val="0"/>
              <w:rPr>
                <w:lang w:eastAsia="ko-KR"/>
              </w:rPr>
            </w:pPr>
            <w:r w:rsidRPr="00B714BE">
              <w:rPr>
                <w:lang w:eastAsia="ko-KR"/>
              </w:rPr>
              <w:t xml:space="preserve">      }</w:t>
            </w:r>
          </w:p>
        </w:tc>
        <w:tc>
          <w:tcPr>
            <w:tcW w:w="2267" w:type="dxa"/>
            <w:shd w:val="clear" w:color="auto" w:fill="auto"/>
          </w:tcPr>
          <w:p w14:paraId="581B63ED" w14:textId="77777777" w:rsidR="009278E8" w:rsidRPr="00B714BE" w:rsidRDefault="009278E8" w:rsidP="0088214F">
            <w:pPr>
              <w:pStyle w:val="TAL"/>
              <w:snapToGrid w:val="0"/>
              <w:rPr>
                <w:lang w:eastAsia="ko-KR"/>
              </w:rPr>
            </w:pPr>
          </w:p>
        </w:tc>
        <w:tc>
          <w:tcPr>
            <w:tcW w:w="1700" w:type="dxa"/>
            <w:shd w:val="clear" w:color="auto" w:fill="auto"/>
          </w:tcPr>
          <w:p w14:paraId="2DD55816" w14:textId="77777777" w:rsidR="009278E8" w:rsidRPr="00B714BE" w:rsidRDefault="009278E8" w:rsidP="0088214F">
            <w:pPr>
              <w:pStyle w:val="TAL"/>
              <w:snapToGrid w:val="0"/>
              <w:rPr>
                <w:lang w:eastAsia="ko-KR"/>
              </w:rPr>
            </w:pPr>
          </w:p>
        </w:tc>
        <w:tc>
          <w:tcPr>
            <w:tcW w:w="1245" w:type="dxa"/>
            <w:shd w:val="clear" w:color="auto" w:fill="auto"/>
          </w:tcPr>
          <w:p w14:paraId="6CA1076D" w14:textId="77777777" w:rsidR="009278E8" w:rsidRPr="00B714BE" w:rsidRDefault="009278E8" w:rsidP="0088214F">
            <w:pPr>
              <w:pStyle w:val="TAL"/>
              <w:snapToGrid w:val="0"/>
              <w:rPr>
                <w:lang w:eastAsia="ko-KR"/>
              </w:rPr>
            </w:pPr>
          </w:p>
        </w:tc>
      </w:tr>
      <w:tr w:rsidR="009278E8" w:rsidRPr="00B714BE" w14:paraId="3425BB83" w14:textId="77777777" w:rsidTr="0088214F">
        <w:tc>
          <w:tcPr>
            <w:tcW w:w="4535" w:type="dxa"/>
            <w:shd w:val="clear" w:color="auto" w:fill="auto"/>
          </w:tcPr>
          <w:p w14:paraId="32088CE1" w14:textId="77777777" w:rsidR="009278E8" w:rsidRPr="00B714BE" w:rsidRDefault="009278E8" w:rsidP="0088214F">
            <w:pPr>
              <w:pStyle w:val="TAL"/>
              <w:snapToGrid w:val="0"/>
              <w:rPr>
                <w:lang w:eastAsia="ko-KR"/>
              </w:rPr>
            </w:pPr>
            <w:r w:rsidRPr="00B714BE">
              <w:rPr>
                <w:lang w:eastAsia="ko-KR"/>
              </w:rPr>
              <w:t xml:space="preserve">      reportAmount</w:t>
            </w:r>
          </w:p>
        </w:tc>
        <w:tc>
          <w:tcPr>
            <w:tcW w:w="2267" w:type="dxa"/>
            <w:shd w:val="clear" w:color="auto" w:fill="auto"/>
          </w:tcPr>
          <w:p w14:paraId="0D116C15" w14:textId="77777777" w:rsidR="009278E8" w:rsidRPr="00B714BE" w:rsidRDefault="009278E8" w:rsidP="0088214F">
            <w:pPr>
              <w:pStyle w:val="TAL"/>
              <w:snapToGrid w:val="0"/>
            </w:pPr>
            <w:r w:rsidRPr="00B714BE">
              <w:rPr>
                <w:lang w:eastAsia="zh-CN"/>
              </w:rPr>
              <w:t>r1</w:t>
            </w:r>
          </w:p>
        </w:tc>
        <w:tc>
          <w:tcPr>
            <w:tcW w:w="1700" w:type="dxa"/>
            <w:shd w:val="clear" w:color="auto" w:fill="auto"/>
          </w:tcPr>
          <w:p w14:paraId="706C1B05" w14:textId="77777777" w:rsidR="009278E8" w:rsidRPr="00B714BE" w:rsidRDefault="009278E8" w:rsidP="0088214F">
            <w:pPr>
              <w:pStyle w:val="TAL"/>
              <w:snapToGrid w:val="0"/>
              <w:rPr>
                <w:lang w:eastAsia="ko-KR"/>
              </w:rPr>
            </w:pPr>
          </w:p>
        </w:tc>
        <w:tc>
          <w:tcPr>
            <w:tcW w:w="1245" w:type="dxa"/>
            <w:shd w:val="clear" w:color="auto" w:fill="auto"/>
          </w:tcPr>
          <w:p w14:paraId="7E559443" w14:textId="77777777" w:rsidR="009278E8" w:rsidRPr="00B714BE" w:rsidRDefault="009278E8" w:rsidP="0088214F">
            <w:pPr>
              <w:pStyle w:val="TAL"/>
              <w:snapToGrid w:val="0"/>
            </w:pPr>
          </w:p>
        </w:tc>
      </w:tr>
      <w:tr w:rsidR="009278E8" w:rsidRPr="00B714BE" w14:paraId="46AEB4D2" w14:textId="77777777" w:rsidTr="0088214F">
        <w:tc>
          <w:tcPr>
            <w:tcW w:w="4535" w:type="dxa"/>
            <w:shd w:val="clear" w:color="auto" w:fill="auto"/>
          </w:tcPr>
          <w:p w14:paraId="26975D18" w14:textId="77777777" w:rsidR="009278E8" w:rsidRPr="00B714BE" w:rsidRDefault="009278E8" w:rsidP="0088214F">
            <w:pPr>
              <w:pStyle w:val="TAL"/>
              <w:snapToGrid w:val="0"/>
              <w:rPr>
                <w:lang w:eastAsia="ko-KR"/>
              </w:rPr>
            </w:pPr>
            <w:r w:rsidRPr="00B714BE">
              <w:rPr>
                <w:lang w:eastAsia="ko-KR"/>
              </w:rPr>
              <w:t xml:space="preserve">      reportQuantityCell SEQUENCE {</w:t>
            </w:r>
          </w:p>
        </w:tc>
        <w:tc>
          <w:tcPr>
            <w:tcW w:w="2267" w:type="dxa"/>
            <w:shd w:val="clear" w:color="auto" w:fill="auto"/>
          </w:tcPr>
          <w:p w14:paraId="17DB26A8" w14:textId="77777777" w:rsidR="009278E8" w:rsidRPr="00B714BE" w:rsidRDefault="009278E8" w:rsidP="0088214F">
            <w:pPr>
              <w:pStyle w:val="TAL"/>
              <w:snapToGrid w:val="0"/>
              <w:rPr>
                <w:lang w:eastAsia="ko-KR"/>
              </w:rPr>
            </w:pPr>
          </w:p>
        </w:tc>
        <w:tc>
          <w:tcPr>
            <w:tcW w:w="1700" w:type="dxa"/>
            <w:shd w:val="clear" w:color="auto" w:fill="auto"/>
          </w:tcPr>
          <w:p w14:paraId="4D66B2B4" w14:textId="77777777" w:rsidR="009278E8" w:rsidRPr="00B714BE" w:rsidRDefault="009278E8" w:rsidP="0088214F">
            <w:pPr>
              <w:pStyle w:val="TAL"/>
              <w:snapToGrid w:val="0"/>
              <w:rPr>
                <w:lang w:eastAsia="ko-KR"/>
              </w:rPr>
            </w:pPr>
          </w:p>
        </w:tc>
        <w:tc>
          <w:tcPr>
            <w:tcW w:w="1245" w:type="dxa"/>
            <w:shd w:val="clear" w:color="auto" w:fill="auto"/>
          </w:tcPr>
          <w:p w14:paraId="77E27BA7" w14:textId="77777777" w:rsidR="009278E8" w:rsidRPr="00B714BE" w:rsidRDefault="009278E8" w:rsidP="0088214F">
            <w:pPr>
              <w:pStyle w:val="TAL"/>
              <w:snapToGrid w:val="0"/>
              <w:rPr>
                <w:lang w:eastAsia="ko-KR"/>
              </w:rPr>
            </w:pPr>
          </w:p>
        </w:tc>
      </w:tr>
      <w:tr w:rsidR="009278E8" w:rsidRPr="00B714BE" w14:paraId="68454721" w14:textId="77777777" w:rsidTr="0088214F">
        <w:tc>
          <w:tcPr>
            <w:tcW w:w="4535" w:type="dxa"/>
            <w:shd w:val="clear" w:color="auto" w:fill="auto"/>
          </w:tcPr>
          <w:p w14:paraId="375BBF92" w14:textId="77777777" w:rsidR="009278E8" w:rsidRPr="00B714BE" w:rsidRDefault="009278E8" w:rsidP="0088214F">
            <w:pPr>
              <w:pStyle w:val="TAL"/>
              <w:snapToGrid w:val="0"/>
              <w:rPr>
                <w:lang w:eastAsia="ko-KR"/>
              </w:rPr>
            </w:pPr>
            <w:r w:rsidRPr="00B714BE">
              <w:rPr>
                <w:lang w:eastAsia="ko-KR"/>
              </w:rPr>
              <w:t xml:space="preserve">        rsrp</w:t>
            </w:r>
          </w:p>
        </w:tc>
        <w:tc>
          <w:tcPr>
            <w:tcW w:w="2267" w:type="dxa"/>
            <w:shd w:val="clear" w:color="auto" w:fill="auto"/>
          </w:tcPr>
          <w:p w14:paraId="55D1115D" w14:textId="77777777" w:rsidR="009278E8" w:rsidRPr="00B714BE" w:rsidRDefault="009278E8" w:rsidP="0088214F">
            <w:pPr>
              <w:pStyle w:val="TAL"/>
              <w:snapToGrid w:val="0"/>
              <w:rPr>
                <w:lang w:eastAsia="ko-KR"/>
              </w:rPr>
            </w:pPr>
            <w:r w:rsidRPr="00B714BE">
              <w:rPr>
                <w:lang w:eastAsia="ko-KR"/>
              </w:rPr>
              <w:t>true</w:t>
            </w:r>
          </w:p>
        </w:tc>
        <w:tc>
          <w:tcPr>
            <w:tcW w:w="1700" w:type="dxa"/>
            <w:shd w:val="clear" w:color="auto" w:fill="auto"/>
          </w:tcPr>
          <w:p w14:paraId="50940802" w14:textId="77777777" w:rsidR="009278E8" w:rsidRPr="00B714BE" w:rsidRDefault="009278E8" w:rsidP="0088214F">
            <w:pPr>
              <w:pStyle w:val="TAL"/>
              <w:snapToGrid w:val="0"/>
              <w:rPr>
                <w:lang w:eastAsia="ko-KR"/>
              </w:rPr>
            </w:pPr>
          </w:p>
        </w:tc>
        <w:tc>
          <w:tcPr>
            <w:tcW w:w="1245" w:type="dxa"/>
            <w:shd w:val="clear" w:color="auto" w:fill="auto"/>
          </w:tcPr>
          <w:p w14:paraId="5A040BCB" w14:textId="77777777" w:rsidR="009278E8" w:rsidRPr="00B714BE" w:rsidRDefault="009278E8" w:rsidP="0088214F">
            <w:pPr>
              <w:pStyle w:val="TAL"/>
              <w:snapToGrid w:val="0"/>
              <w:rPr>
                <w:lang w:eastAsia="ko-KR"/>
              </w:rPr>
            </w:pPr>
          </w:p>
        </w:tc>
      </w:tr>
      <w:tr w:rsidR="009278E8" w:rsidRPr="00B714BE" w14:paraId="15637EC5" w14:textId="77777777" w:rsidTr="0088214F">
        <w:tc>
          <w:tcPr>
            <w:tcW w:w="4535" w:type="dxa"/>
            <w:shd w:val="clear" w:color="auto" w:fill="auto"/>
          </w:tcPr>
          <w:p w14:paraId="44C6BBC4" w14:textId="77777777" w:rsidR="009278E8" w:rsidRPr="00B714BE" w:rsidRDefault="009278E8" w:rsidP="0088214F">
            <w:pPr>
              <w:pStyle w:val="TAL"/>
              <w:snapToGrid w:val="0"/>
              <w:rPr>
                <w:lang w:eastAsia="zh-CN"/>
              </w:rPr>
            </w:pPr>
            <w:r w:rsidRPr="00B714BE">
              <w:rPr>
                <w:lang w:eastAsia="zh-CN"/>
              </w:rPr>
              <w:t xml:space="preserve">        rsrq</w:t>
            </w:r>
          </w:p>
        </w:tc>
        <w:tc>
          <w:tcPr>
            <w:tcW w:w="2267" w:type="dxa"/>
            <w:shd w:val="clear" w:color="auto" w:fill="auto"/>
          </w:tcPr>
          <w:p w14:paraId="171E34EF" w14:textId="77777777" w:rsidR="009278E8" w:rsidRPr="00B714BE" w:rsidRDefault="009278E8" w:rsidP="0088214F">
            <w:pPr>
              <w:pStyle w:val="TAL"/>
              <w:snapToGrid w:val="0"/>
              <w:rPr>
                <w:lang w:eastAsia="zh-CN"/>
              </w:rPr>
            </w:pPr>
            <w:r w:rsidRPr="00B714BE">
              <w:rPr>
                <w:lang w:eastAsia="zh-CN"/>
              </w:rPr>
              <w:t>false</w:t>
            </w:r>
          </w:p>
        </w:tc>
        <w:tc>
          <w:tcPr>
            <w:tcW w:w="1700" w:type="dxa"/>
            <w:shd w:val="clear" w:color="auto" w:fill="auto"/>
          </w:tcPr>
          <w:p w14:paraId="7CE1696C" w14:textId="77777777" w:rsidR="009278E8" w:rsidRPr="00B714BE" w:rsidRDefault="009278E8" w:rsidP="0088214F">
            <w:pPr>
              <w:pStyle w:val="TAL"/>
              <w:snapToGrid w:val="0"/>
              <w:rPr>
                <w:lang w:eastAsia="ko-KR"/>
              </w:rPr>
            </w:pPr>
          </w:p>
        </w:tc>
        <w:tc>
          <w:tcPr>
            <w:tcW w:w="1245" w:type="dxa"/>
            <w:shd w:val="clear" w:color="auto" w:fill="auto"/>
          </w:tcPr>
          <w:p w14:paraId="6E9641B4" w14:textId="77777777" w:rsidR="009278E8" w:rsidRPr="00B714BE" w:rsidRDefault="009278E8" w:rsidP="0088214F">
            <w:pPr>
              <w:pStyle w:val="TAL"/>
              <w:snapToGrid w:val="0"/>
              <w:rPr>
                <w:lang w:eastAsia="ko-KR"/>
              </w:rPr>
            </w:pPr>
          </w:p>
        </w:tc>
      </w:tr>
      <w:tr w:rsidR="009278E8" w:rsidRPr="00B714BE" w14:paraId="58129AB7" w14:textId="77777777" w:rsidTr="0088214F">
        <w:tc>
          <w:tcPr>
            <w:tcW w:w="4535" w:type="dxa"/>
            <w:shd w:val="clear" w:color="auto" w:fill="auto"/>
          </w:tcPr>
          <w:p w14:paraId="25030018" w14:textId="77777777" w:rsidR="009278E8" w:rsidRPr="00B714BE" w:rsidRDefault="009278E8" w:rsidP="0088214F">
            <w:pPr>
              <w:pStyle w:val="TAL"/>
              <w:snapToGrid w:val="0"/>
              <w:rPr>
                <w:lang w:eastAsia="zh-CN"/>
              </w:rPr>
            </w:pPr>
            <w:r w:rsidRPr="00B714BE">
              <w:rPr>
                <w:lang w:eastAsia="zh-CN"/>
              </w:rPr>
              <w:t xml:space="preserve">        sinr</w:t>
            </w:r>
          </w:p>
        </w:tc>
        <w:tc>
          <w:tcPr>
            <w:tcW w:w="2267" w:type="dxa"/>
            <w:shd w:val="clear" w:color="auto" w:fill="auto"/>
          </w:tcPr>
          <w:p w14:paraId="7F2758DB" w14:textId="77777777" w:rsidR="009278E8" w:rsidRPr="00B714BE" w:rsidRDefault="009278E8" w:rsidP="0088214F">
            <w:pPr>
              <w:pStyle w:val="TAL"/>
              <w:snapToGrid w:val="0"/>
              <w:rPr>
                <w:lang w:eastAsia="zh-CN"/>
              </w:rPr>
            </w:pPr>
            <w:r w:rsidRPr="00B714BE">
              <w:rPr>
                <w:lang w:eastAsia="zh-CN"/>
              </w:rPr>
              <w:t>false</w:t>
            </w:r>
          </w:p>
        </w:tc>
        <w:tc>
          <w:tcPr>
            <w:tcW w:w="1700" w:type="dxa"/>
            <w:shd w:val="clear" w:color="auto" w:fill="auto"/>
          </w:tcPr>
          <w:p w14:paraId="2388B5FB" w14:textId="77777777" w:rsidR="009278E8" w:rsidRPr="00B714BE" w:rsidRDefault="009278E8" w:rsidP="0088214F">
            <w:pPr>
              <w:pStyle w:val="TAL"/>
              <w:snapToGrid w:val="0"/>
              <w:rPr>
                <w:lang w:eastAsia="ko-KR"/>
              </w:rPr>
            </w:pPr>
          </w:p>
        </w:tc>
        <w:tc>
          <w:tcPr>
            <w:tcW w:w="1245" w:type="dxa"/>
            <w:shd w:val="clear" w:color="auto" w:fill="auto"/>
          </w:tcPr>
          <w:p w14:paraId="4EBA31BA" w14:textId="77777777" w:rsidR="009278E8" w:rsidRPr="00B714BE" w:rsidRDefault="009278E8" w:rsidP="0088214F">
            <w:pPr>
              <w:pStyle w:val="TAL"/>
              <w:snapToGrid w:val="0"/>
              <w:rPr>
                <w:lang w:eastAsia="ko-KR"/>
              </w:rPr>
            </w:pPr>
          </w:p>
        </w:tc>
      </w:tr>
      <w:tr w:rsidR="009278E8" w:rsidRPr="00B714BE" w14:paraId="29D653DC" w14:textId="77777777" w:rsidTr="0088214F">
        <w:tc>
          <w:tcPr>
            <w:tcW w:w="4535" w:type="dxa"/>
            <w:shd w:val="clear" w:color="auto" w:fill="auto"/>
          </w:tcPr>
          <w:p w14:paraId="5CC638C5" w14:textId="77777777" w:rsidR="009278E8" w:rsidRPr="00B714BE" w:rsidRDefault="009278E8" w:rsidP="0088214F">
            <w:pPr>
              <w:pStyle w:val="TAL"/>
              <w:snapToGrid w:val="0"/>
              <w:rPr>
                <w:lang w:eastAsia="ko-KR"/>
              </w:rPr>
            </w:pPr>
            <w:r w:rsidRPr="00B714BE">
              <w:rPr>
                <w:lang w:eastAsia="ko-KR"/>
              </w:rPr>
              <w:t xml:space="preserve">      }</w:t>
            </w:r>
          </w:p>
        </w:tc>
        <w:tc>
          <w:tcPr>
            <w:tcW w:w="2267" w:type="dxa"/>
            <w:shd w:val="clear" w:color="auto" w:fill="auto"/>
          </w:tcPr>
          <w:p w14:paraId="3B7CB2B0" w14:textId="77777777" w:rsidR="009278E8" w:rsidRPr="00B714BE" w:rsidRDefault="009278E8" w:rsidP="0088214F">
            <w:pPr>
              <w:pStyle w:val="TAL"/>
              <w:snapToGrid w:val="0"/>
              <w:rPr>
                <w:lang w:eastAsia="ko-KR"/>
              </w:rPr>
            </w:pPr>
          </w:p>
        </w:tc>
        <w:tc>
          <w:tcPr>
            <w:tcW w:w="1700" w:type="dxa"/>
            <w:shd w:val="clear" w:color="auto" w:fill="auto"/>
          </w:tcPr>
          <w:p w14:paraId="39DFCA9A" w14:textId="77777777" w:rsidR="009278E8" w:rsidRPr="00B714BE" w:rsidRDefault="009278E8" w:rsidP="0088214F">
            <w:pPr>
              <w:pStyle w:val="TAL"/>
              <w:snapToGrid w:val="0"/>
              <w:rPr>
                <w:lang w:eastAsia="ko-KR"/>
              </w:rPr>
            </w:pPr>
          </w:p>
        </w:tc>
        <w:tc>
          <w:tcPr>
            <w:tcW w:w="1245" w:type="dxa"/>
            <w:shd w:val="clear" w:color="auto" w:fill="auto"/>
          </w:tcPr>
          <w:p w14:paraId="596C466B" w14:textId="77777777" w:rsidR="009278E8" w:rsidRPr="00B714BE" w:rsidRDefault="009278E8" w:rsidP="0088214F">
            <w:pPr>
              <w:pStyle w:val="TAL"/>
              <w:snapToGrid w:val="0"/>
              <w:rPr>
                <w:lang w:eastAsia="ko-KR"/>
              </w:rPr>
            </w:pPr>
          </w:p>
        </w:tc>
      </w:tr>
      <w:tr w:rsidR="009278E8" w:rsidRPr="00B714BE" w14:paraId="6E854F91" w14:textId="77777777" w:rsidTr="0088214F">
        <w:tc>
          <w:tcPr>
            <w:tcW w:w="4535" w:type="dxa"/>
            <w:shd w:val="clear" w:color="auto" w:fill="auto"/>
          </w:tcPr>
          <w:p w14:paraId="1E5BE25C" w14:textId="77777777" w:rsidR="009278E8" w:rsidRPr="00B714BE" w:rsidRDefault="009278E8" w:rsidP="0088214F">
            <w:pPr>
              <w:pStyle w:val="TAL"/>
              <w:snapToGrid w:val="0"/>
              <w:rPr>
                <w:lang w:eastAsia="ko-KR"/>
              </w:rPr>
            </w:pPr>
            <w:r w:rsidRPr="00B714BE">
              <w:t xml:space="preserve">    }</w:t>
            </w:r>
          </w:p>
        </w:tc>
        <w:tc>
          <w:tcPr>
            <w:tcW w:w="2267" w:type="dxa"/>
            <w:shd w:val="clear" w:color="auto" w:fill="auto"/>
          </w:tcPr>
          <w:p w14:paraId="4607A92E" w14:textId="77777777" w:rsidR="009278E8" w:rsidRPr="00B714BE" w:rsidRDefault="009278E8" w:rsidP="0088214F">
            <w:pPr>
              <w:pStyle w:val="TAL"/>
              <w:snapToGrid w:val="0"/>
              <w:rPr>
                <w:lang w:eastAsia="ko-KR"/>
              </w:rPr>
            </w:pPr>
          </w:p>
        </w:tc>
        <w:tc>
          <w:tcPr>
            <w:tcW w:w="1700" w:type="dxa"/>
            <w:shd w:val="clear" w:color="auto" w:fill="auto"/>
          </w:tcPr>
          <w:p w14:paraId="2EF227AC" w14:textId="77777777" w:rsidR="009278E8" w:rsidRPr="00B714BE" w:rsidRDefault="009278E8" w:rsidP="0088214F">
            <w:pPr>
              <w:pStyle w:val="TAL"/>
              <w:snapToGrid w:val="0"/>
              <w:rPr>
                <w:lang w:eastAsia="ko-KR"/>
              </w:rPr>
            </w:pPr>
          </w:p>
        </w:tc>
        <w:tc>
          <w:tcPr>
            <w:tcW w:w="1245" w:type="dxa"/>
            <w:shd w:val="clear" w:color="auto" w:fill="auto"/>
          </w:tcPr>
          <w:p w14:paraId="1AE8C2C9" w14:textId="77777777" w:rsidR="009278E8" w:rsidRPr="00B714BE" w:rsidRDefault="009278E8" w:rsidP="0088214F">
            <w:pPr>
              <w:pStyle w:val="TAL"/>
              <w:snapToGrid w:val="0"/>
              <w:rPr>
                <w:lang w:eastAsia="ko-KR"/>
              </w:rPr>
            </w:pPr>
          </w:p>
        </w:tc>
      </w:tr>
      <w:tr w:rsidR="009278E8" w:rsidRPr="00B714BE" w14:paraId="6BF011F1" w14:textId="77777777" w:rsidTr="0088214F">
        <w:tc>
          <w:tcPr>
            <w:tcW w:w="4535" w:type="dxa"/>
            <w:shd w:val="clear" w:color="auto" w:fill="auto"/>
          </w:tcPr>
          <w:p w14:paraId="0B4A5082" w14:textId="77777777" w:rsidR="009278E8" w:rsidRPr="00B714BE" w:rsidRDefault="009278E8" w:rsidP="0088214F">
            <w:pPr>
              <w:pStyle w:val="TAL"/>
              <w:snapToGrid w:val="0"/>
              <w:rPr>
                <w:lang w:eastAsia="ko-KR"/>
              </w:rPr>
            </w:pPr>
            <w:r w:rsidRPr="00B714BE">
              <w:t xml:space="preserve">  }</w:t>
            </w:r>
          </w:p>
        </w:tc>
        <w:tc>
          <w:tcPr>
            <w:tcW w:w="2267" w:type="dxa"/>
            <w:shd w:val="clear" w:color="auto" w:fill="auto"/>
          </w:tcPr>
          <w:p w14:paraId="3CFF552E" w14:textId="77777777" w:rsidR="009278E8" w:rsidRPr="00B714BE" w:rsidRDefault="009278E8" w:rsidP="0088214F">
            <w:pPr>
              <w:pStyle w:val="TAL"/>
              <w:snapToGrid w:val="0"/>
              <w:rPr>
                <w:lang w:eastAsia="ko-KR"/>
              </w:rPr>
            </w:pPr>
          </w:p>
        </w:tc>
        <w:tc>
          <w:tcPr>
            <w:tcW w:w="1700" w:type="dxa"/>
            <w:shd w:val="clear" w:color="auto" w:fill="auto"/>
          </w:tcPr>
          <w:p w14:paraId="2A73AA44" w14:textId="77777777" w:rsidR="009278E8" w:rsidRPr="00B714BE" w:rsidRDefault="009278E8" w:rsidP="0088214F">
            <w:pPr>
              <w:pStyle w:val="TAL"/>
              <w:snapToGrid w:val="0"/>
              <w:rPr>
                <w:lang w:eastAsia="ko-KR"/>
              </w:rPr>
            </w:pPr>
          </w:p>
        </w:tc>
        <w:tc>
          <w:tcPr>
            <w:tcW w:w="1245" w:type="dxa"/>
            <w:shd w:val="clear" w:color="auto" w:fill="auto"/>
          </w:tcPr>
          <w:p w14:paraId="3257C367" w14:textId="77777777" w:rsidR="009278E8" w:rsidRPr="00B714BE" w:rsidRDefault="009278E8" w:rsidP="0088214F">
            <w:pPr>
              <w:pStyle w:val="TAL"/>
              <w:snapToGrid w:val="0"/>
              <w:rPr>
                <w:lang w:eastAsia="ko-KR"/>
              </w:rPr>
            </w:pPr>
          </w:p>
        </w:tc>
      </w:tr>
      <w:tr w:rsidR="009278E8" w:rsidRPr="00B714BE" w14:paraId="3E7FF8F1" w14:textId="77777777" w:rsidTr="0088214F">
        <w:tc>
          <w:tcPr>
            <w:tcW w:w="4535" w:type="dxa"/>
            <w:shd w:val="clear" w:color="auto" w:fill="auto"/>
          </w:tcPr>
          <w:p w14:paraId="73ED4E59" w14:textId="77777777" w:rsidR="009278E8" w:rsidRPr="00B714BE" w:rsidRDefault="009278E8" w:rsidP="0088214F">
            <w:pPr>
              <w:pStyle w:val="TAL"/>
              <w:snapToGrid w:val="0"/>
              <w:rPr>
                <w:lang w:eastAsia="ko-KR"/>
              </w:rPr>
            </w:pPr>
            <w:r w:rsidRPr="00B714BE">
              <w:rPr>
                <w:lang w:eastAsia="ko-KR"/>
              </w:rPr>
              <w:t>}</w:t>
            </w:r>
          </w:p>
        </w:tc>
        <w:tc>
          <w:tcPr>
            <w:tcW w:w="2267" w:type="dxa"/>
            <w:shd w:val="clear" w:color="auto" w:fill="auto"/>
          </w:tcPr>
          <w:p w14:paraId="71E399A6" w14:textId="77777777" w:rsidR="009278E8" w:rsidRPr="00B714BE" w:rsidRDefault="009278E8" w:rsidP="0088214F">
            <w:pPr>
              <w:pStyle w:val="TAL"/>
              <w:snapToGrid w:val="0"/>
              <w:rPr>
                <w:lang w:eastAsia="ko-KR"/>
              </w:rPr>
            </w:pPr>
          </w:p>
        </w:tc>
        <w:tc>
          <w:tcPr>
            <w:tcW w:w="1700" w:type="dxa"/>
            <w:shd w:val="clear" w:color="auto" w:fill="auto"/>
          </w:tcPr>
          <w:p w14:paraId="438A761B" w14:textId="77777777" w:rsidR="009278E8" w:rsidRPr="00B714BE" w:rsidRDefault="009278E8" w:rsidP="0088214F">
            <w:pPr>
              <w:pStyle w:val="TAL"/>
              <w:snapToGrid w:val="0"/>
              <w:rPr>
                <w:lang w:eastAsia="ko-KR"/>
              </w:rPr>
            </w:pPr>
          </w:p>
        </w:tc>
        <w:tc>
          <w:tcPr>
            <w:tcW w:w="1245" w:type="dxa"/>
            <w:shd w:val="clear" w:color="auto" w:fill="auto"/>
          </w:tcPr>
          <w:p w14:paraId="31E1CCF1" w14:textId="77777777" w:rsidR="009278E8" w:rsidRPr="00B714BE" w:rsidRDefault="009278E8" w:rsidP="0088214F">
            <w:pPr>
              <w:pStyle w:val="TAL"/>
              <w:snapToGrid w:val="0"/>
              <w:rPr>
                <w:lang w:eastAsia="ko-KR"/>
              </w:rPr>
            </w:pPr>
          </w:p>
        </w:tc>
      </w:tr>
    </w:tbl>
    <w:p w14:paraId="4E7E02A7" w14:textId="77777777" w:rsidR="009278E8" w:rsidRPr="00B714BE" w:rsidRDefault="009278E8" w:rsidP="009278E8"/>
    <w:p w14:paraId="533896FC" w14:textId="77777777" w:rsidR="009278E8" w:rsidRPr="00B714BE" w:rsidRDefault="009278E8" w:rsidP="009278E8">
      <w:pPr>
        <w:pStyle w:val="TH"/>
      </w:pPr>
      <w:r w:rsidRPr="00B714BE">
        <w:rPr>
          <w:color w:val="000000"/>
        </w:rPr>
        <w:t>Table 14.1.2.3.3.3-10</w:t>
      </w:r>
      <w:r w:rsidRPr="00B714BE">
        <w:t xml:space="preserve">: </w:t>
      </w:r>
      <w:r w:rsidRPr="00B714BE">
        <w:rPr>
          <w:i/>
        </w:rPr>
        <w:t>RRCReconfiguration</w:t>
      </w:r>
      <w:r w:rsidRPr="00B714BE">
        <w:t xml:space="preserve"> (step 18 and step 30, Table 14.1.2.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9278E8" w:rsidRPr="00B714BE" w14:paraId="09686616"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3D0524FA" w14:textId="77777777" w:rsidR="009278E8" w:rsidRPr="00B714BE" w:rsidRDefault="009278E8" w:rsidP="0088214F">
            <w:pPr>
              <w:pStyle w:val="TAH"/>
              <w:jc w:val="left"/>
              <w:rPr>
                <w:b w:val="0"/>
              </w:rPr>
            </w:pPr>
            <w:r w:rsidRPr="00B714BE">
              <w:rPr>
                <w:b w:val="0"/>
              </w:rPr>
              <w:t>Derivation path: TS 38.508-1 [4] Table 4.8.1-1A with condition RBConfig_KeyChange</w:t>
            </w:r>
          </w:p>
        </w:tc>
      </w:tr>
    </w:tbl>
    <w:p w14:paraId="0521169D" w14:textId="77777777" w:rsidR="009278E8" w:rsidRPr="00B714BE" w:rsidRDefault="009278E8" w:rsidP="009278E8">
      <w:pPr>
        <w:rPr>
          <w:lang w:eastAsia="zh-CN"/>
        </w:rPr>
      </w:pPr>
    </w:p>
    <w:p w14:paraId="616D367C" w14:textId="77777777" w:rsidR="009278E8" w:rsidRPr="00B714BE" w:rsidRDefault="009278E8" w:rsidP="009278E8">
      <w:pPr>
        <w:pStyle w:val="TH"/>
      </w:pPr>
      <w:r w:rsidRPr="00B714BE">
        <w:rPr>
          <w:color w:val="000000"/>
        </w:rPr>
        <w:t>Table 14.1.2.3.3.3-11</w:t>
      </w:r>
      <w:r w:rsidRPr="00B714BE">
        <w:t xml:space="preserve">: </w:t>
      </w:r>
      <w:r w:rsidRPr="00B714BE">
        <w:rPr>
          <w:rStyle w:val="apple-style-span"/>
          <w:rFonts w:eastAsia="Malgun Gothic"/>
        </w:rPr>
        <w:t>CLOSE UE TEST LOOP</w:t>
      </w:r>
      <w:r w:rsidRPr="00B714BE">
        <w:t xml:space="preserve"> (step </w:t>
      </w:r>
      <w:r w:rsidRPr="00B714BE">
        <w:rPr>
          <w:lang w:eastAsia="zh-CN"/>
        </w:rPr>
        <w:t>8a1</w:t>
      </w:r>
      <w:r w:rsidRPr="00B714BE">
        <w:t>, Table 14.1.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278E8" w:rsidRPr="00B714BE" w14:paraId="0E9E77AF" w14:textId="77777777" w:rsidTr="0088214F">
        <w:trPr>
          <w:cantSplit/>
        </w:trPr>
        <w:tc>
          <w:tcPr>
            <w:tcW w:w="9635" w:type="dxa"/>
          </w:tcPr>
          <w:p w14:paraId="35D02EC1" w14:textId="77777777" w:rsidR="009278E8" w:rsidRPr="00B714BE" w:rsidRDefault="009278E8" w:rsidP="0088214F">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Broadcast MRB</w:t>
            </w:r>
          </w:p>
        </w:tc>
      </w:tr>
    </w:tbl>
    <w:p w14:paraId="706238AE" w14:textId="77777777" w:rsidR="009278E8" w:rsidRPr="00B714BE" w:rsidRDefault="009278E8" w:rsidP="009278E8">
      <w:pPr>
        <w:rPr>
          <w:rFonts w:eastAsia="SimSun"/>
          <w:kern w:val="2"/>
        </w:rPr>
      </w:pPr>
    </w:p>
    <w:p w14:paraId="03256FB0" w14:textId="77777777" w:rsidR="009278E8" w:rsidRPr="00B714BE" w:rsidRDefault="009278E8" w:rsidP="009278E8">
      <w:pPr>
        <w:pStyle w:val="TH"/>
      </w:pPr>
      <w:r w:rsidRPr="00B714BE">
        <w:rPr>
          <w:color w:val="000000"/>
        </w:rPr>
        <w:t>Table 14.1.2.3.3.3-12</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10, step 23</w:t>
      </w:r>
      <w:r w:rsidRPr="00B714BE">
        <w:t xml:space="preserve"> and step 36, Table 14.1.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278E8" w:rsidRPr="00B714BE" w14:paraId="3246B8DF" w14:textId="77777777" w:rsidTr="0088214F">
        <w:trPr>
          <w:cantSplit/>
        </w:trPr>
        <w:tc>
          <w:tcPr>
            <w:tcW w:w="9635" w:type="dxa"/>
          </w:tcPr>
          <w:p w14:paraId="4E3A6BCF" w14:textId="77777777" w:rsidR="009278E8" w:rsidRPr="00B714BE" w:rsidRDefault="009278E8" w:rsidP="0088214F">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26E31F27" w14:textId="24D7671B" w:rsidR="009278E8" w:rsidRPr="00B714BE" w:rsidRDefault="009278E8" w:rsidP="009D4432"/>
    <w:p w14:paraId="10C57915" w14:textId="77777777" w:rsidR="00B94B24" w:rsidRPr="00B714BE" w:rsidRDefault="00B94B24" w:rsidP="00B94B24">
      <w:pPr>
        <w:pStyle w:val="Heading3"/>
      </w:pPr>
      <w:r w:rsidRPr="00B714BE">
        <w:t>14.1.3</w:t>
      </w:r>
      <w:r w:rsidRPr="00B714BE">
        <w:tab/>
        <w:t>MBS Broadcast/ MAC</w:t>
      </w:r>
    </w:p>
    <w:p w14:paraId="02C2E57D" w14:textId="77777777" w:rsidR="00B94B24" w:rsidRPr="00B714BE" w:rsidRDefault="00B94B24" w:rsidP="00B94B24">
      <w:pPr>
        <w:pStyle w:val="Heading4"/>
      </w:pPr>
      <w:r w:rsidRPr="00B714BE">
        <w:t>14.1.3.1</w:t>
      </w:r>
      <w:r w:rsidRPr="00B714BE">
        <w:tab/>
        <w:t>MBS Broadcast/ MAC/ Correct HARQ process handling</w:t>
      </w:r>
    </w:p>
    <w:p w14:paraId="09EA8B22" w14:textId="77777777" w:rsidR="00B94B24" w:rsidRPr="00B714BE" w:rsidRDefault="00B94B24" w:rsidP="00B94B24">
      <w:pPr>
        <w:pStyle w:val="H6"/>
      </w:pPr>
      <w:r w:rsidRPr="00B714BE">
        <w:t>14.1.3.1.1</w:t>
      </w:r>
      <w:r w:rsidRPr="00B714BE">
        <w:tab/>
        <w:t>Test Purpose (TP)</w:t>
      </w:r>
    </w:p>
    <w:p w14:paraId="05E85CF7" w14:textId="77777777" w:rsidR="00B94B24" w:rsidRPr="00B714BE" w:rsidRDefault="00B94B24" w:rsidP="00B94B24">
      <w:pPr>
        <w:pStyle w:val="H6"/>
      </w:pPr>
      <w:r w:rsidRPr="00B714BE">
        <w:t>(1)</w:t>
      </w:r>
    </w:p>
    <w:p w14:paraId="3E433062" w14:textId="77777777" w:rsidR="00B94B24" w:rsidRPr="00B714BE" w:rsidRDefault="00B94B24" w:rsidP="00B94B24">
      <w:pPr>
        <w:pStyle w:val="PL"/>
        <w:rPr>
          <w:noProof w:val="0"/>
        </w:rPr>
      </w:pPr>
      <w:r w:rsidRPr="00B714BE">
        <w:rPr>
          <w:b/>
          <w:i/>
          <w:noProof w:val="0"/>
        </w:rPr>
        <w:t xml:space="preserve">with </w:t>
      </w:r>
      <w:r w:rsidRPr="00B714BE">
        <w:rPr>
          <w:noProof w:val="0"/>
        </w:rPr>
        <w:t>{ UE in NR RRC_CONNECTED state and is interested to receive or receiving data via broadcast MRB }</w:t>
      </w:r>
    </w:p>
    <w:p w14:paraId="32A4072F" w14:textId="77777777" w:rsidR="00B94B24" w:rsidRPr="00B714BE" w:rsidRDefault="00B94B24" w:rsidP="00B94B24">
      <w:pPr>
        <w:pStyle w:val="PL"/>
        <w:rPr>
          <w:noProof w:val="0"/>
        </w:rPr>
      </w:pPr>
      <w:r w:rsidRPr="00B714BE">
        <w:rPr>
          <w:noProof w:val="0"/>
        </w:rPr>
        <w:t>ensure that {</w:t>
      </w:r>
    </w:p>
    <w:p w14:paraId="59B45204" w14:textId="77777777" w:rsidR="00B94B24" w:rsidRPr="00B714BE" w:rsidRDefault="00B94B24" w:rsidP="00B94B24">
      <w:pPr>
        <w:pStyle w:val="PL"/>
        <w:rPr>
          <w:noProof w:val="0"/>
        </w:rPr>
      </w:pPr>
      <w:r w:rsidRPr="00B714BE">
        <w:rPr>
          <w:b/>
          <w:i/>
          <w:noProof w:val="0"/>
        </w:rPr>
        <w:t xml:space="preserve">  when</w:t>
      </w:r>
      <w:r w:rsidRPr="00B714BE">
        <w:rPr>
          <w:noProof w:val="0"/>
        </w:rPr>
        <w:t xml:space="preserve"> { UE receives data addressed to G-RNTI on broadcast MRB }</w:t>
      </w:r>
    </w:p>
    <w:p w14:paraId="75BB4947" w14:textId="77777777" w:rsidR="00B94B24" w:rsidRPr="00B714BE" w:rsidRDefault="00B94B24" w:rsidP="00B94B24">
      <w:pPr>
        <w:pStyle w:val="PL"/>
        <w:rPr>
          <w:noProof w:val="0"/>
        </w:rPr>
      </w:pPr>
      <w:r w:rsidRPr="00B714BE">
        <w:rPr>
          <w:b/>
          <w:i/>
          <w:noProof w:val="0"/>
        </w:rPr>
        <w:t xml:space="preserve">    then</w:t>
      </w:r>
      <w:r w:rsidRPr="00B714BE">
        <w:rPr>
          <w:noProof w:val="0"/>
        </w:rPr>
        <w:t xml:space="preserve"> { UE does not transmit the HARQ feedback for the MBS broadcast HARQ process }</w:t>
      </w:r>
    </w:p>
    <w:p w14:paraId="2CF7233A" w14:textId="77777777" w:rsidR="00B94B24" w:rsidRPr="00B714BE" w:rsidRDefault="00B94B24" w:rsidP="00B94B24">
      <w:pPr>
        <w:pStyle w:val="PL"/>
        <w:rPr>
          <w:noProof w:val="0"/>
        </w:rPr>
      </w:pPr>
      <w:r w:rsidRPr="00B714BE">
        <w:rPr>
          <w:noProof w:val="0"/>
        </w:rPr>
        <w:t xml:space="preserve">            }</w:t>
      </w:r>
    </w:p>
    <w:p w14:paraId="200F3A6B" w14:textId="77777777" w:rsidR="00B94B24" w:rsidRPr="00B714BE" w:rsidRDefault="00B94B24" w:rsidP="00B94B24">
      <w:pPr>
        <w:pStyle w:val="PL"/>
        <w:rPr>
          <w:noProof w:val="0"/>
        </w:rPr>
      </w:pPr>
    </w:p>
    <w:p w14:paraId="0340E641" w14:textId="77777777" w:rsidR="00B94B24" w:rsidRPr="00B714BE" w:rsidRDefault="00B94B24" w:rsidP="00B94B24">
      <w:pPr>
        <w:pStyle w:val="H6"/>
      </w:pPr>
      <w:r w:rsidRPr="00B714BE">
        <w:t>(2)</w:t>
      </w:r>
    </w:p>
    <w:p w14:paraId="6BCDF4BF" w14:textId="77777777" w:rsidR="00B94B24" w:rsidRPr="00B714BE" w:rsidRDefault="00B94B24" w:rsidP="00B94B24">
      <w:pPr>
        <w:pStyle w:val="PL"/>
        <w:rPr>
          <w:noProof w:val="0"/>
        </w:rPr>
      </w:pPr>
      <w:r w:rsidRPr="00B714BE">
        <w:rPr>
          <w:b/>
          <w:i/>
          <w:noProof w:val="0"/>
        </w:rPr>
        <w:t xml:space="preserve">with </w:t>
      </w:r>
      <w:r w:rsidRPr="00B714BE">
        <w:rPr>
          <w:noProof w:val="0"/>
        </w:rPr>
        <w:t>{ UE in NR RRC_CONNECTED state and is receiving MBS broadcast services }</w:t>
      </w:r>
    </w:p>
    <w:p w14:paraId="573338E0" w14:textId="77777777" w:rsidR="00B94B24" w:rsidRPr="00B714BE" w:rsidRDefault="00B94B24" w:rsidP="00B94B24">
      <w:pPr>
        <w:pStyle w:val="PL"/>
        <w:rPr>
          <w:noProof w:val="0"/>
        </w:rPr>
      </w:pPr>
      <w:r w:rsidRPr="00B714BE">
        <w:rPr>
          <w:noProof w:val="0"/>
        </w:rPr>
        <w:t>ensure that {</w:t>
      </w:r>
    </w:p>
    <w:p w14:paraId="6319D319" w14:textId="77777777" w:rsidR="00B94B24" w:rsidRPr="00B714BE" w:rsidRDefault="00B94B24" w:rsidP="00B94B24">
      <w:pPr>
        <w:pStyle w:val="PL"/>
        <w:rPr>
          <w:noProof w:val="0"/>
        </w:rPr>
      </w:pPr>
      <w:r w:rsidRPr="00B714BE">
        <w:rPr>
          <w:b/>
          <w:i/>
          <w:noProof w:val="0"/>
        </w:rPr>
        <w:lastRenderedPageBreak/>
        <w:t xml:space="preserve">  when</w:t>
      </w:r>
      <w:r w:rsidRPr="00B714BE">
        <w:rPr>
          <w:noProof w:val="0"/>
        </w:rPr>
        <w:t xml:space="preserve"> { UE receives a notification that the MCCH information has changed due to MCCH information modification other than the change caused by the start of new MBS session(s) }</w:t>
      </w:r>
    </w:p>
    <w:p w14:paraId="70C44B3C" w14:textId="77777777" w:rsidR="00B94B24" w:rsidRPr="00B714BE" w:rsidRDefault="00B94B24" w:rsidP="00B94B24">
      <w:pPr>
        <w:pStyle w:val="PL"/>
        <w:rPr>
          <w:noProof w:val="0"/>
        </w:rPr>
      </w:pPr>
      <w:r w:rsidRPr="00B714BE">
        <w:rPr>
          <w:b/>
          <w:i/>
          <w:noProof w:val="0"/>
        </w:rPr>
        <w:t xml:space="preserve">    then</w:t>
      </w:r>
      <w:r w:rsidRPr="00B714BE">
        <w:rPr>
          <w:noProof w:val="0"/>
        </w:rPr>
        <w:t xml:space="preserve"> { UE starts acquiring the MBSBroadcastConfiguration message on MCCH and UE does not transimit the HARQ feedback for the MBS broadcast HARQ process}</w:t>
      </w:r>
    </w:p>
    <w:p w14:paraId="35871EE1" w14:textId="77777777" w:rsidR="00B94B24" w:rsidRPr="00B714BE" w:rsidRDefault="00B94B24" w:rsidP="00B94B24">
      <w:pPr>
        <w:pStyle w:val="PL"/>
        <w:rPr>
          <w:noProof w:val="0"/>
        </w:rPr>
      </w:pPr>
      <w:r w:rsidRPr="00B714BE">
        <w:rPr>
          <w:noProof w:val="0"/>
        </w:rPr>
        <w:t xml:space="preserve">            }</w:t>
      </w:r>
    </w:p>
    <w:p w14:paraId="1BB86EBD" w14:textId="77777777" w:rsidR="00B94B24" w:rsidRPr="00B714BE" w:rsidRDefault="00B94B24" w:rsidP="00B94B24">
      <w:pPr>
        <w:pStyle w:val="PL"/>
        <w:rPr>
          <w:noProof w:val="0"/>
        </w:rPr>
      </w:pPr>
    </w:p>
    <w:p w14:paraId="0D7D09B4" w14:textId="77777777" w:rsidR="00B94B24" w:rsidRPr="00B714BE" w:rsidRDefault="00B94B24" w:rsidP="00B94B24">
      <w:pPr>
        <w:pStyle w:val="H6"/>
      </w:pPr>
      <w:r w:rsidRPr="00B714BE">
        <w:t>14.1.3.1.2</w:t>
      </w:r>
      <w:r w:rsidRPr="00B714BE">
        <w:tab/>
        <w:t>Conformance requirements</w:t>
      </w:r>
    </w:p>
    <w:p w14:paraId="10E9E4FB" w14:textId="77777777" w:rsidR="00B94B24" w:rsidRPr="00B714BE" w:rsidRDefault="00B94B24" w:rsidP="00B94B24">
      <w:r w:rsidRPr="00B714BE">
        <w:t>References: The conformance requirements covered in the present TC are specified in: TS 38.321, clause 5.3.2.2. Unless otherwise stated these are Rel-17 requirements.</w:t>
      </w:r>
    </w:p>
    <w:p w14:paraId="78023990" w14:textId="77777777" w:rsidR="00B94B24" w:rsidRPr="00B714BE" w:rsidRDefault="00B94B24" w:rsidP="00B94B24">
      <w:r w:rsidRPr="00B714BE">
        <w:t>[TS 38.321, clause 5.3.2.2]</w:t>
      </w:r>
    </w:p>
    <w:p w14:paraId="086734FD" w14:textId="77777777" w:rsidR="00B94B24" w:rsidRPr="00B714BE" w:rsidRDefault="00B94B24" w:rsidP="00B94B24">
      <w:r w:rsidRPr="00B714BE">
        <w:rPr>
          <w:lang w:eastAsia="ko-KR"/>
        </w:rPr>
        <w:t>When</w:t>
      </w:r>
      <w:r w:rsidRPr="00B714BE">
        <w:t xml:space="preserve"> a transmission takes place for the HARQ process, one or </w:t>
      </w:r>
      <w:r w:rsidRPr="00B714BE">
        <w:rPr>
          <w:lang w:eastAsia="ko-KR"/>
        </w:rPr>
        <w:t>two</w:t>
      </w:r>
      <w:r w:rsidRPr="00B714BE">
        <w:t xml:space="preserve"> (in case of downlink spatial multiplexing) TBs and the associated HARQ information are received from the HARQ entity.</w:t>
      </w:r>
    </w:p>
    <w:p w14:paraId="7A688222" w14:textId="77777777" w:rsidR="00B94B24" w:rsidRPr="00B714BE" w:rsidRDefault="00B94B24" w:rsidP="00B94B24">
      <w:r w:rsidRPr="00B714BE">
        <w:t>For each received TB and associated HARQ information, the HARQ process shall:</w:t>
      </w:r>
    </w:p>
    <w:p w14:paraId="16554359" w14:textId="77777777" w:rsidR="00B94B24" w:rsidRPr="00B714BE" w:rsidRDefault="00B94B24" w:rsidP="00B94B24">
      <w:pPr>
        <w:pStyle w:val="B1"/>
      </w:pPr>
      <w:r w:rsidRPr="00B714BE">
        <w:rPr>
          <w:lang w:eastAsia="ko-KR"/>
        </w:rPr>
        <w:t>…</w:t>
      </w:r>
    </w:p>
    <w:p w14:paraId="60055D82" w14:textId="77777777" w:rsidR="00B94B24" w:rsidRPr="00B714BE" w:rsidRDefault="00B94B24" w:rsidP="00B94B24">
      <w:pPr>
        <w:pStyle w:val="B1"/>
        <w:rPr>
          <w:lang w:eastAsia="ko-KR"/>
        </w:rPr>
      </w:pPr>
      <w:r w:rsidRPr="00B714BE">
        <w:rPr>
          <w:lang w:eastAsia="ko-KR"/>
        </w:rPr>
        <w:t>1&gt;</w:t>
      </w:r>
      <w:r w:rsidRPr="00B714BE">
        <w:tab/>
      </w:r>
      <w:r w:rsidRPr="00B714BE">
        <w:rPr>
          <w:lang w:eastAsia="ko-KR"/>
        </w:rPr>
        <w:t>if the HARQ process is associated with a transmission indicated with a MCCH-RNTI for MBS broadcast, and this is the first received transmission for the TB according to the MCCH schedule indicated by RRC; or</w:t>
      </w:r>
    </w:p>
    <w:p w14:paraId="48E13C90" w14:textId="77777777" w:rsidR="00B94B24" w:rsidRPr="00B714BE" w:rsidRDefault="00B94B24" w:rsidP="00B94B24">
      <w:pPr>
        <w:pStyle w:val="B1"/>
      </w:pPr>
      <w:r w:rsidRPr="00B714BE">
        <w:rPr>
          <w:lang w:eastAsia="ko-KR"/>
        </w:rPr>
        <w:t>1&gt;</w:t>
      </w:r>
      <w:r w:rsidRPr="00B714BE">
        <w:tab/>
      </w:r>
      <w:r w:rsidRPr="00B714BE">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03DD2F37" w14:textId="77777777" w:rsidR="00B94B24" w:rsidRPr="00B714BE" w:rsidRDefault="00B94B24" w:rsidP="00B94B24">
      <w:pPr>
        <w:pStyle w:val="B1"/>
      </w:pPr>
      <w:r w:rsidRPr="00B714BE">
        <w:rPr>
          <w:lang w:eastAsia="ko-KR"/>
        </w:rPr>
        <w:t>1&gt;</w:t>
      </w:r>
      <w:r w:rsidRPr="00B714BE">
        <w:tab/>
        <w:t>if this is the very first received transmission for this TB (i.e. there is no previous NDI for this TB):</w:t>
      </w:r>
    </w:p>
    <w:p w14:paraId="57690EB8" w14:textId="77777777" w:rsidR="00B94B24" w:rsidRPr="00B714BE" w:rsidRDefault="00B94B24" w:rsidP="00B94B24">
      <w:pPr>
        <w:pStyle w:val="B2"/>
        <w:rPr>
          <w:rFonts w:eastAsia="SimSun"/>
          <w:lang w:eastAsia="ko-KR"/>
        </w:rPr>
      </w:pPr>
      <w:r w:rsidRPr="00B714BE">
        <w:rPr>
          <w:lang w:eastAsia="ko-KR"/>
        </w:rPr>
        <w:t>2&gt;</w:t>
      </w:r>
      <w:r w:rsidRPr="00B714BE">
        <w:rPr>
          <w:rFonts w:eastAsia="SimSun"/>
          <w:lang w:eastAsia="zh-CN"/>
        </w:rPr>
        <w:tab/>
        <w:t xml:space="preserve">consider this transmission to be </w:t>
      </w:r>
      <w:r w:rsidRPr="00B714BE">
        <w:t>a new transmission</w:t>
      </w:r>
      <w:r w:rsidRPr="00B714BE">
        <w:rPr>
          <w:lang w:eastAsia="ko-KR"/>
        </w:rPr>
        <w:t>.</w:t>
      </w:r>
    </w:p>
    <w:p w14:paraId="74669C75" w14:textId="77777777" w:rsidR="00B94B24" w:rsidRPr="00B714BE" w:rsidRDefault="00B94B24" w:rsidP="00B94B24">
      <w:pPr>
        <w:pStyle w:val="B1"/>
        <w:rPr>
          <w:rFonts w:eastAsia="SimSun"/>
          <w:lang w:eastAsia="zh-CN"/>
        </w:rPr>
      </w:pPr>
      <w:r w:rsidRPr="00B714BE">
        <w:rPr>
          <w:lang w:eastAsia="ko-KR"/>
        </w:rPr>
        <w:t>1&gt;</w:t>
      </w:r>
      <w:r w:rsidRPr="00B714BE">
        <w:tab/>
        <w:t>else</w:t>
      </w:r>
      <w:r w:rsidRPr="00B714BE">
        <w:rPr>
          <w:rFonts w:eastAsia="SimSun"/>
          <w:lang w:eastAsia="zh-CN"/>
        </w:rPr>
        <w:t>:</w:t>
      </w:r>
    </w:p>
    <w:p w14:paraId="1F8D18C3" w14:textId="77777777" w:rsidR="00B94B24" w:rsidRPr="00B714BE" w:rsidRDefault="00B94B24" w:rsidP="00B94B24">
      <w:pPr>
        <w:pStyle w:val="B2"/>
      </w:pPr>
      <w:r w:rsidRPr="00B714BE">
        <w:rPr>
          <w:lang w:eastAsia="ko-KR"/>
        </w:rPr>
        <w:t>2&gt;</w:t>
      </w:r>
      <w:r w:rsidRPr="00B714BE">
        <w:rPr>
          <w:rFonts w:eastAsia="SimSun"/>
          <w:lang w:eastAsia="zh-CN"/>
        </w:rPr>
        <w:tab/>
        <w:t>consider this transmission to be</w:t>
      </w:r>
      <w:r w:rsidRPr="00B714BE">
        <w:t xml:space="preserve"> a retransmission.</w:t>
      </w:r>
    </w:p>
    <w:p w14:paraId="02FBA5D1" w14:textId="77777777" w:rsidR="00B94B24" w:rsidRPr="00B714BE" w:rsidRDefault="00B94B24" w:rsidP="00B94B24">
      <w:r w:rsidRPr="00B714BE">
        <w:t>The MAC entity then shall:</w:t>
      </w:r>
    </w:p>
    <w:p w14:paraId="0B150684" w14:textId="77777777" w:rsidR="00B94B24" w:rsidRPr="00B714BE" w:rsidRDefault="00B94B24" w:rsidP="00B94B24">
      <w:pPr>
        <w:pStyle w:val="B1"/>
      </w:pPr>
      <w:r w:rsidRPr="00B714BE">
        <w:rPr>
          <w:lang w:eastAsia="ko-KR"/>
        </w:rPr>
        <w:t>1&gt;</w:t>
      </w:r>
      <w:r w:rsidRPr="00B714BE">
        <w:tab/>
        <w:t xml:space="preserve">if </w:t>
      </w:r>
      <w:r w:rsidRPr="00B714BE">
        <w:rPr>
          <w:rFonts w:eastAsia="SimSun"/>
          <w:lang w:eastAsia="zh-CN"/>
        </w:rPr>
        <w:t xml:space="preserve">this is </w:t>
      </w:r>
      <w:r w:rsidRPr="00B714BE">
        <w:t>a new transmission:</w:t>
      </w:r>
    </w:p>
    <w:p w14:paraId="40A7A34A" w14:textId="77777777" w:rsidR="00B94B24" w:rsidRPr="00B714BE" w:rsidRDefault="00B94B24" w:rsidP="00B94B24">
      <w:pPr>
        <w:pStyle w:val="B2"/>
        <w:rPr>
          <w:lang w:eastAsia="ko-KR"/>
        </w:rPr>
      </w:pPr>
      <w:r w:rsidRPr="00B714BE">
        <w:rPr>
          <w:lang w:eastAsia="ko-KR"/>
        </w:rPr>
        <w:t>2&gt;</w:t>
      </w:r>
      <w:r w:rsidRPr="00B714BE">
        <w:tab/>
        <w:t>attempt to decode the received data</w:t>
      </w:r>
      <w:r w:rsidRPr="00B714BE">
        <w:rPr>
          <w:lang w:eastAsia="ko-KR"/>
        </w:rPr>
        <w:t>.</w:t>
      </w:r>
    </w:p>
    <w:p w14:paraId="7A30143A" w14:textId="77777777" w:rsidR="00B94B24" w:rsidRPr="00B714BE" w:rsidRDefault="00B94B24" w:rsidP="00B94B24">
      <w:r w:rsidRPr="00B714BE">
        <w:t xml:space="preserve">     …</w:t>
      </w:r>
    </w:p>
    <w:p w14:paraId="2184FB7E" w14:textId="77777777" w:rsidR="00B94B24" w:rsidRPr="00B714BE" w:rsidRDefault="00B94B24" w:rsidP="00B94B24">
      <w:pPr>
        <w:pStyle w:val="B1"/>
        <w:rPr>
          <w:lang w:eastAsia="ko-KR"/>
        </w:rPr>
      </w:pPr>
      <w:r w:rsidRPr="00B714BE">
        <w:rPr>
          <w:lang w:eastAsia="ko-KR"/>
        </w:rPr>
        <w:t>1&gt;</w:t>
      </w:r>
      <w:r w:rsidRPr="00B714BE">
        <w:rPr>
          <w:lang w:eastAsia="ko-KR"/>
        </w:rPr>
        <w:tab/>
        <w:t>if the HARQ process is associated with a transmission indicated with a MCCH-RNTI or a G-RNTI for MBS broadcast; or</w:t>
      </w:r>
    </w:p>
    <w:p w14:paraId="05B0E585" w14:textId="77777777" w:rsidR="00B94B24" w:rsidRPr="00B714BE" w:rsidRDefault="00B94B24" w:rsidP="00B94B24">
      <w:pPr>
        <w:pStyle w:val="B1"/>
      </w:pPr>
      <w:r w:rsidRPr="00B714BE">
        <w:rPr>
          <w:lang w:eastAsia="ko-KR"/>
        </w:rPr>
        <w:t>…</w:t>
      </w:r>
    </w:p>
    <w:p w14:paraId="6E61E380" w14:textId="77777777" w:rsidR="00B94B24" w:rsidRPr="00B714BE" w:rsidRDefault="00B94B24" w:rsidP="00B94B24">
      <w:pPr>
        <w:pStyle w:val="B1"/>
      </w:pPr>
      <w:r w:rsidRPr="00B714BE">
        <w:t>1&gt;</w:t>
      </w:r>
      <w:r w:rsidRPr="00B714BE">
        <w:tab/>
        <w:t>if</w:t>
      </w:r>
      <w:r w:rsidRPr="00B714BE">
        <w:rPr>
          <w:lang w:eastAsia="ko-KR"/>
        </w:rPr>
        <w:t xml:space="preserve"> the HARQ process is configured with disabled HARQ feedback:</w:t>
      </w:r>
    </w:p>
    <w:p w14:paraId="3C618A94" w14:textId="77777777" w:rsidR="00B94B24" w:rsidRPr="00B714BE" w:rsidRDefault="00B94B24" w:rsidP="00B94B24">
      <w:pPr>
        <w:pStyle w:val="B2"/>
        <w:rPr>
          <w:rFonts w:eastAsia="Malgun Gothic"/>
          <w:lang w:eastAsia="ko-KR"/>
        </w:rPr>
      </w:pPr>
      <w:r w:rsidRPr="00B714BE">
        <w:rPr>
          <w:lang w:eastAsia="ko-KR"/>
        </w:rPr>
        <w:t>2&gt;</w:t>
      </w:r>
      <w:r w:rsidRPr="00B714BE">
        <w:tab/>
        <w:t>not instruct the physical layer to generate acknowledgement(s) of the data in this TB</w:t>
      </w:r>
      <w:r w:rsidRPr="00B714BE">
        <w:rPr>
          <w:lang w:eastAsia="ko-KR"/>
        </w:rPr>
        <w:t>.</w:t>
      </w:r>
    </w:p>
    <w:p w14:paraId="050E2AF5" w14:textId="77777777" w:rsidR="00B94B24" w:rsidRPr="00B714BE" w:rsidRDefault="00B94B24" w:rsidP="00B94B24">
      <w:pPr>
        <w:pStyle w:val="H6"/>
      </w:pPr>
      <w:r w:rsidRPr="00B714BE">
        <w:t>14.1.3.1.3</w:t>
      </w:r>
      <w:r w:rsidRPr="00B714BE">
        <w:tab/>
        <w:t>Test description</w:t>
      </w:r>
    </w:p>
    <w:p w14:paraId="0B92AEA8" w14:textId="77777777" w:rsidR="00B94B24" w:rsidRPr="00B714BE" w:rsidRDefault="00B94B24" w:rsidP="00B94B24">
      <w:pPr>
        <w:pStyle w:val="H6"/>
      </w:pPr>
      <w:r w:rsidRPr="00B714BE">
        <w:t>14.1.3.1.3.1</w:t>
      </w:r>
      <w:r w:rsidRPr="00B714BE">
        <w:tab/>
        <w:t>Pre-test conditions</w:t>
      </w:r>
    </w:p>
    <w:p w14:paraId="1543189C" w14:textId="77777777" w:rsidR="00B94B24" w:rsidRPr="00B714BE" w:rsidRDefault="00B94B24" w:rsidP="00B94B24">
      <w:pPr>
        <w:pStyle w:val="H6"/>
      </w:pPr>
      <w:r w:rsidRPr="00B714BE">
        <w:t>System Simulator:</w:t>
      </w:r>
    </w:p>
    <w:p w14:paraId="4A13C747" w14:textId="77777777" w:rsidR="00B94B24" w:rsidRPr="00B714BE" w:rsidRDefault="00B94B24" w:rsidP="00B94B24">
      <w:pPr>
        <w:pStyle w:val="B1"/>
        <w:rPr>
          <w:lang w:eastAsia="zh-CN"/>
        </w:rPr>
      </w:pPr>
      <w:r w:rsidRPr="00B714BE">
        <w:t>-</w:t>
      </w:r>
      <w:r w:rsidRPr="00B714BE">
        <w:tab/>
        <w:t>NR Cell 1</w:t>
      </w:r>
      <w:r w:rsidRPr="00B714BE">
        <w:rPr>
          <w:lang w:eastAsia="zh-CN"/>
        </w:rPr>
        <w:t>.</w:t>
      </w:r>
    </w:p>
    <w:p w14:paraId="73D0C7E1" w14:textId="77777777" w:rsidR="00B94B24" w:rsidRPr="00B714BE" w:rsidRDefault="00B94B24" w:rsidP="00B94B24">
      <w:pPr>
        <w:pStyle w:val="B1"/>
      </w:pPr>
      <w:r w:rsidRPr="00B714BE">
        <w:rPr>
          <w:lang w:eastAsia="zh-CN"/>
        </w:rPr>
        <w:t>-</w:t>
      </w:r>
      <w:r w:rsidRPr="00B714BE">
        <w:rPr>
          <w:lang w:eastAsia="zh-CN"/>
        </w:rPr>
        <w:tab/>
        <w:t xml:space="preserve">The SS configures the NR Cell 1 as the "Serving cell" and NR Cell 2 as </w:t>
      </w:r>
      <w:r w:rsidRPr="00B714BE">
        <w:t>"Non-suitable "Off" cell".</w:t>
      </w:r>
    </w:p>
    <w:p w14:paraId="2B9101D1" w14:textId="3AA26A6E" w:rsidR="00B94B24" w:rsidRPr="00B714BE" w:rsidRDefault="00B94B24" w:rsidP="00B94B24">
      <w:pPr>
        <w:pStyle w:val="B1"/>
        <w:snapToGrid w:val="0"/>
        <w:rPr>
          <w:lang w:eastAsia="zh-CN"/>
        </w:rPr>
      </w:pPr>
      <w:r w:rsidRPr="00B714BE">
        <w:rPr>
          <w:lang w:eastAsia="zh-CN"/>
        </w:rPr>
        <w:t>-</w:t>
      </w:r>
      <w:r w:rsidRPr="00B714BE">
        <w:rPr>
          <w:lang w:eastAsia="zh-CN"/>
        </w:rPr>
        <w:tab/>
      </w:r>
      <w:r w:rsidRPr="00B714BE">
        <w:t>System information combination NR-</w:t>
      </w:r>
      <w:r w:rsidR="001A0439" w:rsidRPr="00B714BE">
        <w:t>20</w:t>
      </w:r>
      <w:r w:rsidRPr="00B714BE">
        <w:t xml:space="preserve"> as defined in TS 38.508-1 [4] clause 4.4.3.1.2 is used in NR cells</w:t>
      </w:r>
      <w:r w:rsidRPr="00B714BE">
        <w:rPr>
          <w:lang w:eastAsia="zh-CN"/>
        </w:rPr>
        <w:t>.</w:t>
      </w:r>
    </w:p>
    <w:p w14:paraId="74FF8B29" w14:textId="77777777" w:rsidR="00B94B24" w:rsidRPr="00B714BE" w:rsidRDefault="00B94B24" w:rsidP="00B94B24">
      <w:pPr>
        <w:pStyle w:val="H6"/>
      </w:pPr>
      <w:r w:rsidRPr="00B714BE">
        <w:lastRenderedPageBreak/>
        <w:t>UE:</w:t>
      </w:r>
    </w:p>
    <w:p w14:paraId="0A8A94BD" w14:textId="77777777" w:rsidR="00B94B24" w:rsidRPr="00B714BE" w:rsidRDefault="00B94B24" w:rsidP="00B94B24">
      <w:pPr>
        <w:ind w:left="568" w:hanging="284"/>
      </w:pPr>
      <w:r w:rsidRPr="00B714BE">
        <w:t>-</w:t>
      </w:r>
      <w:r w:rsidRPr="00B714BE">
        <w:tab/>
        <w:t>None.</w:t>
      </w:r>
    </w:p>
    <w:p w14:paraId="0178DF6B" w14:textId="77777777" w:rsidR="00B94B24" w:rsidRPr="00B714BE" w:rsidRDefault="00B94B24" w:rsidP="00B94B24">
      <w:pPr>
        <w:pStyle w:val="H6"/>
      </w:pPr>
      <w:r w:rsidRPr="00B714BE">
        <w:t>Preamble:</w:t>
      </w:r>
    </w:p>
    <w:p w14:paraId="151FCDA9" w14:textId="77777777" w:rsidR="00B94B24" w:rsidRPr="00B714BE" w:rsidRDefault="00B94B24" w:rsidP="00B94B24">
      <w:pPr>
        <w:pStyle w:val="B1"/>
      </w:pPr>
      <w:r w:rsidRPr="00B714BE">
        <w:t>-</w:t>
      </w:r>
      <w:r w:rsidRPr="00B714BE">
        <w:tab/>
        <w:t xml:space="preserve">The UE is in state 3N-A on NR Cell 1(serving cell) according to TS 38.508-1 [4] Table 4.4A.2-3 with Test Mode = on to activate UE TEST MODE </w:t>
      </w:r>
      <w:r w:rsidRPr="00B714BE">
        <w:rPr>
          <w:lang w:eastAsia="zh-CN"/>
        </w:rPr>
        <w:t>C</w:t>
      </w:r>
      <w:r w:rsidRPr="00B714BE">
        <w:t xml:space="preserve"> and Test Loop Function = off.</w:t>
      </w:r>
    </w:p>
    <w:p w14:paraId="0021924F" w14:textId="77777777" w:rsidR="00B94B24" w:rsidRPr="00B714BE" w:rsidRDefault="00B94B24" w:rsidP="00B94B24">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a </w:t>
      </w:r>
      <w:r w:rsidRPr="00B714BE">
        <w:rPr>
          <w:rFonts w:cs="Arial"/>
          <w:szCs w:val="18"/>
        </w:rPr>
        <w:t>MBS service with MBS Service ID=1.</w:t>
      </w:r>
    </w:p>
    <w:p w14:paraId="22F68B5F" w14:textId="77777777" w:rsidR="00B94B24" w:rsidRPr="00B714BE" w:rsidRDefault="00B94B24" w:rsidP="00B94B24">
      <w:pPr>
        <w:pStyle w:val="H6"/>
      </w:pPr>
      <w:r w:rsidRPr="00B714BE">
        <w:lastRenderedPageBreak/>
        <w:t>14.1.3.1.3.2</w:t>
      </w:r>
      <w:r w:rsidRPr="00B714BE">
        <w:tab/>
        <w:t>Test procedure sequence</w:t>
      </w:r>
    </w:p>
    <w:p w14:paraId="674D9337" w14:textId="77777777" w:rsidR="00B94B24" w:rsidRPr="00B714BE" w:rsidRDefault="00B94B24" w:rsidP="00B94B24">
      <w:pPr>
        <w:pStyle w:val="TH"/>
      </w:pPr>
      <w:r w:rsidRPr="00B714BE">
        <w:t>Table 14.1.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B94B24" w:rsidRPr="00B714BE" w14:paraId="31141C10" w14:textId="77777777" w:rsidTr="0088214F">
        <w:tc>
          <w:tcPr>
            <w:tcW w:w="533" w:type="dxa"/>
            <w:tcBorders>
              <w:top w:val="single" w:sz="4" w:space="0" w:color="auto"/>
              <w:left w:val="single" w:sz="4" w:space="0" w:color="auto"/>
              <w:bottom w:val="nil"/>
              <w:right w:val="single" w:sz="4" w:space="0" w:color="auto"/>
            </w:tcBorders>
            <w:hideMark/>
          </w:tcPr>
          <w:p w14:paraId="26159171" w14:textId="77777777" w:rsidR="00B94B24" w:rsidRPr="00B714BE" w:rsidRDefault="00B94B24" w:rsidP="0088214F">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24795FCA" w14:textId="77777777" w:rsidR="00B94B24" w:rsidRPr="00B714BE" w:rsidRDefault="00B94B24" w:rsidP="0088214F">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F5C83A6" w14:textId="77777777" w:rsidR="00B94B24" w:rsidRPr="00B714BE" w:rsidRDefault="00B94B24" w:rsidP="0088214F">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7B336B24" w14:textId="77777777" w:rsidR="00B94B24" w:rsidRPr="00B714BE" w:rsidRDefault="00B94B24" w:rsidP="0088214F">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7EA23D3C" w14:textId="77777777" w:rsidR="00B94B24" w:rsidRPr="00B714BE" w:rsidRDefault="00B94B24" w:rsidP="0088214F">
            <w:pPr>
              <w:pStyle w:val="TAH"/>
            </w:pPr>
            <w:r w:rsidRPr="00B714BE">
              <w:t>Verdict</w:t>
            </w:r>
          </w:p>
        </w:tc>
      </w:tr>
      <w:tr w:rsidR="00B94B24" w:rsidRPr="00B714BE" w14:paraId="4810D1FD" w14:textId="77777777" w:rsidTr="0088214F">
        <w:tc>
          <w:tcPr>
            <w:tcW w:w="533" w:type="dxa"/>
            <w:tcBorders>
              <w:top w:val="nil"/>
              <w:left w:val="single" w:sz="4" w:space="0" w:color="auto"/>
              <w:bottom w:val="single" w:sz="4" w:space="0" w:color="auto"/>
              <w:right w:val="single" w:sz="4" w:space="0" w:color="auto"/>
            </w:tcBorders>
          </w:tcPr>
          <w:p w14:paraId="6B854FA0" w14:textId="77777777" w:rsidR="00B94B24" w:rsidRPr="00B714BE" w:rsidRDefault="00B94B24" w:rsidP="0088214F">
            <w:pPr>
              <w:pStyle w:val="TAH"/>
            </w:pPr>
          </w:p>
        </w:tc>
        <w:tc>
          <w:tcPr>
            <w:tcW w:w="3967" w:type="dxa"/>
            <w:tcBorders>
              <w:top w:val="nil"/>
              <w:left w:val="single" w:sz="4" w:space="0" w:color="auto"/>
              <w:bottom w:val="single" w:sz="4" w:space="0" w:color="auto"/>
              <w:right w:val="single" w:sz="4" w:space="0" w:color="auto"/>
            </w:tcBorders>
          </w:tcPr>
          <w:p w14:paraId="744CA7B4" w14:textId="77777777" w:rsidR="00B94B24" w:rsidRPr="00B714BE" w:rsidRDefault="00B94B24"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BCAAAE3" w14:textId="77777777" w:rsidR="00B94B24" w:rsidRPr="00B714BE" w:rsidRDefault="00B94B24" w:rsidP="0088214F">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690AA21A" w14:textId="77777777" w:rsidR="00B94B24" w:rsidRPr="00B714BE" w:rsidRDefault="00B94B24" w:rsidP="0088214F">
            <w:pPr>
              <w:pStyle w:val="TAH"/>
            </w:pPr>
            <w:r w:rsidRPr="00B714BE">
              <w:t>Message</w:t>
            </w:r>
          </w:p>
        </w:tc>
        <w:tc>
          <w:tcPr>
            <w:tcW w:w="567" w:type="dxa"/>
            <w:tcBorders>
              <w:top w:val="nil"/>
              <w:left w:val="single" w:sz="4" w:space="0" w:color="auto"/>
              <w:bottom w:val="single" w:sz="4" w:space="0" w:color="auto"/>
              <w:right w:val="single" w:sz="4" w:space="0" w:color="auto"/>
            </w:tcBorders>
          </w:tcPr>
          <w:p w14:paraId="57F99EE7" w14:textId="77777777" w:rsidR="00B94B24" w:rsidRPr="00B714BE" w:rsidRDefault="00B94B24" w:rsidP="0088214F">
            <w:pPr>
              <w:pStyle w:val="TAH"/>
            </w:pPr>
          </w:p>
        </w:tc>
        <w:tc>
          <w:tcPr>
            <w:tcW w:w="850" w:type="dxa"/>
            <w:tcBorders>
              <w:top w:val="nil"/>
              <w:left w:val="single" w:sz="4" w:space="0" w:color="auto"/>
              <w:bottom w:val="single" w:sz="4" w:space="0" w:color="auto"/>
              <w:right w:val="single" w:sz="4" w:space="0" w:color="auto"/>
            </w:tcBorders>
          </w:tcPr>
          <w:p w14:paraId="1E51ED7F" w14:textId="77777777" w:rsidR="00B94B24" w:rsidRPr="00B714BE" w:rsidRDefault="00B94B24" w:rsidP="0088214F">
            <w:pPr>
              <w:pStyle w:val="TAH"/>
            </w:pPr>
          </w:p>
        </w:tc>
      </w:tr>
      <w:tr w:rsidR="00B94B24" w:rsidRPr="00B714BE" w14:paraId="2895BD41" w14:textId="77777777" w:rsidTr="0088214F">
        <w:tc>
          <w:tcPr>
            <w:tcW w:w="533" w:type="dxa"/>
            <w:tcBorders>
              <w:top w:val="nil"/>
              <w:left w:val="single" w:sz="4" w:space="0" w:color="auto"/>
              <w:bottom w:val="single" w:sz="4" w:space="0" w:color="auto"/>
              <w:right w:val="single" w:sz="4" w:space="0" w:color="auto"/>
            </w:tcBorders>
          </w:tcPr>
          <w:p w14:paraId="4854C13C" w14:textId="77777777" w:rsidR="00B94B24" w:rsidRPr="00B714BE" w:rsidRDefault="00B94B24" w:rsidP="0088214F">
            <w:pPr>
              <w:pStyle w:val="TAH"/>
              <w:rPr>
                <w:b w:val="0"/>
                <w:lang w:eastAsia="zh-CN"/>
              </w:rPr>
            </w:pPr>
            <w:r w:rsidRPr="00B714BE">
              <w:rPr>
                <w:b w:val="0"/>
                <w:lang w:eastAsia="zh-CN"/>
              </w:rPr>
              <w:t>1</w:t>
            </w:r>
          </w:p>
        </w:tc>
        <w:tc>
          <w:tcPr>
            <w:tcW w:w="3967" w:type="dxa"/>
            <w:tcBorders>
              <w:top w:val="nil"/>
              <w:left w:val="single" w:sz="4" w:space="0" w:color="auto"/>
              <w:bottom w:val="single" w:sz="4" w:space="0" w:color="auto"/>
              <w:right w:val="single" w:sz="4" w:space="0" w:color="auto"/>
            </w:tcBorders>
          </w:tcPr>
          <w:p w14:paraId="7685EAF8" w14:textId="77777777" w:rsidR="00B94B24" w:rsidRPr="00B714BE" w:rsidRDefault="00B94B24" w:rsidP="0088214F">
            <w:pPr>
              <w:pStyle w:val="TAH"/>
              <w:jc w:val="left"/>
              <w:rPr>
                <w:b w:val="0"/>
              </w:rPr>
            </w:pPr>
            <w:r w:rsidRPr="00B714BE">
              <w:rPr>
                <w:b w:val="0"/>
                <w:lang w:eastAsia="zh-CN"/>
              </w:rPr>
              <w:t>Wait for a scheduling period for SIB20.</w:t>
            </w:r>
          </w:p>
        </w:tc>
        <w:tc>
          <w:tcPr>
            <w:tcW w:w="708" w:type="dxa"/>
            <w:tcBorders>
              <w:top w:val="single" w:sz="4" w:space="0" w:color="auto"/>
              <w:left w:val="single" w:sz="4" w:space="0" w:color="auto"/>
              <w:bottom w:val="single" w:sz="4" w:space="0" w:color="auto"/>
              <w:right w:val="single" w:sz="4" w:space="0" w:color="auto"/>
            </w:tcBorders>
          </w:tcPr>
          <w:p w14:paraId="0A941393" w14:textId="77777777" w:rsidR="00B94B24" w:rsidRPr="00B714BE" w:rsidRDefault="00B94B24" w:rsidP="0088214F">
            <w:pPr>
              <w:pStyle w:val="TAH"/>
              <w:rPr>
                <w:b w:val="0"/>
              </w:rPr>
            </w:pPr>
            <w:r w:rsidRPr="00B714BE">
              <w:rPr>
                <w:b w:val="0"/>
              </w:rPr>
              <w:t>-</w:t>
            </w:r>
          </w:p>
        </w:tc>
        <w:tc>
          <w:tcPr>
            <w:tcW w:w="2975" w:type="dxa"/>
            <w:tcBorders>
              <w:top w:val="single" w:sz="4" w:space="0" w:color="auto"/>
              <w:left w:val="single" w:sz="4" w:space="0" w:color="auto"/>
              <w:bottom w:val="single" w:sz="4" w:space="0" w:color="auto"/>
              <w:right w:val="single" w:sz="4" w:space="0" w:color="auto"/>
            </w:tcBorders>
          </w:tcPr>
          <w:p w14:paraId="6DBF9C08" w14:textId="77777777" w:rsidR="00B94B24" w:rsidRPr="00B714BE" w:rsidRDefault="00B94B24" w:rsidP="0088214F">
            <w:pPr>
              <w:pStyle w:val="TAH"/>
              <w:jc w:val="left"/>
              <w:rPr>
                <w:b w:val="0"/>
              </w:rPr>
            </w:pPr>
            <w:r w:rsidRPr="00B714BE">
              <w:rPr>
                <w:b w:val="0"/>
              </w:rPr>
              <w:t>-</w:t>
            </w:r>
          </w:p>
        </w:tc>
        <w:tc>
          <w:tcPr>
            <w:tcW w:w="567" w:type="dxa"/>
            <w:tcBorders>
              <w:top w:val="nil"/>
              <w:left w:val="single" w:sz="4" w:space="0" w:color="auto"/>
              <w:bottom w:val="single" w:sz="4" w:space="0" w:color="auto"/>
              <w:right w:val="single" w:sz="4" w:space="0" w:color="auto"/>
            </w:tcBorders>
          </w:tcPr>
          <w:p w14:paraId="6AD1D07F" w14:textId="77777777" w:rsidR="00B94B24" w:rsidRPr="00B714BE" w:rsidRDefault="00B94B24" w:rsidP="0088214F">
            <w:pPr>
              <w:pStyle w:val="TAH"/>
              <w:rPr>
                <w:b w:val="0"/>
              </w:rPr>
            </w:pPr>
            <w:r w:rsidRPr="00B714BE">
              <w:rPr>
                <w:b w:val="0"/>
              </w:rPr>
              <w:t>-</w:t>
            </w:r>
          </w:p>
        </w:tc>
        <w:tc>
          <w:tcPr>
            <w:tcW w:w="850" w:type="dxa"/>
            <w:tcBorders>
              <w:top w:val="nil"/>
              <w:left w:val="single" w:sz="4" w:space="0" w:color="auto"/>
              <w:bottom w:val="single" w:sz="4" w:space="0" w:color="auto"/>
              <w:right w:val="single" w:sz="4" w:space="0" w:color="auto"/>
            </w:tcBorders>
          </w:tcPr>
          <w:p w14:paraId="0E388011" w14:textId="77777777" w:rsidR="00B94B24" w:rsidRPr="00B714BE" w:rsidRDefault="00B94B24" w:rsidP="0088214F">
            <w:pPr>
              <w:pStyle w:val="TAH"/>
              <w:rPr>
                <w:b w:val="0"/>
              </w:rPr>
            </w:pPr>
            <w:r w:rsidRPr="00B714BE">
              <w:rPr>
                <w:b w:val="0"/>
              </w:rPr>
              <w:t>-</w:t>
            </w:r>
          </w:p>
        </w:tc>
      </w:tr>
      <w:tr w:rsidR="00B94B24" w:rsidRPr="00B714BE" w14:paraId="032E3B76" w14:textId="77777777" w:rsidTr="0088214F">
        <w:tc>
          <w:tcPr>
            <w:tcW w:w="533" w:type="dxa"/>
            <w:tcBorders>
              <w:top w:val="nil"/>
              <w:left w:val="single" w:sz="4" w:space="0" w:color="auto"/>
              <w:bottom w:val="single" w:sz="4" w:space="0" w:color="auto"/>
              <w:right w:val="single" w:sz="4" w:space="0" w:color="auto"/>
            </w:tcBorders>
          </w:tcPr>
          <w:p w14:paraId="138A3F7B" w14:textId="77777777" w:rsidR="00B94B24" w:rsidRPr="00B714BE" w:rsidRDefault="00B94B24" w:rsidP="0088214F">
            <w:pPr>
              <w:pStyle w:val="TAC"/>
            </w:pPr>
            <w:r w:rsidRPr="00B714BE">
              <w:rPr>
                <w:lang w:eastAsia="zh-CN"/>
              </w:rPr>
              <w:t>2</w:t>
            </w:r>
          </w:p>
        </w:tc>
        <w:tc>
          <w:tcPr>
            <w:tcW w:w="3967" w:type="dxa"/>
            <w:tcBorders>
              <w:top w:val="nil"/>
              <w:left w:val="single" w:sz="4" w:space="0" w:color="auto"/>
              <w:bottom w:val="single" w:sz="4" w:space="0" w:color="auto"/>
              <w:right w:val="single" w:sz="4" w:space="0" w:color="auto"/>
            </w:tcBorders>
          </w:tcPr>
          <w:p w14:paraId="39B2157F" w14:textId="77777777" w:rsidR="00B94B24" w:rsidRPr="00B714BE" w:rsidRDefault="00B94B24" w:rsidP="0088214F">
            <w:pPr>
              <w:pStyle w:val="TAL"/>
            </w:pPr>
            <w:r w:rsidRPr="00B714BE">
              <w:rPr>
                <w:lang w:eastAsia="zh-CN"/>
              </w:rPr>
              <w:t xml:space="preserve">Wait </w:t>
            </w:r>
            <w:r w:rsidRPr="00B714BE">
              <w:rPr>
                <w:rFonts w:eastAsia="MS Gothic"/>
              </w:rPr>
              <w:t>for a period equals to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 xml:space="preserve">message on NR Cell 1. </w:t>
            </w:r>
          </w:p>
        </w:tc>
        <w:tc>
          <w:tcPr>
            <w:tcW w:w="708" w:type="dxa"/>
            <w:tcBorders>
              <w:top w:val="single" w:sz="4" w:space="0" w:color="auto"/>
              <w:left w:val="single" w:sz="4" w:space="0" w:color="auto"/>
              <w:bottom w:val="single" w:sz="4" w:space="0" w:color="auto"/>
              <w:right w:val="single" w:sz="4" w:space="0" w:color="auto"/>
            </w:tcBorders>
          </w:tcPr>
          <w:p w14:paraId="7FEF6B5F" w14:textId="77777777" w:rsidR="00B94B24" w:rsidRPr="00B714BE" w:rsidRDefault="00B94B24"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1EF70B3B" w14:textId="77777777" w:rsidR="00B94B24" w:rsidRPr="00B714BE" w:rsidRDefault="00B94B24"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0676A9AF"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1584A7C" w14:textId="77777777" w:rsidR="00B94B24" w:rsidRPr="00B714BE" w:rsidRDefault="00B94B24" w:rsidP="0088214F">
            <w:pPr>
              <w:pStyle w:val="TAC"/>
            </w:pPr>
            <w:r w:rsidRPr="00B714BE">
              <w:t>-</w:t>
            </w:r>
          </w:p>
        </w:tc>
      </w:tr>
      <w:tr w:rsidR="00B94B24" w:rsidRPr="00B714BE" w14:paraId="4B91F34D" w14:textId="77777777" w:rsidTr="0088214F">
        <w:tc>
          <w:tcPr>
            <w:tcW w:w="533" w:type="dxa"/>
            <w:tcBorders>
              <w:top w:val="nil"/>
              <w:left w:val="single" w:sz="4" w:space="0" w:color="auto"/>
              <w:bottom w:val="single" w:sz="4" w:space="0" w:color="auto"/>
              <w:right w:val="single" w:sz="4" w:space="0" w:color="auto"/>
            </w:tcBorders>
          </w:tcPr>
          <w:p w14:paraId="1FABCB20" w14:textId="77777777" w:rsidR="00B94B24" w:rsidRPr="00B714BE" w:rsidRDefault="00B94B24" w:rsidP="0088214F">
            <w:pPr>
              <w:pStyle w:val="TAC"/>
              <w:rPr>
                <w:lang w:eastAsia="zh-CN"/>
              </w:rPr>
            </w:pPr>
            <w:r w:rsidRPr="00B714BE">
              <w:rPr>
                <w:lang w:eastAsia="zh-CN"/>
              </w:rPr>
              <w:t>3a1-3a2</w:t>
            </w:r>
          </w:p>
        </w:tc>
        <w:tc>
          <w:tcPr>
            <w:tcW w:w="3967" w:type="dxa"/>
            <w:tcBorders>
              <w:top w:val="nil"/>
              <w:left w:val="single" w:sz="4" w:space="0" w:color="auto"/>
              <w:bottom w:val="single" w:sz="4" w:space="0" w:color="auto"/>
              <w:right w:val="single" w:sz="4" w:space="0" w:color="auto"/>
            </w:tcBorders>
          </w:tcPr>
          <w:p w14:paraId="1C9C5961" w14:textId="77777777" w:rsidR="00B94B24" w:rsidRPr="00B714BE" w:rsidRDefault="00B94B24" w:rsidP="0088214F">
            <w:pPr>
              <w:pStyle w:val="TAL"/>
              <w:rPr>
                <w:lang w:eastAsia="zh-CN"/>
              </w:rPr>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w:t>
            </w:r>
          </w:p>
        </w:tc>
        <w:tc>
          <w:tcPr>
            <w:tcW w:w="708" w:type="dxa"/>
            <w:tcBorders>
              <w:top w:val="single" w:sz="4" w:space="0" w:color="auto"/>
              <w:left w:val="single" w:sz="4" w:space="0" w:color="auto"/>
              <w:bottom w:val="single" w:sz="4" w:space="0" w:color="auto"/>
              <w:right w:val="single" w:sz="4" w:space="0" w:color="auto"/>
            </w:tcBorders>
          </w:tcPr>
          <w:p w14:paraId="351DA50C" w14:textId="77777777" w:rsidR="00B94B24" w:rsidRPr="00B714BE" w:rsidRDefault="00B94B24"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4D5189C9" w14:textId="77777777" w:rsidR="00B94B24" w:rsidRPr="00B714BE" w:rsidRDefault="00B94B24"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4C1FC859"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A55E07C" w14:textId="77777777" w:rsidR="00B94B24" w:rsidRPr="00B714BE" w:rsidRDefault="00B94B24" w:rsidP="0088214F">
            <w:pPr>
              <w:pStyle w:val="TAC"/>
            </w:pPr>
            <w:r w:rsidRPr="00B714BE">
              <w:t>-</w:t>
            </w:r>
          </w:p>
        </w:tc>
      </w:tr>
      <w:tr w:rsidR="00B94B24" w:rsidRPr="00B714BE" w14:paraId="56618C03" w14:textId="77777777" w:rsidTr="0088214F">
        <w:tc>
          <w:tcPr>
            <w:tcW w:w="533" w:type="dxa"/>
            <w:tcBorders>
              <w:top w:val="nil"/>
              <w:left w:val="single" w:sz="4" w:space="0" w:color="auto"/>
              <w:bottom w:val="single" w:sz="4" w:space="0" w:color="auto"/>
              <w:right w:val="single" w:sz="4" w:space="0" w:color="auto"/>
            </w:tcBorders>
          </w:tcPr>
          <w:p w14:paraId="392FAD5C" w14:textId="77777777" w:rsidR="00B94B24" w:rsidRPr="00B714BE" w:rsidRDefault="00B94B24" w:rsidP="0088214F">
            <w:pPr>
              <w:pStyle w:val="TAC"/>
              <w:rPr>
                <w:lang w:eastAsia="zh-CN"/>
              </w:rPr>
            </w:pPr>
            <w:r w:rsidRPr="00B714BE">
              <w:rPr>
                <w:lang w:eastAsia="zh-CN"/>
              </w:rPr>
              <w:t>-</w:t>
            </w:r>
          </w:p>
        </w:tc>
        <w:tc>
          <w:tcPr>
            <w:tcW w:w="3967" w:type="dxa"/>
            <w:tcBorders>
              <w:top w:val="nil"/>
              <w:left w:val="single" w:sz="4" w:space="0" w:color="auto"/>
              <w:bottom w:val="single" w:sz="4" w:space="0" w:color="auto"/>
              <w:right w:val="single" w:sz="4" w:space="0" w:color="auto"/>
            </w:tcBorders>
          </w:tcPr>
          <w:p w14:paraId="751A7AD6" w14:textId="77777777" w:rsidR="00B94B24" w:rsidRPr="00B714BE" w:rsidRDefault="00B94B24" w:rsidP="0088214F">
            <w:pPr>
              <w:pStyle w:val="TAL"/>
              <w:rPr>
                <w:lang w:eastAsia="zh-CN"/>
              </w:rPr>
            </w:pPr>
            <w:r w:rsidRPr="00B714BE">
              <w:t>Exception: Step 4-5 is repeated 5 times</w:t>
            </w:r>
          </w:p>
        </w:tc>
        <w:tc>
          <w:tcPr>
            <w:tcW w:w="708" w:type="dxa"/>
            <w:tcBorders>
              <w:top w:val="single" w:sz="4" w:space="0" w:color="auto"/>
              <w:left w:val="single" w:sz="4" w:space="0" w:color="auto"/>
              <w:bottom w:val="single" w:sz="4" w:space="0" w:color="auto"/>
              <w:right w:val="single" w:sz="4" w:space="0" w:color="auto"/>
            </w:tcBorders>
          </w:tcPr>
          <w:p w14:paraId="13E74A79" w14:textId="77777777" w:rsidR="00B94B24" w:rsidRPr="00B714BE" w:rsidRDefault="00B94B24"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B20B8A2" w14:textId="77777777" w:rsidR="00B94B24" w:rsidRPr="00B714BE" w:rsidRDefault="00B94B24"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2157ECEE"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5292447" w14:textId="77777777" w:rsidR="00B94B24" w:rsidRPr="00B714BE" w:rsidRDefault="00B94B24" w:rsidP="0088214F">
            <w:pPr>
              <w:pStyle w:val="TAC"/>
            </w:pPr>
            <w:r w:rsidRPr="00B714BE">
              <w:t>-</w:t>
            </w:r>
          </w:p>
        </w:tc>
      </w:tr>
      <w:tr w:rsidR="00B94B24" w:rsidRPr="00B714BE" w14:paraId="5E8C2333" w14:textId="77777777" w:rsidTr="0088214F">
        <w:tc>
          <w:tcPr>
            <w:tcW w:w="533" w:type="dxa"/>
            <w:tcBorders>
              <w:top w:val="nil"/>
              <w:left w:val="single" w:sz="4" w:space="0" w:color="auto"/>
              <w:bottom w:val="single" w:sz="4" w:space="0" w:color="auto"/>
              <w:right w:val="single" w:sz="4" w:space="0" w:color="auto"/>
            </w:tcBorders>
          </w:tcPr>
          <w:p w14:paraId="77452F38" w14:textId="77777777" w:rsidR="00B94B24" w:rsidRPr="00B714BE" w:rsidRDefault="00B94B24" w:rsidP="0088214F">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tcPr>
          <w:p w14:paraId="34317945" w14:textId="77777777" w:rsidR="00B94B24" w:rsidRPr="00B714BE" w:rsidRDefault="00B94B24" w:rsidP="0088214F">
            <w:pPr>
              <w:pStyle w:val="TAL"/>
              <w:rPr>
                <w:lang w:eastAsia="zh-CN"/>
              </w:rPr>
            </w:pPr>
            <w:r w:rsidRPr="00B714BE">
              <w:t>The SS transmits a MBS Packet on the MTCH with LCID=1 and g-RNTI =</w:t>
            </w:r>
            <w:r w:rsidRPr="00B714BE">
              <w:rPr>
                <w:lang w:eastAsia="zh-CN"/>
              </w:rPr>
              <w:t xml:space="preserve"> ’</w:t>
            </w:r>
            <w:r w:rsidRPr="00B714BE">
              <w:t>0001’H. CRC is calculated in such a way, it will result in CRC fail on UE side.</w:t>
            </w:r>
          </w:p>
        </w:tc>
        <w:tc>
          <w:tcPr>
            <w:tcW w:w="708" w:type="dxa"/>
            <w:tcBorders>
              <w:top w:val="single" w:sz="4" w:space="0" w:color="auto"/>
              <w:left w:val="single" w:sz="4" w:space="0" w:color="auto"/>
              <w:bottom w:val="single" w:sz="4" w:space="0" w:color="auto"/>
              <w:right w:val="single" w:sz="4" w:space="0" w:color="auto"/>
            </w:tcBorders>
          </w:tcPr>
          <w:p w14:paraId="690624B4" w14:textId="77777777" w:rsidR="00B94B24" w:rsidRPr="00B714BE" w:rsidRDefault="00B94B24"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BBB0906" w14:textId="77777777" w:rsidR="00B94B24" w:rsidRPr="00B714BE" w:rsidRDefault="00B94B24"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4155F9C8"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A5C35E4" w14:textId="77777777" w:rsidR="00B94B24" w:rsidRPr="00B714BE" w:rsidRDefault="00B94B24" w:rsidP="0088214F">
            <w:pPr>
              <w:pStyle w:val="TAC"/>
            </w:pPr>
            <w:r w:rsidRPr="00B714BE">
              <w:t>-</w:t>
            </w:r>
          </w:p>
        </w:tc>
      </w:tr>
      <w:tr w:rsidR="00B94B24" w:rsidRPr="00B714BE" w14:paraId="3D46F0CE" w14:textId="77777777" w:rsidTr="0088214F">
        <w:tc>
          <w:tcPr>
            <w:tcW w:w="533" w:type="dxa"/>
            <w:tcBorders>
              <w:top w:val="nil"/>
              <w:left w:val="single" w:sz="4" w:space="0" w:color="auto"/>
              <w:bottom w:val="single" w:sz="4" w:space="0" w:color="auto"/>
              <w:right w:val="single" w:sz="4" w:space="0" w:color="auto"/>
            </w:tcBorders>
          </w:tcPr>
          <w:p w14:paraId="412F3E48" w14:textId="77777777" w:rsidR="00B94B24" w:rsidRPr="00B714BE" w:rsidRDefault="00B94B24" w:rsidP="0088214F">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tcPr>
          <w:p w14:paraId="4C75396E" w14:textId="77777777" w:rsidR="00B94B24" w:rsidRPr="00B714BE" w:rsidRDefault="00B94B24" w:rsidP="0088214F">
            <w:pPr>
              <w:pStyle w:val="TAL"/>
            </w:pPr>
            <w:r w:rsidRPr="00B714BE">
              <w:t xml:space="preserve">Check: Does the UE transmit a HARQ </w:t>
            </w:r>
            <w:r w:rsidRPr="00B714BE">
              <w:rPr>
                <w:lang w:eastAsia="zh-CN"/>
              </w:rPr>
              <w:t>ACK/</w:t>
            </w:r>
            <w:r w:rsidRPr="00B714BE">
              <w:t>NACK in 10ms?</w:t>
            </w:r>
            <w:r w:rsidRPr="00B714BE">
              <w:rPr>
                <w:lang w:eastAsia="zh-CN"/>
              </w:rPr>
              <w:t xml:space="preserve"> (Note 1)(Note 2) </w:t>
            </w:r>
          </w:p>
        </w:tc>
        <w:tc>
          <w:tcPr>
            <w:tcW w:w="708" w:type="dxa"/>
            <w:tcBorders>
              <w:top w:val="single" w:sz="4" w:space="0" w:color="auto"/>
              <w:left w:val="single" w:sz="4" w:space="0" w:color="auto"/>
              <w:bottom w:val="single" w:sz="4" w:space="0" w:color="auto"/>
              <w:right w:val="single" w:sz="4" w:space="0" w:color="auto"/>
            </w:tcBorders>
          </w:tcPr>
          <w:p w14:paraId="482912AB" w14:textId="77777777" w:rsidR="00B94B24" w:rsidRPr="00B714BE" w:rsidRDefault="00B94B24" w:rsidP="0088214F">
            <w:pPr>
              <w:pStyle w:val="TAC"/>
            </w:pPr>
            <w:r w:rsidRPr="00B714BE">
              <w:rPr>
                <w:lang w:eastAsia="zh-CN"/>
              </w:rPr>
              <w:t>-</w:t>
            </w:r>
            <w:r w:rsidRPr="00B714BE">
              <w:t>-&gt;</w:t>
            </w:r>
          </w:p>
        </w:tc>
        <w:tc>
          <w:tcPr>
            <w:tcW w:w="2975" w:type="dxa"/>
            <w:tcBorders>
              <w:top w:val="single" w:sz="4" w:space="0" w:color="auto"/>
              <w:left w:val="single" w:sz="4" w:space="0" w:color="auto"/>
              <w:bottom w:val="single" w:sz="4" w:space="0" w:color="auto"/>
              <w:right w:val="single" w:sz="4" w:space="0" w:color="auto"/>
            </w:tcBorders>
          </w:tcPr>
          <w:p w14:paraId="6ABDFE90" w14:textId="77777777" w:rsidR="00B94B24" w:rsidRPr="00B714BE" w:rsidRDefault="00B94B24" w:rsidP="0088214F">
            <w:pPr>
              <w:pStyle w:val="TAC"/>
              <w:jc w:val="left"/>
              <w:rPr>
                <w:lang w:eastAsia="zh-CN"/>
              </w:rPr>
            </w:pPr>
            <w:r w:rsidRPr="00B714BE">
              <w:t xml:space="preserve">HARQ </w:t>
            </w:r>
            <w:r w:rsidRPr="00B714BE">
              <w:rPr>
                <w:lang w:eastAsia="zh-CN"/>
              </w:rPr>
              <w:t>ACK/</w:t>
            </w:r>
            <w:r w:rsidRPr="00B714BE">
              <w:t>NACK</w:t>
            </w:r>
          </w:p>
        </w:tc>
        <w:tc>
          <w:tcPr>
            <w:tcW w:w="567" w:type="dxa"/>
            <w:tcBorders>
              <w:top w:val="nil"/>
              <w:left w:val="single" w:sz="4" w:space="0" w:color="auto"/>
              <w:bottom w:val="single" w:sz="4" w:space="0" w:color="auto"/>
              <w:right w:val="single" w:sz="4" w:space="0" w:color="auto"/>
            </w:tcBorders>
          </w:tcPr>
          <w:p w14:paraId="15DBCF5A" w14:textId="77777777" w:rsidR="00B94B24" w:rsidRPr="00B714BE" w:rsidRDefault="00B94B24" w:rsidP="0088214F">
            <w:pPr>
              <w:pStyle w:val="TAC"/>
            </w:pPr>
            <w:r w:rsidRPr="00B714BE">
              <w:t>1</w:t>
            </w:r>
          </w:p>
        </w:tc>
        <w:tc>
          <w:tcPr>
            <w:tcW w:w="850" w:type="dxa"/>
            <w:tcBorders>
              <w:top w:val="nil"/>
              <w:left w:val="single" w:sz="4" w:space="0" w:color="auto"/>
              <w:bottom w:val="single" w:sz="4" w:space="0" w:color="auto"/>
              <w:right w:val="single" w:sz="4" w:space="0" w:color="auto"/>
            </w:tcBorders>
          </w:tcPr>
          <w:p w14:paraId="2CAE7EE5" w14:textId="77777777" w:rsidR="00B94B24" w:rsidRPr="00B714BE" w:rsidRDefault="00B94B24" w:rsidP="0088214F">
            <w:pPr>
              <w:pStyle w:val="TAC"/>
            </w:pPr>
            <w:r w:rsidRPr="00B714BE">
              <w:t>F</w:t>
            </w:r>
          </w:p>
        </w:tc>
      </w:tr>
      <w:tr w:rsidR="00B94B24" w:rsidRPr="00B714BE" w14:paraId="2FF4644B" w14:textId="77777777" w:rsidTr="0088214F">
        <w:tc>
          <w:tcPr>
            <w:tcW w:w="533" w:type="dxa"/>
            <w:tcBorders>
              <w:top w:val="nil"/>
              <w:left w:val="single" w:sz="4" w:space="0" w:color="auto"/>
              <w:bottom w:val="single" w:sz="4" w:space="0" w:color="auto"/>
              <w:right w:val="single" w:sz="4" w:space="0" w:color="auto"/>
            </w:tcBorders>
          </w:tcPr>
          <w:p w14:paraId="6590F1F7" w14:textId="77777777" w:rsidR="00B94B24" w:rsidRPr="00B714BE" w:rsidRDefault="00B94B24" w:rsidP="0088214F">
            <w:pPr>
              <w:pStyle w:val="TAC"/>
              <w:rPr>
                <w:lang w:eastAsia="zh-CN"/>
              </w:rPr>
            </w:pPr>
            <w:r w:rsidRPr="00B714BE">
              <w:rPr>
                <w:lang w:eastAsia="zh-CN"/>
              </w:rPr>
              <w:t>-</w:t>
            </w:r>
          </w:p>
        </w:tc>
        <w:tc>
          <w:tcPr>
            <w:tcW w:w="3967" w:type="dxa"/>
            <w:tcBorders>
              <w:top w:val="nil"/>
              <w:left w:val="single" w:sz="4" w:space="0" w:color="auto"/>
              <w:bottom w:val="single" w:sz="4" w:space="0" w:color="auto"/>
              <w:right w:val="single" w:sz="4" w:space="0" w:color="auto"/>
            </w:tcBorders>
          </w:tcPr>
          <w:p w14:paraId="049F767D" w14:textId="77777777" w:rsidR="00B94B24" w:rsidRPr="00B714BE" w:rsidRDefault="00B94B24" w:rsidP="0088214F">
            <w:pPr>
              <w:pStyle w:val="TAL"/>
            </w:pPr>
            <w:r w:rsidRPr="00B714BE">
              <w:t>Exception: Step 6-7 is repeated 5 times</w:t>
            </w:r>
          </w:p>
        </w:tc>
        <w:tc>
          <w:tcPr>
            <w:tcW w:w="708" w:type="dxa"/>
            <w:tcBorders>
              <w:top w:val="single" w:sz="4" w:space="0" w:color="auto"/>
              <w:left w:val="single" w:sz="4" w:space="0" w:color="auto"/>
              <w:bottom w:val="single" w:sz="4" w:space="0" w:color="auto"/>
              <w:right w:val="single" w:sz="4" w:space="0" w:color="auto"/>
            </w:tcBorders>
          </w:tcPr>
          <w:p w14:paraId="74914025" w14:textId="77777777" w:rsidR="00B94B24" w:rsidRPr="00B714BE" w:rsidRDefault="00B94B24" w:rsidP="0088214F">
            <w:pPr>
              <w:pStyle w:val="TAC"/>
              <w:rPr>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tcPr>
          <w:p w14:paraId="0356C820" w14:textId="77777777" w:rsidR="00B94B24" w:rsidRPr="00B714BE" w:rsidRDefault="00B94B24"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334830B1"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380D190" w14:textId="77777777" w:rsidR="00B94B24" w:rsidRPr="00B714BE" w:rsidRDefault="00B94B24" w:rsidP="0088214F">
            <w:pPr>
              <w:pStyle w:val="TAC"/>
            </w:pPr>
            <w:r w:rsidRPr="00B714BE">
              <w:t>-</w:t>
            </w:r>
          </w:p>
        </w:tc>
      </w:tr>
      <w:tr w:rsidR="00B94B24" w:rsidRPr="00B714BE" w14:paraId="4429D961" w14:textId="77777777" w:rsidTr="0088214F">
        <w:tc>
          <w:tcPr>
            <w:tcW w:w="533" w:type="dxa"/>
            <w:tcBorders>
              <w:top w:val="nil"/>
              <w:left w:val="single" w:sz="4" w:space="0" w:color="auto"/>
              <w:bottom w:val="single" w:sz="4" w:space="0" w:color="auto"/>
              <w:right w:val="single" w:sz="4" w:space="0" w:color="auto"/>
            </w:tcBorders>
          </w:tcPr>
          <w:p w14:paraId="4DB86923" w14:textId="77777777" w:rsidR="00B94B24" w:rsidRPr="00B714BE" w:rsidRDefault="00B94B24" w:rsidP="0088214F">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tcPr>
          <w:p w14:paraId="36A64007" w14:textId="77777777" w:rsidR="00B94B24" w:rsidRPr="00B714BE" w:rsidRDefault="00B94B24" w:rsidP="0088214F">
            <w:pPr>
              <w:pStyle w:val="TAL"/>
            </w:pPr>
            <w:r w:rsidRPr="00B714BE">
              <w:t>The SS transmits a MBS Packet on the MTCH with LCID=1 and g-RNTI =</w:t>
            </w:r>
            <w:r w:rsidRPr="00B714BE">
              <w:rPr>
                <w:lang w:eastAsia="zh-CN"/>
              </w:rPr>
              <w:t xml:space="preserve"> ’</w:t>
            </w:r>
            <w:r w:rsidRPr="00B714BE">
              <w:t xml:space="preserve">0001’H. CRC is calculated in such a way, it will result in CRC </w:t>
            </w:r>
            <w:r w:rsidRPr="00B714BE">
              <w:rPr>
                <w:lang w:eastAsia="zh-CN"/>
              </w:rPr>
              <w:t>pass</w:t>
            </w:r>
            <w:r w:rsidRPr="00B714BE">
              <w:t xml:space="preserve"> on UE side.</w:t>
            </w:r>
          </w:p>
        </w:tc>
        <w:tc>
          <w:tcPr>
            <w:tcW w:w="708" w:type="dxa"/>
            <w:tcBorders>
              <w:top w:val="single" w:sz="4" w:space="0" w:color="auto"/>
              <w:left w:val="single" w:sz="4" w:space="0" w:color="auto"/>
              <w:bottom w:val="single" w:sz="4" w:space="0" w:color="auto"/>
              <w:right w:val="single" w:sz="4" w:space="0" w:color="auto"/>
            </w:tcBorders>
          </w:tcPr>
          <w:p w14:paraId="22F31DFE" w14:textId="77777777" w:rsidR="00B94B24" w:rsidRPr="00B714BE" w:rsidRDefault="00B94B24" w:rsidP="0088214F">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3D25DC2" w14:textId="77777777" w:rsidR="00B94B24" w:rsidRPr="00B714BE" w:rsidRDefault="00B94B24"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1863B611"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44C74CE" w14:textId="77777777" w:rsidR="00B94B24" w:rsidRPr="00B714BE" w:rsidRDefault="00B94B24" w:rsidP="0088214F">
            <w:pPr>
              <w:pStyle w:val="TAC"/>
            </w:pPr>
            <w:r w:rsidRPr="00B714BE">
              <w:t>-</w:t>
            </w:r>
          </w:p>
        </w:tc>
      </w:tr>
      <w:tr w:rsidR="00B94B24" w:rsidRPr="00B714BE" w14:paraId="0146F1FC" w14:textId="77777777" w:rsidTr="0088214F">
        <w:tc>
          <w:tcPr>
            <w:tcW w:w="533" w:type="dxa"/>
            <w:tcBorders>
              <w:top w:val="nil"/>
              <w:left w:val="single" w:sz="4" w:space="0" w:color="auto"/>
              <w:bottom w:val="single" w:sz="4" w:space="0" w:color="auto"/>
              <w:right w:val="single" w:sz="4" w:space="0" w:color="auto"/>
            </w:tcBorders>
          </w:tcPr>
          <w:p w14:paraId="14853036" w14:textId="77777777" w:rsidR="00B94B24" w:rsidRPr="00B714BE" w:rsidRDefault="00B94B24" w:rsidP="0088214F">
            <w:pPr>
              <w:pStyle w:val="TAC"/>
              <w:rPr>
                <w:lang w:eastAsia="zh-CN"/>
              </w:rPr>
            </w:pPr>
            <w:r w:rsidRPr="00B714BE">
              <w:rPr>
                <w:lang w:eastAsia="zh-CN"/>
              </w:rPr>
              <w:t>7</w:t>
            </w:r>
          </w:p>
        </w:tc>
        <w:tc>
          <w:tcPr>
            <w:tcW w:w="3967" w:type="dxa"/>
            <w:tcBorders>
              <w:top w:val="nil"/>
              <w:left w:val="single" w:sz="4" w:space="0" w:color="auto"/>
              <w:bottom w:val="single" w:sz="4" w:space="0" w:color="auto"/>
              <w:right w:val="single" w:sz="4" w:space="0" w:color="auto"/>
            </w:tcBorders>
          </w:tcPr>
          <w:p w14:paraId="54975684" w14:textId="77777777" w:rsidR="00B94B24" w:rsidRPr="00B714BE" w:rsidRDefault="00B94B24" w:rsidP="0088214F">
            <w:pPr>
              <w:pStyle w:val="TAL"/>
            </w:pPr>
            <w:r w:rsidRPr="00B714BE">
              <w:t xml:space="preserve">Check: Does the UE transmit a HARQ </w:t>
            </w:r>
            <w:r w:rsidRPr="00B714BE">
              <w:rPr>
                <w:lang w:eastAsia="zh-CN"/>
              </w:rPr>
              <w:t>ACK/</w:t>
            </w:r>
            <w:r w:rsidRPr="00B714BE">
              <w:t>NACK in 10ms?</w:t>
            </w:r>
            <w:r w:rsidRPr="00B714BE">
              <w:rPr>
                <w:lang w:eastAsia="zh-CN"/>
              </w:rPr>
              <w:t xml:space="preserve"> (Note 1)(Note 2) </w:t>
            </w:r>
          </w:p>
        </w:tc>
        <w:tc>
          <w:tcPr>
            <w:tcW w:w="708" w:type="dxa"/>
            <w:tcBorders>
              <w:top w:val="single" w:sz="4" w:space="0" w:color="auto"/>
              <w:left w:val="single" w:sz="4" w:space="0" w:color="auto"/>
              <w:bottom w:val="single" w:sz="4" w:space="0" w:color="auto"/>
              <w:right w:val="single" w:sz="4" w:space="0" w:color="auto"/>
            </w:tcBorders>
          </w:tcPr>
          <w:p w14:paraId="4CDEEA0F" w14:textId="77777777" w:rsidR="00B94B24" w:rsidRPr="00B714BE" w:rsidRDefault="00B94B24" w:rsidP="0088214F">
            <w:pPr>
              <w:pStyle w:val="TAC"/>
              <w:rPr>
                <w:lang w:eastAsia="zh-CN"/>
              </w:rPr>
            </w:pPr>
            <w:r w:rsidRPr="00B714BE">
              <w:rPr>
                <w:lang w:eastAsia="zh-CN"/>
              </w:rPr>
              <w:t>-</w:t>
            </w:r>
            <w:r w:rsidRPr="00B714BE">
              <w:t>-&gt;</w:t>
            </w:r>
          </w:p>
        </w:tc>
        <w:tc>
          <w:tcPr>
            <w:tcW w:w="2975" w:type="dxa"/>
            <w:tcBorders>
              <w:top w:val="single" w:sz="4" w:space="0" w:color="auto"/>
              <w:left w:val="single" w:sz="4" w:space="0" w:color="auto"/>
              <w:bottom w:val="single" w:sz="4" w:space="0" w:color="auto"/>
              <w:right w:val="single" w:sz="4" w:space="0" w:color="auto"/>
            </w:tcBorders>
          </w:tcPr>
          <w:p w14:paraId="1EC60EB4" w14:textId="77777777" w:rsidR="00B94B24" w:rsidRPr="00B714BE" w:rsidRDefault="00B94B24" w:rsidP="0088214F">
            <w:pPr>
              <w:pStyle w:val="TAC"/>
              <w:jc w:val="left"/>
            </w:pPr>
            <w:r w:rsidRPr="00B714BE">
              <w:t xml:space="preserve">HARQ </w:t>
            </w:r>
            <w:r w:rsidRPr="00B714BE">
              <w:rPr>
                <w:lang w:eastAsia="zh-CN"/>
              </w:rPr>
              <w:t>ACK/</w:t>
            </w:r>
            <w:r w:rsidRPr="00B714BE">
              <w:t>NACK</w:t>
            </w:r>
          </w:p>
        </w:tc>
        <w:tc>
          <w:tcPr>
            <w:tcW w:w="567" w:type="dxa"/>
            <w:tcBorders>
              <w:top w:val="nil"/>
              <w:left w:val="single" w:sz="4" w:space="0" w:color="auto"/>
              <w:bottom w:val="single" w:sz="4" w:space="0" w:color="auto"/>
              <w:right w:val="single" w:sz="4" w:space="0" w:color="auto"/>
            </w:tcBorders>
          </w:tcPr>
          <w:p w14:paraId="2F2ECD48" w14:textId="77777777" w:rsidR="00B94B24" w:rsidRPr="00B714BE" w:rsidRDefault="00B94B24" w:rsidP="0088214F">
            <w:pPr>
              <w:pStyle w:val="TAC"/>
            </w:pPr>
            <w:r w:rsidRPr="00B714BE">
              <w:t>1</w:t>
            </w:r>
          </w:p>
        </w:tc>
        <w:tc>
          <w:tcPr>
            <w:tcW w:w="850" w:type="dxa"/>
            <w:tcBorders>
              <w:top w:val="nil"/>
              <w:left w:val="single" w:sz="4" w:space="0" w:color="auto"/>
              <w:bottom w:val="single" w:sz="4" w:space="0" w:color="auto"/>
              <w:right w:val="single" w:sz="4" w:space="0" w:color="auto"/>
            </w:tcBorders>
          </w:tcPr>
          <w:p w14:paraId="31861E58" w14:textId="77777777" w:rsidR="00B94B24" w:rsidRPr="00B714BE" w:rsidRDefault="00B94B24" w:rsidP="0088214F">
            <w:pPr>
              <w:pStyle w:val="TAC"/>
            </w:pPr>
            <w:r w:rsidRPr="00B714BE">
              <w:t>F</w:t>
            </w:r>
          </w:p>
        </w:tc>
      </w:tr>
      <w:tr w:rsidR="00B94B24" w:rsidRPr="00B714BE" w14:paraId="391A2B5F" w14:textId="77777777" w:rsidTr="0088214F">
        <w:tc>
          <w:tcPr>
            <w:tcW w:w="533" w:type="dxa"/>
            <w:tcBorders>
              <w:top w:val="nil"/>
              <w:left w:val="single" w:sz="4" w:space="0" w:color="auto"/>
              <w:bottom w:val="single" w:sz="4" w:space="0" w:color="auto"/>
              <w:right w:val="single" w:sz="4" w:space="0" w:color="auto"/>
            </w:tcBorders>
          </w:tcPr>
          <w:p w14:paraId="19BE0620" w14:textId="77777777" w:rsidR="00B94B24" w:rsidRPr="00B714BE" w:rsidRDefault="00B94B24" w:rsidP="0088214F">
            <w:pPr>
              <w:pStyle w:val="TAC"/>
              <w:rPr>
                <w:lang w:eastAsia="zh-CN"/>
              </w:rPr>
            </w:pPr>
            <w:r w:rsidRPr="00B714BE">
              <w:rPr>
                <w:lang w:eastAsia="zh-CN"/>
              </w:rPr>
              <w:t>8</w:t>
            </w:r>
          </w:p>
        </w:tc>
        <w:tc>
          <w:tcPr>
            <w:tcW w:w="3967" w:type="dxa"/>
            <w:tcBorders>
              <w:top w:val="nil"/>
              <w:left w:val="single" w:sz="4" w:space="0" w:color="auto"/>
              <w:bottom w:val="single" w:sz="4" w:space="0" w:color="auto"/>
              <w:right w:val="single" w:sz="4" w:space="0" w:color="auto"/>
            </w:tcBorders>
          </w:tcPr>
          <w:p w14:paraId="29FDA83C" w14:textId="77777777" w:rsidR="00B94B24" w:rsidRPr="00B714BE" w:rsidRDefault="00B94B24"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032BC407" w14:textId="77777777" w:rsidR="00B94B24" w:rsidRPr="00B714BE" w:rsidRDefault="00B94B24"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410C018B" w14:textId="77777777" w:rsidR="00B94B24" w:rsidRPr="00B714BE" w:rsidRDefault="00B94B24"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04A40E27" w14:textId="77777777" w:rsidR="00B94B24" w:rsidRPr="00B714BE" w:rsidRDefault="00B94B24"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4BF9608"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64EB7CA8" w14:textId="77777777" w:rsidR="00B94B24" w:rsidRPr="00B714BE" w:rsidRDefault="00B94B24" w:rsidP="0088214F">
            <w:pPr>
              <w:pStyle w:val="TAC"/>
            </w:pPr>
            <w:r w:rsidRPr="00B714BE">
              <w:t>-</w:t>
            </w:r>
          </w:p>
        </w:tc>
      </w:tr>
      <w:tr w:rsidR="00B94B24" w:rsidRPr="00B714BE" w14:paraId="068D5290" w14:textId="77777777" w:rsidTr="0088214F">
        <w:tc>
          <w:tcPr>
            <w:tcW w:w="533" w:type="dxa"/>
            <w:tcBorders>
              <w:top w:val="nil"/>
              <w:left w:val="single" w:sz="4" w:space="0" w:color="auto"/>
              <w:bottom w:val="single" w:sz="4" w:space="0" w:color="auto"/>
              <w:right w:val="single" w:sz="4" w:space="0" w:color="auto"/>
            </w:tcBorders>
          </w:tcPr>
          <w:p w14:paraId="3BFEBC65" w14:textId="77777777" w:rsidR="00B94B24" w:rsidRPr="00B714BE" w:rsidRDefault="00B94B24" w:rsidP="0088214F">
            <w:pPr>
              <w:pStyle w:val="TAC"/>
              <w:rPr>
                <w:lang w:eastAsia="zh-CN"/>
              </w:rPr>
            </w:pPr>
            <w:r w:rsidRPr="00B714BE">
              <w:rPr>
                <w:lang w:eastAsia="zh-CN"/>
              </w:rPr>
              <w:t>9</w:t>
            </w:r>
          </w:p>
        </w:tc>
        <w:tc>
          <w:tcPr>
            <w:tcW w:w="3967" w:type="dxa"/>
            <w:tcBorders>
              <w:top w:val="nil"/>
              <w:left w:val="single" w:sz="4" w:space="0" w:color="auto"/>
              <w:bottom w:val="single" w:sz="4" w:space="0" w:color="auto"/>
              <w:right w:val="single" w:sz="4" w:space="0" w:color="auto"/>
            </w:tcBorders>
          </w:tcPr>
          <w:p w14:paraId="368E4336" w14:textId="77777777" w:rsidR="00B94B24" w:rsidRPr="00B714BE" w:rsidRDefault="00B94B24"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0AB54444" w14:textId="77777777" w:rsidR="00B94B24" w:rsidRPr="00B714BE" w:rsidRDefault="00B94B24" w:rsidP="0088214F">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6708896A" w14:textId="77777777" w:rsidR="00B94B24" w:rsidRPr="00B714BE" w:rsidRDefault="00B94B24" w:rsidP="0088214F">
            <w:pPr>
              <w:pStyle w:val="TAC"/>
              <w:jc w:val="left"/>
              <w:rPr>
                <w:rFonts w:eastAsia="MS Gothic"/>
              </w:rPr>
            </w:pPr>
            <w:r w:rsidRPr="00B714BE">
              <w:rPr>
                <w:rFonts w:eastAsia="MS Gothic"/>
              </w:rPr>
              <w:t xml:space="preserve">NR RRC: </w:t>
            </w:r>
            <w:r w:rsidRPr="00B714BE">
              <w:rPr>
                <w:rFonts w:eastAsia="MS Gothic"/>
                <w:i/>
              </w:rPr>
              <w:t>ULInformationTransfer</w:t>
            </w:r>
          </w:p>
          <w:p w14:paraId="4D8CA7DC" w14:textId="77777777" w:rsidR="00B94B24" w:rsidRPr="00B714BE" w:rsidRDefault="00B94B24"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8108288"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C6C6C8E" w14:textId="77777777" w:rsidR="00B94B24" w:rsidRPr="00B714BE" w:rsidRDefault="00B94B24" w:rsidP="0088214F">
            <w:pPr>
              <w:pStyle w:val="TAC"/>
            </w:pPr>
            <w:r w:rsidRPr="00B714BE">
              <w:t>-</w:t>
            </w:r>
          </w:p>
        </w:tc>
      </w:tr>
      <w:tr w:rsidR="00B94B24" w:rsidRPr="00B714BE" w14:paraId="2AFC8880" w14:textId="77777777" w:rsidTr="0088214F">
        <w:tc>
          <w:tcPr>
            <w:tcW w:w="533" w:type="dxa"/>
            <w:tcBorders>
              <w:top w:val="nil"/>
              <w:left w:val="single" w:sz="4" w:space="0" w:color="auto"/>
              <w:bottom w:val="single" w:sz="4" w:space="0" w:color="auto"/>
              <w:right w:val="single" w:sz="4" w:space="0" w:color="auto"/>
            </w:tcBorders>
          </w:tcPr>
          <w:p w14:paraId="76A52305" w14:textId="77777777" w:rsidR="00B94B24" w:rsidRPr="00B714BE" w:rsidRDefault="00B94B24" w:rsidP="0088214F">
            <w:pPr>
              <w:pStyle w:val="TAC"/>
            </w:pPr>
            <w:r w:rsidRPr="00B714BE">
              <w:rPr>
                <w:lang w:eastAsia="zh-CN"/>
              </w:rPr>
              <w:t>10</w:t>
            </w:r>
          </w:p>
        </w:tc>
        <w:tc>
          <w:tcPr>
            <w:tcW w:w="3967" w:type="dxa"/>
            <w:tcBorders>
              <w:top w:val="nil"/>
              <w:left w:val="single" w:sz="4" w:space="0" w:color="auto"/>
              <w:bottom w:val="single" w:sz="4" w:space="0" w:color="auto"/>
              <w:right w:val="single" w:sz="4" w:space="0" w:color="auto"/>
            </w:tcBorders>
          </w:tcPr>
          <w:p w14:paraId="383D664F" w14:textId="77777777" w:rsidR="00B94B24" w:rsidRPr="00B714BE" w:rsidRDefault="00B94B24"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9 greater than zero</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68AC954" w14:textId="77777777" w:rsidR="00B94B24" w:rsidRPr="00B714BE" w:rsidRDefault="00B94B24"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355A732F" w14:textId="77777777" w:rsidR="00B94B24" w:rsidRPr="00B714BE" w:rsidRDefault="00B94B24"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6A01997B" w14:textId="77777777" w:rsidR="00B94B24" w:rsidRPr="00B714BE" w:rsidRDefault="00B94B24" w:rsidP="0088214F">
            <w:pPr>
              <w:pStyle w:val="TAC"/>
            </w:pPr>
            <w:r w:rsidRPr="00B714BE">
              <w:rPr>
                <w:lang w:eastAsia="zh-CN"/>
              </w:rPr>
              <w:t>1</w:t>
            </w:r>
          </w:p>
        </w:tc>
        <w:tc>
          <w:tcPr>
            <w:tcW w:w="850" w:type="dxa"/>
            <w:tcBorders>
              <w:top w:val="nil"/>
              <w:left w:val="single" w:sz="4" w:space="0" w:color="auto"/>
              <w:bottom w:val="single" w:sz="4" w:space="0" w:color="auto"/>
              <w:right w:val="single" w:sz="4" w:space="0" w:color="auto"/>
            </w:tcBorders>
          </w:tcPr>
          <w:p w14:paraId="5A69E17E" w14:textId="77777777" w:rsidR="00B94B24" w:rsidRPr="00B714BE" w:rsidRDefault="00B94B24" w:rsidP="0088214F">
            <w:pPr>
              <w:pStyle w:val="TAC"/>
            </w:pPr>
            <w:r w:rsidRPr="00B714BE">
              <w:rPr>
                <w:lang w:eastAsia="zh-CN"/>
              </w:rPr>
              <w:t>P</w:t>
            </w:r>
          </w:p>
        </w:tc>
      </w:tr>
      <w:tr w:rsidR="00B94B24" w:rsidRPr="00B714BE" w14:paraId="1E66B482" w14:textId="77777777" w:rsidTr="0088214F">
        <w:tc>
          <w:tcPr>
            <w:tcW w:w="533" w:type="dxa"/>
            <w:tcBorders>
              <w:top w:val="nil"/>
              <w:left w:val="single" w:sz="4" w:space="0" w:color="auto"/>
              <w:bottom w:val="single" w:sz="4" w:space="0" w:color="auto"/>
              <w:right w:val="single" w:sz="4" w:space="0" w:color="auto"/>
            </w:tcBorders>
          </w:tcPr>
          <w:p w14:paraId="350D554A" w14:textId="77777777" w:rsidR="00B94B24" w:rsidRPr="00B714BE" w:rsidRDefault="00B94B24" w:rsidP="0088214F">
            <w:pPr>
              <w:pStyle w:val="TAC"/>
              <w:rPr>
                <w:lang w:eastAsia="zh-CN"/>
              </w:rPr>
            </w:pPr>
            <w:r w:rsidRPr="00B714BE">
              <w:rPr>
                <w:lang w:eastAsia="zh-CN"/>
              </w:rPr>
              <w:t>11</w:t>
            </w:r>
          </w:p>
        </w:tc>
        <w:tc>
          <w:tcPr>
            <w:tcW w:w="3967" w:type="dxa"/>
            <w:tcBorders>
              <w:top w:val="nil"/>
              <w:left w:val="single" w:sz="4" w:space="0" w:color="auto"/>
              <w:bottom w:val="single" w:sz="4" w:space="0" w:color="auto"/>
              <w:right w:val="single" w:sz="4" w:space="0" w:color="auto"/>
            </w:tcBorders>
          </w:tcPr>
          <w:p w14:paraId="5B8DD9F6" w14:textId="77777777" w:rsidR="00B94B24" w:rsidRPr="00B714BE" w:rsidRDefault="00B94B24" w:rsidP="0088214F">
            <w:pPr>
              <w:pStyle w:val="TAL"/>
            </w:pPr>
            <w:r w:rsidRPr="00B714BE">
              <w:rPr>
                <w:color w:val="000000"/>
              </w:rPr>
              <w:t xml:space="preserve">The SS starts to transmit the </w:t>
            </w:r>
            <w:r w:rsidRPr="00B714BE">
              <w:t xml:space="preserve">notification that the MCCH information has changed due to MCCH information modification other than the change caused by the start of new MBS session(s) and the updated the </w:t>
            </w:r>
            <w:r w:rsidRPr="00B714BE">
              <w:rPr>
                <w:i/>
                <w:color w:val="000000"/>
              </w:rPr>
              <w:t>MBSBroadcastConfiguration.</w:t>
            </w:r>
          </w:p>
          <w:p w14:paraId="6BEFA9A7" w14:textId="77777777" w:rsidR="00B94B24" w:rsidRPr="00B714BE" w:rsidRDefault="00B94B24" w:rsidP="0088214F">
            <w:pPr>
              <w:pStyle w:val="TAL"/>
              <w:rPr>
                <w:lang w:eastAsia="zh-CN"/>
              </w:rPr>
            </w:pPr>
            <w:r w:rsidRPr="00B714BE">
              <w:t>CRC is calculated in such a way, it will result in CRC fail on UE side.</w:t>
            </w:r>
          </w:p>
        </w:tc>
        <w:tc>
          <w:tcPr>
            <w:tcW w:w="708" w:type="dxa"/>
            <w:tcBorders>
              <w:top w:val="single" w:sz="4" w:space="0" w:color="auto"/>
              <w:left w:val="single" w:sz="4" w:space="0" w:color="auto"/>
              <w:bottom w:val="single" w:sz="4" w:space="0" w:color="auto"/>
              <w:right w:val="single" w:sz="4" w:space="0" w:color="auto"/>
            </w:tcBorders>
          </w:tcPr>
          <w:p w14:paraId="644C4C19" w14:textId="77777777" w:rsidR="00B94B24" w:rsidRPr="00B714BE" w:rsidRDefault="00B94B24"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5E105297" w14:textId="77777777" w:rsidR="00B94B24" w:rsidRPr="00B714BE" w:rsidRDefault="00B94B24" w:rsidP="0088214F">
            <w:pPr>
              <w:pStyle w:val="TAC"/>
              <w:jc w:val="left"/>
              <w:rPr>
                <w:lang w:eastAsia="zh-CN"/>
              </w:rPr>
            </w:pPr>
            <w:r w:rsidRPr="00B714BE">
              <w:t>-</w:t>
            </w:r>
          </w:p>
        </w:tc>
        <w:tc>
          <w:tcPr>
            <w:tcW w:w="567" w:type="dxa"/>
            <w:tcBorders>
              <w:top w:val="nil"/>
              <w:left w:val="single" w:sz="4" w:space="0" w:color="auto"/>
              <w:bottom w:val="single" w:sz="4" w:space="0" w:color="auto"/>
              <w:right w:val="single" w:sz="4" w:space="0" w:color="auto"/>
            </w:tcBorders>
          </w:tcPr>
          <w:p w14:paraId="333D6032" w14:textId="77777777" w:rsidR="00B94B24" w:rsidRPr="00B714BE" w:rsidRDefault="00B94B24" w:rsidP="0088214F">
            <w:pPr>
              <w:pStyle w:val="TAC"/>
              <w:rPr>
                <w:lang w:eastAsia="zh-CN"/>
              </w:rPr>
            </w:pPr>
            <w:r w:rsidRPr="00B714BE">
              <w:t>-</w:t>
            </w:r>
          </w:p>
        </w:tc>
        <w:tc>
          <w:tcPr>
            <w:tcW w:w="850" w:type="dxa"/>
            <w:tcBorders>
              <w:top w:val="nil"/>
              <w:left w:val="single" w:sz="4" w:space="0" w:color="auto"/>
              <w:bottom w:val="single" w:sz="4" w:space="0" w:color="auto"/>
              <w:right w:val="single" w:sz="4" w:space="0" w:color="auto"/>
            </w:tcBorders>
          </w:tcPr>
          <w:p w14:paraId="54A022DF" w14:textId="77777777" w:rsidR="00B94B24" w:rsidRPr="00B714BE" w:rsidRDefault="00B94B24" w:rsidP="0088214F">
            <w:pPr>
              <w:pStyle w:val="TAC"/>
              <w:rPr>
                <w:lang w:eastAsia="zh-CN"/>
              </w:rPr>
            </w:pPr>
            <w:r w:rsidRPr="00B714BE">
              <w:t>-</w:t>
            </w:r>
          </w:p>
        </w:tc>
      </w:tr>
      <w:tr w:rsidR="00B94B24" w:rsidRPr="00B714BE" w14:paraId="17159204" w14:textId="77777777" w:rsidTr="0088214F">
        <w:tc>
          <w:tcPr>
            <w:tcW w:w="533" w:type="dxa"/>
            <w:tcBorders>
              <w:top w:val="nil"/>
              <w:left w:val="single" w:sz="4" w:space="0" w:color="auto"/>
              <w:bottom w:val="single" w:sz="4" w:space="0" w:color="auto"/>
              <w:right w:val="single" w:sz="4" w:space="0" w:color="auto"/>
            </w:tcBorders>
          </w:tcPr>
          <w:p w14:paraId="65279D7D" w14:textId="77777777" w:rsidR="00B94B24" w:rsidRPr="00B714BE" w:rsidRDefault="00B94B24" w:rsidP="0088214F">
            <w:pPr>
              <w:pStyle w:val="TAC"/>
              <w:rPr>
                <w:lang w:eastAsia="zh-CN"/>
              </w:rPr>
            </w:pPr>
            <w:r w:rsidRPr="00B714BE">
              <w:rPr>
                <w:lang w:eastAsia="zh-CN"/>
              </w:rPr>
              <w:t>12</w:t>
            </w:r>
          </w:p>
        </w:tc>
        <w:tc>
          <w:tcPr>
            <w:tcW w:w="3967" w:type="dxa"/>
            <w:tcBorders>
              <w:top w:val="nil"/>
              <w:left w:val="single" w:sz="4" w:space="0" w:color="auto"/>
              <w:bottom w:val="single" w:sz="4" w:space="0" w:color="auto"/>
              <w:right w:val="single" w:sz="4" w:space="0" w:color="auto"/>
            </w:tcBorders>
          </w:tcPr>
          <w:p w14:paraId="3BD1C271" w14:textId="77777777" w:rsidR="00B94B24" w:rsidRPr="00B714BE" w:rsidRDefault="00B94B24" w:rsidP="0088214F">
            <w:pPr>
              <w:pStyle w:val="TAL"/>
            </w:pPr>
            <w:r w:rsidRPr="00B714BE">
              <w:t xml:space="preserve">Check: Does the UE transmit a HARQ </w:t>
            </w:r>
            <w:r w:rsidRPr="00B714BE">
              <w:rPr>
                <w:lang w:eastAsia="zh-CN"/>
              </w:rPr>
              <w:t>ACK/</w:t>
            </w:r>
            <w:r w:rsidRPr="00B714BE">
              <w:t>NACK in 160ms?</w:t>
            </w:r>
            <w:r w:rsidRPr="00B714BE">
              <w:rPr>
                <w:lang w:eastAsia="zh-CN"/>
              </w:rPr>
              <w:t xml:space="preserve"> (Note 1)(Note 3) </w:t>
            </w:r>
          </w:p>
        </w:tc>
        <w:tc>
          <w:tcPr>
            <w:tcW w:w="708" w:type="dxa"/>
            <w:tcBorders>
              <w:top w:val="single" w:sz="4" w:space="0" w:color="auto"/>
              <w:left w:val="single" w:sz="4" w:space="0" w:color="auto"/>
              <w:bottom w:val="single" w:sz="4" w:space="0" w:color="auto"/>
              <w:right w:val="single" w:sz="4" w:space="0" w:color="auto"/>
            </w:tcBorders>
          </w:tcPr>
          <w:p w14:paraId="791D3074" w14:textId="77777777" w:rsidR="00B94B24" w:rsidRPr="00B714BE" w:rsidRDefault="00B94B24" w:rsidP="0088214F">
            <w:pPr>
              <w:pStyle w:val="TAC"/>
            </w:pPr>
            <w:r w:rsidRPr="00B714BE">
              <w:rPr>
                <w:lang w:eastAsia="zh-CN"/>
              </w:rPr>
              <w:t>-</w:t>
            </w:r>
            <w:r w:rsidRPr="00B714BE">
              <w:t>-&gt;</w:t>
            </w:r>
          </w:p>
        </w:tc>
        <w:tc>
          <w:tcPr>
            <w:tcW w:w="2975" w:type="dxa"/>
            <w:tcBorders>
              <w:top w:val="single" w:sz="4" w:space="0" w:color="auto"/>
              <w:left w:val="single" w:sz="4" w:space="0" w:color="auto"/>
              <w:bottom w:val="single" w:sz="4" w:space="0" w:color="auto"/>
              <w:right w:val="single" w:sz="4" w:space="0" w:color="auto"/>
            </w:tcBorders>
          </w:tcPr>
          <w:p w14:paraId="6FD8D650" w14:textId="77777777" w:rsidR="00B94B24" w:rsidRPr="00B714BE" w:rsidRDefault="00B94B24" w:rsidP="0088214F">
            <w:pPr>
              <w:pStyle w:val="TAC"/>
              <w:jc w:val="left"/>
              <w:rPr>
                <w:lang w:eastAsia="zh-CN"/>
              </w:rPr>
            </w:pPr>
            <w:r w:rsidRPr="00B714BE">
              <w:t xml:space="preserve">HARQ </w:t>
            </w:r>
            <w:r w:rsidRPr="00B714BE">
              <w:rPr>
                <w:lang w:eastAsia="zh-CN"/>
              </w:rPr>
              <w:t>ACK/</w:t>
            </w:r>
            <w:r w:rsidRPr="00B714BE">
              <w:t>NACK</w:t>
            </w:r>
          </w:p>
        </w:tc>
        <w:tc>
          <w:tcPr>
            <w:tcW w:w="567" w:type="dxa"/>
            <w:tcBorders>
              <w:top w:val="nil"/>
              <w:left w:val="single" w:sz="4" w:space="0" w:color="auto"/>
              <w:bottom w:val="single" w:sz="4" w:space="0" w:color="auto"/>
              <w:right w:val="single" w:sz="4" w:space="0" w:color="auto"/>
            </w:tcBorders>
          </w:tcPr>
          <w:p w14:paraId="6CA2A4C9" w14:textId="77777777" w:rsidR="00B94B24" w:rsidRPr="00B714BE" w:rsidRDefault="00B94B24" w:rsidP="0088214F">
            <w:pPr>
              <w:pStyle w:val="TAC"/>
              <w:rPr>
                <w:lang w:eastAsia="zh-CN"/>
              </w:rPr>
            </w:pPr>
            <w:r w:rsidRPr="00B714BE">
              <w:t>2</w:t>
            </w:r>
          </w:p>
        </w:tc>
        <w:tc>
          <w:tcPr>
            <w:tcW w:w="850" w:type="dxa"/>
            <w:tcBorders>
              <w:top w:val="nil"/>
              <w:left w:val="single" w:sz="4" w:space="0" w:color="auto"/>
              <w:bottom w:val="single" w:sz="4" w:space="0" w:color="auto"/>
              <w:right w:val="single" w:sz="4" w:space="0" w:color="auto"/>
            </w:tcBorders>
          </w:tcPr>
          <w:p w14:paraId="36989840" w14:textId="77777777" w:rsidR="00B94B24" w:rsidRPr="00B714BE" w:rsidRDefault="00B94B24" w:rsidP="0088214F">
            <w:pPr>
              <w:pStyle w:val="TAC"/>
              <w:rPr>
                <w:lang w:eastAsia="zh-CN"/>
              </w:rPr>
            </w:pPr>
            <w:r w:rsidRPr="00B714BE">
              <w:t>F</w:t>
            </w:r>
          </w:p>
        </w:tc>
      </w:tr>
      <w:tr w:rsidR="00B94B24" w:rsidRPr="00B714BE" w14:paraId="7B900A28" w14:textId="77777777" w:rsidTr="0088214F">
        <w:tc>
          <w:tcPr>
            <w:tcW w:w="533" w:type="dxa"/>
            <w:tcBorders>
              <w:top w:val="nil"/>
              <w:left w:val="single" w:sz="4" w:space="0" w:color="auto"/>
              <w:bottom w:val="single" w:sz="4" w:space="0" w:color="auto"/>
              <w:right w:val="single" w:sz="4" w:space="0" w:color="auto"/>
            </w:tcBorders>
          </w:tcPr>
          <w:p w14:paraId="318F50DC" w14:textId="77777777" w:rsidR="00B94B24" w:rsidRPr="00B714BE" w:rsidRDefault="00B94B24" w:rsidP="0088214F">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tcPr>
          <w:p w14:paraId="621DE49B" w14:textId="77777777" w:rsidR="00B94B24" w:rsidRPr="00B714BE" w:rsidRDefault="00B94B24" w:rsidP="0088214F">
            <w:pPr>
              <w:pStyle w:val="TAL"/>
              <w:rPr>
                <w:lang w:eastAsia="zh-CN"/>
              </w:rPr>
            </w:pPr>
            <w:r w:rsidRPr="00B714BE">
              <w:rPr>
                <w:lang w:eastAsia="zh-CN"/>
              </w:rPr>
              <w:t xml:space="preserve">The SS continues </w:t>
            </w:r>
            <w:r w:rsidRPr="00B714BE">
              <w:rPr>
                <w:color w:val="000000"/>
              </w:rPr>
              <w:t xml:space="preserve">to transmit the </w:t>
            </w:r>
            <w:r w:rsidRPr="00B714BE">
              <w:t xml:space="preserve">notification that the MCCH information has changed due to MCCH information modification other than the change caused by the start of new MBS session(s) and the updated the </w:t>
            </w:r>
            <w:r w:rsidRPr="00B714BE">
              <w:rPr>
                <w:i/>
                <w:color w:val="000000"/>
              </w:rPr>
              <w:t>MBSBroadcastConfiguration.</w:t>
            </w:r>
          </w:p>
          <w:p w14:paraId="2FD80299" w14:textId="77777777" w:rsidR="00B94B24" w:rsidRPr="00B714BE" w:rsidRDefault="00B94B24" w:rsidP="0088214F">
            <w:pPr>
              <w:pStyle w:val="TAL"/>
            </w:pPr>
            <w:r w:rsidRPr="00B714BE">
              <w:t>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0CE87DD4" w14:textId="77777777" w:rsidR="00B94B24" w:rsidRPr="00B714BE" w:rsidRDefault="00B94B24"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4E2FE41D" w14:textId="77777777" w:rsidR="00B94B24" w:rsidRPr="00B714BE" w:rsidRDefault="00B94B24" w:rsidP="0088214F">
            <w:pPr>
              <w:pStyle w:val="TAC"/>
              <w:jc w:val="left"/>
              <w:rPr>
                <w:lang w:eastAsia="zh-CN"/>
              </w:rPr>
            </w:pPr>
            <w:r w:rsidRPr="00B714BE">
              <w:t>-</w:t>
            </w:r>
          </w:p>
        </w:tc>
        <w:tc>
          <w:tcPr>
            <w:tcW w:w="567" w:type="dxa"/>
            <w:tcBorders>
              <w:top w:val="nil"/>
              <w:left w:val="single" w:sz="4" w:space="0" w:color="auto"/>
              <w:bottom w:val="single" w:sz="4" w:space="0" w:color="auto"/>
              <w:right w:val="single" w:sz="4" w:space="0" w:color="auto"/>
            </w:tcBorders>
          </w:tcPr>
          <w:p w14:paraId="1E4F0BEC" w14:textId="77777777" w:rsidR="00B94B24" w:rsidRPr="00B714BE" w:rsidRDefault="00B94B24" w:rsidP="0088214F">
            <w:pPr>
              <w:pStyle w:val="TAC"/>
              <w:rPr>
                <w:lang w:eastAsia="zh-CN"/>
              </w:rPr>
            </w:pPr>
            <w:r w:rsidRPr="00B714BE">
              <w:t>-</w:t>
            </w:r>
          </w:p>
        </w:tc>
        <w:tc>
          <w:tcPr>
            <w:tcW w:w="850" w:type="dxa"/>
            <w:tcBorders>
              <w:top w:val="nil"/>
              <w:left w:val="single" w:sz="4" w:space="0" w:color="auto"/>
              <w:bottom w:val="single" w:sz="4" w:space="0" w:color="auto"/>
              <w:right w:val="single" w:sz="4" w:space="0" w:color="auto"/>
            </w:tcBorders>
          </w:tcPr>
          <w:p w14:paraId="598918FA" w14:textId="77777777" w:rsidR="00B94B24" w:rsidRPr="00B714BE" w:rsidRDefault="00B94B24" w:rsidP="0088214F">
            <w:pPr>
              <w:pStyle w:val="TAC"/>
              <w:rPr>
                <w:lang w:eastAsia="zh-CN"/>
              </w:rPr>
            </w:pPr>
            <w:r w:rsidRPr="00B714BE">
              <w:t>-</w:t>
            </w:r>
          </w:p>
        </w:tc>
      </w:tr>
      <w:tr w:rsidR="00B94B24" w:rsidRPr="00B714BE" w14:paraId="42F3128C" w14:textId="77777777" w:rsidTr="0088214F">
        <w:tc>
          <w:tcPr>
            <w:tcW w:w="533" w:type="dxa"/>
            <w:tcBorders>
              <w:top w:val="nil"/>
              <w:left w:val="single" w:sz="4" w:space="0" w:color="auto"/>
              <w:bottom w:val="single" w:sz="4" w:space="0" w:color="auto"/>
              <w:right w:val="single" w:sz="4" w:space="0" w:color="auto"/>
            </w:tcBorders>
          </w:tcPr>
          <w:p w14:paraId="5FE28A7A" w14:textId="77777777" w:rsidR="00B94B24" w:rsidRPr="00B714BE" w:rsidRDefault="00B94B24" w:rsidP="0088214F">
            <w:pPr>
              <w:pStyle w:val="TAC"/>
              <w:rPr>
                <w:lang w:eastAsia="zh-CN"/>
              </w:rPr>
            </w:pPr>
            <w:r w:rsidRPr="00B714BE">
              <w:rPr>
                <w:lang w:eastAsia="zh-CN"/>
              </w:rPr>
              <w:t>14</w:t>
            </w:r>
          </w:p>
        </w:tc>
        <w:tc>
          <w:tcPr>
            <w:tcW w:w="3967" w:type="dxa"/>
            <w:tcBorders>
              <w:top w:val="nil"/>
              <w:left w:val="single" w:sz="4" w:space="0" w:color="auto"/>
              <w:bottom w:val="single" w:sz="4" w:space="0" w:color="auto"/>
              <w:right w:val="single" w:sz="4" w:space="0" w:color="auto"/>
            </w:tcBorders>
          </w:tcPr>
          <w:p w14:paraId="10E76488" w14:textId="77777777" w:rsidR="00B94B24" w:rsidRPr="00B714BE" w:rsidRDefault="00B94B24" w:rsidP="0088214F">
            <w:pPr>
              <w:pStyle w:val="TAL"/>
            </w:pPr>
            <w:r w:rsidRPr="00B714BE">
              <w:t xml:space="preserve">Check: Does the UE transmit a HARQ </w:t>
            </w:r>
            <w:r w:rsidRPr="00B714BE">
              <w:rPr>
                <w:lang w:eastAsia="zh-CN"/>
              </w:rPr>
              <w:t>ACK/</w:t>
            </w:r>
            <w:r w:rsidRPr="00B714BE">
              <w:t>NACK in 160ms?</w:t>
            </w:r>
            <w:r w:rsidRPr="00B714BE">
              <w:rPr>
                <w:lang w:eastAsia="zh-CN"/>
              </w:rPr>
              <w:t xml:space="preserve"> (Note 1)(Note 3) </w:t>
            </w:r>
          </w:p>
        </w:tc>
        <w:tc>
          <w:tcPr>
            <w:tcW w:w="708" w:type="dxa"/>
            <w:tcBorders>
              <w:top w:val="single" w:sz="4" w:space="0" w:color="auto"/>
              <w:left w:val="single" w:sz="4" w:space="0" w:color="auto"/>
              <w:bottom w:val="single" w:sz="4" w:space="0" w:color="auto"/>
              <w:right w:val="single" w:sz="4" w:space="0" w:color="auto"/>
            </w:tcBorders>
          </w:tcPr>
          <w:p w14:paraId="180872B3" w14:textId="77777777" w:rsidR="00B94B24" w:rsidRPr="00B714BE" w:rsidRDefault="00B94B24" w:rsidP="0088214F">
            <w:pPr>
              <w:pStyle w:val="TAC"/>
            </w:pPr>
            <w:r w:rsidRPr="00B714BE">
              <w:rPr>
                <w:lang w:eastAsia="zh-CN"/>
              </w:rPr>
              <w:t>-</w:t>
            </w:r>
            <w:r w:rsidRPr="00B714BE">
              <w:t>-&gt;</w:t>
            </w:r>
          </w:p>
        </w:tc>
        <w:tc>
          <w:tcPr>
            <w:tcW w:w="2975" w:type="dxa"/>
            <w:tcBorders>
              <w:top w:val="single" w:sz="4" w:space="0" w:color="auto"/>
              <w:left w:val="single" w:sz="4" w:space="0" w:color="auto"/>
              <w:bottom w:val="single" w:sz="4" w:space="0" w:color="auto"/>
              <w:right w:val="single" w:sz="4" w:space="0" w:color="auto"/>
            </w:tcBorders>
          </w:tcPr>
          <w:p w14:paraId="172506D6" w14:textId="77777777" w:rsidR="00B94B24" w:rsidRPr="00B714BE" w:rsidRDefault="00B94B24" w:rsidP="0088214F">
            <w:pPr>
              <w:pStyle w:val="TAC"/>
              <w:jc w:val="left"/>
              <w:rPr>
                <w:lang w:eastAsia="zh-CN"/>
              </w:rPr>
            </w:pPr>
            <w:r w:rsidRPr="00B714BE">
              <w:t xml:space="preserve">HARQ </w:t>
            </w:r>
            <w:r w:rsidRPr="00B714BE">
              <w:rPr>
                <w:lang w:eastAsia="zh-CN"/>
              </w:rPr>
              <w:t>ACK/</w:t>
            </w:r>
            <w:r w:rsidRPr="00B714BE">
              <w:t>NACK</w:t>
            </w:r>
          </w:p>
        </w:tc>
        <w:tc>
          <w:tcPr>
            <w:tcW w:w="567" w:type="dxa"/>
            <w:tcBorders>
              <w:top w:val="nil"/>
              <w:left w:val="single" w:sz="4" w:space="0" w:color="auto"/>
              <w:bottom w:val="single" w:sz="4" w:space="0" w:color="auto"/>
              <w:right w:val="single" w:sz="4" w:space="0" w:color="auto"/>
            </w:tcBorders>
          </w:tcPr>
          <w:p w14:paraId="0283F000" w14:textId="77777777" w:rsidR="00B94B24" w:rsidRPr="00B714BE" w:rsidRDefault="00B94B24" w:rsidP="0088214F">
            <w:pPr>
              <w:pStyle w:val="TAC"/>
              <w:rPr>
                <w:lang w:eastAsia="zh-CN"/>
              </w:rPr>
            </w:pPr>
            <w:r w:rsidRPr="00B714BE">
              <w:t>2</w:t>
            </w:r>
          </w:p>
        </w:tc>
        <w:tc>
          <w:tcPr>
            <w:tcW w:w="850" w:type="dxa"/>
            <w:tcBorders>
              <w:top w:val="nil"/>
              <w:left w:val="single" w:sz="4" w:space="0" w:color="auto"/>
              <w:bottom w:val="single" w:sz="4" w:space="0" w:color="auto"/>
              <w:right w:val="single" w:sz="4" w:space="0" w:color="auto"/>
            </w:tcBorders>
          </w:tcPr>
          <w:p w14:paraId="1A9AE294" w14:textId="77777777" w:rsidR="00B94B24" w:rsidRPr="00B714BE" w:rsidRDefault="00B94B24" w:rsidP="0088214F">
            <w:pPr>
              <w:pStyle w:val="TAC"/>
              <w:rPr>
                <w:lang w:eastAsia="zh-CN"/>
              </w:rPr>
            </w:pPr>
            <w:r w:rsidRPr="00B714BE">
              <w:t>F</w:t>
            </w:r>
          </w:p>
        </w:tc>
      </w:tr>
      <w:tr w:rsidR="00B94B24" w:rsidRPr="00B714BE" w14:paraId="2224EC73" w14:textId="77777777" w:rsidTr="0088214F">
        <w:tc>
          <w:tcPr>
            <w:tcW w:w="533" w:type="dxa"/>
            <w:tcBorders>
              <w:top w:val="nil"/>
              <w:left w:val="single" w:sz="4" w:space="0" w:color="auto"/>
              <w:bottom w:val="single" w:sz="4" w:space="0" w:color="auto"/>
              <w:right w:val="single" w:sz="4" w:space="0" w:color="auto"/>
            </w:tcBorders>
          </w:tcPr>
          <w:p w14:paraId="021B59FB" w14:textId="77777777" w:rsidR="00B94B24" w:rsidRPr="00B714BE" w:rsidRDefault="00B94B24" w:rsidP="0088214F">
            <w:pPr>
              <w:pStyle w:val="TAC"/>
              <w:rPr>
                <w:lang w:eastAsia="zh-CN"/>
              </w:rPr>
            </w:pPr>
            <w:r w:rsidRPr="00B714BE">
              <w:rPr>
                <w:lang w:eastAsia="zh-CN"/>
              </w:rPr>
              <w:t>-</w:t>
            </w:r>
          </w:p>
        </w:tc>
        <w:tc>
          <w:tcPr>
            <w:tcW w:w="3967" w:type="dxa"/>
            <w:tcBorders>
              <w:top w:val="nil"/>
              <w:left w:val="single" w:sz="4" w:space="0" w:color="auto"/>
              <w:bottom w:val="single" w:sz="4" w:space="0" w:color="auto"/>
              <w:right w:val="single" w:sz="4" w:space="0" w:color="auto"/>
            </w:tcBorders>
          </w:tcPr>
          <w:p w14:paraId="6E57B2D8" w14:textId="77777777" w:rsidR="00B94B24" w:rsidRPr="00B714BE" w:rsidRDefault="00B94B24" w:rsidP="0088214F">
            <w:pPr>
              <w:pStyle w:val="TAL"/>
            </w:pPr>
            <w:r w:rsidRPr="00B714BE">
              <w:t>Exception: Step 15 -16 is repeated 5 times</w:t>
            </w:r>
          </w:p>
        </w:tc>
        <w:tc>
          <w:tcPr>
            <w:tcW w:w="708" w:type="dxa"/>
            <w:tcBorders>
              <w:top w:val="single" w:sz="4" w:space="0" w:color="auto"/>
              <w:left w:val="single" w:sz="4" w:space="0" w:color="auto"/>
              <w:bottom w:val="single" w:sz="4" w:space="0" w:color="auto"/>
              <w:right w:val="single" w:sz="4" w:space="0" w:color="auto"/>
            </w:tcBorders>
          </w:tcPr>
          <w:p w14:paraId="3574FF4F" w14:textId="77777777" w:rsidR="00B94B24" w:rsidRPr="00B714BE" w:rsidRDefault="00B94B24" w:rsidP="0088214F">
            <w:pPr>
              <w:pStyle w:val="TAC"/>
              <w:rPr>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tcPr>
          <w:p w14:paraId="64734766" w14:textId="77777777" w:rsidR="00B94B24" w:rsidRPr="00B714BE" w:rsidRDefault="00B94B24"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3586FBC2"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67503F1" w14:textId="77777777" w:rsidR="00B94B24" w:rsidRPr="00B714BE" w:rsidRDefault="00B94B24" w:rsidP="0088214F">
            <w:pPr>
              <w:pStyle w:val="TAC"/>
            </w:pPr>
            <w:r w:rsidRPr="00B714BE">
              <w:t>-</w:t>
            </w:r>
          </w:p>
        </w:tc>
      </w:tr>
      <w:tr w:rsidR="00B94B24" w:rsidRPr="00B714BE" w14:paraId="79AE3971" w14:textId="77777777" w:rsidTr="0088214F">
        <w:tc>
          <w:tcPr>
            <w:tcW w:w="533" w:type="dxa"/>
            <w:tcBorders>
              <w:top w:val="nil"/>
              <w:left w:val="single" w:sz="4" w:space="0" w:color="auto"/>
              <w:bottom w:val="single" w:sz="4" w:space="0" w:color="auto"/>
              <w:right w:val="single" w:sz="4" w:space="0" w:color="auto"/>
            </w:tcBorders>
          </w:tcPr>
          <w:p w14:paraId="7D8FBE95" w14:textId="77777777" w:rsidR="00B94B24" w:rsidRPr="00B714BE" w:rsidRDefault="00B94B24" w:rsidP="0088214F">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tcPr>
          <w:p w14:paraId="0E8F4CEC" w14:textId="77777777" w:rsidR="00B94B24" w:rsidRPr="00B714BE" w:rsidRDefault="00B94B24" w:rsidP="0088214F">
            <w:pPr>
              <w:pStyle w:val="TAL"/>
            </w:pPr>
            <w:r w:rsidRPr="00B714BE">
              <w:t>The SS transmits a MBS Packet on the MTCH with LCID=1 and g-RNTI =</w:t>
            </w:r>
            <w:r w:rsidRPr="00B714BE">
              <w:rPr>
                <w:lang w:eastAsia="zh-CN"/>
              </w:rPr>
              <w:t xml:space="preserve"> ’</w:t>
            </w:r>
            <w:r w:rsidRPr="00B714BE">
              <w:t xml:space="preserve">0002’H. CRC is calculated in such a way, it will result in CRC </w:t>
            </w:r>
            <w:r w:rsidRPr="00B714BE">
              <w:rPr>
                <w:lang w:eastAsia="zh-CN"/>
              </w:rPr>
              <w:t>pass</w:t>
            </w:r>
            <w:r w:rsidRPr="00B714BE">
              <w:t xml:space="preserve"> on UE side.</w:t>
            </w:r>
          </w:p>
        </w:tc>
        <w:tc>
          <w:tcPr>
            <w:tcW w:w="708" w:type="dxa"/>
            <w:tcBorders>
              <w:top w:val="single" w:sz="4" w:space="0" w:color="auto"/>
              <w:left w:val="single" w:sz="4" w:space="0" w:color="auto"/>
              <w:bottom w:val="single" w:sz="4" w:space="0" w:color="auto"/>
              <w:right w:val="single" w:sz="4" w:space="0" w:color="auto"/>
            </w:tcBorders>
          </w:tcPr>
          <w:p w14:paraId="2A86B7B4" w14:textId="77777777" w:rsidR="00B94B24" w:rsidRPr="00B714BE" w:rsidRDefault="00B94B24" w:rsidP="0088214F">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D423030" w14:textId="77777777" w:rsidR="00B94B24" w:rsidRPr="00B714BE" w:rsidRDefault="00B94B24"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3F3F52F7"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B5EAA0A" w14:textId="77777777" w:rsidR="00B94B24" w:rsidRPr="00B714BE" w:rsidRDefault="00B94B24" w:rsidP="0088214F">
            <w:pPr>
              <w:pStyle w:val="TAC"/>
            </w:pPr>
            <w:r w:rsidRPr="00B714BE">
              <w:t>-</w:t>
            </w:r>
          </w:p>
        </w:tc>
      </w:tr>
      <w:tr w:rsidR="00B94B24" w:rsidRPr="00B714BE" w14:paraId="392BF9B6" w14:textId="77777777" w:rsidTr="0088214F">
        <w:tc>
          <w:tcPr>
            <w:tcW w:w="533" w:type="dxa"/>
            <w:tcBorders>
              <w:top w:val="nil"/>
              <w:left w:val="single" w:sz="4" w:space="0" w:color="auto"/>
              <w:bottom w:val="single" w:sz="4" w:space="0" w:color="auto"/>
              <w:right w:val="single" w:sz="4" w:space="0" w:color="auto"/>
            </w:tcBorders>
          </w:tcPr>
          <w:p w14:paraId="2BDE8EFA" w14:textId="77777777" w:rsidR="00B94B24" w:rsidRPr="00B714BE" w:rsidRDefault="00B94B24" w:rsidP="0088214F">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tcPr>
          <w:p w14:paraId="141FC817" w14:textId="77777777" w:rsidR="00B94B24" w:rsidRPr="00B714BE" w:rsidRDefault="00B94B24" w:rsidP="0088214F">
            <w:pPr>
              <w:pStyle w:val="TAL"/>
            </w:pPr>
            <w:r w:rsidRPr="00B714BE">
              <w:t xml:space="preserve">Check: Does the UE transmit a HARQ </w:t>
            </w:r>
            <w:r w:rsidRPr="00B714BE">
              <w:rPr>
                <w:lang w:eastAsia="zh-CN"/>
              </w:rPr>
              <w:t>ACK/</w:t>
            </w:r>
            <w:r w:rsidRPr="00B714BE">
              <w:t>NACK?</w:t>
            </w:r>
            <w:r w:rsidRPr="00B714BE">
              <w:rPr>
                <w:lang w:eastAsia="zh-CN"/>
              </w:rPr>
              <w:t xml:space="preserve"> (Note 1)(Note 2) </w:t>
            </w:r>
          </w:p>
        </w:tc>
        <w:tc>
          <w:tcPr>
            <w:tcW w:w="708" w:type="dxa"/>
            <w:tcBorders>
              <w:top w:val="single" w:sz="4" w:space="0" w:color="auto"/>
              <w:left w:val="single" w:sz="4" w:space="0" w:color="auto"/>
              <w:bottom w:val="single" w:sz="4" w:space="0" w:color="auto"/>
              <w:right w:val="single" w:sz="4" w:space="0" w:color="auto"/>
            </w:tcBorders>
          </w:tcPr>
          <w:p w14:paraId="224BE7D5" w14:textId="77777777" w:rsidR="00B94B24" w:rsidRPr="00B714BE" w:rsidRDefault="00B94B24" w:rsidP="0088214F">
            <w:pPr>
              <w:pStyle w:val="TAC"/>
              <w:rPr>
                <w:lang w:eastAsia="zh-CN"/>
              </w:rPr>
            </w:pPr>
            <w:r w:rsidRPr="00B714BE">
              <w:rPr>
                <w:lang w:eastAsia="zh-CN"/>
              </w:rPr>
              <w:t>-</w:t>
            </w:r>
            <w:r w:rsidRPr="00B714BE">
              <w:t>-&gt;</w:t>
            </w:r>
          </w:p>
        </w:tc>
        <w:tc>
          <w:tcPr>
            <w:tcW w:w="2975" w:type="dxa"/>
            <w:tcBorders>
              <w:top w:val="single" w:sz="4" w:space="0" w:color="auto"/>
              <w:left w:val="single" w:sz="4" w:space="0" w:color="auto"/>
              <w:bottom w:val="single" w:sz="4" w:space="0" w:color="auto"/>
              <w:right w:val="single" w:sz="4" w:space="0" w:color="auto"/>
            </w:tcBorders>
          </w:tcPr>
          <w:p w14:paraId="5509A92C" w14:textId="77777777" w:rsidR="00B94B24" w:rsidRPr="00B714BE" w:rsidRDefault="00B94B24" w:rsidP="0088214F">
            <w:pPr>
              <w:pStyle w:val="TAC"/>
              <w:jc w:val="left"/>
            </w:pPr>
            <w:r w:rsidRPr="00B714BE">
              <w:t xml:space="preserve">HARQ </w:t>
            </w:r>
            <w:r w:rsidRPr="00B714BE">
              <w:rPr>
                <w:lang w:eastAsia="zh-CN"/>
              </w:rPr>
              <w:t>ACK/</w:t>
            </w:r>
            <w:r w:rsidRPr="00B714BE">
              <w:t>NACK</w:t>
            </w:r>
          </w:p>
        </w:tc>
        <w:tc>
          <w:tcPr>
            <w:tcW w:w="567" w:type="dxa"/>
            <w:tcBorders>
              <w:top w:val="nil"/>
              <w:left w:val="single" w:sz="4" w:space="0" w:color="auto"/>
              <w:bottom w:val="single" w:sz="4" w:space="0" w:color="auto"/>
              <w:right w:val="single" w:sz="4" w:space="0" w:color="auto"/>
            </w:tcBorders>
          </w:tcPr>
          <w:p w14:paraId="6EABF22B" w14:textId="77777777" w:rsidR="00B94B24" w:rsidRPr="00B714BE" w:rsidRDefault="00B94B24" w:rsidP="0088214F">
            <w:pPr>
              <w:pStyle w:val="TAC"/>
            </w:pPr>
            <w:r w:rsidRPr="00B714BE">
              <w:t>1</w:t>
            </w:r>
          </w:p>
        </w:tc>
        <w:tc>
          <w:tcPr>
            <w:tcW w:w="850" w:type="dxa"/>
            <w:tcBorders>
              <w:top w:val="nil"/>
              <w:left w:val="single" w:sz="4" w:space="0" w:color="auto"/>
              <w:bottom w:val="single" w:sz="4" w:space="0" w:color="auto"/>
              <w:right w:val="single" w:sz="4" w:space="0" w:color="auto"/>
            </w:tcBorders>
          </w:tcPr>
          <w:p w14:paraId="55765F1F" w14:textId="77777777" w:rsidR="00B94B24" w:rsidRPr="00B714BE" w:rsidRDefault="00B94B24" w:rsidP="0088214F">
            <w:pPr>
              <w:pStyle w:val="TAC"/>
            </w:pPr>
            <w:r w:rsidRPr="00B714BE">
              <w:t>F</w:t>
            </w:r>
          </w:p>
        </w:tc>
      </w:tr>
      <w:tr w:rsidR="00B94B24" w:rsidRPr="00B714BE" w14:paraId="3CE65D5D" w14:textId="77777777" w:rsidTr="0088214F">
        <w:tc>
          <w:tcPr>
            <w:tcW w:w="533" w:type="dxa"/>
            <w:tcBorders>
              <w:top w:val="nil"/>
              <w:left w:val="single" w:sz="4" w:space="0" w:color="auto"/>
              <w:bottom w:val="single" w:sz="4" w:space="0" w:color="auto"/>
              <w:right w:val="single" w:sz="4" w:space="0" w:color="auto"/>
            </w:tcBorders>
          </w:tcPr>
          <w:p w14:paraId="67177F99" w14:textId="77777777" w:rsidR="00B94B24" w:rsidRPr="00B714BE" w:rsidRDefault="00B94B24" w:rsidP="0088214F">
            <w:pPr>
              <w:pStyle w:val="TAC"/>
              <w:rPr>
                <w:lang w:eastAsia="zh-CN"/>
              </w:rPr>
            </w:pPr>
            <w:r w:rsidRPr="00B714BE">
              <w:rPr>
                <w:lang w:eastAsia="zh-CN"/>
              </w:rPr>
              <w:lastRenderedPageBreak/>
              <w:t>17</w:t>
            </w:r>
          </w:p>
        </w:tc>
        <w:tc>
          <w:tcPr>
            <w:tcW w:w="3967" w:type="dxa"/>
            <w:tcBorders>
              <w:top w:val="nil"/>
              <w:left w:val="single" w:sz="4" w:space="0" w:color="auto"/>
              <w:bottom w:val="single" w:sz="4" w:space="0" w:color="auto"/>
              <w:right w:val="single" w:sz="4" w:space="0" w:color="auto"/>
            </w:tcBorders>
          </w:tcPr>
          <w:p w14:paraId="0B87118A" w14:textId="77777777" w:rsidR="00B94B24" w:rsidRPr="00B714BE" w:rsidRDefault="00B94B24"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57B87F66" w14:textId="77777777" w:rsidR="00B94B24" w:rsidRPr="00B714BE" w:rsidRDefault="00B94B24" w:rsidP="0088214F">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BFC4298" w14:textId="77777777" w:rsidR="00B94B24" w:rsidRPr="00B714BE" w:rsidRDefault="00B94B24"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7793B98D" w14:textId="77777777" w:rsidR="00B94B24" w:rsidRPr="00B714BE" w:rsidRDefault="00B94B24"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9424B7B"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F56B839" w14:textId="77777777" w:rsidR="00B94B24" w:rsidRPr="00B714BE" w:rsidRDefault="00B94B24" w:rsidP="0088214F">
            <w:pPr>
              <w:pStyle w:val="TAC"/>
            </w:pPr>
            <w:r w:rsidRPr="00B714BE">
              <w:t>-</w:t>
            </w:r>
          </w:p>
        </w:tc>
      </w:tr>
      <w:tr w:rsidR="00B94B24" w:rsidRPr="00B714BE" w14:paraId="7F3830FD" w14:textId="77777777" w:rsidTr="0088214F">
        <w:tc>
          <w:tcPr>
            <w:tcW w:w="533" w:type="dxa"/>
            <w:tcBorders>
              <w:top w:val="nil"/>
              <w:left w:val="single" w:sz="4" w:space="0" w:color="auto"/>
              <w:bottom w:val="single" w:sz="4" w:space="0" w:color="auto"/>
              <w:right w:val="single" w:sz="4" w:space="0" w:color="auto"/>
            </w:tcBorders>
          </w:tcPr>
          <w:p w14:paraId="6C989FF6" w14:textId="77777777" w:rsidR="00B94B24" w:rsidRPr="00B714BE" w:rsidRDefault="00B94B24" w:rsidP="0088214F">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tcPr>
          <w:p w14:paraId="363D7EC7" w14:textId="77777777" w:rsidR="00B94B24" w:rsidRPr="00B714BE" w:rsidRDefault="00B94B24"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70356D09" w14:textId="77777777" w:rsidR="00B94B24" w:rsidRPr="00B714BE" w:rsidRDefault="00B94B24" w:rsidP="0088214F">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4CA4DCD1" w14:textId="77777777" w:rsidR="00B94B24" w:rsidRPr="00B714BE" w:rsidRDefault="00B94B24" w:rsidP="0088214F">
            <w:pPr>
              <w:pStyle w:val="TAC"/>
              <w:jc w:val="left"/>
              <w:rPr>
                <w:rFonts w:eastAsia="MS Gothic"/>
              </w:rPr>
            </w:pPr>
            <w:r w:rsidRPr="00B714BE">
              <w:rPr>
                <w:rFonts w:eastAsia="MS Gothic"/>
              </w:rPr>
              <w:t xml:space="preserve">NR RRC: </w:t>
            </w:r>
            <w:r w:rsidRPr="00B714BE">
              <w:rPr>
                <w:rFonts w:eastAsia="MS Gothic"/>
                <w:i/>
              </w:rPr>
              <w:t>ULInformationTransfer</w:t>
            </w:r>
          </w:p>
          <w:p w14:paraId="6BB82327" w14:textId="77777777" w:rsidR="00B94B24" w:rsidRPr="00B714BE" w:rsidRDefault="00B94B24" w:rsidP="0088214F">
            <w:pPr>
              <w:pStyle w:val="TAC"/>
              <w:jc w:val="left"/>
              <w:rPr>
                <w:rFonts w:eastAsia="MS Gothic"/>
              </w:rPr>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2297838" w14:textId="77777777" w:rsidR="00B94B24" w:rsidRPr="00B714BE" w:rsidRDefault="00B94B24"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BF5C94B" w14:textId="77777777" w:rsidR="00B94B24" w:rsidRPr="00B714BE" w:rsidRDefault="00B94B24" w:rsidP="0088214F">
            <w:pPr>
              <w:pStyle w:val="TAC"/>
            </w:pPr>
            <w:r w:rsidRPr="00B714BE">
              <w:t>-</w:t>
            </w:r>
          </w:p>
        </w:tc>
      </w:tr>
      <w:tr w:rsidR="00B94B24" w:rsidRPr="00B714BE" w14:paraId="2FF767B4" w14:textId="77777777" w:rsidTr="0088214F">
        <w:tc>
          <w:tcPr>
            <w:tcW w:w="533" w:type="dxa"/>
            <w:tcBorders>
              <w:top w:val="nil"/>
              <w:left w:val="single" w:sz="4" w:space="0" w:color="auto"/>
              <w:bottom w:val="single" w:sz="4" w:space="0" w:color="auto"/>
              <w:right w:val="single" w:sz="4" w:space="0" w:color="auto"/>
            </w:tcBorders>
          </w:tcPr>
          <w:p w14:paraId="29BC4595" w14:textId="77777777" w:rsidR="00B94B24" w:rsidRPr="00B714BE" w:rsidRDefault="00B94B24" w:rsidP="0088214F">
            <w:pPr>
              <w:pStyle w:val="TAC"/>
              <w:rPr>
                <w:lang w:eastAsia="zh-CN"/>
              </w:rPr>
            </w:pPr>
            <w:r w:rsidRPr="00B714BE">
              <w:rPr>
                <w:lang w:eastAsia="zh-CN"/>
              </w:rPr>
              <w:t>19</w:t>
            </w:r>
          </w:p>
        </w:tc>
        <w:tc>
          <w:tcPr>
            <w:tcW w:w="3967" w:type="dxa"/>
            <w:tcBorders>
              <w:top w:val="nil"/>
              <w:left w:val="single" w:sz="4" w:space="0" w:color="auto"/>
              <w:bottom w:val="single" w:sz="4" w:space="0" w:color="auto"/>
              <w:right w:val="single" w:sz="4" w:space="0" w:color="auto"/>
            </w:tcBorders>
          </w:tcPr>
          <w:p w14:paraId="36C63FB8" w14:textId="77777777" w:rsidR="00B94B24" w:rsidRPr="00B714BE" w:rsidRDefault="00B94B24"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18 greater than the number of reported in step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E874078" w14:textId="77777777" w:rsidR="00B94B24" w:rsidRPr="00B714BE" w:rsidRDefault="00B94B24" w:rsidP="0088214F">
            <w:pPr>
              <w:pStyle w:val="TAC"/>
              <w:rPr>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tcPr>
          <w:p w14:paraId="55C13880" w14:textId="77777777" w:rsidR="00B94B24" w:rsidRPr="00B714BE" w:rsidRDefault="00B94B24"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70A1588B" w14:textId="77777777" w:rsidR="00B94B24" w:rsidRPr="00B714BE" w:rsidRDefault="00B94B24" w:rsidP="0088214F">
            <w:pPr>
              <w:pStyle w:val="TAC"/>
            </w:pPr>
            <w:r w:rsidRPr="00B714BE">
              <w:rPr>
                <w:lang w:eastAsia="zh-CN"/>
              </w:rPr>
              <w:t>2</w:t>
            </w:r>
          </w:p>
        </w:tc>
        <w:tc>
          <w:tcPr>
            <w:tcW w:w="850" w:type="dxa"/>
            <w:tcBorders>
              <w:top w:val="nil"/>
              <w:left w:val="single" w:sz="4" w:space="0" w:color="auto"/>
              <w:bottom w:val="single" w:sz="4" w:space="0" w:color="auto"/>
              <w:right w:val="single" w:sz="4" w:space="0" w:color="auto"/>
            </w:tcBorders>
          </w:tcPr>
          <w:p w14:paraId="78CEC8B9" w14:textId="77777777" w:rsidR="00B94B24" w:rsidRPr="00B714BE" w:rsidRDefault="00B94B24" w:rsidP="0088214F">
            <w:pPr>
              <w:pStyle w:val="TAC"/>
            </w:pPr>
            <w:r w:rsidRPr="00B714BE">
              <w:rPr>
                <w:lang w:eastAsia="zh-CN"/>
              </w:rPr>
              <w:t>P</w:t>
            </w:r>
          </w:p>
        </w:tc>
      </w:tr>
      <w:tr w:rsidR="00B94B24" w:rsidRPr="00B714BE" w14:paraId="3B2F0F9F"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41524007" w14:textId="77777777" w:rsidR="00B94B24" w:rsidRPr="00B714BE" w:rsidRDefault="00B94B24" w:rsidP="0088214F">
            <w:pPr>
              <w:pStyle w:val="TAN"/>
              <w:rPr>
                <w:lang w:eastAsia="zh-CN"/>
              </w:rPr>
            </w:pPr>
            <w:r w:rsidRPr="00B714BE">
              <w:rPr>
                <w:lang w:eastAsia="zh-CN"/>
              </w:rPr>
              <w:t>Note 1:</w:t>
            </w:r>
            <w:r w:rsidRPr="00B714BE">
              <w:rPr>
                <w:lang w:eastAsia="zh-CN"/>
              </w:rPr>
              <w:tab/>
              <w:t>When requested to check HARQ feedback for the dedicated broadcast HARQ process, the SS shall assume the same PUCCH reception requirement as specified in TS 38.213 section 9 for a normal HARQ process.</w:t>
            </w:r>
          </w:p>
          <w:p w14:paraId="0B6F2C01" w14:textId="77777777" w:rsidR="00B94B24" w:rsidRPr="00B714BE" w:rsidRDefault="00B94B24" w:rsidP="0088214F">
            <w:pPr>
              <w:pStyle w:val="TAN"/>
              <w:rPr>
                <w:lang w:eastAsia="zh-CN"/>
              </w:rPr>
            </w:pPr>
            <w:r w:rsidRPr="00B714BE">
              <w:rPr>
                <w:lang w:eastAsia="zh-CN"/>
              </w:rPr>
              <w:t>Note 2:</w:t>
            </w:r>
            <w:r w:rsidRPr="00B714BE">
              <w:rPr>
                <w:lang w:eastAsia="zh-CN"/>
              </w:rPr>
              <w:tab/>
              <w:t xml:space="preserve">For duration of 10ms, the SS shall check HARQ ACK/NACK for </w:t>
            </w:r>
            <w:r w:rsidRPr="00B714BE">
              <w:t>MBS Packet</w:t>
            </w:r>
            <w:r w:rsidRPr="00B714BE">
              <w:rPr>
                <w:lang w:eastAsia="zh-CN"/>
              </w:rPr>
              <w:t xml:space="preserve">. </w:t>
            </w:r>
          </w:p>
          <w:p w14:paraId="42F7E593" w14:textId="77777777" w:rsidR="00B94B24" w:rsidRPr="00B714BE" w:rsidRDefault="00B94B24" w:rsidP="0088214F">
            <w:pPr>
              <w:pStyle w:val="TAN"/>
              <w:rPr>
                <w:lang w:eastAsia="zh-CN"/>
              </w:rPr>
            </w:pPr>
            <w:r w:rsidRPr="00B714BE">
              <w:t>Note 3:</w:t>
            </w:r>
            <w:r w:rsidRPr="00B714BE">
              <w:tab/>
            </w:r>
            <w:r w:rsidRPr="00B714BE">
              <w:rPr>
                <w:lang w:eastAsia="zh-CN"/>
              </w:rPr>
              <w:t xml:space="preserve">For duration of 160ms, the SS shall check HARQ ACK/NACK for </w:t>
            </w:r>
            <w:r w:rsidRPr="00B714BE">
              <w:rPr>
                <w:i/>
                <w:color w:val="000000"/>
              </w:rPr>
              <w:t>MBSBroadcastConfiguration</w:t>
            </w:r>
            <w:r w:rsidRPr="00B714BE">
              <w:rPr>
                <w:color w:val="000000"/>
              </w:rPr>
              <w:t xml:space="preserve"> (MCCH information)</w:t>
            </w:r>
            <w:r w:rsidRPr="00B714BE">
              <w:rPr>
                <w:lang w:eastAsia="zh-CN"/>
              </w:rPr>
              <w:t xml:space="preserve">. The MCCH </w:t>
            </w:r>
            <w:r w:rsidRPr="00B714BE">
              <w:rPr>
                <w:rFonts w:eastAsia="MS Gothic"/>
              </w:rPr>
              <w:t>repetition period</w:t>
            </w:r>
            <w:r w:rsidRPr="00B714BE">
              <w:rPr>
                <w:lang w:eastAsia="zh-CN"/>
              </w:rPr>
              <w:t xml:space="preserve"> </w:t>
            </w:r>
            <w:r w:rsidRPr="00B714BE">
              <w:rPr>
                <w:color w:val="000000"/>
              </w:rPr>
              <w:t xml:space="preserve">is 20ms and the MCCH modification period is 80ms. This duration (160ms), includes at least 8 times </w:t>
            </w:r>
            <w:r w:rsidRPr="00B714BE">
              <w:rPr>
                <w:i/>
                <w:color w:val="000000"/>
              </w:rPr>
              <w:t>MBSBroadcastConfiguration.</w:t>
            </w:r>
          </w:p>
        </w:tc>
      </w:tr>
    </w:tbl>
    <w:p w14:paraId="17770AB9" w14:textId="77777777" w:rsidR="00B94B24" w:rsidRPr="00B714BE" w:rsidRDefault="00B94B24" w:rsidP="00B94B24">
      <w:pPr>
        <w:rPr>
          <w:rFonts w:eastAsia="PMingLiU"/>
          <w:lang w:eastAsia="zh-TW"/>
        </w:rPr>
      </w:pPr>
    </w:p>
    <w:p w14:paraId="4CE32B61" w14:textId="77777777" w:rsidR="00B94B24" w:rsidRPr="00B714BE" w:rsidRDefault="00B94B24" w:rsidP="00B94B24">
      <w:pPr>
        <w:pStyle w:val="H6"/>
      </w:pPr>
      <w:r w:rsidRPr="00B714BE">
        <w:t>14.1.3.1.3.3</w:t>
      </w:r>
      <w:r w:rsidRPr="00B714BE">
        <w:tab/>
        <w:t>Specific message contents</w:t>
      </w:r>
    </w:p>
    <w:p w14:paraId="42040FB7" w14:textId="77777777" w:rsidR="00B94B24" w:rsidRPr="00B714BE" w:rsidRDefault="00B94B24" w:rsidP="00B94B24">
      <w:pPr>
        <w:pStyle w:val="TH"/>
      </w:pPr>
      <w:r w:rsidRPr="00B714BE">
        <w:t xml:space="preserve">Table 14.1.3.1.3.3-1: </w:t>
      </w:r>
      <w:r w:rsidRPr="00B714BE">
        <w:rPr>
          <w:i/>
        </w:rPr>
        <w:t xml:space="preserve">SIB1 </w:t>
      </w:r>
      <w:r w:rsidRPr="00B714BE">
        <w:t xml:space="preserve">of NR Cell </w:t>
      </w:r>
      <w:r w:rsidRPr="00B714BE">
        <w:rPr>
          <w:lang w:eastAsia="zh-CN"/>
        </w:rPr>
        <w:t xml:space="preserve">1 (preamble and all steps, </w:t>
      </w:r>
      <w:r w:rsidRPr="00B714BE">
        <w:t>Table 14.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94B24" w:rsidRPr="00B714BE" w14:paraId="777E3AAD" w14:textId="77777777" w:rsidTr="0088214F">
        <w:trPr>
          <w:gridBefore w:val="1"/>
          <w:wBefore w:w="9" w:type="dxa"/>
        </w:trPr>
        <w:tc>
          <w:tcPr>
            <w:tcW w:w="9738" w:type="dxa"/>
            <w:gridSpan w:val="4"/>
          </w:tcPr>
          <w:p w14:paraId="30DBB367" w14:textId="77777777" w:rsidR="00B94B24" w:rsidRPr="00B714BE" w:rsidRDefault="00B94B24" w:rsidP="0088214F">
            <w:pPr>
              <w:pStyle w:val="TAL"/>
            </w:pPr>
            <w:r w:rsidRPr="00B714BE">
              <w:t>Derivation Path: TS 38.508-1 [4], Table 4.6.3-28</w:t>
            </w:r>
          </w:p>
        </w:tc>
      </w:tr>
      <w:tr w:rsidR="00B94B24" w:rsidRPr="00B714BE" w14:paraId="22A61575" w14:textId="77777777" w:rsidTr="0088214F">
        <w:tblPrEx>
          <w:tblCellMar>
            <w:left w:w="108" w:type="dxa"/>
            <w:right w:w="108" w:type="dxa"/>
          </w:tblCellMar>
        </w:tblPrEx>
        <w:tc>
          <w:tcPr>
            <w:tcW w:w="4535" w:type="dxa"/>
            <w:gridSpan w:val="2"/>
          </w:tcPr>
          <w:p w14:paraId="409DEAE5" w14:textId="77777777" w:rsidR="00B94B24" w:rsidRPr="00B714BE" w:rsidRDefault="00B94B24" w:rsidP="0088214F">
            <w:pPr>
              <w:pStyle w:val="TAH"/>
            </w:pPr>
            <w:r w:rsidRPr="00B714BE">
              <w:t>Information Element</w:t>
            </w:r>
          </w:p>
        </w:tc>
        <w:tc>
          <w:tcPr>
            <w:tcW w:w="2267" w:type="dxa"/>
          </w:tcPr>
          <w:p w14:paraId="05492A56" w14:textId="77777777" w:rsidR="00B94B24" w:rsidRPr="00B714BE" w:rsidRDefault="00B94B24" w:rsidP="0088214F">
            <w:pPr>
              <w:pStyle w:val="TAH"/>
            </w:pPr>
            <w:r w:rsidRPr="00B714BE">
              <w:t>Value/remark</w:t>
            </w:r>
          </w:p>
        </w:tc>
        <w:tc>
          <w:tcPr>
            <w:tcW w:w="1700" w:type="dxa"/>
          </w:tcPr>
          <w:p w14:paraId="62E9E23B" w14:textId="77777777" w:rsidR="00B94B24" w:rsidRPr="00B714BE" w:rsidRDefault="00B94B24" w:rsidP="0088214F">
            <w:pPr>
              <w:pStyle w:val="TAH"/>
            </w:pPr>
            <w:r w:rsidRPr="00B714BE">
              <w:t>Comment</w:t>
            </w:r>
          </w:p>
        </w:tc>
        <w:tc>
          <w:tcPr>
            <w:tcW w:w="1245" w:type="dxa"/>
          </w:tcPr>
          <w:p w14:paraId="4198EC17" w14:textId="77777777" w:rsidR="00B94B24" w:rsidRPr="00B714BE" w:rsidRDefault="00B94B24" w:rsidP="0088214F">
            <w:pPr>
              <w:pStyle w:val="TAH"/>
            </w:pPr>
            <w:r w:rsidRPr="00B714BE">
              <w:t>Condition</w:t>
            </w:r>
          </w:p>
        </w:tc>
      </w:tr>
      <w:tr w:rsidR="00B94B24" w:rsidRPr="00B714BE" w14:paraId="31C9659B" w14:textId="77777777" w:rsidTr="0088214F">
        <w:tblPrEx>
          <w:tblCellMar>
            <w:left w:w="108" w:type="dxa"/>
            <w:right w:w="108" w:type="dxa"/>
          </w:tblCellMar>
        </w:tblPrEx>
        <w:tc>
          <w:tcPr>
            <w:tcW w:w="4535" w:type="dxa"/>
            <w:gridSpan w:val="2"/>
          </w:tcPr>
          <w:p w14:paraId="589200F2" w14:textId="77777777" w:rsidR="00B94B24" w:rsidRPr="00B714BE" w:rsidRDefault="00B94B24" w:rsidP="0088214F">
            <w:pPr>
              <w:pStyle w:val="TAL"/>
            </w:pPr>
            <w:r w:rsidRPr="00B714BE">
              <w:t>SIB1 ::= SEQUENCE {</w:t>
            </w:r>
          </w:p>
        </w:tc>
        <w:tc>
          <w:tcPr>
            <w:tcW w:w="2267" w:type="dxa"/>
          </w:tcPr>
          <w:p w14:paraId="743B1CC7" w14:textId="77777777" w:rsidR="00B94B24" w:rsidRPr="00B714BE" w:rsidRDefault="00B94B24" w:rsidP="0088214F">
            <w:pPr>
              <w:pStyle w:val="TAL"/>
            </w:pPr>
          </w:p>
        </w:tc>
        <w:tc>
          <w:tcPr>
            <w:tcW w:w="1700" w:type="dxa"/>
          </w:tcPr>
          <w:p w14:paraId="1ACBE878" w14:textId="77777777" w:rsidR="00B94B24" w:rsidRPr="00B714BE" w:rsidRDefault="00B94B24" w:rsidP="0088214F">
            <w:pPr>
              <w:pStyle w:val="TAL"/>
            </w:pPr>
          </w:p>
        </w:tc>
        <w:tc>
          <w:tcPr>
            <w:tcW w:w="1245" w:type="dxa"/>
          </w:tcPr>
          <w:p w14:paraId="1BA205E8" w14:textId="77777777" w:rsidR="00B94B24" w:rsidRPr="00B714BE" w:rsidRDefault="00B94B24" w:rsidP="0088214F">
            <w:pPr>
              <w:pStyle w:val="TAL"/>
            </w:pPr>
          </w:p>
        </w:tc>
      </w:tr>
      <w:tr w:rsidR="00B94B24" w:rsidRPr="00B714BE" w14:paraId="5DCC4774" w14:textId="77777777" w:rsidTr="0088214F">
        <w:tblPrEx>
          <w:tblCellMar>
            <w:left w:w="108" w:type="dxa"/>
            <w:right w:w="108" w:type="dxa"/>
          </w:tblCellMar>
        </w:tblPrEx>
        <w:tc>
          <w:tcPr>
            <w:tcW w:w="4535" w:type="dxa"/>
            <w:gridSpan w:val="2"/>
          </w:tcPr>
          <w:p w14:paraId="164BBA5C" w14:textId="77777777" w:rsidR="00B94B24" w:rsidRPr="00B714BE" w:rsidRDefault="00B94B24" w:rsidP="0088214F">
            <w:pPr>
              <w:pStyle w:val="TAL"/>
            </w:pPr>
            <w:r w:rsidRPr="00B714BE">
              <w:t xml:space="preserve">  servingCellConfigCommon</w:t>
            </w:r>
          </w:p>
        </w:tc>
        <w:tc>
          <w:tcPr>
            <w:tcW w:w="2267" w:type="dxa"/>
          </w:tcPr>
          <w:p w14:paraId="72392719" w14:textId="77777777" w:rsidR="00B94B24" w:rsidRPr="00B714BE" w:rsidRDefault="00B94B24" w:rsidP="0088214F">
            <w:pPr>
              <w:pStyle w:val="TAL"/>
            </w:pPr>
            <w:r w:rsidRPr="00B714BE">
              <w:t>ServingCellConfigCommonSIB</w:t>
            </w:r>
          </w:p>
        </w:tc>
        <w:tc>
          <w:tcPr>
            <w:tcW w:w="1700" w:type="dxa"/>
          </w:tcPr>
          <w:p w14:paraId="159DD575" w14:textId="77777777" w:rsidR="00B94B24" w:rsidRPr="00B714BE" w:rsidRDefault="00B94B24" w:rsidP="0088214F">
            <w:pPr>
              <w:pStyle w:val="TAL"/>
            </w:pPr>
            <w:r w:rsidRPr="00B714BE">
              <w:t>Table 14.1.3.1.3.3-2</w:t>
            </w:r>
          </w:p>
        </w:tc>
        <w:tc>
          <w:tcPr>
            <w:tcW w:w="1245" w:type="dxa"/>
          </w:tcPr>
          <w:p w14:paraId="6312A838" w14:textId="77777777" w:rsidR="00B94B24" w:rsidRPr="00B714BE" w:rsidRDefault="00B94B24" w:rsidP="0088214F">
            <w:pPr>
              <w:pStyle w:val="TAL"/>
            </w:pPr>
          </w:p>
        </w:tc>
      </w:tr>
      <w:tr w:rsidR="00B94B24" w:rsidRPr="00B714BE" w14:paraId="2A77B024" w14:textId="77777777" w:rsidTr="0088214F">
        <w:tblPrEx>
          <w:tblCellMar>
            <w:left w:w="108" w:type="dxa"/>
            <w:right w:w="108" w:type="dxa"/>
          </w:tblCellMar>
        </w:tblPrEx>
        <w:tc>
          <w:tcPr>
            <w:tcW w:w="4535" w:type="dxa"/>
            <w:gridSpan w:val="2"/>
          </w:tcPr>
          <w:p w14:paraId="00DE288D" w14:textId="77777777" w:rsidR="00B94B24" w:rsidRPr="00B714BE" w:rsidRDefault="00B94B24" w:rsidP="0088214F">
            <w:pPr>
              <w:pStyle w:val="TAL"/>
            </w:pPr>
            <w:r w:rsidRPr="00B714BE">
              <w:t xml:space="preserve">  nonCriticalExtension</w:t>
            </w:r>
            <w:r w:rsidRPr="00B714BE">
              <w:rPr>
                <w:lang w:eastAsia="zh-CN"/>
              </w:rPr>
              <w:t xml:space="preserve"> </w:t>
            </w:r>
            <w:r w:rsidRPr="00B714BE">
              <w:t>SEQUENCE {</w:t>
            </w:r>
          </w:p>
        </w:tc>
        <w:tc>
          <w:tcPr>
            <w:tcW w:w="2267" w:type="dxa"/>
          </w:tcPr>
          <w:p w14:paraId="65C662EA" w14:textId="77777777" w:rsidR="00B94B24" w:rsidRPr="00B714BE" w:rsidRDefault="00B94B24" w:rsidP="0088214F">
            <w:pPr>
              <w:pStyle w:val="TAL"/>
            </w:pPr>
          </w:p>
        </w:tc>
        <w:tc>
          <w:tcPr>
            <w:tcW w:w="1700" w:type="dxa"/>
          </w:tcPr>
          <w:p w14:paraId="06CDA5F8" w14:textId="77777777" w:rsidR="00B94B24" w:rsidRPr="00B714BE" w:rsidRDefault="00B94B24" w:rsidP="0088214F">
            <w:pPr>
              <w:pStyle w:val="TAL"/>
            </w:pPr>
          </w:p>
        </w:tc>
        <w:tc>
          <w:tcPr>
            <w:tcW w:w="1245" w:type="dxa"/>
          </w:tcPr>
          <w:p w14:paraId="1A64DCCF" w14:textId="77777777" w:rsidR="00B94B24" w:rsidRPr="00B714BE" w:rsidRDefault="00B94B24" w:rsidP="0088214F">
            <w:pPr>
              <w:pStyle w:val="TAL"/>
            </w:pPr>
          </w:p>
        </w:tc>
      </w:tr>
      <w:tr w:rsidR="00B94B24" w:rsidRPr="00B714BE" w14:paraId="2AC271DA" w14:textId="77777777" w:rsidTr="0088214F">
        <w:tblPrEx>
          <w:tblCellMar>
            <w:left w:w="108" w:type="dxa"/>
            <w:right w:w="108" w:type="dxa"/>
          </w:tblCellMar>
        </w:tblPrEx>
        <w:tc>
          <w:tcPr>
            <w:tcW w:w="4535" w:type="dxa"/>
            <w:gridSpan w:val="2"/>
          </w:tcPr>
          <w:p w14:paraId="4CAD1EBB" w14:textId="77777777" w:rsidR="00B94B24" w:rsidRPr="00B714BE" w:rsidRDefault="00B94B24" w:rsidP="0088214F">
            <w:pPr>
              <w:pStyle w:val="TAL"/>
            </w:pPr>
            <w:r w:rsidRPr="00B714BE">
              <w:t xml:space="preserve">    nonCriticalExtension</w:t>
            </w:r>
            <w:r w:rsidRPr="00B714BE">
              <w:rPr>
                <w:lang w:eastAsia="zh-CN"/>
              </w:rPr>
              <w:t xml:space="preserve"> </w:t>
            </w:r>
            <w:r w:rsidRPr="00B714BE">
              <w:t>SEQUENCE {</w:t>
            </w:r>
          </w:p>
        </w:tc>
        <w:tc>
          <w:tcPr>
            <w:tcW w:w="2267" w:type="dxa"/>
          </w:tcPr>
          <w:p w14:paraId="2880DAFB" w14:textId="77777777" w:rsidR="00B94B24" w:rsidRPr="00B714BE" w:rsidRDefault="00B94B24" w:rsidP="0088214F">
            <w:pPr>
              <w:pStyle w:val="TAL"/>
            </w:pPr>
          </w:p>
        </w:tc>
        <w:tc>
          <w:tcPr>
            <w:tcW w:w="1700" w:type="dxa"/>
          </w:tcPr>
          <w:p w14:paraId="725D8A00" w14:textId="77777777" w:rsidR="00B94B24" w:rsidRPr="00B714BE" w:rsidRDefault="00B94B24" w:rsidP="0088214F">
            <w:pPr>
              <w:pStyle w:val="TAL"/>
            </w:pPr>
          </w:p>
        </w:tc>
        <w:tc>
          <w:tcPr>
            <w:tcW w:w="1245" w:type="dxa"/>
          </w:tcPr>
          <w:p w14:paraId="09841265" w14:textId="77777777" w:rsidR="00B94B24" w:rsidRPr="00B714BE" w:rsidRDefault="00B94B24" w:rsidP="0088214F">
            <w:pPr>
              <w:pStyle w:val="TAL"/>
            </w:pPr>
          </w:p>
        </w:tc>
      </w:tr>
      <w:tr w:rsidR="00B94B24" w:rsidRPr="00B714BE" w14:paraId="3A277AEB" w14:textId="77777777" w:rsidTr="0088214F">
        <w:tblPrEx>
          <w:tblCellMar>
            <w:left w:w="108" w:type="dxa"/>
            <w:right w:w="108" w:type="dxa"/>
          </w:tblCellMar>
        </w:tblPrEx>
        <w:tc>
          <w:tcPr>
            <w:tcW w:w="4535" w:type="dxa"/>
            <w:gridSpan w:val="2"/>
          </w:tcPr>
          <w:p w14:paraId="009684C7" w14:textId="77777777" w:rsidR="00B94B24" w:rsidRPr="00B714BE" w:rsidRDefault="00B94B24" w:rsidP="0088214F">
            <w:pPr>
              <w:pStyle w:val="TAL"/>
            </w:pPr>
            <w:r w:rsidRPr="00B714BE">
              <w:t xml:space="preserve">  </w:t>
            </w:r>
            <w:r w:rsidRPr="00B714BE">
              <w:rPr>
                <w:lang w:eastAsia="zh-CN"/>
              </w:rPr>
              <w:t xml:space="preserve">  </w:t>
            </w:r>
            <w:r w:rsidRPr="00B714BE">
              <w:t xml:space="preserve">  nonCriticalExtension SEQUENCE {</w:t>
            </w:r>
          </w:p>
        </w:tc>
        <w:tc>
          <w:tcPr>
            <w:tcW w:w="2267" w:type="dxa"/>
          </w:tcPr>
          <w:p w14:paraId="29706BD5" w14:textId="77777777" w:rsidR="00B94B24" w:rsidRPr="00B714BE" w:rsidRDefault="00B94B24" w:rsidP="0088214F">
            <w:pPr>
              <w:pStyle w:val="TAL"/>
            </w:pPr>
          </w:p>
        </w:tc>
        <w:tc>
          <w:tcPr>
            <w:tcW w:w="1700" w:type="dxa"/>
          </w:tcPr>
          <w:p w14:paraId="58E5A44B" w14:textId="77777777" w:rsidR="00B94B24" w:rsidRPr="00B714BE" w:rsidRDefault="00B94B24" w:rsidP="0088214F">
            <w:pPr>
              <w:pStyle w:val="TAL"/>
            </w:pPr>
          </w:p>
        </w:tc>
        <w:tc>
          <w:tcPr>
            <w:tcW w:w="1245" w:type="dxa"/>
          </w:tcPr>
          <w:p w14:paraId="7CDCB562" w14:textId="77777777" w:rsidR="00B94B24" w:rsidRPr="00B714BE" w:rsidRDefault="00B94B24" w:rsidP="0088214F">
            <w:pPr>
              <w:pStyle w:val="TAL"/>
            </w:pPr>
          </w:p>
        </w:tc>
      </w:tr>
      <w:tr w:rsidR="00B94B24" w:rsidRPr="00B714BE" w14:paraId="5FEC82B1" w14:textId="77777777" w:rsidTr="0088214F">
        <w:tblPrEx>
          <w:tblCellMar>
            <w:left w:w="108" w:type="dxa"/>
            <w:right w:w="108" w:type="dxa"/>
          </w:tblCellMar>
        </w:tblPrEx>
        <w:tc>
          <w:tcPr>
            <w:tcW w:w="4535" w:type="dxa"/>
            <w:gridSpan w:val="2"/>
          </w:tcPr>
          <w:p w14:paraId="17A36F34" w14:textId="77777777" w:rsidR="00B94B24" w:rsidRPr="00B714BE" w:rsidRDefault="00B94B24" w:rsidP="0088214F">
            <w:pPr>
              <w:pStyle w:val="TAL"/>
            </w:pPr>
            <w:r w:rsidRPr="00B714BE">
              <w:t xml:space="preserve">  </w:t>
            </w:r>
            <w:r w:rsidRPr="00B714BE">
              <w:rPr>
                <w:lang w:eastAsia="zh-CN"/>
              </w:rPr>
              <w:t xml:space="preserve">  </w:t>
            </w:r>
            <w:r w:rsidRPr="00B714BE">
              <w:t xml:space="preserve">    si-SchedulingInfo-v1700 </w:t>
            </w:r>
            <w:r w:rsidRPr="00B714BE">
              <w:rPr>
                <w:color w:val="000000"/>
              </w:rPr>
              <w:t>SEQUENCE (SIZE (1..maxSI-Message)) OF SchedulingInfo2-r17 {</w:t>
            </w:r>
          </w:p>
        </w:tc>
        <w:tc>
          <w:tcPr>
            <w:tcW w:w="2267" w:type="dxa"/>
          </w:tcPr>
          <w:p w14:paraId="73EDCB98" w14:textId="77777777" w:rsidR="00B94B24" w:rsidRPr="00B714BE" w:rsidRDefault="00B94B24" w:rsidP="0088214F">
            <w:pPr>
              <w:pStyle w:val="TAL"/>
              <w:rPr>
                <w:lang w:eastAsia="zh-CN"/>
              </w:rPr>
            </w:pPr>
            <w:r w:rsidRPr="00B714BE">
              <w:rPr>
                <w:lang w:eastAsia="zh-CN"/>
              </w:rPr>
              <w:t>1 entry</w:t>
            </w:r>
          </w:p>
        </w:tc>
        <w:tc>
          <w:tcPr>
            <w:tcW w:w="1700" w:type="dxa"/>
          </w:tcPr>
          <w:p w14:paraId="04A87EC8" w14:textId="77777777" w:rsidR="00B94B24" w:rsidRPr="00B714BE" w:rsidRDefault="00B94B24" w:rsidP="0088214F">
            <w:pPr>
              <w:pStyle w:val="TAL"/>
            </w:pPr>
          </w:p>
        </w:tc>
        <w:tc>
          <w:tcPr>
            <w:tcW w:w="1245" w:type="dxa"/>
          </w:tcPr>
          <w:p w14:paraId="4F147C2C" w14:textId="77777777" w:rsidR="00B94B24" w:rsidRPr="00B714BE" w:rsidRDefault="00B94B24" w:rsidP="0088214F">
            <w:pPr>
              <w:pStyle w:val="TAL"/>
            </w:pPr>
          </w:p>
        </w:tc>
      </w:tr>
      <w:tr w:rsidR="00B94B24" w:rsidRPr="00B714BE" w14:paraId="52146243" w14:textId="77777777" w:rsidTr="0088214F">
        <w:tblPrEx>
          <w:tblCellMar>
            <w:left w:w="108" w:type="dxa"/>
            <w:right w:w="108" w:type="dxa"/>
          </w:tblCellMar>
        </w:tblPrEx>
        <w:tc>
          <w:tcPr>
            <w:tcW w:w="4535" w:type="dxa"/>
            <w:gridSpan w:val="2"/>
          </w:tcPr>
          <w:p w14:paraId="0F5EB0EC" w14:textId="77777777" w:rsidR="00B94B24" w:rsidRPr="00B714BE" w:rsidRDefault="00B94B24" w:rsidP="0088214F">
            <w:pPr>
              <w:pStyle w:val="TAL"/>
            </w:pPr>
            <w:r w:rsidRPr="00B714BE">
              <w:t xml:space="preserve">  </w:t>
            </w:r>
            <w:r w:rsidRPr="00B714BE">
              <w:rPr>
                <w:lang w:eastAsia="zh-CN"/>
              </w:rPr>
              <w:t xml:space="preserve">  </w:t>
            </w:r>
            <w:r w:rsidRPr="00B714BE">
              <w:t xml:space="preserve">      SchedulingInfo2-r17 [1] SEQUENCE {</w:t>
            </w:r>
          </w:p>
        </w:tc>
        <w:tc>
          <w:tcPr>
            <w:tcW w:w="2267" w:type="dxa"/>
          </w:tcPr>
          <w:p w14:paraId="3EB6016F" w14:textId="77777777" w:rsidR="00B94B24" w:rsidRPr="00B714BE" w:rsidRDefault="00B94B24" w:rsidP="0088214F">
            <w:pPr>
              <w:pStyle w:val="TAL"/>
            </w:pPr>
          </w:p>
        </w:tc>
        <w:tc>
          <w:tcPr>
            <w:tcW w:w="1700" w:type="dxa"/>
          </w:tcPr>
          <w:p w14:paraId="6761E5E6" w14:textId="77777777" w:rsidR="00B94B24" w:rsidRPr="00B714BE" w:rsidRDefault="00B94B24" w:rsidP="0088214F">
            <w:pPr>
              <w:pStyle w:val="TAL"/>
              <w:rPr>
                <w:lang w:eastAsia="zh-CN"/>
              </w:rPr>
            </w:pPr>
            <w:r w:rsidRPr="00B714BE">
              <w:rPr>
                <w:lang w:eastAsia="zh-CN"/>
              </w:rPr>
              <w:t>entry 1</w:t>
            </w:r>
          </w:p>
        </w:tc>
        <w:tc>
          <w:tcPr>
            <w:tcW w:w="1245" w:type="dxa"/>
          </w:tcPr>
          <w:p w14:paraId="31BD9BF2" w14:textId="77777777" w:rsidR="00B94B24" w:rsidRPr="00B714BE" w:rsidRDefault="00B94B24" w:rsidP="0088214F">
            <w:pPr>
              <w:pStyle w:val="TAL"/>
            </w:pPr>
          </w:p>
        </w:tc>
      </w:tr>
      <w:tr w:rsidR="00B94B24" w:rsidRPr="00B714BE" w14:paraId="1CAD128B" w14:textId="77777777" w:rsidTr="0088214F">
        <w:tblPrEx>
          <w:tblCellMar>
            <w:left w:w="108" w:type="dxa"/>
            <w:right w:w="108" w:type="dxa"/>
          </w:tblCellMar>
        </w:tblPrEx>
        <w:tc>
          <w:tcPr>
            <w:tcW w:w="4535" w:type="dxa"/>
            <w:gridSpan w:val="2"/>
          </w:tcPr>
          <w:p w14:paraId="730A8BE3" w14:textId="77777777" w:rsidR="00B94B24" w:rsidRPr="00B714BE" w:rsidRDefault="00B94B24"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76A584B7" w14:textId="77777777" w:rsidR="00B94B24" w:rsidRPr="00B714BE" w:rsidRDefault="00B94B24" w:rsidP="0088214F">
            <w:pPr>
              <w:pStyle w:val="TAL"/>
            </w:pPr>
            <w:r w:rsidRPr="00B714BE">
              <w:t>broadcasting</w:t>
            </w:r>
          </w:p>
        </w:tc>
        <w:tc>
          <w:tcPr>
            <w:tcW w:w="1700" w:type="dxa"/>
          </w:tcPr>
          <w:p w14:paraId="46E1470F" w14:textId="77777777" w:rsidR="00B94B24" w:rsidRPr="00B714BE" w:rsidRDefault="00B94B24" w:rsidP="0088214F">
            <w:pPr>
              <w:pStyle w:val="TAL"/>
            </w:pPr>
          </w:p>
        </w:tc>
        <w:tc>
          <w:tcPr>
            <w:tcW w:w="1245" w:type="dxa"/>
          </w:tcPr>
          <w:p w14:paraId="4B6FD78D" w14:textId="77777777" w:rsidR="00B94B24" w:rsidRPr="00B714BE" w:rsidRDefault="00B94B24" w:rsidP="0088214F">
            <w:pPr>
              <w:pStyle w:val="TAL"/>
            </w:pPr>
          </w:p>
        </w:tc>
      </w:tr>
      <w:tr w:rsidR="00B94B24" w:rsidRPr="00B714BE" w14:paraId="49E6D937" w14:textId="77777777" w:rsidTr="0088214F">
        <w:tblPrEx>
          <w:tblCellMar>
            <w:left w:w="108" w:type="dxa"/>
            <w:right w:w="108" w:type="dxa"/>
          </w:tblCellMar>
        </w:tblPrEx>
        <w:tc>
          <w:tcPr>
            <w:tcW w:w="4535" w:type="dxa"/>
            <w:gridSpan w:val="2"/>
          </w:tcPr>
          <w:p w14:paraId="36AD1B90" w14:textId="77777777" w:rsidR="00B94B24" w:rsidRPr="00B714BE" w:rsidRDefault="00B94B24"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2A073E94" w14:textId="77777777" w:rsidR="00B94B24" w:rsidRPr="00B714BE" w:rsidRDefault="00B94B24" w:rsidP="0088214F">
            <w:pPr>
              <w:pStyle w:val="TAL"/>
              <w:rPr>
                <w:lang w:eastAsia="zh-CN"/>
              </w:rPr>
            </w:pPr>
            <w:r w:rsidRPr="00B714BE">
              <w:rPr>
                <w:lang w:eastAsia="zh-CN"/>
              </w:rPr>
              <w:t>2</w:t>
            </w:r>
          </w:p>
        </w:tc>
        <w:tc>
          <w:tcPr>
            <w:tcW w:w="1700" w:type="dxa"/>
          </w:tcPr>
          <w:p w14:paraId="72F87061" w14:textId="77777777" w:rsidR="00B94B24" w:rsidRPr="00B714BE" w:rsidRDefault="00B94B24" w:rsidP="0088214F">
            <w:pPr>
              <w:pStyle w:val="TAL"/>
              <w:rPr>
                <w:highlight w:val="green"/>
                <w:lang w:eastAsia="zh-CN"/>
              </w:rPr>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1</w:t>
            </w:r>
          </w:p>
        </w:tc>
        <w:tc>
          <w:tcPr>
            <w:tcW w:w="1245" w:type="dxa"/>
          </w:tcPr>
          <w:p w14:paraId="3FFC376B" w14:textId="77777777" w:rsidR="00B94B24" w:rsidRPr="00B714BE" w:rsidRDefault="00B94B24" w:rsidP="0088214F">
            <w:pPr>
              <w:pStyle w:val="TAL"/>
              <w:rPr>
                <w:highlight w:val="green"/>
              </w:rPr>
            </w:pPr>
          </w:p>
        </w:tc>
      </w:tr>
      <w:tr w:rsidR="00B94B24" w:rsidRPr="00B714BE" w14:paraId="42A5301C" w14:textId="77777777" w:rsidTr="0088214F">
        <w:tblPrEx>
          <w:tblCellMar>
            <w:left w:w="108" w:type="dxa"/>
            <w:right w:w="108" w:type="dxa"/>
          </w:tblCellMar>
        </w:tblPrEx>
        <w:tc>
          <w:tcPr>
            <w:tcW w:w="4535" w:type="dxa"/>
            <w:gridSpan w:val="2"/>
          </w:tcPr>
          <w:p w14:paraId="3827E88D" w14:textId="77777777" w:rsidR="00B94B24" w:rsidRPr="00B714BE" w:rsidRDefault="00B94B24"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6E112D54" w14:textId="77777777" w:rsidR="00B94B24" w:rsidRPr="00B714BE" w:rsidRDefault="00B94B24" w:rsidP="0088214F">
            <w:pPr>
              <w:pStyle w:val="TAL"/>
              <w:rPr>
                <w:lang w:eastAsia="zh-CN"/>
              </w:rPr>
            </w:pPr>
            <w:r w:rsidRPr="00B714BE">
              <w:rPr>
                <w:lang w:eastAsia="zh-CN"/>
              </w:rPr>
              <w:t>64</w:t>
            </w:r>
          </w:p>
        </w:tc>
        <w:tc>
          <w:tcPr>
            <w:tcW w:w="1700" w:type="dxa"/>
          </w:tcPr>
          <w:p w14:paraId="2404F3FE" w14:textId="77777777" w:rsidR="00B94B24" w:rsidRPr="00B714BE" w:rsidRDefault="00B94B24" w:rsidP="0088214F">
            <w:pPr>
              <w:pStyle w:val="TAL"/>
            </w:pPr>
          </w:p>
        </w:tc>
        <w:tc>
          <w:tcPr>
            <w:tcW w:w="1245" w:type="dxa"/>
          </w:tcPr>
          <w:p w14:paraId="6D111024" w14:textId="77777777" w:rsidR="00B94B24" w:rsidRPr="00B714BE" w:rsidRDefault="00B94B24" w:rsidP="0088214F">
            <w:pPr>
              <w:pStyle w:val="TAL"/>
            </w:pPr>
          </w:p>
        </w:tc>
      </w:tr>
      <w:tr w:rsidR="00B94B24" w:rsidRPr="00B714BE" w14:paraId="6C10CEDA" w14:textId="77777777" w:rsidTr="0088214F">
        <w:tblPrEx>
          <w:tblCellMar>
            <w:left w:w="108" w:type="dxa"/>
            <w:right w:w="108" w:type="dxa"/>
          </w:tblCellMar>
        </w:tblPrEx>
        <w:tc>
          <w:tcPr>
            <w:tcW w:w="4535" w:type="dxa"/>
            <w:gridSpan w:val="2"/>
          </w:tcPr>
          <w:p w14:paraId="563385E7" w14:textId="77777777" w:rsidR="00B94B24" w:rsidRPr="00B714BE" w:rsidRDefault="00B94B24"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11A4BFB2" w14:textId="77777777" w:rsidR="00B94B24" w:rsidRPr="00B714BE" w:rsidRDefault="00B94B24" w:rsidP="0088214F">
            <w:pPr>
              <w:pStyle w:val="TAL"/>
              <w:rPr>
                <w:lang w:eastAsia="zh-CN"/>
              </w:rPr>
            </w:pPr>
            <w:r w:rsidRPr="00B714BE">
              <w:rPr>
                <w:lang w:eastAsia="zh-CN"/>
              </w:rPr>
              <w:t>1 entry</w:t>
            </w:r>
          </w:p>
        </w:tc>
        <w:tc>
          <w:tcPr>
            <w:tcW w:w="1700" w:type="dxa"/>
          </w:tcPr>
          <w:p w14:paraId="785ABBCB" w14:textId="77777777" w:rsidR="00B94B24" w:rsidRPr="00B714BE" w:rsidRDefault="00B94B24" w:rsidP="0088214F">
            <w:pPr>
              <w:pStyle w:val="TAL"/>
            </w:pPr>
          </w:p>
        </w:tc>
        <w:tc>
          <w:tcPr>
            <w:tcW w:w="1245" w:type="dxa"/>
          </w:tcPr>
          <w:p w14:paraId="4BE35A6C" w14:textId="77777777" w:rsidR="00B94B24" w:rsidRPr="00B714BE" w:rsidRDefault="00B94B24" w:rsidP="0088214F">
            <w:pPr>
              <w:pStyle w:val="TAL"/>
            </w:pPr>
          </w:p>
        </w:tc>
      </w:tr>
      <w:tr w:rsidR="00B94B24" w:rsidRPr="00B714BE" w14:paraId="5C32B94D" w14:textId="77777777" w:rsidTr="0088214F">
        <w:tblPrEx>
          <w:tblCellMar>
            <w:left w:w="108" w:type="dxa"/>
            <w:right w:w="108" w:type="dxa"/>
          </w:tblCellMar>
        </w:tblPrEx>
        <w:tc>
          <w:tcPr>
            <w:tcW w:w="4535" w:type="dxa"/>
            <w:gridSpan w:val="2"/>
          </w:tcPr>
          <w:p w14:paraId="5BDC776E" w14:textId="77777777" w:rsidR="00B94B24" w:rsidRPr="00B714BE" w:rsidRDefault="00B94B24"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33DEA914" w14:textId="77777777" w:rsidR="00B94B24" w:rsidRPr="00B714BE" w:rsidRDefault="00B94B24" w:rsidP="0088214F">
            <w:pPr>
              <w:pStyle w:val="TAL"/>
              <w:rPr>
                <w:lang w:eastAsia="zh-CN"/>
              </w:rPr>
            </w:pPr>
          </w:p>
        </w:tc>
        <w:tc>
          <w:tcPr>
            <w:tcW w:w="1700" w:type="dxa"/>
          </w:tcPr>
          <w:p w14:paraId="0009303F" w14:textId="77777777" w:rsidR="00B94B24" w:rsidRPr="00B714BE" w:rsidRDefault="00B94B24" w:rsidP="0088214F">
            <w:pPr>
              <w:pStyle w:val="TAL"/>
            </w:pPr>
            <w:r w:rsidRPr="00B714BE">
              <w:rPr>
                <w:lang w:eastAsia="zh-CN"/>
              </w:rPr>
              <w:t>entry 1</w:t>
            </w:r>
          </w:p>
        </w:tc>
        <w:tc>
          <w:tcPr>
            <w:tcW w:w="1245" w:type="dxa"/>
          </w:tcPr>
          <w:p w14:paraId="7B8C9B67" w14:textId="77777777" w:rsidR="00B94B24" w:rsidRPr="00B714BE" w:rsidRDefault="00B94B24" w:rsidP="0088214F">
            <w:pPr>
              <w:pStyle w:val="TAL"/>
            </w:pPr>
          </w:p>
        </w:tc>
      </w:tr>
      <w:tr w:rsidR="00B94B24" w:rsidRPr="00B714BE" w14:paraId="1AA64F9D" w14:textId="77777777" w:rsidTr="0088214F">
        <w:tblPrEx>
          <w:tblCellMar>
            <w:left w:w="108" w:type="dxa"/>
            <w:right w:w="108" w:type="dxa"/>
          </w:tblCellMar>
        </w:tblPrEx>
        <w:tc>
          <w:tcPr>
            <w:tcW w:w="4535" w:type="dxa"/>
            <w:gridSpan w:val="2"/>
          </w:tcPr>
          <w:p w14:paraId="20FBA268" w14:textId="77777777" w:rsidR="00B94B24" w:rsidRPr="00B714BE" w:rsidRDefault="00B94B24"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709224AE" w14:textId="77777777" w:rsidR="00B94B24" w:rsidRPr="00B714BE" w:rsidRDefault="00B94B24" w:rsidP="0088214F">
            <w:pPr>
              <w:pStyle w:val="TAL"/>
              <w:rPr>
                <w:lang w:eastAsia="zh-CN"/>
              </w:rPr>
            </w:pPr>
          </w:p>
        </w:tc>
        <w:tc>
          <w:tcPr>
            <w:tcW w:w="1700" w:type="dxa"/>
          </w:tcPr>
          <w:p w14:paraId="31960A31" w14:textId="77777777" w:rsidR="00B94B24" w:rsidRPr="00B714BE" w:rsidRDefault="00B94B24" w:rsidP="0088214F">
            <w:pPr>
              <w:pStyle w:val="TAL"/>
            </w:pPr>
          </w:p>
        </w:tc>
        <w:tc>
          <w:tcPr>
            <w:tcW w:w="1245" w:type="dxa"/>
          </w:tcPr>
          <w:p w14:paraId="6411D1B1" w14:textId="77777777" w:rsidR="00B94B24" w:rsidRPr="00B714BE" w:rsidRDefault="00B94B24" w:rsidP="0088214F">
            <w:pPr>
              <w:pStyle w:val="TAL"/>
            </w:pPr>
          </w:p>
        </w:tc>
      </w:tr>
      <w:tr w:rsidR="00B94B24" w:rsidRPr="00B714BE" w14:paraId="6E2B5A1A" w14:textId="77777777" w:rsidTr="0088214F">
        <w:tblPrEx>
          <w:tblCellMar>
            <w:left w:w="108" w:type="dxa"/>
            <w:right w:w="108" w:type="dxa"/>
          </w:tblCellMar>
        </w:tblPrEx>
        <w:tc>
          <w:tcPr>
            <w:tcW w:w="4535" w:type="dxa"/>
            <w:gridSpan w:val="2"/>
          </w:tcPr>
          <w:p w14:paraId="79490B7B" w14:textId="77777777" w:rsidR="00B94B24" w:rsidRPr="00B714BE" w:rsidRDefault="00B94B24" w:rsidP="0088214F">
            <w:pPr>
              <w:pStyle w:val="TAL"/>
            </w:pPr>
            <w:r w:rsidRPr="00B714BE">
              <w:t xml:space="preserve">  </w:t>
            </w:r>
            <w:r w:rsidRPr="00B714BE">
              <w:rPr>
                <w:lang w:eastAsia="zh-CN"/>
              </w:rPr>
              <w:t xml:space="preserve">  </w:t>
            </w:r>
            <w:r w:rsidRPr="00B714BE">
              <w:t xml:space="preserve">              type1-r17</w:t>
            </w:r>
          </w:p>
        </w:tc>
        <w:tc>
          <w:tcPr>
            <w:tcW w:w="2267" w:type="dxa"/>
          </w:tcPr>
          <w:p w14:paraId="024A5889" w14:textId="77777777" w:rsidR="00B94B24" w:rsidRPr="00B714BE" w:rsidRDefault="00B94B24" w:rsidP="0088214F">
            <w:pPr>
              <w:pStyle w:val="TAL"/>
              <w:rPr>
                <w:lang w:eastAsia="zh-CN"/>
              </w:rPr>
            </w:pPr>
            <w:r w:rsidRPr="00B714BE">
              <w:t>sibType20</w:t>
            </w:r>
          </w:p>
        </w:tc>
        <w:tc>
          <w:tcPr>
            <w:tcW w:w="1700" w:type="dxa"/>
          </w:tcPr>
          <w:p w14:paraId="79333424" w14:textId="77777777" w:rsidR="00B94B24" w:rsidRPr="00B714BE" w:rsidRDefault="00B94B24" w:rsidP="0088214F">
            <w:pPr>
              <w:pStyle w:val="TAL"/>
            </w:pPr>
          </w:p>
        </w:tc>
        <w:tc>
          <w:tcPr>
            <w:tcW w:w="1245" w:type="dxa"/>
          </w:tcPr>
          <w:p w14:paraId="3C644802" w14:textId="77777777" w:rsidR="00B94B24" w:rsidRPr="00B714BE" w:rsidRDefault="00B94B24" w:rsidP="0088214F">
            <w:pPr>
              <w:pStyle w:val="TAL"/>
            </w:pPr>
          </w:p>
        </w:tc>
      </w:tr>
      <w:tr w:rsidR="00B94B24" w:rsidRPr="00B714BE" w14:paraId="6E386CD5" w14:textId="77777777" w:rsidTr="0088214F">
        <w:tblPrEx>
          <w:tblCellMar>
            <w:left w:w="108" w:type="dxa"/>
            <w:right w:w="108" w:type="dxa"/>
          </w:tblCellMar>
        </w:tblPrEx>
        <w:tc>
          <w:tcPr>
            <w:tcW w:w="4535" w:type="dxa"/>
            <w:gridSpan w:val="2"/>
            <w:tcBorders>
              <w:bottom w:val="single" w:sz="4" w:space="0" w:color="auto"/>
            </w:tcBorders>
          </w:tcPr>
          <w:p w14:paraId="102C8E6F" w14:textId="77777777" w:rsidR="00B94B24" w:rsidRPr="00B714BE" w:rsidRDefault="00B94B24" w:rsidP="0088214F">
            <w:pPr>
              <w:pStyle w:val="TAL"/>
            </w:pPr>
            <w:r w:rsidRPr="00B714BE">
              <w:t xml:space="preserve">  </w:t>
            </w:r>
            <w:r w:rsidRPr="00B714BE">
              <w:rPr>
                <w:lang w:eastAsia="zh-CN"/>
              </w:rPr>
              <w:t xml:space="preserve">  </w:t>
            </w:r>
            <w:r w:rsidRPr="00B714BE">
              <w:t xml:space="preserve">            }</w:t>
            </w:r>
          </w:p>
        </w:tc>
        <w:tc>
          <w:tcPr>
            <w:tcW w:w="2267" w:type="dxa"/>
          </w:tcPr>
          <w:p w14:paraId="1860FCE3" w14:textId="77777777" w:rsidR="00B94B24" w:rsidRPr="00B714BE" w:rsidRDefault="00B94B24" w:rsidP="0088214F">
            <w:pPr>
              <w:pStyle w:val="TAL"/>
              <w:rPr>
                <w:lang w:eastAsia="zh-CN"/>
              </w:rPr>
            </w:pPr>
          </w:p>
        </w:tc>
        <w:tc>
          <w:tcPr>
            <w:tcW w:w="1700" w:type="dxa"/>
          </w:tcPr>
          <w:p w14:paraId="5BD24BA8" w14:textId="77777777" w:rsidR="00B94B24" w:rsidRPr="00B714BE" w:rsidRDefault="00B94B24" w:rsidP="0088214F">
            <w:pPr>
              <w:pStyle w:val="TAL"/>
            </w:pPr>
          </w:p>
        </w:tc>
        <w:tc>
          <w:tcPr>
            <w:tcW w:w="1245" w:type="dxa"/>
          </w:tcPr>
          <w:p w14:paraId="2DAD58E7" w14:textId="77777777" w:rsidR="00B94B24" w:rsidRPr="00B714BE" w:rsidRDefault="00B94B24" w:rsidP="0088214F">
            <w:pPr>
              <w:pStyle w:val="TAL"/>
            </w:pPr>
          </w:p>
        </w:tc>
      </w:tr>
      <w:tr w:rsidR="00B94B24" w:rsidRPr="00B714BE" w14:paraId="0D420276" w14:textId="77777777" w:rsidTr="0088214F">
        <w:tblPrEx>
          <w:tblCellMar>
            <w:left w:w="108" w:type="dxa"/>
            <w:right w:w="108" w:type="dxa"/>
          </w:tblCellMar>
        </w:tblPrEx>
        <w:tc>
          <w:tcPr>
            <w:tcW w:w="4535" w:type="dxa"/>
            <w:gridSpan w:val="2"/>
            <w:tcBorders>
              <w:bottom w:val="nil"/>
            </w:tcBorders>
          </w:tcPr>
          <w:p w14:paraId="05B41C32" w14:textId="77777777" w:rsidR="00B94B24" w:rsidRPr="00B714BE" w:rsidRDefault="00B94B24"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69AA6488" w14:textId="77777777" w:rsidR="00B94B24" w:rsidRPr="00B714BE" w:rsidRDefault="00B94B24" w:rsidP="0088214F">
            <w:pPr>
              <w:pStyle w:val="TAL"/>
              <w:rPr>
                <w:lang w:eastAsia="zh-CN"/>
              </w:rPr>
            </w:pPr>
            <w:r w:rsidRPr="00B714BE">
              <w:rPr>
                <w:lang w:eastAsia="zh-CN"/>
              </w:rPr>
              <w:t>0</w:t>
            </w:r>
          </w:p>
        </w:tc>
        <w:tc>
          <w:tcPr>
            <w:tcW w:w="1700" w:type="dxa"/>
          </w:tcPr>
          <w:p w14:paraId="48DFA25A" w14:textId="77777777" w:rsidR="00B94B24" w:rsidRPr="00B714BE" w:rsidRDefault="00B94B24" w:rsidP="0088214F">
            <w:pPr>
              <w:pStyle w:val="TAL"/>
            </w:pPr>
          </w:p>
        </w:tc>
        <w:tc>
          <w:tcPr>
            <w:tcW w:w="1245" w:type="dxa"/>
          </w:tcPr>
          <w:p w14:paraId="46643495" w14:textId="77777777" w:rsidR="00B94B24" w:rsidRPr="00B714BE" w:rsidRDefault="00B94B24" w:rsidP="0088214F">
            <w:pPr>
              <w:pStyle w:val="TAL"/>
              <w:rPr>
                <w:lang w:eastAsia="zh-CN"/>
              </w:rPr>
            </w:pPr>
          </w:p>
        </w:tc>
      </w:tr>
      <w:tr w:rsidR="00B94B24" w:rsidRPr="00B714BE" w14:paraId="4C989DF7" w14:textId="77777777" w:rsidTr="0088214F">
        <w:tblPrEx>
          <w:tblCellMar>
            <w:left w:w="108" w:type="dxa"/>
            <w:right w:w="108" w:type="dxa"/>
          </w:tblCellMar>
        </w:tblPrEx>
        <w:tc>
          <w:tcPr>
            <w:tcW w:w="4535" w:type="dxa"/>
            <w:gridSpan w:val="2"/>
          </w:tcPr>
          <w:p w14:paraId="38652389" w14:textId="77777777" w:rsidR="00B94B24" w:rsidRPr="00B714BE" w:rsidRDefault="00B94B24" w:rsidP="0088214F">
            <w:pPr>
              <w:pStyle w:val="TAL"/>
            </w:pPr>
            <w:r w:rsidRPr="00B714BE">
              <w:t xml:space="preserve">  </w:t>
            </w:r>
            <w:r w:rsidRPr="00B714BE">
              <w:rPr>
                <w:lang w:eastAsia="zh-CN"/>
              </w:rPr>
              <w:t xml:space="preserve">  </w:t>
            </w:r>
            <w:r w:rsidRPr="00B714BE">
              <w:t xml:space="preserve">          }</w:t>
            </w:r>
          </w:p>
        </w:tc>
        <w:tc>
          <w:tcPr>
            <w:tcW w:w="2267" w:type="dxa"/>
          </w:tcPr>
          <w:p w14:paraId="1B11213A" w14:textId="77777777" w:rsidR="00B94B24" w:rsidRPr="00B714BE" w:rsidRDefault="00B94B24" w:rsidP="0088214F">
            <w:pPr>
              <w:pStyle w:val="TAL"/>
              <w:rPr>
                <w:lang w:eastAsia="zh-CN"/>
              </w:rPr>
            </w:pPr>
          </w:p>
        </w:tc>
        <w:tc>
          <w:tcPr>
            <w:tcW w:w="1700" w:type="dxa"/>
          </w:tcPr>
          <w:p w14:paraId="7B347B78" w14:textId="77777777" w:rsidR="00B94B24" w:rsidRPr="00B714BE" w:rsidRDefault="00B94B24" w:rsidP="0088214F">
            <w:pPr>
              <w:pStyle w:val="TAL"/>
            </w:pPr>
          </w:p>
        </w:tc>
        <w:tc>
          <w:tcPr>
            <w:tcW w:w="1245" w:type="dxa"/>
          </w:tcPr>
          <w:p w14:paraId="27719CC9" w14:textId="77777777" w:rsidR="00B94B24" w:rsidRPr="00B714BE" w:rsidRDefault="00B94B24" w:rsidP="0088214F">
            <w:pPr>
              <w:pStyle w:val="TAL"/>
            </w:pPr>
          </w:p>
        </w:tc>
      </w:tr>
      <w:tr w:rsidR="00B94B24" w:rsidRPr="00B714BE" w14:paraId="44861949" w14:textId="77777777" w:rsidTr="0088214F">
        <w:tblPrEx>
          <w:tblCellMar>
            <w:left w:w="108" w:type="dxa"/>
            <w:right w:w="108" w:type="dxa"/>
          </w:tblCellMar>
        </w:tblPrEx>
        <w:tc>
          <w:tcPr>
            <w:tcW w:w="4535" w:type="dxa"/>
            <w:gridSpan w:val="2"/>
          </w:tcPr>
          <w:p w14:paraId="15F0E97F" w14:textId="77777777" w:rsidR="00B94B24" w:rsidRPr="00B714BE" w:rsidRDefault="00B94B24" w:rsidP="0088214F">
            <w:pPr>
              <w:pStyle w:val="TAL"/>
            </w:pPr>
            <w:r w:rsidRPr="00B714BE">
              <w:t xml:space="preserve">  </w:t>
            </w:r>
            <w:r w:rsidRPr="00B714BE">
              <w:rPr>
                <w:lang w:eastAsia="zh-CN"/>
              </w:rPr>
              <w:t xml:space="preserve">  </w:t>
            </w:r>
            <w:r w:rsidRPr="00B714BE">
              <w:t xml:space="preserve">        }</w:t>
            </w:r>
          </w:p>
        </w:tc>
        <w:tc>
          <w:tcPr>
            <w:tcW w:w="2267" w:type="dxa"/>
          </w:tcPr>
          <w:p w14:paraId="563A5BAB" w14:textId="77777777" w:rsidR="00B94B24" w:rsidRPr="00B714BE" w:rsidRDefault="00B94B24" w:rsidP="0088214F">
            <w:pPr>
              <w:pStyle w:val="TAL"/>
              <w:rPr>
                <w:lang w:eastAsia="zh-CN"/>
              </w:rPr>
            </w:pPr>
          </w:p>
        </w:tc>
        <w:tc>
          <w:tcPr>
            <w:tcW w:w="1700" w:type="dxa"/>
          </w:tcPr>
          <w:p w14:paraId="17DB813F" w14:textId="77777777" w:rsidR="00B94B24" w:rsidRPr="00B714BE" w:rsidRDefault="00B94B24" w:rsidP="0088214F">
            <w:pPr>
              <w:pStyle w:val="TAL"/>
            </w:pPr>
          </w:p>
        </w:tc>
        <w:tc>
          <w:tcPr>
            <w:tcW w:w="1245" w:type="dxa"/>
          </w:tcPr>
          <w:p w14:paraId="5AFA045C" w14:textId="77777777" w:rsidR="00B94B24" w:rsidRPr="00B714BE" w:rsidRDefault="00B94B24" w:rsidP="0088214F">
            <w:pPr>
              <w:pStyle w:val="TAL"/>
            </w:pPr>
          </w:p>
        </w:tc>
      </w:tr>
      <w:tr w:rsidR="00B94B24" w:rsidRPr="00B714BE" w14:paraId="3BEAA061" w14:textId="77777777" w:rsidTr="0088214F">
        <w:tblPrEx>
          <w:tblCellMar>
            <w:left w:w="108" w:type="dxa"/>
            <w:right w:w="108" w:type="dxa"/>
          </w:tblCellMar>
        </w:tblPrEx>
        <w:tc>
          <w:tcPr>
            <w:tcW w:w="4535" w:type="dxa"/>
            <w:gridSpan w:val="2"/>
          </w:tcPr>
          <w:p w14:paraId="6784D385" w14:textId="77777777" w:rsidR="00B94B24" w:rsidRPr="00B714BE" w:rsidRDefault="00B94B24" w:rsidP="0088214F">
            <w:pPr>
              <w:pStyle w:val="TAL"/>
            </w:pPr>
            <w:r w:rsidRPr="00B714BE">
              <w:t xml:space="preserve">  </w:t>
            </w:r>
            <w:r w:rsidRPr="00B714BE">
              <w:rPr>
                <w:lang w:eastAsia="zh-CN"/>
              </w:rPr>
              <w:t xml:space="preserve">  </w:t>
            </w:r>
            <w:r w:rsidRPr="00B714BE">
              <w:t xml:space="preserve">      }</w:t>
            </w:r>
          </w:p>
        </w:tc>
        <w:tc>
          <w:tcPr>
            <w:tcW w:w="2267" w:type="dxa"/>
          </w:tcPr>
          <w:p w14:paraId="6DB37286" w14:textId="77777777" w:rsidR="00B94B24" w:rsidRPr="00B714BE" w:rsidRDefault="00B94B24" w:rsidP="0088214F">
            <w:pPr>
              <w:pStyle w:val="TAL"/>
              <w:rPr>
                <w:lang w:eastAsia="zh-CN"/>
              </w:rPr>
            </w:pPr>
          </w:p>
        </w:tc>
        <w:tc>
          <w:tcPr>
            <w:tcW w:w="1700" w:type="dxa"/>
          </w:tcPr>
          <w:p w14:paraId="183D7D63" w14:textId="77777777" w:rsidR="00B94B24" w:rsidRPr="00B714BE" w:rsidRDefault="00B94B24" w:rsidP="0088214F">
            <w:pPr>
              <w:pStyle w:val="TAL"/>
            </w:pPr>
          </w:p>
        </w:tc>
        <w:tc>
          <w:tcPr>
            <w:tcW w:w="1245" w:type="dxa"/>
          </w:tcPr>
          <w:p w14:paraId="09FFF870" w14:textId="77777777" w:rsidR="00B94B24" w:rsidRPr="00B714BE" w:rsidRDefault="00B94B24" w:rsidP="0088214F">
            <w:pPr>
              <w:pStyle w:val="TAL"/>
            </w:pPr>
          </w:p>
        </w:tc>
      </w:tr>
      <w:tr w:rsidR="00B94B24" w:rsidRPr="00B714BE" w14:paraId="11FE91CA" w14:textId="77777777" w:rsidTr="0088214F">
        <w:tblPrEx>
          <w:tblCellMar>
            <w:left w:w="108" w:type="dxa"/>
            <w:right w:w="108" w:type="dxa"/>
          </w:tblCellMar>
        </w:tblPrEx>
        <w:tc>
          <w:tcPr>
            <w:tcW w:w="4535" w:type="dxa"/>
            <w:gridSpan w:val="2"/>
          </w:tcPr>
          <w:p w14:paraId="33176BDA" w14:textId="77777777" w:rsidR="00B94B24" w:rsidRPr="00B714BE" w:rsidRDefault="00B94B24" w:rsidP="0088214F">
            <w:pPr>
              <w:pStyle w:val="TAL"/>
            </w:pPr>
            <w:r w:rsidRPr="00B714BE">
              <w:t xml:space="preserve">  </w:t>
            </w:r>
            <w:r w:rsidRPr="00B714BE">
              <w:rPr>
                <w:lang w:eastAsia="zh-CN"/>
              </w:rPr>
              <w:t xml:space="preserve">    </w:t>
            </w:r>
            <w:r w:rsidRPr="00B714BE">
              <w:t xml:space="preserve">  }</w:t>
            </w:r>
          </w:p>
        </w:tc>
        <w:tc>
          <w:tcPr>
            <w:tcW w:w="2267" w:type="dxa"/>
          </w:tcPr>
          <w:p w14:paraId="24915008" w14:textId="77777777" w:rsidR="00B94B24" w:rsidRPr="00B714BE" w:rsidRDefault="00B94B24" w:rsidP="0088214F">
            <w:pPr>
              <w:pStyle w:val="TAL"/>
              <w:rPr>
                <w:lang w:eastAsia="zh-CN"/>
              </w:rPr>
            </w:pPr>
          </w:p>
        </w:tc>
        <w:tc>
          <w:tcPr>
            <w:tcW w:w="1700" w:type="dxa"/>
          </w:tcPr>
          <w:p w14:paraId="75B80178" w14:textId="77777777" w:rsidR="00B94B24" w:rsidRPr="00B714BE" w:rsidRDefault="00B94B24" w:rsidP="0088214F">
            <w:pPr>
              <w:pStyle w:val="TAL"/>
            </w:pPr>
          </w:p>
        </w:tc>
        <w:tc>
          <w:tcPr>
            <w:tcW w:w="1245" w:type="dxa"/>
          </w:tcPr>
          <w:p w14:paraId="2F1D4C22" w14:textId="77777777" w:rsidR="00B94B24" w:rsidRPr="00B714BE" w:rsidRDefault="00B94B24" w:rsidP="0088214F">
            <w:pPr>
              <w:pStyle w:val="TAL"/>
            </w:pPr>
          </w:p>
        </w:tc>
      </w:tr>
      <w:tr w:rsidR="00B94B24" w:rsidRPr="00B714BE" w14:paraId="0E3289C5" w14:textId="77777777" w:rsidTr="0088214F">
        <w:tblPrEx>
          <w:tblCellMar>
            <w:left w:w="108" w:type="dxa"/>
            <w:right w:w="108" w:type="dxa"/>
          </w:tblCellMar>
        </w:tblPrEx>
        <w:tc>
          <w:tcPr>
            <w:tcW w:w="4535" w:type="dxa"/>
            <w:gridSpan w:val="2"/>
          </w:tcPr>
          <w:p w14:paraId="6E2BB943" w14:textId="77777777" w:rsidR="00B94B24" w:rsidRPr="00B714BE" w:rsidRDefault="00B94B24" w:rsidP="0088214F">
            <w:pPr>
              <w:pStyle w:val="TAL"/>
            </w:pPr>
            <w:r w:rsidRPr="00B714BE">
              <w:t xml:space="preserve">  </w:t>
            </w:r>
            <w:r w:rsidRPr="00B714BE">
              <w:rPr>
                <w:lang w:eastAsia="zh-CN"/>
              </w:rPr>
              <w:t xml:space="preserve">  </w:t>
            </w:r>
            <w:r w:rsidRPr="00B714BE">
              <w:t xml:space="preserve">  }</w:t>
            </w:r>
          </w:p>
        </w:tc>
        <w:tc>
          <w:tcPr>
            <w:tcW w:w="2267" w:type="dxa"/>
          </w:tcPr>
          <w:p w14:paraId="1E6F391A" w14:textId="77777777" w:rsidR="00B94B24" w:rsidRPr="00B714BE" w:rsidRDefault="00B94B24" w:rsidP="0088214F">
            <w:pPr>
              <w:pStyle w:val="TAL"/>
            </w:pPr>
          </w:p>
        </w:tc>
        <w:tc>
          <w:tcPr>
            <w:tcW w:w="1700" w:type="dxa"/>
          </w:tcPr>
          <w:p w14:paraId="2BEE545E" w14:textId="77777777" w:rsidR="00B94B24" w:rsidRPr="00B714BE" w:rsidRDefault="00B94B24" w:rsidP="0088214F">
            <w:pPr>
              <w:pStyle w:val="TAL"/>
              <w:rPr>
                <w:lang w:eastAsia="zh-CN"/>
              </w:rPr>
            </w:pPr>
          </w:p>
        </w:tc>
        <w:tc>
          <w:tcPr>
            <w:tcW w:w="1245" w:type="dxa"/>
          </w:tcPr>
          <w:p w14:paraId="71275D48" w14:textId="77777777" w:rsidR="00B94B24" w:rsidRPr="00B714BE" w:rsidRDefault="00B94B24" w:rsidP="0088214F">
            <w:pPr>
              <w:pStyle w:val="TAL"/>
            </w:pPr>
          </w:p>
        </w:tc>
      </w:tr>
      <w:tr w:rsidR="00B94B24" w:rsidRPr="00B714BE" w14:paraId="7E703463" w14:textId="77777777" w:rsidTr="0088214F">
        <w:tblPrEx>
          <w:tblCellMar>
            <w:left w:w="108" w:type="dxa"/>
            <w:right w:w="108" w:type="dxa"/>
          </w:tblCellMar>
        </w:tblPrEx>
        <w:tc>
          <w:tcPr>
            <w:tcW w:w="4535" w:type="dxa"/>
            <w:gridSpan w:val="2"/>
          </w:tcPr>
          <w:p w14:paraId="43DC12B9" w14:textId="77777777" w:rsidR="00B94B24" w:rsidRPr="00B714BE" w:rsidRDefault="00B94B24" w:rsidP="0088214F">
            <w:pPr>
              <w:pStyle w:val="TAL"/>
            </w:pPr>
            <w:r w:rsidRPr="00B714BE">
              <w:t xml:space="preserve">    }</w:t>
            </w:r>
          </w:p>
        </w:tc>
        <w:tc>
          <w:tcPr>
            <w:tcW w:w="2267" w:type="dxa"/>
          </w:tcPr>
          <w:p w14:paraId="6CC719F9" w14:textId="77777777" w:rsidR="00B94B24" w:rsidRPr="00B714BE" w:rsidRDefault="00B94B24" w:rsidP="0088214F">
            <w:pPr>
              <w:pStyle w:val="TAL"/>
            </w:pPr>
          </w:p>
        </w:tc>
        <w:tc>
          <w:tcPr>
            <w:tcW w:w="1700" w:type="dxa"/>
          </w:tcPr>
          <w:p w14:paraId="2D3C4C56" w14:textId="77777777" w:rsidR="00B94B24" w:rsidRPr="00B714BE" w:rsidRDefault="00B94B24" w:rsidP="0088214F">
            <w:pPr>
              <w:pStyle w:val="TAL"/>
            </w:pPr>
          </w:p>
        </w:tc>
        <w:tc>
          <w:tcPr>
            <w:tcW w:w="1245" w:type="dxa"/>
          </w:tcPr>
          <w:p w14:paraId="7D4941DA" w14:textId="77777777" w:rsidR="00B94B24" w:rsidRPr="00B714BE" w:rsidRDefault="00B94B24" w:rsidP="0088214F">
            <w:pPr>
              <w:pStyle w:val="TAL"/>
            </w:pPr>
          </w:p>
        </w:tc>
      </w:tr>
      <w:tr w:rsidR="00B94B24" w:rsidRPr="00B714BE" w14:paraId="7C7279FE" w14:textId="77777777" w:rsidTr="0088214F">
        <w:tblPrEx>
          <w:tblCellMar>
            <w:left w:w="108" w:type="dxa"/>
            <w:right w:w="108" w:type="dxa"/>
          </w:tblCellMar>
        </w:tblPrEx>
        <w:tc>
          <w:tcPr>
            <w:tcW w:w="4535" w:type="dxa"/>
            <w:gridSpan w:val="2"/>
          </w:tcPr>
          <w:p w14:paraId="3196C542" w14:textId="77777777" w:rsidR="00B94B24" w:rsidRPr="00B714BE" w:rsidRDefault="00B94B24" w:rsidP="0088214F">
            <w:pPr>
              <w:pStyle w:val="TAL"/>
            </w:pPr>
            <w:r w:rsidRPr="00B714BE">
              <w:t xml:space="preserve">  }</w:t>
            </w:r>
          </w:p>
        </w:tc>
        <w:tc>
          <w:tcPr>
            <w:tcW w:w="2267" w:type="dxa"/>
          </w:tcPr>
          <w:p w14:paraId="001A423B" w14:textId="77777777" w:rsidR="00B94B24" w:rsidRPr="00B714BE" w:rsidRDefault="00B94B24" w:rsidP="0088214F">
            <w:pPr>
              <w:pStyle w:val="TAL"/>
            </w:pPr>
          </w:p>
        </w:tc>
        <w:tc>
          <w:tcPr>
            <w:tcW w:w="1700" w:type="dxa"/>
          </w:tcPr>
          <w:p w14:paraId="0A6B8F54" w14:textId="77777777" w:rsidR="00B94B24" w:rsidRPr="00B714BE" w:rsidRDefault="00B94B24" w:rsidP="0088214F">
            <w:pPr>
              <w:pStyle w:val="TAL"/>
            </w:pPr>
          </w:p>
        </w:tc>
        <w:tc>
          <w:tcPr>
            <w:tcW w:w="1245" w:type="dxa"/>
          </w:tcPr>
          <w:p w14:paraId="5B663E57" w14:textId="77777777" w:rsidR="00B94B24" w:rsidRPr="00B714BE" w:rsidRDefault="00B94B24" w:rsidP="0088214F">
            <w:pPr>
              <w:pStyle w:val="TAL"/>
            </w:pPr>
          </w:p>
        </w:tc>
      </w:tr>
      <w:tr w:rsidR="00B94B24" w:rsidRPr="00B714BE" w14:paraId="6E3E44F1" w14:textId="77777777" w:rsidTr="0088214F">
        <w:tblPrEx>
          <w:tblCellMar>
            <w:left w:w="108" w:type="dxa"/>
            <w:right w:w="108" w:type="dxa"/>
          </w:tblCellMar>
        </w:tblPrEx>
        <w:tc>
          <w:tcPr>
            <w:tcW w:w="4535" w:type="dxa"/>
            <w:gridSpan w:val="2"/>
          </w:tcPr>
          <w:p w14:paraId="4EBEF37E" w14:textId="77777777" w:rsidR="00B94B24" w:rsidRPr="00B714BE" w:rsidRDefault="00B94B24" w:rsidP="0088214F">
            <w:pPr>
              <w:pStyle w:val="TAL"/>
            </w:pPr>
            <w:r w:rsidRPr="00B714BE">
              <w:t>}</w:t>
            </w:r>
          </w:p>
        </w:tc>
        <w:tc>
          <w:tcPr>
            <w:tcW w:w="2267" w:type="dxa"/>
          </w:tcPr>
          <w:p w14:paraId="0E900A1C" w14:textId="77777777" w:rsidR="00B94B24" w:rsidRPr="00B714BE" w:rsidRDefault="00B94B24" w:rsidP="0088214F">
            <w:pPr>
              <w:pStyle w:val="TAL"/>
            </w:pPr>
          </w:p>
        </w:tc>
        <w:tc>
          <w:tcPr>
            <w:tcW w:w="1700" w:type="dxa"/>
          </w:tcPr>
          <w:p w14:paraId="46E085C6" w14:textId="77777777" w:rsidR="00B94B24" w:rsidRPr="00B714BE" w:rsidRDefault="00B94B24" w:rsidP="0088214F">
            <w:pPr>
              <w:pStyle w:val="TAL"/>
            </w:pPr>
          </w:p>
        </w:tc>
        <w:tc>
          <w:tcPr>
            <w:tcW w:w="1245" w:type="dxa"/>
          </w:tcPr>
          <w:p w14:paraId="2E78E036" w14:textId="77777777" w:rsidR="00B94B24" w:rsidRPr="00B714BE" w:rsidRDefault="00B94B24" w:rsidP="0088214F">
            <w:pPr>
              <w:pStyle w:val="TAL"/>
            </w:pPr>
          </w:p>
        </w:tc>
      </w:tr>
    </w:tbl>
    <w:p w14:paraId="65E7BCC5" w14:textId="77777777" w:rsidR="00B94B24" w:rsidRPr="00B714BE" w:rsidRDefault="00B94B24" w:rsidP="00B94B24"/>
    <w:p w14:paraId="0641CF13" w14:textId="77777777" w:rsidR="00B94B24" w:rsidRPr="00B714BE" w:rsidRDefault="00B94B24" w:rsidP="00B94B24">
      <w:pPr>
        <w:pStyle w:val="TH"/>
        <w:rPr>
          <w:i/>
          <w:iCs/>
        </w:rPr>
      </w:pPr>
      <w:r w:rsidRPr="00B714BE">
        <w:t xml:space="preserve">Table 14.1.3.1.3.3-2: </w:t>
      </w:r>
      <w:r w:rsidRPr="00B714BE">
        <w:rPr>
          <w:i/>
          <w:iCs/>
        </w:rPr>
        <w:t xml:space="preserve">ServingCellConfigCommonSIB </w:t>
      </w:r>
      <w:r w:rsidRPr="00B714BE">
        <w:rPr>
          <w:lang w:eastAsia="zh-CN"/>
        </w:rPr>
        <w:t>(</w:t>
      </w:r>
      <w:r w:rsidRPr="00B714BE">
        <w:t>Table 14.1.3.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4B24" w:rsidRPr="00B714BE" w14:paraId="3074CD7D" w14:textId="77777777" w:rsidTr="0088214F">
        <w:tc>
          <w:tcPr>
            <w:tcW w:w="9747" w:type="dxa"/>
            <w:gridSpan w:val="4"/>
          </w:tcPr>
          <w:p w14:paraId="25B1C8E5" w14:textId="77777777" w:rsidR="00B94B24" w:rsidRPr="00B714BE" w:rsidRDefault="00B94B24" w:rsidP="0088214F">
            <w:pPr>
              <w:pStyle w:val="TAH"/>
              <w:jc w:val="left"/>
              <w:rPr>
                <w:b w:val="0"/>
              </w:rPr>
            </w:pPr>
            <w:r w:rsidRPr="00B714BE">
              <w:rPr>
                <w:b w:val="0"/>
              </w:rPr>
              <w:t>Derivation Path: TS 38.508-1 [4], Table 4.6.3-169</w:t>
            </w:r>
          </w:p>
        </w:tc>
      </w:tr>
      <w:tr w:rsidR="00B94B24" w:rsidRPr="00B714BE" w14:paraId="0E5DDC56" w14:textId="77777777" w:rsidTr="0088214F">
        <w:tc>
          <w:tcPr>
            <w:tcW w:w="4535" w:type="dxa"/>
          </w:tcPr>
          <w:p w14:paraId="0BFBF527" w14:textId="77777777" w:rsidR="00B94B24" w:rsidRPr="00B714BE" w:rsidRDefault="00B94B24" w:rsidP="0088214F">
            <w:pPr>
              <w:pStyle w:val="TAH"/>
            </w:pPr>
            <w:r w:rsidRPr="00B714BE">
              <w:t>Information Element</w:t>
            </w:r>
          </w:p>
        </w:tc>
        <w:tc>
          <w:tcPr>
            <w:tcW w:w="2267" w:type="dxa"/>
          </w:tcPr>
          <w:p w14:paraId="5BF88A3F" w14:textId="77777777" w:rsidR="00B94B24" w:rsidRPr="00B714BE" w:rsidRDefault="00B94B24" w:rsidP="0088214F">
            <w:pPr>
              <w:pStyle w:val="TAH"/>
            </w:pPr>
            <w:r w:rsidRPr="00B714BE">
              <w:t>Value/remark</w:t>
            </w:r>
          </w:p>
        </w:tc>
        <w:tc>
          <w:tcPr>
            <w:tcW w:w="1700" w:type="dxa"/>
          </w:tcPr>
          <w:p w14:paraId="68DC6BC0" w14:textId="77777777" w:rsidR="00B94B24" w:rsidRPr="00B714BE" w:rsidRDefault="00B94B24" w:rsidP="0088214F">
            <w:pPr>
              <w:pStyle w:val="TAH"/>
            </w:pPr>
            <w:r w:rsidRPr="00B714BE">
              <w:t>Comment</w:t>
            </w:r>
          </w:p>
        </w:tc>
        <w:tc>
          <w:tcPr>
            <w:tcW w:w="1245" w:type="dxa"/>
          </w:tcPr>
          <w:p w14:paraId="6B1E8EEC" w14:textId="77777777" w:rsidR="00B94B24" w:rsidRPr="00B714BE" w:rsidRDefault="00B94B24" w:rsidP="0088214F">
            <w:pPr>
              <w:pStyle w:val="TAH"/>
            </w:pPr>
            <w:r w:rsidRPr="00B714BE">
              <w:t>Condition</w:t>
            </w:r>
          </w:p>
        </w:tc>
      </w:tr>
      <w:tr w:rsidR="00B94B24" w:rsidRPr="00B714BE" w14:paraId="50C99689" w14:textId="77777777" w:rsidTr="0088214F">
        <w:tc>
          <w:tcPr>
            <w:tcW w:w="4535" w:type="dxa"/>
          </w:tcPr>
          <w:p w14:paraId="41DA9899" w14:textId="77777777" w:rsidR="00B94B24" w:rsidRPr="00B714BE" w:rsidRDefault="00B94B24" w:rsidP="0088214F">
            <w:pPr>
              <w:pStyle w:val="TAL"/>
            </w:pPr>
            <w:r w:rsidRPr="00B714BE">
              <w:t>ServingCellConfigCommonSIB ::= SEQUENCE {</w:t>
            </w:r>
          </w:p>
        </w:tc>
        <w:tc>
          <w:tcPr>
            <w:tcW w:w="2267" w:type="dxa"/>
          </w:tcPr>
          <w:p w14:paraId="7A1CF8C0" w14:textId="77777777" w:rsidR="00B94B24" w:rsidRPr="00B714BE" w:rsidRDefault="00B94B24" w:rsidP="0088214F">
            <w:pPr>
              <w:pStyle w:val="TAL"/>
            </w:pPr>
          </w:p>
        </w:tc>
        <w:tc>
          <w:tcPr>
            <w:tcW w:w="1700" w:type="dxa"/>
          </w:tcPr>
          <w:p w14:paraId="447FCF6B" w14:textId="77777777" w:rsidR="00B94B24" w:rsidRPr="00B714BE" w:rsidRDefault="00B94B24" w:rsidP="0088214F">
            <w:pPr>
              <w:pStyle w:val="TAL"/>
            </w:pPr>
          </w:p>
        </w:tc>
        <w:tc>
          <w:tcPr>
            <w:tcW w:w="1245" w:type="dxa"/>
          </w:tcPr>
          <w:p w14:paraId="76450479" w14:textId="77777777" w:rsidR="00B94B24" w:rsidRPr="00B714BE" w:rsidRDefault="00B94B24" w:rsidP="0088214F">
            <w:pPr>
              <w:pStyle w:val="TAL"/>
            </w:pPr>
          </w:p>
        </w:tc>
      </w:tr>
      <w:tr w:rsidR="00B94B24" w:rsidRPr="00B714BE" w14:paraId="151F637F" w14:textId="77777777" w:rsidTr="0088214F">
        <w:tc>
          <w:tcPr>
            <w:tcW w:w="4535" w:type="dxa"/>
          </w:tcPr>
          <w:p w14:paraId="60A0D3EB" w14:textId="77777777" w:rsidR="00B94B24" w:rsidRPr="00B714BE" w:rsidRDefault="00B94B24" w:rsidP="0088214F">
            <w:pPr>
              <w:pStyle w:val="TAL"/>
            </w:pPr>
            <w:r w:rsidRPr="00B714BE">
              <w:t xml:space="preserve">  downlinkConfigCommon</w:t>
            </w:r>
          </w:p>
        </w:tc>
        <w:tc>
          <w:tcPr>
            <w:tcW w:w="2267" w:type="dxa"/>
          </w:tcPr>
          <w:p w14:paraId="14EEC986" w14:textId="77777777" w:rsidR="00B94B24" w:rsidRPr="00B714BE" w:rsidRDefault="00B94B24" w:rsidP="0088214F">
            <w:pPr>
              <w:pStyle w:val="TAL"/>
            </w:pPr>
            <w:r w:rsidRPr="00B714BE">
              <w:t>DownlinkConfigCommonSIB</w:t>
            </w:r>
          </w:p>
        </w:tc>
        <w:tc>
          <w:tcPr>
            <w:tcW w:w="1700" w:type="dxa"/>
          </w:tcPr>
          <w:p w14:paraId="27B5C36B" w14:textId="77777777" w:rsidR="00B94B24" w:rsidRPr="00B714BE" w:rsidRDefault="00B94B24" w:rsidP="0088214F">
            <w:pPr>
              <w:pStyle w:val="TAL"/>
            </w:pPr>
            <w:r w:rsidRPr="00B714BE">
              <w:t>Table 14.1.3.1.3.3-3</w:t>
            </w:r>
          </w:p>
        </w:tc>
        <w:tc>
          <w:tcPr>
            <w:tcW w:w="1245" w:type="dxa"/>
          </w:tcPr>
          <w:p w14:paraId="03169A05" w14:textId="77777777" w:rsidR="00B94B24" w:rsidRPr="00B714BE" w:rsidRDefault="00B94B24" w:rsidP="0088214F">
            <w:pPr>
              <w:pStyle w:val="TAL"/>
            </w:pPr>
          </w:p>
        </w:tc>
      </w:tr>
      <w:tr w:rsidR="00B94B24" w:rsidRPr="00B714BE" w14:paraId="08B7B816" w14:textId="77777777" w:rsidTr="0088214F">
        <w:tc>
          <w:tcPr>
            <w:tcW w:w="4535" w:type="dxa"/>
          </w:tcPr>
          <w:p w14:paraId="7038C305" w14:textId="77777777" w:rsidR="00B94B24" w:rsidRPr="00B714BE" w:rsidRDefault="00B94B24" w:rsidP="0088214F">
            <w:pPr>
              <w:pStyle w:val="TAL"/>
            </w:pPr>
            <w:r w:rsidRPr="00B714BE">
              <w:t>}</w:t>
            </w:r>
          </w:p>
        </w:tc>
        <w:tc>
          <w:tcPr>
            <w:tcW w:w="2267" w:type="dxa"/>
          </w:tcPr>
          <w:p w14:paraId="4C9E9D63" w14:textId="77777777" w:rsidR="00B94B24" w:rsidRPr="00B714BE" w:rsidRDefault="00B94B24" w:rsidP="0088214F">
            <w:pPr>
              <w:pStyle w:val="TAL"/>
            </w:pPr>
          </w:p>
        </w:tc>
        <w:tc>
          <w:tcPr>
            <w:tcW w:w="1700" w:type="dxa"/>
          </w:tcPr>
          <w:p w14:paraId="7C08C17E" w14:textId="77777777" w:rsidR="00B94B24" w:rsidRPr="00B714BE" w:rsidRDefault="00B94B24" w:rsidP="0088214F">
            <w:pPr>
              <w:pStyle w:val="TAL"/>
            </w:pPr>
          </w:p>
        </w:tc>
        <w:tc>
          <w:tcPr>
            <w:tcW w:w="1245" w:type="dxa"/>
          </w:tcPr>
          <w:p w14:paraId="76F3F981" w14:textId="77777777" w:rsidR="00B94B24" w:rsidRPr="00B714BE" w:rsidRDefault="00B94B24" w:rsidP="0088214F">
            <w:pPr>
              <w:pStyle w:val="TAL"/>
            </w:pPr>
          </w:p>
        </w:tc>
      </w:tr>
    </w:tbl>
    <w:p w14:paraId="0B1DDEF7" w14:textId="77777777" w:rsidR="00B94B24" w:rsidRPr="00B714BE" w:rsidRDefault="00B94B24" w:rsidP="00B94B24"/>
    <w:p w14:paraId="13FF5B56" w14:textId="77777777" w:rsidR="00B94B24" w:rsidRPr="00B714BE" w:rsidRDefault="00B94B24" w:rsidP="00B94B24">
      <w:pPr>
        <w:pStyle w:val="TH"/>
        <w:rPr>
          <w:i/>
          <w:iCs/>
        </w:rPr>
      </w:pPr>
      <w:r w:rsidRPr="00B714BE">
        <w:lastRenderedPageBreak/>
        <w:t xml:space="preserve">Table 14.1.3.1.3.3-3: </w:t>
      </w:r>
      <w:r w:rsidRPr="00B714BE">
        <w:rPr>
          <w:i/>
          <w:iCs/>
        </w:rPr>
        <w:t xml:space="preserve">DownlinkConfigCommonSIB </w:t>
      </w:r>
      <w:r w:rsidRPr="00B714BE">
        <w:rPr>
          <w:lang w:eastAsia="zh-CN"/>
        </w:rPr>
        <w:t>(</w:t>
      </w:r>
      <w:r w:rsidRPr="00B714BE">
        <w:t>Table 14.1.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4B24" w:rsidRPr="00B714BE" w14:paraId="5FCF8538" w14:textId="77777777" w:rsidTr="0088214F">
        <w:tc>
          <w:tcPr>
            <w:tcW w:w="9747" w:type="dxa"/>
            <w:gridSpan w:val="4"/>
          </w:tcPr>
          <w:p w14:paraId="465FAF29" w14:textId="77777777" w:rsidR="00B94B24" w:rsidRPr="00B714BE" w:rsidRDefault="00B94B24" w:rsidP="0088214F">
            <w:pPr>
              <w:pStyle w:val="TAH"/>
              <w:jc w:val="left"/>
              <w:rPr>
                <w:b w:val="0"/>
              </w:rPr>
            </w:pPr>
            <w:r w:rsidRPr="00B714BE">
              <w:rPr>
                <w:b w:val="0"/>
              </w:rPr>
              <w:t>Derivation Path: TS 38.508-1 [4], Table 4.6.3-53</w:t>
            </w:r>
          </w:p>
        </w:tc>
      </w:tr>
      <w:tr w:rsidR="00B94B24" w:rsidRPr="00B714BE" w14:paraId="0E9E4AAE" w14:textId="77777777" w:rsidTr="0088214F">
        <w:tc>
          <w:tcPr>
            <w:tcW w:w="4535" w:type="dxa"/>
          </w:tcPr>
          <w:p w14:paraId="3736A091" w14:textId="77777777" w:rsidR="00B94B24" w:rsidRPr="00B714BE" w:rsidRDefault="00B94B24" w:rsidP="0088214F">
            <w:pPr>
              <w:pStyle w:val="TAH"/>
            </w:pPr>
            <w:r w:rsidRPr="00B714BE">
              <w:t>Information Element</w:t>
            </w:r>
          </w:p>
        </w:tc>
        <w:tc>
          <w:tcPr>
            <w:tcW w:w="2267" w:type="dxa"/>
          </w:tcPr>
          <w:p w14:paraId="45BAB1BE" w14:textId="77777777" w:rsidR="00B94B24" w:rsidRPr="00B714BE" w:rsidRDefault="00B94B24" w:rsidP="0088214F">
            <w:pPr>
              <w:pStyle w:val="TAH"/>
            </w:pPr>
            <w:r w:rsidRPr="00B714BE">
              <w:t>Value/remark</w:t>
            </w:r>
          </w:p>
        </w:tc>
        <w:tc>
          <w:tcPr>
            <w:tcW w:w="1700" w:type="dxa"/>
          </w:tcPr>
          <w:p w14:paraId="2641A269" w14:textId="77777777" w:rsidR="00B94B24" w:rsidRPr="00B714BE" w:rsidRDefault="00B94B24" w:rsidP="0088214F">
            <w:pPr>
              <w:pStyle w:val="TAH"/>
            </w:pPr>
            <w:r w:rsidRPr="00B714BE">
              <w:t>Comment</w:t>
            </w:r>
          </w:p>
        </w:tc>
        <w:tc>
          <w:tcPr>
            <w:tcW w:w="1245" w:type="dxa"/>
          </w:tcPr>
          <w:p w14:paraId="3F006E8F" w14:textId="77777777" w:rsidR="00B94B24" w:rsidRPr="00B714BE" w:rsidRDefault="00B94B24" w:rsidP="0088214F">
            <w:pPr>
              <w:pStyle w:val="TAH"/>
            </w:pPr>
            <w:r w:rsidRPr="00B714BE">
              <w:t>Condition</w:t>
            </w:r>
          </w:p>
        </w:tc>
      </w:tr>
      <w:tr w:rsidR="00B94B24" w:rsidRPr="00B714BE" w14:paraId="093C74ED" w14:textId="77777777" w:rsidTr="0088214F">
        <w:tc>
          <w:tcPr>
            <w:tcW w:w="4535" w:type="dxa"/>
          </w:tcPr>
          <w:p w14:paraId="69A3A9CF" w14:textId="77777777" w:rsidR="00B94B24" w:rsidRPr="00B714BE" w:rsidRDefault="00B94B24" w:rsidP="0088214F">
            <w:pPr>
              <w:pStyle w:val="TAL"/>
            </w:pPr>
            <w:r w:rsidRPr="00B714BE">
              <w:t>DownlinkConfigCommonSIB ::= SEQUENCE {</w:t>
            </w:r>
          </w:p>
        </w:tc>
        <w:tc>
          <w:tcPr>
            <w:tcW w:w="2267" w:type="dxa"/>
          </w:tcPr>
          <w:p w14:paraId="46B657AB" w14:textId="77777777" w:rsidR="00B94B24" w:rsidRPr="00B714BE" w:rsidRDefault="00B94B24" w:rsidP="0088214F">
            <w:pPr>
              <w:pStyle w:val="TAL"/>
            </w:pPr>
          </w:p>
        </w:tc>
        <w:tc>
          <w:tcPr>
            <w:tcW w:w="1700" w:type="dxa"/>
          </w:tcPr>
          <w:p w14:paraId="5C4E236B" w14:textId="77777777" w:rsidR="00B94B24" w:rsidRPr="00B714BE" w:rsidRDefault="00B94B24" w:rsidP="0088214F">
            <w:pPr>
              <w:pStyle w:val="TAL"/>
            </w:pPr>
          </w:p>
        </w:tc>
        <w:tc>
          <w:tcPr>
            <w:tcW w:w="1245" w:type="dxa"/>
          </w:tcPr>
          <w:p w14:paraId="3CB1BA14" w14:textId="77777777" w:rsidR="00B94B24" w:rsidRPr="00B714BE" w:rsidRDefault="00B94B24" w:rsidP="0088214F">
            <w:pPr>
              <w:pStyle w:val="TAL"/>
            </w:pPr>
          </w:p>
        </w:tc>
      </w:tr>
      <w:tr w:rsidR="00B94B24" w:rsidRPr="00B714BE" w14:paraId="7CA12DE4" w14:textId="77777777" w:rsidTr="0088214F">
        <w:tc>
          <w:tcPr>
            <w:tcW w:w="4535" w:type="dxa"/>
          </w:tcPr>
          <w:p w14:paraId="6F5E4B89" w14:textId="77777777" w:rsidR="00B94B24" w:rsidRPr="00B714BE" w:rsidDel="007D591F" w:rsidRDefault="00B94B24" w:rsidP="0088214F">
            <w:pPr>
              <w:pStyle w:val="TAL"/>
            </w:pPr>
            <w:r w:rsidRPr="00B714BE">
              <w:t xml:space="preserve">  initialDownlinkBWP</w:t>
            </w:r>
          </w:p>
        </w:tc>
        <w:tc>
          <w:tcPr>
            <w:tcW w:w="2267" w:type="dxa"/>
          </w:tcPr>
          <w:p w14:paraId="0F84C3C1" w14:textId="77777777" w:rsidR="00B94B24" w:rsidRPr="00B714BE" w:rsidRDefault="00B94B24" w:rsidP="0088214F">
            <w:pPr>
              <w:pStyle w:val="TAL"/>
            </w:pPr>
            <w:r w:rsidRPr="00B714BE">
              <w:t xml:space="preserve">BWP-DownlinkCommon </w:t>
            </w:r>
          </w:p>
        </w:tc>
        <w:tc>
          <w:tcPr>
            <w:tcW w:w="1700" w:type="dxa"/>
          </w:tcPr>
          <w:p w14:paraId="735675B0" w14:textId="77777777" w:rsidR="00B94B24" w:rsidRPr="00B714BE" w:rsidRDefault="00B94B24" w:rsidP="0088214F">
            <w:pPr>
              <w:pStyle w:val="TAL"/>
            </w:pPr>
            <w:r w:rsidRPr="00B714BE">
              <w:t>Table 14.1.3.1.3.3-4</w:t>
            </w:r>
          </w:p>
        </w:tc>
        <w:tc>
          <w:tcPr>
            <w:tcW w:w="1245" w:type="dxa"/>
          </w:tcPr>
          <w:p w14:paraId="56EDD214" w14:textId="77777777" w:rsidR="00B94B24" w:rsidRPr="00B714BE" w:rsidRDefault="00B94B24" w:rsidP="0088214F">
            <w:pPr>
              <w:pStyle w:val="TAL"/>
            </w:pPr>
          </w:p>
        </w:tc>
      </w:tr>
      <w:tr w:rsidR="00B94B24" w:rsidRPr="00B714BE" w14:paraId="0BC98BF0" w14:textId="77777777" w:rsidTr="0088214F">
        <w:tc>
          <w:tcPr>
            <w:tcW w:w="4535" w:type="dxa"/>
          </w:tcPr>
          <w:p w14:paraId="4E6A81DB" w14:textId="77777777" w:rsidR="00B94B24" w:rsidRPr="00B714BE" w:rsidRDefault="00B94B24" w:rsidP="0088214F">
            <w:pPr>
              <w:pStyle w:val="TAL"/>
            </w:pPr>
            <w:r w:rsidRPr="00B714BE">
              <w:t>}</w:t>
            </w:r>
          </w:p>
        </w:tc>
        <w:tc>
          <w:tcPr>
            <w:tcW w:w="2267" w:type="dxa"/>
          </w:tcPr>
          <w:p w14:paraId="67049C7A" w14:textId="77777777" w:rsidR="00B94B24" w:rsidRPr="00B714BE" w:rsidRDefault="00B94B24" w:rsidP="0088214F">
            <w:pPr>
              <w:pStyle w:val="TAL"/>
            </w:pPr>
          </w:p>
        </w:tc>
        <w:tc>
          <w:tcPr>
            <w:tcW w:w="1700" w:type="dxa"/>
          </w:tcPr>
          <w:p w14:paraId="36F3E011" w14:textId="77777777" w:rsidR="00B94B24" w:rsidRPr="00B714BE" w:rsidRDefault="00B94B24" w:rsidP="0088214F">
            <w:pPr>
              <w:pStyle w:val="TAL"/>
            </w:pPr>
          </w:p>
        </w:tc>
        <w:tc>
          <w:tcPr>
            <w:tcW w:w="1245" w:type="dxa"/>
          </w:tcPr>
          <w:p w14:paraId="44E7CDA8" w14:textId="77777777" w:rsidR="00B94B24" w:rsidRPr="00B714BE" w:rsidRDefault="00B94B24" w:rsidP="0088214F">
            <w:pPr>
              <w:pStyle w:val="TAL"/>
            </w:pPr>
          </w:p>
        </w:tc>
      </w:tr>
    </w:tbl>
    <w:p w14:paraId="4E0A2ADD" w14:textId="77777777" w:rsidR="00B94B24" w:rsidRPr="00B714BE" w:rsidRDefault="00B94B24" w:rsidP="00B94B24"/>
    <w:p w14:paraId="771B2E5B" w14:textId="77777777" w:rsidR="00B94B24" w:rsidRPr="00B714BE" w:rsidRDefault="00B94B24" w:rsidP="00B94B24">
      <w:pPr>
        <w:pStyle w:val="TH"/>
      </w:pPr>
      <w:r w:rsidRPr="00B714BE">
        <w:t xml:space="preserve">Table 14.1.3.1.3.3-4: </w:t>
      </w:r>
      <w:r w:rsidRPr="00B714BE">
        <w:rPr>
          <w:i/>
        </w:rPr>
        <w:t xml:space="preserve">BWP-DownlinkCommon </w:t>
      </w:r>
      <w:r w:rsidRPr="00B714BE">
        <w:rPr>
          <w:lang w:eastAsia="zh-CN"/>
        </w:rPr>
        <w:t>(</w:t>
      </w:r>
      <w:r w:rsidRPr="00B714BE">
        <w:t>Table 14.1.3.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4B24" w:rsidRPr="00B714BE" w14:paraId="50CFDF3D" w14:textId="77777777" w:rsidTr="0088214F">
        <w:tc>
          <w:tcPr>
            <w:tcW w:w="9747" w:type="dxa"/>
            <w:gridSpan w:val="4"/>
          </w:tcPr>
          <w:p w14:paraId="68CE6399" w14:textId="77777777" w:rsidR="00B94B24" w:rsidRPr="00B714BE" w:rsidRDefault="00B94B24" w:rsidP="0088214F">
            <w:pPr>
              <w:pStyle w:val="TAH"/>
              <w:jc w:val="left"/>
              <w:rPr>
                <w:b w:val="0"/>
              </w:rPr>
            </w:pPr>
            <w:r w:rsidRPr="00B714BE">
              <w:rPr>
                <w:b w:val="0"/>
              </w:rPr>
              <w:t>Derivation Path: TS 38.508-1 [4], Table 4.6.3-10 with condition InitialBWP_SIB</w:t>
            </w:r>
          </w:p>
        </w:tc>
      </w:tr>
      <w:tr w:rsidR="00B94B24" w:rsidRPr="00B714BE" w14:paraId="75E50802" w14:textId="77777777" w:rsidTr="0088214F">
        <w:tc>
          <w:tcPr>
            <w:tcW w:w="4535" w:type="dxa"/>
          </w:tcPr>
          <w:p w14:paraId="51B40E43" w14:textId="77777777" w:rsidR="00B94B24" w:rsidRPr="00B714BE" w:rsidRDefault="00B94B24" w:rsidP="0088214F">
            <w:pPr>
              <w:pStyle w:val="TAH"/>
            </w:pPr>
            <w:r w:rsidRPr="00B714BE">
              <w:t>Information Element</w:t>
            </w:r>
          </w:p>
        </w:tc>
        <w:tc>
          <w:tcPr>
            <w:tcW w:w="2267" w:type="dxa"/>
          </w:tcPr>
          <w:p w14:paraId="0393F7C9" w14:textId="77777777" w:rsidR="00B94B24" w:rsidRPr="00B714BE" w:rsidRDefault="00B94B24" w:rsidP="0088214F">
            <w:pPr>
              <w:pStyle w:val="TAH"/>
            </w:pPr>
            <w:r w:rsidRPr="00B714BE">
              <w:t>Value/remark</w:t>
            </w:r>
          </w:p>
        </w:tc>
        <w:tc>
          <w:tcPr>
            <w:tcW w:w="1700" w:type="dxa"/>
          </w:tcPr>
          <w:p w14:paraId="5E958C85" w14:textId="77777777" w:rsidR="00B94B24" w:rsidRPr="00B714BE" w:rsidRDefault="00B94B24" w:rsidP="0088214F">
            <w:pPr>
              <w:pStyle w:val="TAH"/>
            </w:pPr>
            <w:r w:rsidRPr="00B714BE">
              <w:t>Comment</w:t>
            </w:r>
          </w:p>
        </w:tc>
        <w:tc>
          <w:tcPr>
            <w:tcW w:w="1245" w:type="dxa"/>
          </w:tcPr>
          <w:p w14:paraId="2A3CB47E" w14:textId="77777777" w:rsidR="00B94B24" w:rsidRPr="00B714BE" w:rsidRDefault="00B94B24" w:rsidP="0088214F">
            <w:pPr>
              <w:pStyle w:val="TAH"/>
            </w:pPr>
            <w:r w:rsidRPr="00B714BE">
              <w:t>Condition</w:t>
            </w:r>
          </w:p>
        </w:tc>
      </w:tr>
      <w:tr w:rsidR="00B94B24" w:rsidRPr="00B714BE" w14:paraId="7B25EC10" w14:textId="77777777" w:rsidTr="0088214F">
        <w:tc>
          <w:tcPr>
            <w:tcW w:w="4535" w:type="dxa"/>
          </w:tcPr>
          <w:p w14:paraId="6E712471" w14:textId="77777777" w:rsidR="00B94B24" w:rsidRPr="00B714BE" w:rsidRDefault="00B94B24" w:rsidP="0088214F">
            <w:pPr>
              <w:pStyle w:val="TAL"/>
            </w:pPr>
            <w:r w:rsidRPr="00B714BE">
              <w:t xml:space="preserve">BWP-DownlinkCommon ::= </w:t>
            </w:r>
            <w:r w:rsidRPr="00B714BE">
              <w:rPr>
                <w:snapToGrid w:val="0"/>
              </w:rPr>
              <w:t xml:space="preserve">SEQUENCE </w:t>
            </w:r>
            <w:r w:rsidRPr="00B714BE">
              <w:t>{</w:t>
            </w:r>
          </w:p>
        </w:tc>
        <w:tc>
          <w:tcPr>
            <w:tcW w:w="2267" w:type="dxa"/>
          </w:tcPr>
          <w:p w14:paraId="058FFCAA" w14:textId="77777777" w:rsidR="00B94B24" w:rsidRPr="00B714BE" w:rsidRDefault="00B94B24" w:rsidP="0088214F">
            <w:pPr>
              <w:pStyle w:val="TAL"/>
            </w:pPr>
          </w:p>
        </w:tc>
        <w:tc>
          <w:tcPr>
            <w:tcW w:w="1700" w:type="dxa"/>
          </w:tcPr>
          <w:p w14:paraId="7FDCB1BD" w14:textId="77777777" w:rsidR="00B94B24" w:rsidRPr="00B714BE" w:rsidRDefault="00B94B24" w:rsidP="0088214F">
            <w:pPr>
              <w:pStyle w:val="TAL"/>
            </w:pPr>
          </w:p>
        </w:tc>
        <w:tc>
          <w:tcPr>
            <w:tcW w:w="1245" w:type="dxa"/>
          </w:tcPr>
          <w:p w14:paraId="509B9167" w14:textId="77777777" w:rsidR="00B94B24" w:rsidRPr="00B714BE" w:rsidRDefault="00B94B24" w:rsidP="0088214F">
            <w:pPr>
              <w:pStyle w:val="TAL"/>
            </w:pPr>
          </w:p>
        </w:tc>
      </w:tr>
      <w:tr w:rsidR="00B94B24" w:rsidRPr="00B714BE" w14:paraId="61C3C6FF" w14:textId="77777777" w:rsidTr="0088214F">
        <w:tc>
          <w:tcPr>
            <w:tcW w:w="4535" w:type="dxa"/>
          </w:tcPr>
          <w:p w14:paraId="78DE253C" w14:textId="77777777" w:rsidR="00B94B24" w:rsidRPr="00B714BE" w:rsidRDefault="00B94B24" w:rsidP="0088214F">
            <w:pPr>
              <w:pStyle w:val="TAL"/>
            </w:pPr>
            <w:r w:rsidRPr="00B714BE">
              <w:t xml:space="preserve">  pdcch-ConfigCommon CHOICE {</w:t>
            </w:r>
          </w:p>
        </w:tc>
        <w:tc>
          <w:tcPr>
            <w:tcW w:w="2267" w:type="dxa"/>
          </w:tcPr>
          <w:p w14:paraId="7D475FB6" w14:textId="77777777" w:rsidR="00B94B24" w:rsidRPr="00B714BE" w:rsidRDefault="00B94B24" w:rsidP="0088214F">
            <w:pPr>
              <w:pStyle w:val="TAL"/>
            </w:pPr>
          </w:p>
        </w:tc>
        <w:tc>
          <w:tcPr>
            <w:tcW w:w="1700" w:type="dxa"/>
          </w:tcPr>
          <w:p w14:paraId="362FBF21" w14:textId="77777777" w:rsidR="00B94B24" w:rsidRPr="00B714BE" w:rsidRDefault="00B94B24" w:rsidP="0088214F">
            <w:pPr>
              <w:pStyle w:val="TAL"/>
            </w:pPr>
          </w:p>
        </w:tc>
        <w:tc>
          <w:tcPr>
            <w:tcW w:w="1245" w:type="dxa"/>
          </w:tcPr>
          <w:p w14:paraId="60C4321F" w14:textId="77777777" w:rsidR="00B94B24" w:rsidRPr="00B714BE" w:rsidRDefault="00B94B24" w:rsidP="0088214F">
            <w:pPr>
              <w:pStyle w:val="TAL"/>
            </w:pPr>
          </w:p>
        </w:tc>
      </w:tr>
      <w:tr w:rsidR="00B94B24" w:rsidRPr="00B714BE" w14:paraId="70BCE1BE" w14:textId="77777777" w:rsidTr="0088214F">
        <w:tc>
          <w:tcPr>
            <w:tcW w:w="4535" w:type="dxa"/>
          </w:tcPr>
          <w:p w14:paraId="2EB60884" w14:textId="77777777" w:rsidR="00B94B24" w:rsidRPr="00B714BE" w:rsidRDefault="00B94B24" w:rsidP="0088214F">
            <w:pPr>
              <w:pStyle w:val="TAL"/>
            </w:pPr>
            <w:r w:rsidRPr="00B714BE">
              <w:t xml:space="preserve">    setup</w:t>
            </w:r>
          </w:p>
        </w:tc>
        <w:tc>
          <w:tcPr>
            <w:tcW w:w="2267" w:type="dxa"/>
          </w:tcPr>
          <w:p w14:paraId="18718EAA" w14:textId="77777777" w:rsidR="00B94B24" w:rsidRPr="00B714BE" w:rsidRDefault="00B94B24" w:rsidP="0088214F">
            <w:pPr>
              <w:pStyle w:val="TAL"/>
            </w:pPr>
            <w:r w:rsidRPr="00B714BE">
              <w:t>PDCCH-ConfigCommon with conditioni MBS_Broadcast</w:t>
            </w:r>
          </w:p>
        </w:tc>
        <w:tc>
          <w:tcPr>
            <w:tcW w:w="1700" w:type="dxa"/>
          </w:tcPr>
          <w:p w14:paraId="577ADA03" w14:textId="77777777" w:rsidR="00B94B24" w:rsidRPr="00B714BE" w:rsidRDefault="00B94B24" w:rsidP="0088214F">
            <w:pPr>
              <w:pStyle w:val="TAL"/>
            </w:pPr>
            <w:r w:rsidRPr="00B714BE">
              <w:t>Table 14.1.3.1.3.3-5</w:t>
            </w:r>
          </w:p>
        </w:tc>
        <w:tc>
          <w:tcPr>
            <w:tcW w:w="1245" w:type="dxa"/>
          </w:tcPr>
          <w:p w14:paraId="1F0A7F28" w14:textId="77777777" w:rsidR="00B94B24" w:rsidRPr="00B714BE" w:rsidRDefault="00B94B24" w:rsidP="0088214F">
            <w:pPr>
              <w:pStyle w:val="TAL"/>
            </w:pPr>
          </w:p>
        </w:tc>
      </w:tr>
      <w:tr w:rsidR="00B94B24" w:rsidRPr="00B714BE" w14:paraId="45E4CDB1" w14:textId="77777777" w:rsidTr="0088214F">
        <w:tc>
          <w:tcPr>
            <w:tcW w:w="4535" w:type="dxa"/>
          </w:tcPr>
          <w:p w14:paraId="192D296A" w14:textId="77777777" w:rsidR="00B94B24" w:rsidRPr="00B714BE" w:rsidRDefault="00B94B24" w:rsidP="0088214F">
            <w:pPr>
              <w:pStyle w:val="TAL"/>
            </w:pPr>
            <w:r w:rsidRPr="00B714BE">
              <w:t xml:space="preserve">  }</w:t>
            </w:r>
          </w:p>
        </w:tc>
        <w:tc>
          <w:tcPr>
            <w:tcW w:w="2267" w:type="dxa"/>
          </w:tcPr>
          <w:p w14:paraId="749A96DB" w14:textId="77777777" w:rsidR="00B94B24" w:rsidRPr="00B714BE" w:rsidRDefault="00B94B24" w:rsidP="0088214F">
            <w:pPr>
              <w:pStyle w:val="TAL"/>
            </w:pPr>
          </w:p>
        </w:tc>
        <w:tc>
          <w:tcPr>
            <w:tcW w:w="1700" w:type="dxa"/>
          </w:tcPr>
          <w:p w14:paraId="699A371B" w14:textId="77777777" w:rsidR="00B94B24" w:rsidRPr="00B714BE" w:rsidRDefault="00B94B24" w:rsidP="0088214F">
            <w:pPr>
              <w:pStyle w:val="TAL"/>
            </w:pPr>
          </w:p>
        </w:tc>
        <w:tc>
          <w:tcPr>
            <w:tcW w:w="1245" w:type="dxa"/>
          </w:tcPr>
          <w:p w14:paraId="5C410835" w14:textId="77777777" w:rsidR="00B94B24" w:rsidRPr="00B714BE" w:rsidRDefault="00B94B24" w:rsidP="0088214F">
            <w:pPr>
              <w:pStyle w:val="TAL"/>
            </w:pPr>
          </w:p>
        </w:tc>
      </w:tr>
      <w:tr w:rsidR="00B94B24" w:rsidRPr="00B714BE" w14:paraId="3DBA2A03" w14:textId="77777777" w:rsidTr="0088214F">
        <w:tc>
          <w:tcPr>
            <w:tcW w:w="4535" w:type="dxa"/>
          </w:tcPr>
          <w:p w14:paraId="75B3E37A" w14:textId="77777777" w:rsidR="00B94B24" w:rsidRPr="00B714BE" w:rsidRDefault="00B94B24" w:rsidP="0088214F">
            <w:pPr>
              <w:pStyle w:val="TAL"/>
            </w:pPr>
            <w:r w:rsidRPr="00B714BE">
              <w:t>}</w:t>
            </w:r>
          </w:p>
        </w:tc>
        <w:tc>
          <w:tcPr>
            <w:tcW w:w="2267" w:type="dxa"/>
          </w:tcPr>
          <w:p w14:paraId="112AB9E8" w14:textId="77777777" w:rsidR="00B94B24" w:rsidRPr="00B714BE" w:rsidRDefault="00B94B24" w:rsidP="0088214F">
            <w:pPr>
              <w:pStyle w:val="TAL"/>
            </w:pPr>
          </w:p>
        </w:tc>
        <w:tc>
          <w:tcPr>
            <w:tcW w:w="1700" w:type="dxa"/>
          </w:tcPr>
          <w:p w14:paraId="2F2AB30D" w14:textId="77777777" w:rsidR="00B94B24" w:rsidRPr="00B714BE" w:rsidRDefault="00B94B24" w:rsidP="0088214F">
            <w:pPr>
              <w:pStyle w:val="TAL"/>
            </w:pPr>
          </w:p>
        </w:tc>
        <w:tc>
          <w:tcPr>
            <w:tcW w:w="1245" w:type="dxa"/>
          </w:tcPr>
          <w:p w14:paraId="1423D54A" w14:textId="77777777" w:rsidR="00B94B24" w:rsidRPr="00B714BE" w:rsidRDefault="00B94B24" w:rsidP="0088214F">
            <w:pPr>
              <w:pStyle w:val="TAL"/>
            </w:pPr>
          </w:p>
        </w:tc>
      </w:tr>
    </w:tbl>
    <w:p w14:paraId="29EA7C6C" w14:textId="77777777" w:rsidR="00B94B24" w:rsidRPr="00B714BE" w:rsidRDefault="00B94B24" w:rsidP="00B94B24"/>
    <w:p w14:paraId="23B41214" w14:textId="77777777" w:rsidR="00B94B24" w:rsidRPr="00B714BE" w:rsidRDefault="00B94B24" w:rsidP="00B94B24">
      <w:pPr>
        <w:pStyle w:val="TH"/>
      </w:pPr>
      <w:r w:rsidRPr="00B714BE">
        <w:rPr>
          <w:color w:val="000000"/>
        </w:rPr>
        <w:t>Table 14.1.3.1.3.3-5</w:t>
      </w:r>
      <w:r w:rsidRPr="00B714BE">
        <w:t xml:space="preserve">: </w:t>
      </w:r>
      <w:r w:rsidRPr="00B714BE">
        <w:rPr>
          <w:rStyle w:val="apple-style-span"/>
          <w:rFonts w:eastAsia="Malgun Gothic"/>
        </w:rPr>
        <w:t>ACTIVATE TEST MODE</w:t>
      </w:r>
      <w:r w:rsidRPr="00B714BE">
        <w:t xml:space="preserve"> (preamble, Table 14.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B94B24" w:rsidRPr="00B714BE" w14:paraId="2EF4942B" w14:textId="77777777" w:rsidTr="0088214F">
        <w:trPr>
          <w:cantSplit/>
        </w:trPr>
        <w:tc>
          <w:tcPr>
            <w:tcW w:w="9635" w:type="dxa"/>
          </w:tcPr>
          <w:p w14:paraId="4E2650BF" w14:textId="77777777" w:rsidR="00B94B24" w:rsidRPr="00B714BE" w:rsidRDefault="00B94B24" w:rsidP="0088214F">
            <w:pPr>
              <w:pStyle w:val="TAL"/>
              <w:rPr>
                <w:lang w:eastAsia="zh-CN"/>
              </w:rPr>
            </w:pPr>
            <w:r w:rsidRPr="00B714BE">
              <w:t>Derivation Path: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77E4F4DC" w14:textId="77777777" w:rsidR="00B94B24" w:rsidRPr="00B714BE" w:rsidRDefault="00B94B24" w:rsidP="00B94B24">
      <w:pPr>
        <w:rPr>
          <w:lang w:eastAsia="zh-CN"/>
        </w:rPr>
      </w:pPr>
    </w:p>
    <w:p w14:paraId="25928174" w14:textId="77777777" w:rsidR="00B94B24" w:rsidRPr="00B714BE" w:rsidRDefault="00B94B24" w:rsidP="00B94B24">
      <w:pPr>
        <w:pStyle w:val="TH"/>
      </w:pPr>
      <w:r w:rsidRPr="00B714BE">
        <w:rPr>
          <w:color w:val="000000"/>
        </w:rPr>
        <w:t>Table 14.1.3.1.3.3-6</w:t>
      </w:r>
      <w:r w:rsidRPr="00B714BE">
        <w:t xml:space="preserve">: </w:t>
      </w:r>
      <w:r w:rsidRPr="00B714BE">
        <w:rPr>
          <w:rStyle w:val="apple-style-span"/>
          <w:rFonts w:eastAsia="Malgun Gothic"/>
        </w:rPr>
        <w:t>CLOSE UE TEST LOOP</w:t>
      </w:r>
      <w:r w:rsidRPr="00B714BE">
        <w:t xml:space="preserve"> (step </w:t>
      </w:r>
      <w:r w:rsidRPr="00B714BE">
        <w:rPr>
          <w:lang w:eastAsia="zh-CN"/>
        </w:rPr>
        <w:t>3a1</w:t>
      </w:r>
      <w:r w:rsidRPr="00B714BE">
        <w:t>, Table 14.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B94B24" w:rsidRPr="00B714BE" w14:paraId="552C60CB" w14:textId="77777777" w:rsidTr="0088214F">
        <w:trPr>
          <w:cantSplit/>
        </w:trPr>
        <w:tc>
          <w:tcPr>
            <w:tcW w:w="9635" w:type="dxa"/>
          </w:tcPr>
          <w:p w14:paraId="007CF76A" w14:textId="77777777" w:rsidR="00B94B24" w:rsidRPr="00B714BE" w:rsidRDefault="00B94B24" w:rsidP="0088214F">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Broadcast MRB</w:t>
            </w:r>
          </w:p>
        </w:tc>
      </w:tr>
    </w:tbl>
    <w:p w14:paraId="228A29EF" w14:textId="77777777" w:rsidR="00B94B24" w:rsidRPr="00B714BE" w:rsidRDefault="00B94B24" w:rsidP="00B94B24">
      <w:pPr>
        <w:rPr>
          <w:rFonts w:eastAsia="SimSun"/>
          <w:kern w:val="2"/>
        </w:rPr>
      </w:pPr>
    </w:p>
    <w:p w14:paraId="29778121" w14:textId="77777777" w:rsidR="00B94B24" w:rsidRPr="00B714BE" w:rsidRDefault="00B94B24" w:rsidP="00B94B24">
      <w:pPr>
        <w:pStyle w:val="TH"/>
      </w:pPr>
      <w:r w:rsidRPr="00B714BE">
        <w:rPr>
          <w:color w:val="000000"/>
        </w:rPr>
        <w:t>Table 14.1.3.1.3.3-7</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8</w:t>
      </w:r>
      <w:r w:rsidRPr="00B714BE">
        <w:t>, step 17, Table 14.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B94B24" w:rsidRPr="00B714BE" w14:paraId="1A3E9C90" w14:textId="77777777" w:rsidTr="0088214F">
        <w:trPr>
          <w:cantSplit/>
        </w:trPr>
        <w:tc>
          <w:tcPr>
            <w:tcW w:w="9635" w:type="dxa"/>
          </w:tcPr>
          <w:p w14:paraId="68A19784" w14:textId="77777777" w:rsidR="00B94B24" w:rsidRPr="00B714BE" w:rsidRDefault="00B94B24" w:rsidP="0088214F">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6F091295" w14:textId="77777777" w:rsidR="00B94B24" w:rsidRPr="00B714BE" w:rsidRDefault="00B94B24" w:rsidP="00B94B24">
      <w:pPr>
        <w:rPr>
          <w:rFonts w:eastAsia="SimSun"/>
          <w:kern w:val="2"/>
        </w:rPr>
      </w:pPr>
    </w:p>
    <w:p w14:paraId="4A1AC8E7" w14:textId="77777777" w:rsidR="00B94B24" w:rsidRPr="00B714BE" w:rsidRDefault="00B94B24" w:rsidP="00B94B24">
      <w:pPr>
        <w:pStyle w:val="TH"/>
      </w:pPr>
      <w:r w:rsidRPr="00B714BE">
        <w:rPr>
          <w:color w:val="000000"/>
        </w:rPr>
        <w:t>Table 14.1.3.1.3.3-8</w:t>
      </w:r>
      <w:r w:rsidRPr="00B714BE">
        <w:t xml:space="preserve">: </w:t>
      </w:r>
      <w:r w:rsidRPr="00B714BE">
        <w:rPr>
          <w:i/>
        </w:rPr>
        <w:t xml:space="preserve">MBSBroadcastConfiguration </w:t>
      </w:r>
      <w:r w:rsidRPr="00B714BE">
        <w:t xml:space="preserve">(step </w:t>
      </w:r>
      <w:r w:rsidRPr="00B714BE">
        <w:rPr>
          <w:lang w:eastAsia="zh-CN"/>
        </w:rPr>
        <w:t>2, step11,</w:t>
      </w:r>
      <w:r w:rsidRPr="00B714BE">
        <w:t xml:space="preserve"> Table 14.1.3.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B94B24" w:rsidRPr="00B714BE" w14:paraId="32D571C1"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009A199E" w14:textId="77777777" w:rsidR="00B94B24" w:rsidRPr="00B714BE" w:rsidRDefault="00B94B24" w:rsidP="0088214F">
            <w:pPr>
              <w:pStyle w:val="TAH"/>
              <w:jc w:val="left"/>
              <w:rPr>
                <w:b w:val="0"/>
              </w:rPr>
            </w:pPr>
            <w:r w:rsidRPr="00B714BE">
              <w:rPr>
                <w:b w:val="0"/>
              </w:rPr>
              <w:t>Derivation Path: TS 38.508-1 [4], Table 4.6.1-5ABA</w:t>
            </w:r>
          </w:p>
        </w:tc>
      </w:tr>
      <w:tr w:rsidR="00B94B24" w:rsidRPr="00B714BE" w14:paraId="22F117B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179CB29" w14:textId="77777777" w:rsidR="00B94B24" w:rsidRPr="00B714BE" w:rsidRDefault="00B94B24" w:rsidP="0088214F">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73C543" w14:textId="77777777" w:rsidR="00B94B24" w:rsidRPr="00B714BE" w:rsidRDefault="00B94B24" w:rsidP="0088214F">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0C6389F0" w14:textId="77777777" w:rsidR="00B94B24" w:rsidRPr="00B714BE" w:rsidRDefault="00B94B24" w:rsidP="0088214F">
            <w:pPr>
              <w:pStyle w:val="TAH"/>
            </w:pPr>
            <w:r w:rsidRPr="00B714BE">
              <w:t>Comment</w:t>
            </w:r>
          </w:p>
        </w:tc>
        <w:tc>
          <w:tcPr>
            <w:tcW w:w="1248" w:type="dxa"/>
            <w:tcBorders>
              <w:top w:val="single" w:sz="4" w:space="0" w:color="auto"/>
              <w:left w:val="single" w:sz="4" w:space="0" w:color="auto"/>
              <w:bottom w:val="single" w:sz="4" w:space="0" w:color="auto"/>
              <w:right w:val="single" w:sz="4" w:space="0" w:color="auto"/>
            </w:tcBorders>
            <w:hideMark/>
          </w:tcPr>
          <w:p w14:paraId="61AF738F" w14:textId="77777777" w:rsidR="00B94B24" w:rsidRPr="00B714BE" w:rsidRDefault="00B94B24" w:rsidP="0088214F">
            <w:pPr>
              <w:pStyle w:val="TAH"/>
            </w:pPr>
            <w:r w:rsidRPr="00B714BE">
              <w:t>Condition</w:t>
            </w:r>
          </w:p>
        </w:tc>
      </w:tr>
      <w:tr w:rsidR="00B94B24" w:rsidRPr="00B714BE" w14:paraId="3C3AF7C0"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6273DAB" w14:textId="77777777" w:rsidR="00B94B24" w:rsidRPr="00B714BE" w:rsidRDefault="00B94B24" w:rsidP="0088214F">
            <w:pPr>
              <w:pStyle w:val="TAL"/>
            </w:pPr>
            <w:r w:rsidRPr="00B714BE">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7A758476" w14:textId="77777777" w:rsidR="00B94B24" w:rsidRPr="00B714BE"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09679DAE" w14:textId="77777777" w:rsidR="00B94B24" w:rsidRPr="00B714BE"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6718C498" w14:textId="77777777" w:rsidR="00B94B24" w:rsidRPr="00B714BE" w:rsidRDefault="00B94B24" w:rsidP="0088214F">
            <w:pPr>
              <w:pStyle w:val="TAL"/>
            </w:pPr>
          </w:p>
        </w:tc>
      </w:tr>
      <w:tr w:rsidR="00B94B24" w:rsidRPr="00B714BE" w14:paraId="646F3992"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D3F563E" w14:textId="77777777" w:rsidR="00B94B24" w:rsidRPr="00B714BE" w:rsidRDefault="00B94B24" w:rsidP="0088214F">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1DC6C07" w14:textId="77777777" w:rsidR="00B94B24" w:rsidRPr="00B714BE" w:rsidRDefault="00B94B24"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0292AC6" w14:textId="77777777" w:rsidR="00B94B24" w:rsidRPr="00B714BE"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065ACCCB" w14:textId="77777777" w:rsidR="00B94B24" w:rsidRPr="00B714BE" w:rsidRDefault="00B94B24" w:rsidP="0088214F">
            <w:pPr>
              <w:pStyle w:val="TAL"/>
            </w:pPr>
          </w:p>
        </w:tc>
      </w:tr>
      <w:tr w:rsidR="00B94B24" w:rsidRPr="00B714BE" w14:paraId="08C7E4D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A008E3A" w14:textId="77777777" w:rsidR="00B94B24" w:rsidRPr="00B714BE" w:rsidRDefault="00B94B24" w:rsidP="0088214F">
            <w:pPr>
              <w:pStyle w:val="TAL"/>
            </w:pPr>
            <w:r w:rsidRPr="00B714BE">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225D0809" w14:textId="77777777" w:rsidR="00B94B24" w:rsidRPr="00B714BE"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60A0740" w14:textId="77777777" w:rsidR="00B94B24" w:rsidRPr="00B714BE" w:rsidRDefault="00B94B24"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29C5151E" w14:textId="77777777" w:rsidR="00B94B24" w:rsidRPr="00B714BE" w:rsidRDefault="00B94B24" w:rsidP="0088214F">
            <w:pPr>
              <w:pStyle w:val="TAL"/>
            </w:pPr>
          </w:p>
        </w:tc>
      </w:tr>
      <w:tr w:rsidR="00B94B24" w:rsidRPr="00B714BE" w14:paraId="0A74DDD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7A29D69" w14:textId="77777777" w:rsidR="00B94B24" w:rsidRPr="00B714BE" w:rsidRDefault="00B94B24" w:rsidP="0088214F">
            <w:pPr>
              <w:pStyle w:val="TAL"/>
            </w:pPr>
            <w:r w:rsidRPr="00B714BE">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347DC3C6" w14:textId="77777777" w:rsidR="00B94B24" w:rsidRPr="00B714BE" w:rsidRDefault="00B94B24" w:rsidP="0088214F">
            <w:pPr>
              <w:pStyle w:val="TAL"/>
            </w:pPr>
            <w:r w:rsidRPr="00B714BE">
              <w:t>MBS-SessionInfoList</w:t>
            </w:r>
          </w:p>
        </w:tc>
        <w:tc>
          <w:tcPr>
            <w:tcW w:w="1700" w:type="dxa"/>
            <w:tcBorders>
              <w:top w:val="single" w:sz="4" w:space="0" w:color="auto"/>
              <w:left w:val="single" w:sz="4" w:space="0" w:color="auto"/>
              <w:bottom w:val="single" w:sz="4" w:space="0" w:color="auto"/>
              <w:right w:val="single" w:sz="4" w:space="0" w:color="auto"/>
            </w:tcBorders>
          </w:tcPr>
          <w:p w14:paraId="57CC5BDE" w14:textId="77777777" w:rsidR="00B94B24" w:rsidRPr="00B714BE" w:rsidRDefault="00B94B24" w:rsidP="0088214F">
            <w:pPr>
              <w:pStyle w:val="TAL"/>
              <w:rPr>
                <w:lang w:eastAsia="zh-CN"/>
              </w:rPr>
            </w:pPr>
            <w:r w:rsidRPr="00B714BE">
              <w:rPr>
                <w:color w:val="000000"/>
              </w:rPr>
              <w:t>Table 14.1.3.1.3.3-10</w:t>
            </w:r>
          </w:p>
        </w:tc>
        <w:tc>
          <w:tcPr>
            <w:tcW w:w="1248" w:type="dxa"/>
            <w:tcBorders>
              <w:top w:val="single" w:sz="4" w:space="0" w:color="auto"/>
              <w:left w:val="single" w:sz="4" w:space="0" w:color="auto"/>
              <w:bottom w:val="single" w:sz="4" w:space="0" w:color="auto"/>
              <w:right w:val="single" w:sz="4" w:space="0" w:color="auto"/>
            </w:tcBorders>
          </w:tcPr>
          <w:p w14:paraId="55ED44CA" w14:textId="77777777" w:rsidR="00B94B24" w:rsidRPr="00B714BE" w:rsidRDefault="00B94B24" w:rsidP="0088214F">
            <w:pPr>
              <w:pStyle w:val="TAL"/>
            </w:pPr>
          </w:p>
        </w:tc>
      </w:tr>
      <w:tr w:rsidR="00B94B24" w:rsidRPr="00B714BE" w14:paraId="0918797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0703104" w14:textId="77777777" w:rsidR="00B94B24" w:rsidRPr="00B714BE" w:rsidRDefault="00B94B24" w:rsidP="0088214F">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B15361A" w14:textId="77777777" w:rsidR="00B94B24" w:rsidRPr="00B714BE"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7C96081" w14:textId="77777777" w:rsidR="00B94B24" w:rsidRPr="00B714BE" w:rsidRDefault="00B94B24"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338825A2" w14:textId="77777777" w:rsidR="00B94B24" w:rsidRPr="00B714BE" w:rsidRDefault="00B94B24" w:rsidP="0088214F">
            <w:pPr>
              <w:pStyle w:val="TAL"/>
            </w:pPr>
          </w:p>
        </w:tc>
      </w:tr>
      <w:tr w:rsidR="00B94B24" w:rsidRPr="00B714BE" w14:paraId="7260671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AF98EC0" w14:textId="77777777" w:rsidR="00B94B24" w:rsidRPr="00B714BE" w:rsidRDefault="00B94B24" w:rsidP="0088214F">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2E6032A" w14:textId="77777777" w:rsidR="00B94B24" w:rsidRPr="00B714BE"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D142A90" w14:textId="77777777" w:rsidR="00B94B24" w:rsidRPr="00B714BE"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39B1BB04" w14:textId="77777777" w:rsidR="00B94B24" w:rsidRPr="00B714BE" w:rsidRDefault="00B94B24" w:rsidP="0088214F">
            <w:pPr>
              <w:pStyle w:val="TAL"/>
            </w:pPr>
          </w:p>
        </w:tc>
      </w:tr>
      <w:tr w:rsidR="00B94B24" w:rsidRPr="00B714BE" w14:paraId="712FCCB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75FA0A3" w14:textId="77777777" w:rsidR="00B94B24" w:rsidRPr="00B714BE" w:rsidRDefault="00B94B24" w:rsidP="0088214F">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AA291EA" w14:textId="77777777" w:rsidR="00B94B24" w:rsidRPr="00B714BE"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9C48BDC" w14:textId="77777777" w:rsidR="00B94B24" w:rsidRPr="00B714BE"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44364632" w14:textId="77777777" w:rsidR="00B94B24" w:rsidRPr="00B714BE" w:rsidRDefault="00B94B24" w:rsidP="0088214F">
            <w:pPr>
              <w:pStyle w:val="TAL"/>
            </w:pPr>
          </w:p>
        </w:tc>
      </w:tr>
    </w:tbl>
    <w:p w14:paraId="51CE9A65" w14:textId="77777777" w:rsidR="00B94B24" w:rsidRPr="00B714BE" w:rsidRDefault="00B94B24" w:rsidP="00B94B24"/>
    <w:p w14:paraId="7E05FAD1" w14:textId="77777777" w:rsidR="00B94B24" w:rsidRPr="00B714BE" w:rsidRDefault="00B94B24" w:rsidP="00B94B24">
      <w:pPr>
        <w:pStyle w:val="TH"/>
      </w:pPr>
      <w:r w:rsidRPr="00B714BE">
        <w:rPr>
          <w:color w:val="000000"/>
        </w:rPr>
        <w:lastRenderedPageBreak/>
        <w:t>Table 14.1.3.1.3.3-9</w:t>
      </w:r>
      <w:r w:rsidRPr="00B714BE">
        <w:t xml:space="preserve">: </w:t>
      </w:r>
      <w:r w:rsidRPr="00B714BE">
        <w:rPr>
          <w:i/>
        </w:rPr>
        <w:t xml:space="preserve">MBS-SessionInfoList </w:t>
      </w:r>
      <w:r w:rsidRPr="00B714BE">
        <w:t>(</w:t>
      </w:r>
      <w:r w:rsidRPr="00B714BE">
        <w:rPr>
          <w:color w:val="000000"/>
        </w:rPr>
        <w:t>Table 14.1.3.1.3.3-8</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B94B24" w:rsidRPr="00B714BE" w14:paraId="6E2B13DF"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467413DE" w14:textId="77777777" w:rsidR="00B94B24" w:rsidRPr="00B714BE" w:rsidRDefault="00B94B24" w:rsidP="0088214F">
            <w:pPr>
              <w:pStyle w:val="TAH"/>
              <w:jc w:val="left"/>
              <w:rPr>
                <w:b w:val="0"/>
              </w:rPr>
            </w:pPr>
            <w:r w:rsidRPr="00B714BE">
              <w:rPr>
                <w:b w:val="0"/>
              </w:rPr>
              <w:t>Derivation Path: TS 38.508-1 [4], Table 4.6.7-6</w:t>
            </w:r>
          </w:p>
        </w:tc>
      </w:tr>
      <w:tr w:rsidR="00B94B24" w:rsidRPr="00B714BE" w14:paraId="3E78A43F"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5A64541" w14:textId="77777777" w:rsidR="00B94B24" w:rsidRPr="00B714BE" w:rsidRDefault="00B94B24" w:rsidP="0088214F">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BB902D" w14:textId="77777777" w:rsidR="00B94B24" w:rsidRPr="00B714BE" w:rsidRDefault="00B94B24" w:rsidP="0088214F">
            <w:pPr>
              <w:pStyle w:val="TAH"/>
            </w:pPr>
            <w:r w:rsidRPr="00B714BE">
              <w:t>Value/remark</w:t>
            </w:r>
          </w:p>
        </w:tc>
        <w:tc>
          <w:tcPr>
            <w:tcW w:w="1273" w:type="dxa"/>
            <w:tcBorders>
              <w:top w:val="single" w:sz="4" w:space="0" w:color="auto"/>
              <w:left w:val="single" w:sz="4" w:space="0" w:color="auto"/>
              <w:bottom w:val="single" w:sz="4" w:space="0" w:color="auto"/>
              <w:right w:val="single" w:sz="4" w:space="0" w:color="auto"/>
            </w:tcBorders>
            <w:hideMark/>
          </w:tcPr>
          <w:p w14:paraId="7496E5B6" w14:textId="77777777" w:rsidR="00B94B24" w:rsidRPr="00B714BE" w:rsidRDefault="00B94B24" w:rsidP="0088214F">
            <w:pPr>
              <w:pStyle w:val="TAH"/>
            </w:pPr>
            <w:r w:rsidRPr="00B714BE">
              <w:t>Comment</w:t>
            </w:r>
          </w:p>
        </w:tc>
        <w:tc>
          <w:tcPr>
            <w:tcW w:w="1672" w:type="dxa"/>
            <w:tcBorders>
              <w:top w:val="single" w:sz="4" w:space="0" w:color="auto"/>
              <w:left w:val="single" w:sz="4" w:space="0" w:color="auto"/>
              <w:bottom w:val="single" w:sz="4" w:space="0" w:color="auto"/>
              <w:right w:val="single" w:sz="4" w:space="0" w:color="auto"/>
            </w:tcBorders>
            <w:hideMark/>
          </w:tcPr>
          <w:p w14:paraId="5BF76F60" w14:textId="77777777" w:rsidR="00B94B24" w:rsidRPr="00B714BE" w:rsidRDefault="00B94B24" w:rsidP="0088214F">
            <w:pPr>
              <w:pStyle w:val="TAH"/>
            </w:pPr>
            <w:r w:rsidRPr="00B714BE">
              <w:t>Condition</w:t>
            </w:r>
          </w:p>
        </w:tc>
      </w:tr>
      <w:tr w:rsidR="00B94B24" w:rsidRPr="00B714BE" w14:paraId="5F5901C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541CDB8" w14:textId="77777777" w:rsidR="00B94B24" w:rsidRPr="00B714BE" w:rsidRDefault="00B94B24" w:rsidP="0088214F">
            <w:pPr>
              <w:pStyle w:val="TAL"/>
            </w:pPr>
            <w:r w:rsidRPr="00B714BE">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387DD49A" w14:textId="77777777" w:rsidR="00B94B24" w:rsidRPr="00B714BE" w:rsidRDefault="00B94B24" w:rsidP="0088214F">
            <w:pPr>
              <w:pStyle w:val="TAL"/>
              <w:rPr>
                <w:lang w:eastAsia="zh-CN"/>
              </w:rPr>
            </w:pPr>
            <w:r w:rsidRPr="00B714BE">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E51D9BB" w14:textId="77777777" w:rsidR="00B94B24" w:rsidRPr="00B714BE" w:rsidRDefault="00B94B24"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351AC735" w14:textId="77777777" w:rsidR="00B94B24" w:rsidRPr="00B714BE" w:rsidRDefault="00B94B24" w:rsidP="0088214F">
            <w:pPr>
              <w:pStyle w:val="TAL"/>
            </w:pPr>
          </w:p>
        </w:tc>
      </w:tr>
      <w:tr w:rsidR="00B94B24" w:rsidRPr="00B714BE" w14:paraId="63AB095B"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4A66B6F" w14:textId="77777777" w:rsidR="00B94B24" w:rsidRPr="00B714BE" w:rsidRDefault="00B94B24" w:rsidP="0088214F">
            <w:pPr>
              <w:pStyle w:val="TAL"/>
            </w:pPr>
            <w:r w:rsidRPr="00B714BE">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F748559" w14:textId="77777777" w:rsidR="00B94B24" w:rsidRPr="00B714BE" w:rsidRDefault="00B94B24" w:rsidP="0088214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242C8345" w14:textId="77777777" w:rsidR="00B94B24" w:rsidRPr="00B714BE" w:rsidRDefault="00B94B24"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AB4C309" w14:textId="77777777" w:rsidR="00B94B24" w:rsidRPr="00B714BE" w:rsidRDefault="00B94B24" w:rsidP="0088214F">
            <w:pPr>
              <w:pStyle w:val="TAL"/>
            </w:pPr>
          </w:p>
        </w:tc>
      </w:tr>
      <w:tr w:rsidR="00B94B24" w:rsidRPr="00B714BE" w14:paraId="652A43EF" w14:textId="77777777" w:rsidTr="0088214F">
        <w:tc>
          <w:tcPr>
            <w:tcW w:w="4535" w:type="dxa"/>
            <w:tcBorders>
              <w:top w:val="single" w:sz="4" w:space="0" w:color="auto"/>
              <w:left w:val="single" w:sz="4" w:space="0" w:color="auto"/>
              <w:bottom w:val="nil"/>
              <w:right w:val="single" w:sz="4" w:space="0" w:color="auto"/>
            </w:tcBorders>
          </w:tcPr>
          <w:p w14:paraId="3392E723" w14:textId="77777777" w:rsidR="00B94B24" w:rsidRPr="00B714BE" w:rsidRDefault="00B94B24" w:rsidP="0088214F">
            <w:pPr>
              <w:pStyle w:val="TAL"/>
            </w:pPr>
            <w:r w:rsidRPr="00B714BE">
              <w:t xml:space="preserve">    g-RNTI-r17</w:t>
            </w:r>
          </w:p>
        </w:tc>
        <w:tc>
          <w:tcPr>
            <w:tcW w:w="2267" w:type="dxa"/>
            <w:tcBorders>
              <w:top w:val="single" w:sz="4" w:space="0" w:color="auto"/>
              <w:left w:val="single" w:sz="4" w:space="0" w:color="auto"/>
              <w:bottom w:val="single" w:sz="4" w:space="0" w:color="auto"/>
              <w:right w:val="single" w:sz="4" w:space="0" w:color="auto"/>
            </w:tcBorders>
          </w:tcPr>
          <w:p w14:paraId="25BA05F4" w14:textId="77777777" w:rsidR="00B94B24" w:rsidRPr="00B714BE" w:rsidRDefault="00B94B24" w:rsidP="0088214F">
            <w:pPr>
              <w:pStyle w:val="TAL"/>
            </w:pPr>
            <w:r w:rsidRPr="00B714BE">
              <w:rPr>
                <w:lang w:eastAsia="zh-CN"/>
              </w:rPr>
              <w:t>’</w:t>
            </w:r>
            <w:r w:rsidRPr="00B714BE">
              <w:t>0001</w:t>
            </w:r>
            <w:r w:rsidRPr="00B714BE">
              <w:rPr>
                <w:lang w:eastAsia="zh-CN"/>
              </w:rPr>
              <w:t>’</w:t>
            </w:r>
            <w:r w:rsidRPr="00B714BE">
              <w:t>H</w:t>
            </w:r>
          </w:p>
        </w:tc>
        <w:tc>
          <w:tcPr>
            <w:tcW w:w="1273" w:type="dxa"/>
            <w:tcBorders>
              <w:top w:val="single" w:sz="4" w:space="0" w:color="auto"/>
              <w:left w:val="single" w:sz="4" w:space="0" w:color="auto"/>
              <w:bottom w:val="single" w:sz="4" w:space="0" w:color="auto"/>
              <w:right w:val="single" w:sz="4" w:space="0" w:color="auto"/>
            </w:tcBorders>
          </w:tcPr>
          <w:p w14:paraId="6C832C1E" w14:textId="77777777" w:rsidR="00B94B24" w:rsidRPr="00B714BE" w:rsidRDefault="00B94B24"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F4069DD" w14:textId="77777777" w:rsidR="00B94B24" w:rsidRPr="00B714BE" w:rsidRDefault="00B94B24" w:rsidP="0088214F">
            <w:pPr>
              <w:pStyle w:val="TAL"/>
              <w:rPr>
                <w:lang w:eastAsia="zh-CN"/>
              </w:rPr>
            </w:pPr>
            <w:r w:rsidRPr="00B714BE">
              <w:rPr>
                <w:lang w:eastAsia="zh-CN"/>
              </w:rPr>
              <w:t xml:space="preserve">step 2 </w:t>
            </w:r>
          </w:p>
        </w:tc>
      </w:tr>
      <w:tr w:rsidR="00B94B24" w:rsidRPr="00B714BE" w14:paraId="6408A488" w14:textId="77777777" w:rsidTr="0088214F">
        <w:tc>
          <w:tcPr>
            <w:tcW w:w="4535" w:type="dxa"/>
            <w:tcBorders>
              <w:top w:val="nil"/>
              <w:left w:val="single" w:sz="4" w:space="0" w:color="auto"/>
              <w:bottom w:val="nil"/>
              <w:right w:val="single" w:sz="4" w:space="0" w:color="auto"/>
            </w:tcBorders>
          </w:tcPr>
          <w:p w14:paraId="217D2362" w14:textId="77777777" w:rsidR="00B94B24" w:rsidRPr="00B714BE" w:rsidRDefault="00B94B24"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58C32E3B" w14:textId="77777777" w:rsidR="00B94B24" w:rsidRPr="00B714BE" w:rsidRDefault="00B94B24" w:rsidP="0088214F">
            <w:pPr>
              <w:pStyle w:val="TAL"/>
            </w:pPr>
            <w:r w:rsidRPr="00B714BE">
              <w:rPr>
                <w:lang w:eastAsia="zh-CN"/>
              </w:rPr>
              <w:t>’</w:t>
            </w:r>
            <w:r w:rsidRPr="00B714BE">
              <w:t>0002’H</w:t>
            </w:r>
          </w:p>
        </w:tc>
        <w:tc>
          <w:tcPr>
            <w:tcW w:w="1273" w:type="dxa"/>
            <w:tcBorders>
              <w:top w:val="single" w:sz="4" w:space="0" w:color="auto"/>
              <w:left w:val="single" w:sz="4" w:space="0" w:color="auto"/>
              <w:bottom w:val="single" w:sz="4" w:space="0" w:color="auto"/>
              <w:right w:val="single" w:sz="4" w:space="0" w:color="auto"/>
            </w:tcBorders>
          </w:tcPr>
          <w:p w14:paraId="52D18026" w14:textId="77777777" w:rsidR="00B94B24" w:rsidRPr="00B714BE" w:rsidRDefault="00B94B24"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A2E0F2A" w14:textId="77777777" w:rsidR="00B94B24" w:rsidRPr="00B714BE" w:rsidRDefault="00B94B24" w:rsidP="0088214F">
            <w:pPr>
              <w:pStyle w:val="TAL"/>
              <w:rPr>
                <w:lang w:eastAsia="zh-CN"/>
              </w:rPr>
            </w:pPr>
            <w:r w:rsidRPr="00B714BE">
              <w:rPr>
                <w:lang w:eastAsia="zh-CN"/>
              </w:rPr>
              <w:t xml:space="preserve">step 11 </w:t>
            </w:r>
          </w:p>
        </w:tc>
      </w:tr>
      <w:tr w:rsidR="00B94B24" w:rsidRPr="00B714BE" w14:paraId="7550829E" w14:textId="77777777" w:rsidTr="0088214F">
        <w:tc>
          <w:tcPr>
            <w:tcW w:w="4535" w:type="dxa"/>
            <w:tcBorders>
              <w:top w:val="single" w:sz="4" w:space="0" w:color="auto"/>
              <w:left w:val="single" w:sz="4" w:space="0" w:color="auto"/>
              <w:bottom w:val="single" w:sz="4" w:space="0" w:color="auto"/>
              <w:right w:val="single" w:sz="4" w:space="0" w:color="auto"/>
            </w:tcBorders>
          </w:tcPr>
          <w:p w14:paraId="3A9CF349" w14:textId="77777777" w:rsidR="00B94B24" w:rsidRPr="00B714BE" w:rsidRDefault="00B94B24" w:rsidP="0088214F">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22E175B" w14:textId="77777777" w:rsidR="00B94B24" w:rsidRPr="00B714BE" w:rsidRDefault="00B94B24"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2D42BDC0" w14:textId="77777777" w:rsidR="00B94B24" w:rsidRPr="00B714BE" w:rsidRDefault="00B94B24"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476315C" w14:textId="77777777" w:rsidR="00B94B24" w:rsidRPr="00B714BE" w:rsidRDefault="00B94B24" w:rsidP="0088214F">
            <w:pPr>
              <w:pStyle w:val="TAL"/>
            </w:pPr>
          </w:p>
        </w:tc>
      </w:tr>
      <w:tr w:rsidR="00B94B24" w:rsidRPr="00B714BE" w14:paraId="28FF2F0E" w14:textId="77777777" w:rsidTr="0088214F">
        <w:tc>
          <w:tcPr>
            <w:tcW w:w="4535" w:type="dxa"/>
            <w:tcBorders>
              <w:top w:val="single" w:sz="4" w:space="0" w:color="auto"/>
              <w:left w:val="single" w:sz="4" w:space="0" w:color="auto"/>
              <w:bottom w:val="single" w:sz="4" w:space="0" w:color="auto"/>
              <w:right w:val="single" w:sz="4" w:space="0" w:color="auto"/>
            </w:tcBorders>
          </w:tcPr>
          <w:p w14:paraId="2CAFCC54" w14:textId="77777777" w:rsidR="00B94B24" w:rsidRPr="00B714BE" w:rsidRDefault="00B94B24" w:rsidP="0088214F">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F3E7FC4" w14:textId="77777777" w:rsidR="00B94B24" w:rsidRPr="00B714BE" w:rsidRDefault="00B94B24"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4BB86675" w14:textId="77777777" w:rsidR="00B94B24" w:rsidRPr="00B714BE" w:rsidRDefault="00B94B24"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C3F71D7" w14:textId="77777777" w:rsidR="00B94B24" w:rsidRPr="00B714BE" w:rsidRDefault="00B94B24" w:rsidP="0088214F">
            <w:pPr>
              <w:pStyle w:val="TAL"/>
            </w:pPr>
          </w:p>
        </w:tc>
      </w:tr>
    </w:tbl>
    <w:p w14:paraId="60BCFFEE" w14:textId="77777777" w:rsidR="00B94B24" w:rsidRPr="00B714BE" w:rsidRDefault="00B94B24" w:rsidP="00B94B24"/>
    <w:p w14:paraId="4DB3311D" w14:textId="77777777" w:rsidR="00B94B24" w:rsidRPr="00B714BE" w:rsidRDefault="00B94B24" w:rsidP="00B94B24">
      <w:pPr>
        <w:pStyle w:val="TH"/>
      </w:pPr>
      <w:r w:rsidRPr="00B714BE">
        <w:rPr>
          <w:color w:val="000000"/>
        </w:rPr>
        <w:t>Table 14.1.3.1.3.3-10</w:t>
      </w:r>
      <w:r w:rsidRPr="00B714BE">
        <w:t xml:space="preserve">: Physical layer parameters for DCI format 4_0 </w:t>
      </w:r>
      <w:r w:rsidRPr="00B714BE">
        <w:rPr>
          <w:iCs/>
        </w:rPr>
        <w:t>(Steps 11, 13</w:t>
      </w:r>
      <w:r w:rsidRPr="00B714BE">
        <w:t>, Table 14.1.3.1.3.2-1</w:t>
      </w:r>
      <w:r w:rsidRPr="00B714BE">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B94B24" w:rsidRPr="00B714BE" w14:paraId="5CFD7102" w14:textId="77777777" w:rsidTr="0088214F">
        <w:tc>
          <w:tcPr>
            <w:tcW w:w="9939" w:type="dxa"/>
            <w:gridSpan w:val="4"/>
          </w:tcPr>
          <w:p w14:paraId="6E7015B3" w14:textId="77777777" w:rsidR="00B94B24" w:rsidRPr="00B714BE" w:rsidRDefault="00B94B24" w:rsidP="0088214F">
            <w:pPr>
              <w:pStyle w:val="TAL"/>
              <w:rPr>
                <w:lang w:eastAsia="zh-CN"/>
              </w:rPr>
            </w:pPr>
            <w:r w:rsidRPr="00B714BE">
              <w:t>Derivation Path: TS 38.508-1 [4], Table 4.3.6.1.5.1-1</w:t>
            </w:r>
          </w:p>
        </w:tc>
      </w:tr>
      <w:tr w:rsidR="00B94B24" w:rsidRPr="00B714BE" w14:paraId="6ABB1EF2" w14:textId="77777777" w:rsidTr="0088214F">
        <w:tc>
          <w:tcPr>
            <w:tcW w:w="3582" w:type="dxa"/>
            <w:shd w:val="clear" w:color="auto" w:fill="auto"/>
          </w:tcPr>
          <w:p w14:paraId="01E532AC" w14:textId="77777777" w:rsidR="00B94B24" w:rsidRPr="00B714BE" w:rsidRDefault="00B94B24" w:rsidP="0088214F">
            <w:pPr>
              <w:pStyle w:val="TAH"/>
            </w:pPr>
            <w:r w:rsidRPr="00B714BE">
              <w:t>Parameter</w:t>
            </w:r>
          </w:p>
        </w:tc>
        <w:tc>
          <w:tcPr>
            <w:tcW w:w="3407" w:type="dxa"/>
            <w:shd w:val="clear" w:color="auto" w:fill="auto"/>
            <w:vAlign w:val="center"/>
          </w:tcPr>
          <w:p w14:paraId="50D594E6" w14:textId="77777777" w:rsidR="00B94B24" w:rsidRPr="00B714BE" w:rsidRDefault="00B94B24" w:rsidP="0088214F">
            <w:pPr>
              <w:pStyle w:val="TAH"/>
            </w:pPr>
            <w:r w:rsidRPr="00B714BE">
              <w:t>Value</w:t>
            </w:r>
          </w:p>
        </w:tc>
        <w:tc>
          <w:tcPr>
            <w:tcW w:w="1700" w:type="dxa"/>
            <w:shd w:val="clear" w:color="auto" w:fill="auto"/>
            <w:vAlign w:val="center"/>
          </w:tcPr>
          <w:p w14:paraId="2CBE200A" w14:textId="77777777" w:rsidR="00B94B24" w:rsidRPr="00B714BE" w:rsidRDefault="00B94B24" w:rsidP="0088214F">
            <w:pPr>
              <w:pStyle w:val="TAH"/>
            </w:pPr>
            <w:r w:rsidRPr="00B714BE">
              <w:t>Value in binary</w:t>
            </w:r>
          </w:p>
        </w:tc>
        <w:tc>
          <w:tcPr>
            <w:tcW w:w="1250" w:type="dxa"/>
            <w:shd w:val="clear" w:color="auto" w:fill="auto"/>
          </w:tcPr>
          <w:p w14:paraId="14DFDA01" w14:textId="77777777" w:rsidR="00B94B24" w:rsidRPr="00B714BE" w:rsidRDefault="00B94B24" w:rsidP="0088214F">
            <w:pPr>
              <w:pStyle w:val="TAH"/>
            </w:pPr>
            <w:r w:rsidRPr="00B714BE">
              <w:t>Condition</w:t>
            </w:r>
          </w:p>
        </w:tc>
      </w:tr>
      <w:tr w:rsidR="00B94B24" w:rsidRPr="00B714BE" w14:paraId="4A367431" w14:textId="77777777" w:rsidTr="0088214F">
        <w:tc>
          <w:tcPr>
            <w:tcW w:w="3582" w:type="dxa"/>
            <w:shd w:val="clear" w:color="auto" w:fill="auto"/>
          </w:tcPr>
          <w:p w14:paraId="279F07CD" w14:textId="77777777" w:rsidR="00B94B24" w:rsidRPr="00B714BE" w:rsidRDefault="00B94B24" w:rsidP="0088214F">
            <w:pPr>
              <w:pStyle w:val="TAL"/>
            </w:pPr>
            <w:r w:rsidRPr="00B714BE">
              <w:t>MCCH change notification</w:t>
            </w:r>
          </w:p>
        </w:tc>
        <w:tc>
          <w:tcPr>
            <w:tcW w:w="3407" w:type="dxa"/>
            <w:shd w:val="clear" w:color="auto" w:fill="auto"/>
          </w:tcPr>
          <w:p w14:paraId="1AFB0DCE" w14:textId="77777777" w:rsidR="00B94B24" w:rsidRPr="00B714BE" w:rsidRDefault="00B94B24" w:rsidP="0088214F">
            <w:pPr>
              <w:pStyle w:val="TAL"/>
            </w:pPr>
            <w:r w:rsidRPr="00B714BE">
              <w:t>MSB indicates no new MBS service(s) start. LSB indicates modification of MCCH information other than the change caused by start of new MBS service(s).</w:t>
            </w:r>
          </w:p>
        </w:tc>
        <w:tc>
          <w:tcPr>
            <w:tcW w:w="1700" w:type="dxa"/>
            <w:shd w:val="clear" w:color="auto" w:fill="auto"/>
          </w:tcPr>
          <w:p w14:paraId="2C4D5282" w14:textId="77777777" w:rsidR="00B94B24" w:rsidRPr="00B714BE" w:rsidRDefault="00B94B24" w:rsidP="0088214F">
            <w:pPr>
              <w:pStyle w:val="TAL"/>
              <w:jc w:val="center"/>
            </w:pPr>
            <w:r w:rsidRPr="00B714BE">
              <w:t>“01”</w:t>
            </w:r>
          </w:p>
        </w:tc>
        <w:tc>
          <w:tcPr>
            <w:tcW w:w="1250" w:type="dxa"/>
            <w:shd w:val="clear" w:color="auto" w:fill="auto"/>
          </w:tcPr>
          <w:p w14:paraId="2D630152" w14:textId="77777777" w:rsidR="00B94B24" w:rsidRPr="00B714BE" w:rsidRDefault="00B94B24" w:rsidP="0088214F">
            <w:pPr>
              <w:pStyle w:val="TAL"/>
            </w:pPr>
          </w:p>
        </w:tc>
      </w:tr>
    </w:tbl>
    <w:p w14:paraId="769B4D0C" w14:textId="0818ECCB" w:rsidR="00B94B24" w:rsidRPr="00B714BE" w:rsidRDefault="00B94B24" w:rsidP="009D4432"/>
    <w:p w14:paraId="274694B3" w14:textId="77777777" w:rsidR="00F136A3" w:rsidRPr="00B714BE" w:rsidRDefault="00F136A3" w:rsidP="00F136A3">
      <w:pPr>
        <w:pStyle w:val="Heading4"/>
      </w:pPr>
      <w:r w:rsidRPr="00B714BE">
        <w:t>14.1.3.2</w:t>
      </w:r>
      <w:r w:rsidRPr="00B714BE">
        <w:tab/>
        <w:t>MBS Broadcast/ MAC/ DRX operation</w:t>
      </w:r>
    </w:p>
    <w:p w14:paraId="59C35F1B" w14:textId="77777777" w:rsidR="00F136A3" w:rsidRPr="00B714BE" w:rsidRDefault="00F136A3" w:rsidP="00F136A3">
      <w:pPr>
        <w:pStyle w:val="H6"/>
      </w:pPr>
      <w:r w:rsidRPr="00B714BE">
        <w:t>14.1.3.2.1</w:t>
      </w:r>
      <w:r w:rsidRPr="00B714BE">
        <w:tab/>
        <w:t>Test Purpose (TP)</w:t>
      </w:r>
    </w:p>
    <w:p w14:paraId="372484F9" w14:textId="77777777" w:rsidR="00F136A3" w:rsidRPr="00B714BE" w:rsidRDefault="00F136A3" w:rsidP="00F136A3">
      <w:pPr>
        <w:pStyle w:val="H6"/>
      </w:pPr>
      <w:r w:rsidRPr="00B714BE">
        <w:t>(1)</w:t>
      </w:r>
    </w:p>
    <w:p w14:paraId="0F0E0918" w14:textId="77777777" w:rsidR="00F136A3" w:rsidRPr="00B714BE" w:rsidRDefault="00F136A3" w:rsidP="00F136A3">
      <w:pPr>
        <w:pStyle w:val="PL"/>
        <w:rPr>
          <w:noProof w:val="0"/>
        </w:rPr>
      </w:pPr>
      <w:r w:rsidRPr="00B714BE">
        <w:rPr>
          <w:b/>
          <w:i/>
          <w:noProof w:val="0"/>
        </w:rPr>
        <w:t xml:space="preserve">with </w:t>
      </w:r>
      <w:r w:rsidRPr="00B714BE">
        <w:rPr>
          <w:noProof w:val="0"/>
        </w:rPr>
        <w:t>{ UE in NR RRC_IDLE state and is receiving data via broadcast MRB }</w:t>
      </w:r>
    </w:p>
    <w:p w14:paraId="287F9FE2" w14:textId="77777777" w:rsidR="00F136A3" w:rsidRPr="00B714BE" w:rsidRDefault="00F136A3" w:rsidP="00F136A3">
      <w:pPr>
        <w:pStyle w:val="PL"/>
        <w:rPr>
          <w:noProof w:val="0"/>
        </w:rPr>
      </w:pPr>
      <w:r w:rsidRPr="00B714BE">
        <w:rPr>
          <w:noProof w:val="0"/>
        </w:rPr>
        <w:t>ensure that {</w:t>
      </w:r>
    </w:p>
    <w:p w14:paraId="4325637D" w14:textId="77777777" w:rsidR="00F136A3" w:rsidRPr="00B714BE" w:rsidRDefault="00F136A3" w:rsidP="00F136A3">
      <w:pPr>
        <w:pStyle w:val="PL"/>
        <w:rPr>
          <w:noProof w:val="0"/>
        </w:rPr>
      </w:pPr>
      <w:r w:rsidRPr="00B714BE">
        <w:rPr>
          <w:b/>
          <w:i/>
          <w:noProof w:val="0"/>
        </w:rPr>
        <w:t xml:space="preserve">  when</w:t>
      </w:r>
      <w:r w:rsidRPr="00B714BE">
        <w:rPr>
          <w:noProof w:val="0"/>
        </w:rPr>
        <w:t xml:space="preserve"> { Long DRX cycle for MBS Broadcast is configured for a G-RNTI and  [(SFN × 10) + subframe number] modulo (</w:t>
      </w:r>
      <w:r w:rsidRPr="00B714BE">
        <w:rPr>
          <w:i/>
          <w:noProof w:val="0"/>
        </w:rPr>
        <w:t>drx-LongCycle-PTM</w:t>
      </w:r>
      <w:r w:rsidRPr="00B714BE">
        <w:rPr>
          <w:noProof w:val="0"/>
        </w:rPr>
        <w:t xml:space="preserve">) = </w:t>
      </w:r>
      <w:r w:rsidRPr="00B714BE">
        <w:rPr>
          <w:i/>
          <w:noProof w:val="0"/>
        </w:rPr>
        <w:t>drx-StartOffset-PTM</w:t>
      </w:r>
      <w:r w:rsidRPr="00B714BE">
        <w:rPr>
          <w:noProof w:val="0"/>
        </w:rPr>
        <w:t xml:space="preserve"> }</w:t>
      </w:r>
    </w:p>
    <w:p w14:paraId="0C6689B5" w14:textId="77777777" w:rsidR="00F136A3" w:rsidRPr="00B714BE" w:rsidRDefault="00F136A3" w:rsidP="00F136A3">
      <w:pPr>
        <w:pStyle w:val="PL"/>
        <w:rPr>
          <w:noProof w:val="0"/>
        </w:rPr>
      </w:pPr>
      <w:r w:rsidRPr="00B714BE">
        <w:rPr>
          <w:b/>
          <w:i/>
          <w:noProof w:val="0"/>
        </w:rPr>
        <w:t xml:space="preserve">    then</w:t>
      </w:r>
      <w:r w:rsidRPr="00B714BE">
        <w:rPr>
          <w:noProof w:val="0"/>
        </w:rPr>
        <w:t xml:space="preserve"> { UE starts the </w:t>
      </w:r>
      <w:r w:rsidRPr="00B714BE">
        <w:rPr>
          <w:i/>
          <w:noProof w:val="0"/>
          <w:lang w:eastAsia="ko-KR"/>
        </w:rPr>
        <w:t>drx-onDurationTimerPTM</w:t>
      </w:r>
      <w:r w:rsidRPr="00B714BE">
        <w:rPr>
          <w:noProof w:val="0"/>
        </w:rPr>
        <w:t xml:space="preserve"> and monitors the PDCCH for this G-RNTI }</w:t>
      </w:r>
    </w:p>
    <w:p w14:paraId="54BD8951" w14:textId="77777777" w:rsidR="00F136A3" w:rsidRPr="00B714BE" w:rsidRDefault="00F136A3" w:rsidP="00F136A3">
      <w:pPr>
        <w:pStyle w:val="PL"/>
        <w:rPr>
          <w:noProof w:val="0"/>
        </w:rPr>
      </w:pPr>
      <w:r w:rsidRPr="00B714BE">
        <w:rPr>
          <w:noProof w:val="0"/>
        </w:rPr>
        <w:t xml:space="preserve">            }</w:t>
      </w:r>
    </w:p>
    <w:p w14:paraId="0649DAD8" w14:textId="77777777" w:rsidR="00F136A3" w:rsidRPr="00B714BE" w:rsidRDefault="00F136A3" w:rsidP="00F136A3">
      <w:pPr>
        <w:pStyle w:val="PL"/>
        <w:rPr>
          <w:noProof w:val="0"/>
        </w:rPr>
      </w:pPr>
    </w:p>
    <w:p w14:paraId="5A5D51F4" w14:textId="77777777" w:rsidR="00F136A3" w:rsidRPr="00B714BE" w:rsidRDefault="00F136A3" w:rsidP="00F136A3">
      <w:pPr>
        <w:pStyle w:val="H6"/>
      </w:pPr>
      <w:r w:rsidRPr="00B714BE">
        <w:t>(2)</w:t>
      </w:r>
    </w:p>
    <w:p w14:paraId="491DF467" w14:textId="77777777" w:rsidR="00F136A3" w:rsidRPr="00B714BE" w:rsidRDefault="00F136A3" w:rsidP="00F136A3">
      <w:pPr>
        <w:pStyle w:val="PL"/>
        <w:rPr>
          <w:noProof w:val="0"/>
        </w:rPr>
      </w:pPr>
      <w:r w:rsidRPr="00B714BE">
        <w:rPr>
          <w:b/>
          <w:i/>
          <w:noProof w:val="0"/>
        </w:rPr>
        <w:t xml:space="preserve">with </w:t>
      </w:r>
      <w:r w:rsidRPr="00B714BE">
        <w:rPr>
          <w:noProof w:val="0"/>
        </w:rPr>
        <w:t>{ UE in NR RRC_INACTIVE state and  is receiving data via broadcast MRB }</w:t>
      </w:r>
    </w:p>
    <w:p w14:paraId="1D35E970" w14:textId="77777777" w:rsidR="00F136A3" w:rsidRPr="00B714BE" w:rsidRDefault="00F136A3" w:rsidP="00F136A3">
      <w:pPr>
        <w:pStyle w:val="PL"/>
        <w:rPr>
          <w:noProof w:val="0"/>
        </w:rPr>
      </w:pPr>
      <w:r w:rsidRPr="00B714BE">
        <w:rPr>
          <w:noProof w:val="0"/>
        </w:rPr>
        <w:t>ensure that {</w:t>
      </w:r>
    </w:p>
    <w:p w14:paraId="3849353F" w14:textId="77777777" w:rsidR="00F136A3" w:rsidRPr="00B714BE" w:rsidRDefault="00F136A3" w:rsidP="00F136A3">
      <w:pPr>
        <w:pStyle w:val="PL"/>
        <w:rPr>
          <w:noProof w:val="0"/>
        </w:rPr>
      </w:pPr>
      <w:r w:rsidRPr="00B714BE">
        <w:rPr>
          <w:b/>
          <w:i/>
          <w:noProof w:val="0"/>
        </w:rPr>
        <w:t xml:space="preserve">  when</w:t>
      </w:r>
      <w:r w:rsidRPr="00B714BE">
        <w:rPr>
          <w:noProof w:val="0"/>
        </w:rPr>
        <w:t xml:space="preserve"> { Long DRX cycle for MBS Broadcast is configured for a G-RNTI and  [(SFN × 10) + subframe number] modulo (</w:t>
      </w:r>
      <w:r w:rsidRPr="00B714BE">
        <w:rPr>
          <w:i/>
          <w:noProof w:val="0"/>
        </w:rPr>
        <w:t>drx-LongCycle-PTM</w:t>
      </w:r>
      <w:r w:rsidRPr="00B714BE">
        <w:rPr>
          <w:noProof w:val="0"/>
        </w:rPr>
        <w:t xml:space="preserve">) = </w:t>
      </w:r>
      <w:r w:rsidRPr="00B714BE">
        <w:rPr>
          <w:i/>
          <w:noProof w:val="0"/>
        </w:rPr>
        <w:t>drx-StartOffset-PTM</w:t>
      </w:r>
      <w:r w:rsidRPr="00B714BE">
        <w:rPr>
          <w:noProof w:val="0"/>
        </w:rPr>
        <w:t xml:space="preserve"> }</w:t>
      </w:r>
    </w:p>
    <w:p w14:paraId="6B8C7745" w14:textId="77777777" w:rsidR="00F136A3" w:rsidRPr="00B714BE" w:rsidRDefault="00F136A3" w:rsidP="00F136A3">
      <w:pPr>
        <w:pStyle w:val="PL"/>
        <w:rPr>
          <w:noProof w:val="0"/>
        </w:rPr>
      </w:pPr>
      <w:r w:rsidRPr="00B714BE">
        <w:rPr>
          <w:b/>
          <w:i/>
          <w:noProof w:val="0"/>
        </w:rPr>
        <w:t xml:space="preserve">    then</w:t>
      </w:r>
      <w:r w:rsidRPr="00B714BE">
        <w:rPr>
          <w:noProof w:val="0"/>
        </w:rPr>
        <w:t xml:space="preserve"> { UE starts the </w:t>
      </w:r>
      <w:r w:rsidRPr="00B714BE">
        <w:rPr>
          <w:i/>
          <w:noProof w:val="0"/>
          <w:lang w:eastAsia="ko-KR"/>
        </w:rPr>
        <w:t>drx-onDurationTimerPTM</w:t>
      </w:r>
      <w:r w:rsidRPr="00B714BE">
        <w:rPr>
          <w:noProof w:val="0"/>
        </w:rPr>
        <w:t xml:space="preserve"> and monitors the PDCCH for this G-RNTI }</w:t>
      </w:r>
    </w:p>
    <w:p w14:paraId="06C8738D" w14:textId="77777777" w:rsidR="00F136A3" w:rsidRPr="00B714BE" w:rsidRDefault="00F136A3" w:rsidP="00F136A3">
      <w:pPr>
        <w:pStyle w:val="PL"/>
        <w:rPr>
          <w:noProof w:val="0"/>
        </w:rPr>
      </w:pPr>
      <w:r w:rsidRPr="00B714BE">
        <w:rPr>
          <w:noProof w:val="0"/>
        </w:rPr>
        <w:t xml:space="preserve">            }</w:t>
      </w:r>
    </w:p>
    <w:p w14:paraId="5305A7D6" w14:textId="77777777" w:rsidR="00F136A3" w:rsidRPr="00B714BE" w:rsidRDefault="00F136A3" w:rsidP="00F136A3">
      <w:pPr>
        <w:pStyle w:val="PL"/>
        <w:rPr>
          <w:noProof w:val="0"/>
        </w:rPr>
      </w:pPr>
    </w:p>
    <w:p w14:paraId="1B049EC0" w14:textId="77777777" w:rsidR="00F136A3" w:rsidRPr="00B714BE" w:rsidRDefault="00F136A3" w:rsidP="00F136A3">
      <w:pPr>
        <w:pStyle w:val="H6"/>
      </w:pPr>
      <w:r w:rsidRPr="00B714BE">
        <w:t>(3)</w:t>
      </w:r>
    </w:p>
    <w:p w14:paraId="1B4AF5B5" w14:textId="77777777" w:rsidR="00F136A3" w:rsidRPr="00B714BE" w:rsidRDefault="00F136A3" w:rsidP="00F136A3">
      <w:pPr>
        <w:pStyle w:val="PL"/>
        <w:rPr>
          <w:noProof w:val="0"/>
        </w:rPr>
      </w:pPr>
      <w:r w:rsidRPr="00B714BE">
        <w:rPr>
          <w:b/>
          <w:i/>
          <w:noProof w:val="0"/>
        </w:rPr>
        <w:t xml:space="preserve">with </w:t>
      </w:r>
      <w:r w:rsidRPr="00B714BE">
        <w:rPr>
          <w:noProof w:val="0"/>
        </w:rPr>
        <w:t>{ UE in NR RRC_CONNECTED state and is receiving data via broadcast MRB }</w:t>
      </w:r>
    </w:p>
    <w:p w14:paraId="25C0DEF2" w14:textId="77777777" w:rsidR="00F136A3" w:rsidRPr="00B714BE" w:rsidRDefault="00F136A3" w:rsidP="00F136A3">
      <w:pPr>
        <w:pStyle w:val="PL"/>
        <w:rPr>
          <w:noProof w:val="0"/>
        </w:rPr>
      </w:pPr>
      <w:r w:rsidRPr="00B714BE">
        <w:rPr>
          <w:noProof w:val="0"/>
        </w:rPr>
        <w:t>ensure that {</w:t>
      </w:r>
    </w:p>
    <w:p w14:paraId="7335BA9C" w14:textId="77777777" w:rsidR="00F136A3" w:rsidRPr="00B714BE" w:rsidRDefault="00F136A3" w:rsidP="00F136A3">
      <w:pPr>
        <w:pStyle w:val="PL"/>
        <w:rPr>
          <w:noProof w:val="0"/>
        </w:rPr>
      </w:pPr>
      <w:r w:rsidRPr="00B714BE">
        <w:rPr>
          <w:b/>
          <w:i/>
          <w:noProof w:val="0"/>
        </w:rPr>
        <w:t xml:space="preserve">  when</w:t>
      </w:r>
      <w:r w:rsidRPr="00B714BE">
        <w:rPr>
          <w:noProof w:val="0"/>
        </w:rPr>
        <w:t xml:space="preserve"> { Long DRX cycle for MBS Broadcast is configured for a G-RNTI and  [(SFN × 10) + subframe number] modulo (</w:t>
      </w:r>
      <w:r w:rsidRPr="00B714BE">
        <w:rPr>
          <w:i/>
          <w:noProof w:val="0"/>
        </w:rPr>
        <w:t>drx-LongCycle-PTM</w:t>
      </w:r>
      <w:r w:rsidRPr="00B714BE">
        <w:rPr>
          <w:noProof w:val="0"/>
        </w:rPr>
        <w:t xml:space="preserve">) = </w:t>
      </w:r>
      <w:r w:rsidRPr="00B714BE">
        <w:rPr>
          <w:i/>
          <w:noProof w:val="0"/>
        </w:rPr>
        <w:t>drx-StartOffset-PTM</w:t>
      </w:r>
      <w:r w:rsidRPr="00B714BE">
        <w:rPr>
          <w:noProof w:val="0"/>
        </w:rPr>
        <w:t xml:space="preserve"> }</w:t>
      </w:r>
    </w:p>
    <w:p w14:paraId="6F44E48F" w14:textId="77777777" w:rsidR="00F136A3" w:rsidRPr="00B714BE" w:rsidRDefault="00F136A3" w:rsidP="00F136A3">
      <w:pPr>
        <w:pStyle w:val="PL"/>
        <w:rPr>
          <w:noProof w:val="0"/>
        </w:rPr>
      </w:pPr>
      <w:r w:rsidRPr="00B714BE">
        <w:rPr>
          <w:b/>
          <w:i/>
          <w:noProof w:val="0"/>
        </w:rPr>
        <w:t xml:space="preserve">    then</w:t>
      </w:r>
      <w:r w:rsidRPr="00B714BE">
        <w:rPr>
          <w:noProof w:val="0"/>
        </w:rPr>
        <w:t xml:space="preserve"> { UE starts the </w:t>
      </w:r>
      <w:r w:rsidRPr="00B714BE">
        <w:rPr>
          <w:i/>
          <w:noProof w:val="0"/>
          <w:lang w:eastAsia="ko-KR"/>
        </w:rPr>
        <w:t>drx-onDurationTimerPTM</w:t>
      </w:r>
      <w:r w:rsidRPr="00B714BE">
        <w:rPr>
          <w:noProof w:val="0"/>
        </w:rPr>
        <w:t xml:space="preserve"> and monitors the PDCCH for this G-RNTI }</w:t>
      </w:r>
    </w:p>
    <w:p w14:paraId="410145C0" w14:textId="77777777" w:rsidR="00F136A3" w:rsidRPr="00B714BE" w:rsidRDefault="00F136A3" w:rsidP="00F136A3">
      <w:pPr>
        <w:pStyle w:val="PL"/>
        <w:rPr>
          <w:noProof w:val="0"/>
        </w:rPr>
      </w:pPr>
      <w:r w:rsidRPr="00B714BE">
        <w:rPr>
          <w:noProof w:val="0"/>
        </w:rPr>
        <w:t xml:space="preserve">            }</w:t>
      </w:r>
    </w:p>
    <w:p w14:paraId="68DD9DB4" w14:textId="77777777" w:rsidR="00F136A3" w:rsidRPr="00B714BE" w:rsidRDefault="00F136A3" w:rsidP="00F136A3">
      <w:pPr>
        <w:pStyle w:val="PL"/>
        <w:rPr>
          <w:noProof w:val="0"/>
        </w:rPr>
      </w:pPr>
    </w:p>
    <w:p w14:paraId="18F8031F" w14:textId="77777777" w:rsidR="00F136A3" w:rsidRPr="00B714BE" w:rsidRDefault="00F136A3" w:rsidP="00F136A3">
      <w:pPr>
        <w:pStyle w:val="H6"/>
      </w:pPr>
      <w:r w:rsidRPr="00B714BE">
        <w:t>14.1.3.2.2</w:t>
      </w:r>
      <w:r w:rsidRPr="00B714BE">
        <w:tab/>
        <w:t>Conformance requirements</w:t>
      </w:r>
    </w:p>
    <w:p w14:paraId="7D9C71FB" w14:textId="77777777" w:rsidR="00F136A3" w:rsidRPr="00B714BE" w:rsidRDefault="00F136A3" w:rsidP="00F136A3">
      <w:r w:rsidRPr="00B714BE">
        <w:t>References: The conformance requirements covered in the present TC are specified in: TS 38.321, clause 5.7a. Unless otherwise stated these are Rel-17 requirements.</w:t>
      </w:r>
    </w:p>
    <w:p w14:paraId="75CDB373" w14:textId="77777777" w:rsidR="00F136A3" w:rsidRPr="00B714BE" w:rsidRDefault="00F136A3" w:rsidP="00F136A3">
      <w:r w:rsidRPr="00B714BE">
        <w:t>[TS 38.300, clause 5.7a]</w:t>
      </w:r>
    </w:p>
    <w:p w14:paraId="6F6A39FC" w14:textId="77777777" w:rsidR="00F136A3" w:rsidRPr="00B714BE" w:rsidRDefault="00F136A3" w:rsidP="00F136A3">
      <w:pPr>
        <w:rPr>
          <w:lang w:eastAsia="zh-CN"/>
        </w:rPr>
      </w:pPr>
      <w:r w:rsidRPr="00B714BE">
        <w:t>For MBS broadcast, the MAC entity may be configured by RRC with a DRX functionality per G-RNTI that controls the UE's PDCCH monitoring activity for the MAC entity's</w:t>
      </w:r>
      <w:r w:rsidRPr="00B714BE">
        <w:rPr>
          <w:rStyle w:val="apple-converted-space"/>
        </w:rPr>
        <w:t xml:space="preserve"> </w:t>
      </w:r>
      <w:r w:rsidRPr="00B714BE">
        <w:t>G-RNTI(s)</w:t>
      </w:r>
      <w:r w:rsidRPr="00B714BE">
        <w:rPr>
          <w:rStyle w:val="apple-converted-space"/>
        </w:rPr>
        <w:t xml:space="preserve"> </w:t>
      </w:r>
      <w:r w:rsidRPr="00B714BE">
        <w:rPr>
          <w:lang w:eastAsia="zh-CN"/>
        </w:rPr>
        <w:t>as specified in TS 38.331 [5]</w:t>
      </w:r>
      <w:r w:rsidRPr="00B714BE">
        <w:t xml:space="preserve">. When </w:t>
      </w:r>
      <w:r w:rsidRPr="00B714BE">
        <w:rPr>
          <w:lang w:eastAsia="zh-CN"/>
        </w:rPr>
        <w:t>in RRC_IDLE or RRC_INACTIVE or RRC_CONNECTED</w:t>
      </w:r>
      <w:r w:rsidRPr="00B714BE">
        <w:t>,</w:t>
      </w:r>
      <w:r w:rsidRPr="00B714BE">
        <w:rPr>
          <w:lang w:eastAsia="zh-CN"/>
        </w:rPr>
        <w:t xml:space="preserve"> if </w:t>
      </w:r>
      <w:r w:rsidRPr="00B714BE">
        <w:t xml:space="preserve">broadcast </w:t>
      </w:r>
      <w:r w:rsidRPr="00B714BE">
        <w:rPr>
          <w:lang w:eastAsia="zh-CN"/>
        </w:rPr>
        <w:t>DRX is configured for a G-RNTI,</w:t>
      </w:r>
      <w:r w:rsidRPr="00B714BE">
        <w:t xml:space="preserve"> the MAC entity is allowed </w:t>
      </w:r>
      <w:r w:rsidRPr="00B714BE">
        <w:lastRenderedPageBreak/>
        <w:t xml:space="preserve">to monitor the PDCCH </w:t>
      </w:r>
      <w:r w:rsidRPr="00B714BE">
        <w:rPr>
          <w:lang w:eastAsia="zh-CN"/>
        </w:rPr>
        <w:t xml:space="preserve">for this G-RNTI </w:t>
      </w:r>
      <w:r w:rsidRPr="00B714BE">
        <w:t>discontinuously using the broadcast DRX operation specified in this clause</w:t>
      </w:r>
      <w:r w:rsidRPr="00B714BE">
        <w:rPr>
          <w:lang w:eastAsia="zh-CN"/>
        </w:rPr>
        <w:t>; otherwise the MAC entity monitors each PDCCH for this G-RNTI as specified in TS 38.213 [6]</w:t>
      </w:r>
      <w:r w:rsidRPr="00B714BE">
        <w:t>. The broadcast DRX operation specified in this clause is performed independently for eac</w:t>
      </w:r>
      <w:r w:rsidRPr="00B714BE">
        <w:rPr>
          <w:lang w:eastAsia="zh-CN"/>
        </w:rPr>
        <w:t>h G-RNTI and independently from the DRX operation specified in clauses 5.7 and 5.7b.</w:t>
      </w:r>
    </w:p>
    <w:p w14:paraId="593F7873" w14:textId="77777777" w:rsidR="00F136A3" w:rsidRPr="00B714BE" w:rsidRDefault="00F136A3" w:rsidP="00F136A3">
      <w:pPr>
        <w:rPr>
          <w:lang w:eastAsia="ko-KR"/>
        </w:rPr>
      </w:pPr>
      <w:r w:rsidRPr="00B714BE">
        <w:rPr>
          <w:lang w:eastAsia="ko-KR"/>
        </w:rPr>
        <w:t xml:space="preserve">RRC controls </w:t>
      </w:r>
      <w:r w:rsidRPr="00B714BE">
        <w:t xml:space="preserve">broadcast </w:t>
      </w:r>
      <w:r w:rsidRPr="00B714BE">
        <w:rPr>
          <w:lang w:eastAsia="ko-KR"/>
        </w:rPr>
        <w:t>DRX operation by configuring the following parameters:</w:t>
      </w:r>
    </w:p>
    <w:p w14:paraId="72FCB003" w14:textId="77777777" w:rsidR="00F136A3" w:rsidRPr="00B714BE" w:rsidRDefault="00F136A3" w:rsidP="00F136A3">
      <w:pPr>
        <w:pStyle w:val="B1"/>
        <w:rPr>
          <w:lang w:eastAsia="ko-KR"/>
        </w:rPr>
      </w:pPr>
      <w:r w:rsidRPr="00B714BE">
        <w:rPr>
          <w:lang w:eastAsia="ko-KR"/>
        </w:rPr>
        <w:t>-</w:t>
      </w:r>
      <w:r w:rsidRPr="00B714BE">
        <w:rPr>
          <w:lang w:eastAsia="ko-KR"/>
        </w:rPr>
        <w:tab/>
      </w:r>
      <w:r w:rsidRPr="00B714BE">
        <w:rPr>
          <w:i/>
          <w:lang w:eastAsia="ko-KR"/>
        </w:rPr>
        <w:t>drx-onDurationTimerPTM</w:t>
      </w:r>
      <w:r w:rsidRPr="00B714BE">
        <w:rPr>
          <w:lang w:eastAsia="ko-KR"/>
        </w:rPr>
        <w:t>: the duration at the beginning of a DRX cycle;</w:t>
      </w:r>
    </w:p>
    <w:p w14:paraId="62F953EE" w14:textId="77777777" w:rsidR="00F136A3" w:rsidRPr="00B714BE" w:rsidRDefault="00F136A3" w:rsidP="00F136A3">
      <w:pPr>
        <w:pStyle w:val="B1"/>
        <w:rPr>
          <w:lang w:eastAsia="ko-KR"/>
        </w:rPr>
      </w:pPr>
      <w:r w:rsidRPr="00B714BE">
        <w:rPr>
          <w:lang w:eastAsia="ko-KR"/>
        </w:rPr>
        <w:t>-</w:t>
      </w:r>
      <w:r w:rsidRPr="00B714BE">
        <w:rPr>
          <w:lang w:eastAsia="ko-KR"/>
        </w:rPr>
        <w:tab/>
      </w:r>
      <w:r w:rsidRPr="00B714BE">
        <w:rPr>
          <w:i/>
          <w:lang w:eastAsia="ko-KR"/>
        </w:rPr>
        <w:t>drx-SlotOffsetPTM</w:t>
      </w:r>
      <w:r w:rsidRPr="00B714BE">
        <w:rPr>
          <w:lang w:eastAsia="ko-KR"/>
        </w:rPr>
        <w:t xml:space="preserve">: the delay before starting the </w:t>
      </w:r>
      <w:r w:rsidRPr="00B714BE">
        <w:rPr>
          <w:i/>
          <w:lang w:eastAsia="ko-KR"/>
        </w:rPr>
        <w:t>drx-onDurationTimerPTM</w:t>
      </w:r>
      <w:r w:rsidRPr="00B714BE">
        <w:rPr>
          <w:lang w:eastAsia="ko-KR"/>
        </w:rPr>
        <w:t>;</w:t>
      </w:r>
    </w:p>
    <w:p w14:paraId="1215C095" w14:textId="77777777" w:rsidR="00F136A3" w:rsidRPr="00B714BE" w:rsidRDefault="00F136A3" w:rsidP="00F136A3">
      <w:pPr>
        <w:pStyle w:val="B1"/>
        <w:rPr>
          <w:lang w:eastAsia="ko-KR"/>
        </w:rPr>
      </w:pPr>
      <w:r w:rsidRPr="00B714BE">
        <w:rPr>
          <w:lang w:eastAsia="ko-KR"/>
        </w:rPr>
        <w:t>-</w:t>
      </w:r>
      <w:r w:rsidRPr="00B714BE">
        <w:rPr>
          <w:lang w:eastAsia="ko-KR"/>
        </w:rPr>
        <w:tab/>
      </w:r>
      <w:r w:rsidRPr="00B714BE">
        <w:rPr>
          <w:i/>
          <w:lang w:eastAsia="ko-KR"/>
        </w:rPr>
        <w:t>drx-InactivityTimerPTM</w:t>
      </w:r>
      <w:r w:rsidRPr="00B714BE">
        <w:rPr>
          <w:lang w:eastAsia="ko-KR"/>
        </w:rPr>
        <w:t>: the duration after the PDCCH occasion in which a PDCCH indicates a new DL broadcast transmission for the MAC entity;</w:t>
      </w:r>
    </w:p>
    <w:p w14:paraId="6789D5EA" w14:textId="77777777" w:rsidR="00F136A3" w:rsidRPr="00B714BE" w:rsidRDefault="00F136A3" w:rsidP="00F136A3">
      <w:pPr>
        <w:pStyle w:val="B1"/>
        <w:rPr>
          <w:lang w:eastAsia="ko-KR"/>
        </w:rPr>
      </w:pPr>
      <w:r w:rsidRPr="00B714BE">
        <w:rPr>
          <w:lang w:eastAsia="ko-KR"/>
        </w:rPr>
        <w:t>-</w:t>
      </w:r>
      <w:r w:rsidRPr="00B714BE">
        <w:rPr>
          <w:lang w:eastAsia="ko-KR"/>
        </w:rPr>
        <w:tab/>
      </w:r>
      <w:r w:rsidRPr="00B714BE">
        <w:rPr>
          <w:i/>
          <w:lang w:eastAsia="ko-KR"/>
        </w:rPr>
        <w:t>drx-LongCycleStartOffsetPTM</w:t>
      </w:r>
      <w:r w:rsidRPr="00B714BE">
        <w:rPr>
          <w:lang w:eastAsia="ko-KR"/>
        </w:rPr>
        <w:t xml:space="preserve">: the long DRX cycle </w:t>
      </w:r>
      <w:r w:rsidRPr="00B714BE">
        <w:rPr>
          <w:i/>
          <w:lang w:eastAsia="ko-KR"/>
        </w:rPr>
        <w:t>drx-LongCycle-PTM</w:t>
      </w:r>
      <w:r w:rsidRPr="00B714BE">
        <w:rPr>
          <w:lang w:eastAsia="ko-KR"/>
        </w:rPr>
        <w:t xml:space="preserve"> and </w:t>
      </w:r>
      <w:r w:rsidRPr="00B714BE">
        <w:rPr>
          <w:i/>
          <w:lang w:eastAsia="ko-KR"/>
        </w:rPr>
        <w:t>drx-StartOffset-PTM</w:t>
      </w:r>
      <w:r w:rsidRPr="00B714BE">
        <w:rPr>
          <w:lang w:eastAsia="ko-KR"/>
        </w:rPr>
        <w:t xml:space="preserve"> which defines the subframe where the DRX cycle starts.</w:t>
      </w:r>
    </w:p>
    <w:p w14:paraId="2DE05E48" w14:textId="77777777" w:rsidR="00F136A3" w:rsidRPr="00B714BE" w:rsidRDefault="00F136A3" w:rsidP="00F136A3">
      <w:r w:rsidRPr="00B714BE">
        <w:t>When broadcast DRX is configured</w:t>
      </w:r>
      <w:r w:rsidRPr="00B714BE">
        <w:rPr>
          <w:lang w:eastAsia="zh-CN"/>
        </w:rPr>
        <w:t xml:space="preserve"> for a G-RNTI</w:t>
      </w:r>
      <w:r w:rsidRPr="00B714BE">
        <w:t>, the Active Time includes the time while:</w:t>
      </w:r>
    </w:p>
    <w:p w14:paraId="138DB5B1" w14:textId="77777777" w:rsidR="00F136A3" w:rsidRPr="00B714BE" w:rsidRDefault="00F136A3" w:rsidP="00F136A3">
      <w:pPr>
        <w:pStyle w:val="B1"/>
      </w:pPr>
      <w:r w:rsidRPr="00B714BE">
        <w:rPr>
          <w:i/>
        </w:rPr>
        <w:t>-</w:t>
      </w:r>
      <w:r w:rsidRPr="00B714BE">
        <w:rPr>
          <w:i/>
        </w:rPr>
        <w:tab/>
      </w:r>
      <w:r w:rsidRPr="00B714BE">
        <w:rPr>
          <w:i/>
          <w:lang w:eastAsia="ko-KR"/>
        </w:rPr>
        <w:t>drx-onDurationTimerPTM</w:t>
      </w:r>
      <w:r w:rsidRPr="00B714BE">
        <w:t xml:space="preserve"> or </w:t>
      </w:r>
      <w:r w:rsidRPr="00B714BE">
        <w:rPr>
          <w:i/>
          <w:lang w:eastAsia="ko-KR"/>
        </w:rPr>
        <w:t>drx-InactivityTimerPTM</w:t>
      </w:r>
      <w:r w:rsidRPr="00B714BE">
        <w:t xml:space="preserve"> for this G-RNTI is running.</w:t>
      </w:r>
    </w:p>
    <w:p w14:paraId="3E80105B" w14:textId="77777777" w:rsidR="00F136A3" w:rsidRPr="00B714BE" w:rsidRDefault="00F136A3" w:rsidP="00F136A3">
      <w:r w:rsidRPr="00B714BE">
        <w:t>When broadcast DRX is configured</w:t>
      </w:r>
      <w:r w:rsidRPr="00B714BE">
        <w:rPr>
          <w:lang w:eastAsia="zh-CN"/>
        </w:rPr>
        <w:t xml:space="preserve"> for a G-RNTI</w:t>
      </w:r>
      <w:r w:rsidRPr="00B714BE">
        <w:t>, the MAC entity shall</w:t>
      </w:r>
      <w:r w:rsidRPr="00B714BE">
        <w:rPr>
          <w:lang w:eastAsia="zh-CN"/>
        </w:rPr>
        <w:t xml:space="preserve"> for this G-RNTI</w:t>
      </w:r>
      <w:r w:rsidRPr="00B714BE">
        <w:t>:</w:t>
      </w:r>
    </w:p>
    <w:p w14:paraId="520050B8" w14:textId="77777777" w:rsidR="00F136A3" w:rsidRPr="00B714BE" w:rsidRDefault="00F136A3" w:rsidP="00F136A3">
      <w:pPr>
        <w:pStyle w:val="B1"/>
        <w:rPr>
          <w:lang w:eastAsia="ko-KR"/>
        </w:rPr>
      </w:pPr>
      <w:r w:rsidRPr="00B714BE">
        <w:rPr>
          <w:lang w:eastAsia="ko-KR"/>
        </w:rPr>
        <w:t>1&gt;</w:t>
      </w:r>
      <w:r w:rsidRPr="00B714BE">
        <w:rPr>
          <w:lang w:eastAsia="ko-KR"/>
        </w:rPr>
        <w:tab/>
      </w:r>
      <w:r w:rsidRPr="00B714BE">
        <w:t xml:space="preserve">if </w:t>
      </w:r>
      <w:r w:rsidRPr="00B714BE">
        <w:rPr>
          <w:lang w:eastAsia="ko-KR"/>
        </w:rPr>
        <w:t>[(SFN × 10) + subframe number] modulo (</w:t>
      </w:r>
      <w:r w:rsidRPr="00B714BE">
        <w:rPr>
          <w:i/>
          <w:lang w:eastAsia="ko-KR"/>
        </w:rPr>
        <w:t>drx-LongCycle-PTM</w:t>
      </w:r>
      <w:r w:rsidRPr="00B714BE">
        <w:rPr>
          <w:lang w:eastAsia="ko-KR"/>
        </w:rPr>
        <w:t xml:space="preserve">) = </w:t>
      </w:r>
      <w:r w:rsidRPr="00B714BE">
        <w:rPr>
          <w:i/>
          <w:lang w:eastAsia="ko-KR"/>
        </w:rPr>
        <w:t>drx-StartOffset-PTM</w:t>
      </w:r>
      <w:r w:rsidRPr="00B714BE">
        <w:t>:</w:t>
      </w:r>
    </w:p>
    <w:p w14:paraId="71257EA1" w14:textId="77777777" w:rsidR="00F136A3" w:rsidRPr="00B714BE" w:rsidRDefault="00F136A3" w:rsidP="00F136A3">
      <w:pPr>
        <w:pStyle w:val="B2"/>
      </w:pPr>
      <w:r w:rsidRPr="00B714BE">
        <w:rPr>
          <w:lang w:eastAsia="ko-KR"/>
        </w:rPr>
        <w:t>2&gt;</w:t>
      </w:r>
      <w:r w:rsidRPr="00B714BE">
        <w:tab/>
        <w:t xml:space="preserve">start </w:t>
      </w:r>
      <w:r w:rsidRPr="00B714BE">
        <w:rPr>
          <w:i/>
          <w:lang w:eastAsia="ko-KR"/>
        </w:rPr>
        <w:t>drx-onDurationTimerPTM</w:t>
      </w:r>
      <w:r w:rsidRPr="00B714BE">
        <w:rPr>
          <w:iCs/>
          <w:lang w:eastAsia="ko-KR"/>
        </w:rPr>
        <w:t xml:space="preserve"> </w:t>
      </w:r>
      <w:r w:rsidRPr="00B714BE">
        <w:rPr>
          <w:lang w:eastAsia="ko-KR"/>
        </w:rPr>
        <w:t xml:space="preserve">after </w:t>
      </w:r>
      <w:r w:rsidRPr="00B714BE">
        <w:rPr>
          <w:i/>
          <w:lang w:eastAsia="ko-KR"/>
        </w:rPr>
        <w:t>drx-SlotOffsetPTM</w:t>
      </w:r>
      <w:r w:rsidRPr="00B714BE">
        <w:rPr>
          <w:lang w:eastAsia="ko-KR"/>
        </w:rPr>
        <w:t xml:space="preserve"> from the beginning of the subframe</w:t>
      </w:r>
      <w:r w:rsidRPr="00B714BE">
        <w:t>.</w:t>
      </w:r>
    </w:p>
    <w:p w14:paraId="4677D3E2" w14:textId="77777777" w:rsidR="00F136A3" w:rsidRPr="00B714BE" w:rsidRDefault="00F136A3" w:rsidP="00F136A3">
      <w:pPr>
        <w:pStyle w:val="B1"/>
        <w:rPr>
          <w:lang w:eastAsia="zh-CN"/>
        </w:rPr>
      </w:pPr>
      <w:r w:rsidRPr="00B714BE">
        <w:rPr>
          <w:lang w:eastAsia="ko-KR"/>
        </w:rPr>
        <w:t>1&gt;</w:t>
      </w:r>
      <w:r w:rsidRPr="00B714BE">
        <w:tab/>
        <w:t xml:space="preserve">if </w:t>
      </w:r>
      <w:r w:rsidRPr="00B714BE">
        <w:rPr>
          <w:lang w:eastAsia="ko-KR"/>
        </w:rPr>
        <w:t>the MAC entity is in</w:t>
      </w:r>
      <w:r w:rsidRPr="00B714BE">
        <w:t xml:space="preserve"> Active Time for this G-RNTI</w:t>
      </w:r>
      <w:r w:rsidRPr="00B714BE">
        <w:rPr>
          <w:lang w:eastAsia="zh-CN"/>
        </w:rPr>
        <w:t>:</w:t>
      </w:r>
    </w:p>
    <w:p w14:paraId="7E08666E" w14:textId="77777777" w:rsidR="00F136A3" w:rsidRPr="00B714BE" w:rsidRDefault="00F136A3" w:rsidP="00F136A3">
      <w:pPr>
        <w:pStyle w:val="B2"/>
      </w:pPr>
      <w:r w:rsidRPr="00B714BE">
        <w:rPr>
          <w:lang w:eastAsia="ko-KR"/>
        </w:rPr>
        <w:t>2&gt;</w:t>
      </w:r>
      <w:r w:rsidRPr="00B714BE">
        <w:tab/>
        <w:t xml:space="preserve">monitor the PDCCH for this </w:t>
      </w:r>
      <w:r w:rsidRPr="00B714BE">
        <w:rPr>
          <w:lang w:eastAsia="zh-CN"/>
        </w:rPr>
        <w:t>G-RNTI</w:t>
      </w:r>
      <w:r w:rsidRPr="00B714BE">
        <w:t xml:space="preserve"> as specified in TS 38.213 [6];</w:t>
      </w:r>
    </w:p>
    <w:p w14:paraId="234E884B" w14:textId="77777777" w:rsidR="00F136A3" w:rsidRPr="00B714BE" w:rsidRDefault="00F136A3" w:rsidP="00F136A3">
      <w:pPr>
        <w:pStyle w:val="B2"/>
      </w:pPr>
      <w:r w:rsidRPr="00B714BE">
        <w:rPr>
          <w:lang w:eastAsia="ko-KR"/>
        </w:rPr>
        <w:t>2&gt;</w:t>
      </w:r>
      <w:r w:rsidRPr="00B714BE">
        <w:tab/>
        <w:t>if the PDCCH indicates a DL transmission for MBS broadcast:</w:t>
      </w:r>
    </w:p>
    <w:p w14:paraId="16CF6251" w14:textId="77777777" w:rsidR="00F136A3" w:rsidRPr="00B714BE" w:rsidRDefault="00F136A3" w:rsidP="00F136A3">
      <w:pPr>
        <w:pStyle w:val="B3"/>
        <w:rPr>
          <w:lang w:eastAsia="ko-KR"/>
        </w:rPr>
      </w:pPr>
      <w:r w:rsidRPr="00B714BE">
        <w:rPr>
          <w:lang w:eastAsia="ko-KR"/>
        </w:rPr>
        <w:t>3&gt;</w:t>
      </w:r>
      <w:r w:rsidRPr="00B714BE">
        <w:rPr>
          <w:lang w:eastAsia="ko-KR"/>
        </w:rPr>
        <w:tab/>
        <w:t xml:space="preserve">start or restart </w:t>
      </w:r>
      <w:r w:rsidRPr="00B714BE">
        <w:rPr>
          <w:i/>
          <w:lang w:eastAsia="ko-KR"/>
        </w:rPr>
        <w:t>drx-InactivityTimerPTM</w:t>
      </w:r>
      <w:r w:rsidRPr="00B714BE">
        <w:rPr>
          <w:lang w:eastAsia="ko-KR"/>
        </w:rPr>
        <w:t xml:space="preserve"> in the first symbol after the end of the PDCCH reception.</w:t>
      </w:r>
    </w:p>
    <w:p w14:paraId="2CFB7254" w14:textId="77777777" w:rsidR="00F136A3" w:rsidRPr="00B714BE" w:rsidRDefault="00F136A3" w:rsidP="00F136A3">
      <w:pPr>
        <w:pStyle w:val="NO"/>
      </w:pPr>
      <w:r w:rsidRPr="00B714BE">
        <w:t>NOTE:</w:t>
      </w:r>
      <w:r w:rsidRPr="00B714BE">
        <w:tab/>
        <w:t>If a cell is configured for MBS broadcast reception, the SFN of this cell is used to calculate the DRX duration of MBS broadcast on this cell.</w:t>
      </w:r>
    </w:p>
    <w:p w14:paraId="455DBD22" w14:textId="77777777" w:rsidR="00F136A3" w:rsidRPr="00B714BE" w:rsidRDefault="00F136A3" w:rsidP="00F136A3">
      <w:pPr>
        <w:pStyle w:val="H6"/>
      </w:pPr>
      <w:r w:rsidRPr="00B714BE">
        <w:t>14.1.3.2.3</w:t>
      </w:r>
      <w:r w:rsidRPr="00B714BE">
        <w:tab/>
        <w:t>Test description</w:t>
      </w:r>
    </w:p>
    <w:p w14:paraId="382D992B" w14:textId="77777777" w:rsidR="00F136A3" w:rsidRPr="00B714BE" w:rsidRDefault="00F136A3" w:rsidP="00F136A3">
      <w:pPr>
        <w:pStyle w:val="H6"/>
      </w:pPr>
      <w:r w:rsidRPr="00B714BE">
        <w:t>14.1.3.2.3.1</w:t>
      </w:r>
      <w:r w:rsidRPr="00B714BE">
        <w:tab/>
        <w:t>Pre-test conditions</w:t>
      </w:r>
    </w:p>
    <w:p w14:paraId="4859DBF7" w14:textId="77777777" w:rsidR="00F136A3" w:rsidRPr="00B714BE" w:rsidRDefault="00F136A3" w:rsidP="00F136A3">
      <w:pPr>
        <w:pStyle w:val="H6"/>
      </w:pPr>
      <w:r w:rsidRPr="00B714BE">
        <w:t>System Simulator:</w:t>
      </w:r>
    </w:p>
    <w:p w14:paraId="3A58684D" w14:textId="77777777" w:rsidR="00F136A3" w:rsidRPr="00B714BE" w:rsidRDefault="00F136A3" w:rsidP="00F136A3">
      <w:pPr>
        <w:pStyle w:val="B1"/>
        <w:rPr>
          <w:lang w:eastAsia="zh-CN"/>
        </w:rPr>
      </w:pPr>
      <w:r w:rsidRPr="00B714BE">
        <w:t>-</w:t>
      </w:r>
      <w:r w:rsidRPr="00B714BE">
        <w:tab/>
        <w:t>NR Cell 1</w:t>
      </w:r>
      <w:r w:rsidRPr="00B714BE">
        <w:rPr>
          <w:lang w:eastAsia="zh-CN"/>
        </w:rPr>
        <w:t>.</w:t>
      </w:r>
    </w:p>
    <w:p w14:paraId="6CA61614" w14:textId="77777777" w:rsidR="00F136A3" w:rsidRPr="00B714BE" w:rsidRDefault="00F136A3" w:rsidP="00F136A3">
      <w:pPr>
        <w:pStyle w:val="B1"/>
      </w:pPr>
      <w:r w:rsidRPr="00B714BE">
        <w:rPr>
          <w:lang w:eastAsia="zh-CN"/>
        </w:rPr>
        <w:t>-</w:t>
      </w:r>
      <w:r w:rsidRPr="00B714BE">
        <w:rPr>
          <w:lang w:eastAsia="zh-CN"/>
        </w:rPr>
        <w:tab/>
        <w:t>The SS configures the NR Cell 1 as the "Serving cell"</w:t>
      </w:r>
      <w:r w:rsidRPr="00B714BE">
        <w:t>.</w:t>
      </w:r>
    </w:p>
    <w:p w14:paraId="3AAA01BD" w14:textId="414959C6" w:rsidR="00F136A3" w:rsidRPr="00B714BE" w:rsidRDefault="00F136A3" w:rsidP="00F136A3">
      <w:pPr>
        <w:pStyle w:val="B1"/>
        <w:snapToGrid w:val="0"/>
        <w:rPr>
          <w:lang w:eastAsia="zh-CN"/>
        </w:rPr>
      </w:pPr>
      <w:r w:rsidRPr="00B714BE">
        <w:rPr>
          <w:lang w:eastAsia="zh-CN"/>
        </w:rPr>
        <w:t>-</w:t>
      </w:r>
      <w:r w:rsidRPr="00B714BE">
        <w:rPr>
          <w:lang w:eastAsia="zh-CN"/>
        </w:rPr>
        <w:tab/>
      </w:r>
      <w:r w:rsidRPr="00B714BE">
        <w:t>System information combination NR-</w:t>
      </w:r>
      <w:r w:rsidR="001A0439" w:rsidRPr="00B714BE">
        <w:t>20</w:t>
      </w:r>
      <w:r w:rsidRPr="00B714BE">
        <w:t xml:space="preserve"> as defined in TS 38.508-1 [4] clause 4.4.3.1.2 is used in NR cell 1</w:t>
      </w:r>
      <w:r w:rsidRPr="00B714BE">
        <w:rPr>
          <w:lang w:eastAsia="zh-CN"/>
        </w:rPr>
        <w:t>.</w:t>
      </w:r>
    </w:p>
    <w:p w14:paraId="27118EE5" w14:textId="77777777" w:rsidR="00F136A3" w:rsidRPr="00B714BE" w:rsidRDefault="00F136A3" w:rsidP="00F136A3">
      <w:pPr>
        <w:pStyle w:val="H6"/>
      </w:pPr>
      <w:r w:rsidRPr="00B714BE">
        <w:t>UE:</w:t>
      </w:r>
    </w:p>
    <w:p w14:paraId="67A3BBDC" w14:textId="77777777" w:rsidR="00F136A3" w:rsidRPr="00B714BE" w:rsidRDefault="00F136A3" w:rsidP="00F136A3">
      <w:pPr>
        <w:ind w:left="568" w:hanging="284"/>
      </w:pPr>
      <w:r w:rsidRPr="00B714BE">
        <w:t>-</w:t>
      </w:r>
      <w:r w:rsidRPr="00B714BE">
        <w:tab/>
        <w:t>None.</w:t>
      </w:r>
    </w:p>
    <w:p w14:paraId="0F6ACA81" w14:textId="77777777" w:rsidR="00F136A3" w:rsidRPr="00B714BE" w:rsidRDefault="00F136A3" w:rsidP="00F136A3">
      <w:pPr>
        <w:pStyle w:val="H6"/>
      </w:pPr>
      <w:r w:rsidRPr="00B714BE">
        <w:t>Preamble:</w:t>
      </w:r>
    </w:p>
    <w:p w14:paraId="0EE779B4" w14:textId="77777777" w:rsidR="00F136A3" w:rsidRPr="00B714BE" w:rsidRDefault="00F136A3" w:rsidP="00F136A3">
      <w:pPr>
        <w:pStyle w:val="B1"/>
      </w:pPr>
      <w:r w:rsidRPr="00B714BE">
        <w:t>-</w:t>
      </w:r>
      <w:r w:rsidRPr="00B714BE">
        <w:tab/>
        <w:t xml:space="preserve">The UE is in state 3N-A on NR Cell 1(serving cell) according to TS 38.508-1 [4] Table 4.4A.2-3 with Test Mode = on to activate UE TEST MODE </w:t>
      </w:r>
      <w:r w:rsidRPr="00B714BE">
        <w:rPr>
          <w:lang w:eastAsia="zh-CN"/>
        </w:rPr>
        <w:t>C</w:t>
      </w:r>
      <w:r w:rsidRPr="00B714BE">
        <w:t xml:space="preserve"> and Test Loop Function = off.</w:t>
      </w:r>
    </w:p>
    <w:p w14:paraId="6134A2C4" w14:textId="77777777" w:rsidR="00F136A3" w:rsidRPr="00B714BE" w:rsidRDefault="00F136A3" w:rsidP="00F136A3">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a </w:t>
      </w:r>
      <w:r w:rsidRPr="00B714BE">
        <w:rPr>
          <w:rFonts w:cs="Arial"/>
          <w:szCs w:val="18"/>
        </w:rPr>
        <w:t>MBS Broadcast service with MBS Service ID '000001'H.</w:t>
      </w:r>
    </w:p>
    <w:p w14:paraId="3B5511C5" w14:textId="77777777" w:rsidR="00F136A3" w:rsidRPr="00B714BE" w:rsidRDefault="00F136A3" w:rsidP="00F136A3">
      <w:pPr>
        <w:pStyle w:val="H6"/>
      </w:pPr>
      <w:r w:rsidRPr="00B714BE">
        <w:lastRenderedPageBreak/>
        <w:t>14.1.3.2.3.2</w:t>
      </w:r>
      <w:r w:rsidRPr="00B714BE">
        <w:tab/>
        <w:t>Test procedure sequence</w:t>
      </w:r>
    </w:p>
    <w:p w14:paraId="499780DE" w14:textId="77777777" w:rsidR="00F136A3" w:rsidRPr="00B714BE" w:rsidRDefault="00F136A3" w:rsidP="00F136A3">
      <w:pPr>
        <w:pStyle w:val="TH"/>
      </w:pPr>
      <w:r w:rsidRPr="00B714BE">
        <w:t>Table 14.1.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136A3" w:rsidRPr="00B714BE" w14:paraId="21CD7A66" w14:textId="77777777" w:rsidTr="0088214F">
        <w:tc>
          <w:tcPr>
            <w:tcW w:w="533" w:type="dxa"/>
            <w:tcBorders>
              <w:top w:val="single" w:sz="4" w:space="0" w:color="auto"/>
              <w:left w:val="single" w:sz="4" w:space="0" w:color="auto"/>
              <w:bottom w:val="nil"/>
              <w:right w:val="single" w:sz="4" w:space="0" w:color="auto"/>
            </w:tcBorders>
            <w:hideMark/>
          </w:tcPr>
          <w:p w14:paraId="5437975E" w14:textId="77777777" w:rsidR="00F136A3" w:rsidRPr="00B714BE" w:rsidRDefault="00F136A3" w:rsidP="0088214F">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73B6DF5D" w14:textId="77777777" w:rsidR="00F136A3" w:rsidRPr="00B714BE" w:rsidRDefault="00F136A3" w:rsidP="0088214F">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9A3FA68" w14:textId="77777777" w:rsidR="00F136A3" w:rsidRPr="00B714BE" w:rsidRDefault="00F136A3" w:rsidP="0088214F">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32CA38EE" w14:textId="77777777" w:rsidR="00F136A3" w:rsidRPr="00B714BE" w:rsidRDefault="00F136A3" w:rsidP="0088214F">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12F6D170" w14:textId="77777777" w:rsidR="00F136A3" w:rsidRPr="00B714BE" w:rsidRDefault="00F136A3" w:rsidP="0088214F">
            <w:pPr>
              <w:pStyle w:val="TAH"/>
            </w:pPr>
            <w:r w:rsidRPr="00B714BE">
              <w:t>Verdict</w:t>
            </w:r>
          </w:p>
        </w:tc>
      </w:tr>
      <w:tr w:rsidR="00F136A3" w:rsidRPr="00B714BE" w14:paraId="4253202A" w14:textId="77777777" w:rsidTr="0088214F">
        <w:tc>
          <w:tcPr>
            <w:tcW w:w="533" w:type="dxa"/>
            <w:tcBorders>
              <w:top w:val="nil"/>
              <w:left w:val="single" w:sz="4" w:space="0" w:color="auto"/>
              <w:bottom w:val="single" w:sz="4" w:space="0" w:color="auto"/>
              <w:right w:val="single" w:sz="4" w:space="0" w:color="auto"/>
            </w:tcBorders>
          </w:tcPr>
          <w:p w14:paraId="62DD642F" w14:textId="77777777" w:rsidR="00F136A3" w:rsidRPr="00B714BE" w:rsidRDefault="00F136A3" w:rsidP="0088214F">
            <w:pPr>
              <w:pStyle w:val="TAH"/>
            </w:pPr>
          </w:p>
        </w:tc>
        <w:tc>
          <w:tcPr>
            <w:tcW w:w="3967" w:type="dxa"/>
            <w:tcBorders>
              <w:top w:val="nil"/>
              <w:left w:val="single" w:sz="4" w:space="0" w:color="auto"/>
              <w:bottom w:val="single" w:sz="4" w:space="0" w:color="auto"/>
              <w:right w:val="single" w:sz="4" w:space="0" w:color="auto"/>
            </w:tcBorders>
          </w:tcPr>
          <w:p w14:paraId="625943B3" w14:textId="77777777" w:rsidR="00F136A3" w:rsidRPr="00B714BE" w:rsidRDefault="00F136A3"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587280F" w14:textId="77777777" w:rsidR="00F136A3" w:rsidRPr="00B714BE" w:rsidRDefault="00F136A3" w:rsidP="0088214F">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7D188EDA" w14:textId="77777777" w:rsidR="00F136A3" w:rsidRPr="00B714BE" w:rsidRDefault="00F136A3" w:rsidP="0088214F">
            <w:pPr>
              <w:pStyle w:val="TAH"/>
            </w:pPr>
            <w:r w:rsidRPr="00B714BE">
              <w:t>Message</w:t>
            </w:r>
          </w:p>
        </w:tc>
        <w:tc>
          <w:tcPr>
            <w:tcW w:w="567" w:type="dxa"/>
            <w:tcBorders>
              <w:top w:val="nil"/>
              <w:left w:val="single" w:sz="4" w:space="0" w:color="auto"/>
              <w:bottom w:val="single" w:sz="4" w:space="0" w:color="auto"/>
              <w:right w:val="single" w:sz="4" w:space="0" w:color="auto"/>
            </w:tcBorders>
          </w:tcPr>
          <w:p w14:paraId="322D455F" w14:textId="77777777" w:rsidR="00F136A3" w:rsidRPr="00B714BE" w:rsidRDefault="00F136A3" w:rsidP="0088214F">
            <w:pPr>
              <w:pStyle w:val="TAH"/>
            </w:pPr>
          </w:p>
        </w:tc>
        <w:tc>
          <w:tcPr>
            <w:tcW w:w="850" w:type="dxa"/>
            <w:tcBorders>
              <w:top w:val="nil"/>
              <w:left w:val="single" w:sz="4" w:space="0" w:color="auto"/>
              <w:bottom w:val="single" w:sz="4" w:space="0" w:color="auto"/>
              <w:right w:val="single" w:sz="4" w:space="0" w:color="auto"/>
            </w:tcBorders>
          </w:tcPr>
          <w:p w14:paraId="0DCB10E0" w14:textId="77777777" w:rsidR="00F136A3" w:rsidRPr="00B714BE" w:rsidRDefault="00F136A3" w:rsidP="0088214F">
            <w:pPr>
              <w:pStyle w:val="TAH"/>
            </w:pPr>
          </w:p>
        </w:tc>
      </w:tr>
      <w:tr w:rsidR="00F136A3" w:rsidRPr="00B714BE" w14:paraId="0B6F28AF" w14:textId="77777777" w:rsidTr="0088214F">
        <w:tc>
          <w:tcPr>
            <w:tcW w:w="533" w:type="dxa"/>
            <w:tcBorders>
              <w:top w:val="nil"/>
              <w:left w:val="single" w:sz="4" w:space="0" w:color="auto"/>
              <w:bottom w:val="single" w:sz="4" w:space="0" w:color="auto"/>
              <w:right w:val="single" w:sz="4" w:space="0" w:color="auto"/>
            </w:tcBorders>
          </w:tcPr>
          <w:p w14:paraId="0A05CD58" w14:textId="77777777" w:rsidR="00F136A3" w:rsidRPr="00B714BE" w:rsidRDefault="00F136A3" w:rsidP="0088214F">
            <w:pPr>
              <w:pStyle w:val="TAC"/>
            </w:pPr>
            <w:r w:rsidRPr="00B714BE">
              <w:rPr>
                <w:lang w:eastAsia="zh-CN"/>
              </w:rPr>
              <w:t>1</w:t>
            </w:r>
          </w:p>
        </w:tc>
        <w:tc>
          <w:tcPr>
            <w:tcW w:w="3967" w:type="dxa"/>
            <w:tcBorders>
              <w:top w:val="nil"/>
              <w:left w:val="single" w:sz="4" w:space="0" w:color="auto"/>
              <w:bottom w:val="single" w:sz="4" w:space="0" w:color="auto"/>
              <w:right w:val="single" w:sz="4" w:space="0" w:color="auto"/>
            </w:tcBorders>
          </w:tcPr>
          <w:p w14:paraId="1BA35388" w14:textId="77777777" w:rsidR="00F136A3" w:rsidRPr="00B714BE" w:rsidRDefault="00F136A3" w:rsidP="0088214F">
            <w:pPr>
              <w:pStyle w:val="TAL"/>
            </w:pPr>
            <w:r w:rsidRPr="00B714BE">
              <w:rPr>
                <w:lang w:eastAsia="zh-CN"/>
              </w:rPr>
              <w:t>Wait for a scheduling period for SIB20.</w:t>
            </w:r>
          </w:p>
        </w:tc>
        <w:tc>
          <w:tcPr>
            <w:tcW w:w="708" w:type="dxa"/>
            <w:tcBorders>
              <w:top w:val="single" w:sz="4" w:space="0" w:color="auto"/>
              <w:left w:val="single" w:sz="4" w:space="0" w:color="auto"/>
              <w:bottom w:val="single" w:sz="4" w:space="0" w:color="auto"/>
              <w:right w:val="single" w:sz="4" w:space="0" w:color="auto"/>
            </w:tcBorders>
          </w:tcPr>
          <w:p w14:paraId="63C84279"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14AB1365" w14:textId="77777777" w:rsidR="00F136A3" w:rsidRPr="00B714BE" w:rsidRDefault="00F136A3"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0213D1B4"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D6088DB" w14:textId="77777777" w:rsidR="00F136A3" w:rsidRPr="00B714BE" w:rsidRDefault="00F136A3" w:rsidP="0088214F">
            <w:pPr>
              <w:pStyle w:val="TAC"/>
            </w:pPr>
            <w:r w:rsidRPr="00B714BE">
              <w:t>-</w:t>
            </w:r>
          </w:p>
        </w:tc>
      </w:tr>
      <w:tr w:rsidR="00F136A3" w:rsidRPr="00B714BE" w14:paraId="7CC1FCA5" w14:textId="77777777" w:rsidTr="0088214F">
        <w:tc>
          <w:tcPr>
            <w:tcW w:w="533" w:type="dxa"/>
            <w:tcBorders>
              <w:top w:val="nil"/>
              <w:left w:val="single" w:sz="4" w:space="0" w:color="auto"/>
              <w:bottom w:val="single" w:sz="4" w:space="0" w:color="auto"/>
              <w:right w:val="single" w:sz="4" w:space="0" w:color="auto"/>
            </w:tcBorders>
          </w:tcPr>
          <w:p w14:paraId="42787400" w14:textId="77777777" w:rsidR="00F136A3" w:rsidRPr="00B714BE" w:rsidRDefault="00F136A3" w:rsidP="0088214F">
            <w:pPr>
              <w:pStyle w:val="TAC"/>
            </w:pPr>
            <w:r w:rsidRPr="00B714BE">
              <w:rPr>
                <w:lang w:eastAsia="zh-CN"/>
              </w:rPr>
              <w:t>2</w:t>
            </w:r>
          </w:p>
        </w:tc>
        <w:tc>
          <w:tcPr>
            <w:tcW w:w="3967" w:type="dxa"/>
            <w:tcBorders>
              <w:top w:val="nil"/>
              <w:left w:val="single" w:sz="4" w:space="0" w:color="auto"/>
              <w:bottom w:val="single" w:sz="4" w:space="0" w:color="auto"/>
              <w:right w:val="single" w:sz="4" w:space="0" w:color="auto"/>
            </w:tcBorders>
          </w:tcPr>
          <w:p w14:paraId="22070735" w14:textId="77777777" w:rsidR="00F136A3" w:rsidRPr="00B714BE" w:rsidRDefault="00F136A3" w:rsidP="0088214F">
            <w:pPr>
              <w:pStyle w:val="TAL"/>
            </w:pPr>
            <w:r w:rsidRPr="00B714BE">
              <w:rPr>
                <w:lang w:eastAsia="zh-CN"/>
              </w:rPr>
              <w:t xml:space="preserve">Wait </w:t>
            </w:r>
            <w:r w:rsidRPr="00B714BE">
              <w:rPr>
                <w:rFonts w:eastAsia="MS Gothic"/>
              </w:rPr>
              <w:t>for a period equal to the MCCH repetition period</w:t>
            </w:r>
            <w:r w:rsidRPr="00B714BE">
              <w:rPr>
                <w:lang w:eastAsia="zh-CN"/>
              </w:rPr>
              <w:t xml:space="preserve"> for the UE to receive </w:t>
            </w:r>
            <w:r w:rsidRPr="00B714BE">
              <w:rPr>
                <w:i/>
                <w:color w:val="000000"/>
              </w:rPr>
              <w:t>MBSBroadcastConfiguration</w:t>
            </w:r>
            <w:r w:rsidRPr="00B714BE">
              <w:rPr>
                <w:i/>
                <w:color w:val="000000"/>
                <w:lang w:eastAsia="zh-CN"/>
              </w:rPr>
              <w:t xml:space="preserve"> </w:t>
            </w:r>
            <w:r w:rsidRPr="00B714BE">
              <w:rPr>
                <w:lang w:eastAsia="zh-CN"/>
              </w:rPr>
              <w:t>message on NR Cell 1 indicating the DRX parameter for Broadcast MBS.</w:t>
            </w:r>
          </w:p>
        </w:tc>
        <w:tc>
          <w:tcPr>
            <w:tcW w:w="708" w:type="dxa"/>
            <w:tcBorders>
              <w:top w:val="single" w:sz="4" w:space="0" w:color="auto"/>
              <w:left w:val="single" w:sz="4" w:space="0" w:color="auto"/>
              <w:bottom w:val="single" w:sz="4" w:space="0" w:color="auto"/>
              <w:right w:val="single" w:sz="4" w:space="0" w:color="auto"/>
            </w:tcBorders>
          </w:tcPr>
          <w:p w14:paraId="02AC429E"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5844A04" w14:textId="77777777" w:rsidR="00F136A3" w:rsidRPr="00B714BE" w:rsidRDefault="00F136A3"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5F185225"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3144C5A" w14:textId="77777777" w:rsidR="00F136A3" w:rsidRPr="00B714BE" w:rsidRDefault="00F136A3" w:rsidP="0088214F">
            <w:pPr>
              <w:pStyle w:val="TAC"/>
            </w:pPr>
            <w:r w:rsidRPr="00B714BE">
              <w:t>-</w:t>
            </w:r>
          </w:p>
        </w:tc>
      </w:tr>
      <w:tr w:rsidR="00F136A3" w:rsidRPr="00B714BE" w14:paraId="02DBCD2C" w14:textId="77777777" w:rsidTr="0088214F">
        <w:tc>
          <w:tcPr>
            <w:tcW w:w="533" w:type="dxa"/>
            <w:tcBorders>
              <w:top w:val="nil"/>
              <w:left w:val="single" w:sz="4" w:space="0" w:color="auto"/>
              <w:bottom w:val="single" w:sz="4" w:space="0" w:color="auto"/>
              <w:right w:val="single" w:sz="4" w:space="0" w:color="auto"/>
            </w:tcBorders>
          </w:tcPr>
          <w:p w14:paraId="390651FC" w14:textId="77777777" w:rsidR="00F136A3" w:rsidRPr="00B714BE" w:rsidRDefault="00F136A3" w:rsidP="0088214F">
            <w:pPr>
              <w:pStyle w:val="TAC"/>
            </w:pPr>
            <w:r w:rsidRPr="00B714BE">
              <w:rPr>
                <w:lang w:eastAsia="zh-CN"/>
              </w:rPr>
              <w:t>3a1-3a2</w:t>
            </w:r>
          </w:p>
        </w:tc>
        <w:tc>
          <w:tcPr>
            <w:tcW w:w="3967" w:type="dxa"/>
            <w:tcBorders>
              <w:top w:val="nil"/>
              <w:left w:val="single" w:sz="4" w:space="0" w:color="auto"/>
              <w:bottom w:val="single" w:sz="4" w:space="0" w:color="auto"/>
              <w:right w:val="single" w:sz="4" w:space="0" w:color="auto"/>
            </w:tcBorders>
          </w:tcPr>
          <w:p w14:paraId="4283F6C1" w14:textId="77777777" w:rsidR="00F136A3" w:rsidRPr="00B714BE" w:rsidRDefault="00F136A3" w:rsidP="0088214F">
            <w:pPr>
              <w:pStyle w:val="TAL"/>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w:t>
            </w:r>
          </w:p>
        </w:tc>
        <w:tc>
          <w:tcPr>
            <w:tcW w:w="708" w:type="dxa"/>
            <w:tcBorders>
              <w:top w:val="single" w:sz="4" w:space="0" w:color="auto"/>
              <w:left w:val="single" w:sz="4" w:space="0" w:color="auto"/>
              <w:bottom w:val="single" w:sz="4" w:space="0" w:color="auto"/>
              <w:right w:val="single" w:sz="4" w:space="0" w:color="auto"/>
            </w:tcBorders>
          </w:tcPr>
          <w:p w14:paraId="5B9E2B85"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5DF86C40" w14:textId="77777777" w:rsidR="00F136A3" w:rsidRPr="00B714BE" w:rsidRDefault="00F136A3"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1E5DB269"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0B9233D9" w14:textId="77777777" w:rsidR="00F136A3" w:rsidRPr="00B714BE" w:rsidRDefault="00F136A3" w:rsidP="0088214F">
            <w:pPr>
              <w:pStyle w:val="TAC"/>
            </w:pPr>
            <w:r w:rsidRPr="00B714BE">
              <w:t>-</w:t>
            </w:r>
          </w:p>
        </w:tc>
      </w:tr>
      <w:tr w:rsidR="00F136A3" w:rsidRPr="00B714BE" w14:paraId="65B67CF1" w14:textId="77777777" w:rsidTr="0088214F">
        <w:tc>
          <w:tcPr>
            <w:tcW w:w="533" w:type="dxa"/>
            <w:tcBorders>
              <w:top w:val="nil"/>
              <w:left w:val="single" w:sz="4" w:space="0" w:color="auto"/>
              <w:bottom w:val="single" w:sz="4" w:space="0" w:color="auto"/>
              <w:right w:val="single" w:sz="4" w:space="0" w:color="auto"/>
            </w:tcBorders>
          </w:tcPr>
          <w:p w14:paraId="455AD372" w14:textId="77777777" w:rsidR="00F136A3" w:rsidRPr="00B714BE" w:rsidRDefault="00F136A3" w:rsidP="0088214F">
            <w:pPr>
              <w:pStyle w:val="TAC"/>
            </w:pPr>
            <w:r w:rsidRPr="00B714BE">
              <w:t>4</w:t>
            </w:r>
          </w:p>
        </w:tc>
        <w:tc>
          <w:tcPr>
            <w:tcW w:w="3967" w:type="dxa"/>
            <w:tcBorders>
              <w:top w:val="nil"/>
              <w:left w:val="single" w:sz="4" w:space="0" w:color="auto"/>
              <w:bottom w:val="single" w:sz="4" w:space="0" w:color="auto"/>
              <w:right w:val="single" w:sz="4" w:space="0" w:color="auto"/>
            </w:tcBorders>
          </w:tcPr>
          <w:p w14:paraId="486E9AAD" w14:textId="77777777" w:rsidR="00F136A3" w:rsidRPr="00B714BE" w:rsidRDefault="00F136A3" w:rsidP="0088214F">
            <w:pPr>
              <w:pStyle w:val="TAL"/>
            </w:pPr>
            <w:r w:rsidRPr="00B714BE">
              <w:t>SS transmits</w:t>
            </w:r>
            <w:r w:rsidRPr="00B714BE">
              <w:rPr>
                <w:i/>
              </w:rPr>
              <w:t xml:space="preserve"> RRCReconfiguration</w:t>
            </w:r>
            <w:r w:rsidRPr="00B714BE">
              <w:t xml:space="preserve"> to configure specific DRX parameters for unicast. </w:t>
            </w:r>
          </w:p>
        </w:tc>
        <w:tc>
          <w:tcPr>
            <w:tcW w:w="708" w:type="dxa"/>
            <w:tcBorders>
              <w:top w:val="single" w:sz="4" w:space="0" w:color="auto"/>
              <w:left w:val="single" w:sz="4" w:space="0" w:color="auto"/>
              <w:bottom w:val="single" w:sz="4" w:space="0" w:color="auto"/>
              <w:right w:val="single" w:sz="4" w:space="0" w:color="auto"/>
            </w:tcBorders>
          </w:tcPr>
          <w:p w14:paraId="5630BCA8"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6C262C2" w14:textId="77777777" w:rsidR="00F136A3" w:rsidRPr="00B714BE" w:rsidRDefault="00F136A3" w:rsidP="0088214F">
            <w:pPr>
              <w:pStyle w:val="TAC"/>
              <w:jc w:val="left"/>
            </w:pPr>
            <w:r w:rsidRPr="00B714BE">
              <w:rPr>
                <w:i/>
              </w:rPr>
              <w:t>RRCReconfiguration</w:t>
            </w:r>
          </w:p>
        </w:tc>
        <w:tc>
          <w:tcPr>
            <w:tcW w:w="567" w:type="dxa"/>
            <w:tcBorders>
              <w:top w:val="nil"/>
              <w:left w:val="single" w:sz="4" w:space="0" w:color="auto"/>
              <w:bottom w:val="single" w:sz="4" w:space="0" w:color="auto"/>
              <w:right w:val="single" w:sz="4" w:space="0" w:color="auto"/>
            </w:tcBorders>
          </w:tcPr>
          <w:p w14:paraId="0A536B45"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D46F1C9" w14:textId="77777777" w:rsidR="00F136A3" w:rsidRPr="00B714BE" w:rsidRDefault="00F136A3" w:rsidP="0088214F">
            <w:pPr>
              <w:pStyle w:val="TAC"/>
            </w:pPr>
            <w:r w:rsidRPr="00B714BE">
              <w:t>-</w:t>
            </w:r>
          </w:p>
        </w:tc>
      </w:tr>
      <w:tr w:rsidR="00F136A3" w:rsidRPr="00B714BE" w14:paraId="4AEEAA9A" w14:textId="77777777" w:rsidTr="0088214F">
        <w:tc>
          <w:tcPr>
            <w:tcW w:w="533" w:type="dxa"/>
            <w:tcBorders>
              <w:top w:val="nil"/>
              <w:left w:val="single" w:sz="4" w:space="0" w:color="auto"/>
              <w:bottom w:val="single" w:sz="4" w:space="0" w:color="auto"/>
              <w:right w:val="single" w:sz="4" w:space="0" w:color="auto"/>
            </w:tcBorders>
          </w:tcPr>
          <w:p w14:paraId="24E409FC" w14:textId="77777777" w:rsidR="00F136A3" w:rsidRPr="00B714BE" w:rsidRDefault="00F136A3" w:rsidP="0088214F">
            <w:pPr>
              <w:pStyle w:val="TAC"/>
            </w:pPr>
            <w:r w:rsidRPr="00B714BE">
              <w:t>5</w:t>
            </w:r>
          </w:p>
        </w:tc>
        <w:tc>
          <w:tcPr>
            <w:tcW w:w="3967" w:type="dxa"/>
            <w:tcBorders>
              <w:top w:val="nil"/>
              <w:left w:val="single" w:sz="4" w:space="0" w:color="auto"/>
              <w:bottom w:val="single" w:sz="4" w:space="0" w:color="auto"/>
              <w:right w:val="single" w:sz="4" w:space="0" w:color="auto"/>
            </w:tcBorders>
          </w:tcPr>
          <w:p w14:paraId="5B5FD99E" w14:textId="77777777" w:rsidR="00F136A3" w:rsidRPr="00B714BE" w:rsidRDefault="00F136A3" w:rsidP="0088214F">
            <w:pPr>
              <w:pStyle w:val="TAL"/>
            </w:pPr>
            <w:r w:rsidRPr="00B714BE">
              <w:t xml:space="preserve">The UE transmits </w:t>
            </w:r>
            <w:r w:rsidRPr="00B714BE">
              <w:rPr>
                <w:i/>
              </w:rPr>
              <w:t>RRCReconfigurationComplete</w:t>
            </w:r>
            <w:r w:rsidRPr="00B714BE">
              <w:t xml:space="preserve">. </w:t>
            </w:r>
          </w:p>
        </w:tc>
        <w:tc>
          <w:tcPr>
            <w:tcW w:w="708" w:type="dxa"/>
            <w:tcBorders>
              <w:top w:val="single" w:sz="4" w:space="0" w:color="auto"/>
              <w:left w:val="single" w:sz="4" w:space="0" w:color="auto"/>
              <w:bottom w:val="single" w:sz="4" w:space="0" w:color="auto"/>
              <w:right w:val="single" w:sz="4" w:space="0" w:color="auto"/>
            </w:tcBorders>
          </w:tcPr>
          <w:p w14:paraId="072C70C6" w14:textId="77777777" w:rsidR="00F136A3" w:rsidRPr="00B714BE" w:rsidRDefault="00F136A3" w:rsidP="0088214F">
            <w:pPr>
              <w:pStyle w:val="TAC"/>
            </w:pPr>
            <w:r w:rsidRPr="00B714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4EEEFE65" w14:textId="77777777" w:rsidR="00F136A3" w:rsidRPr="00B714BE" w:rsidRDefault="00F136A3" w:rsidP="0088214F">
            <w:pPr>
              <w:pStyle w:val="TAC"/>
              <w:jc w:val="left"/>
            </w:pPr>
            <w:r w:rsidRPr="00B714BE">
              <w:rPr>
                <w:i/>
                <w:iCs/>
              </w:rPr>
              <w:t>RRCReconfigurationComplete</w:t>
            </w:r>
          </w:p>
        </w:tc>
        <w:tc>
          <w:tcPr>
            <w:tcW w:w="567" w:type="dxa"/>
            <w:tcBorders>
              <w:top w:val="nil"/>
              <w:left w:val="single" w:sz="4" w:space="0" w:color="auto"/>
              <w:bottom w:val="single" w:sz="4" w:space="0" w:color="auto"/>
              <w:right w:val="single" w:sz="4" w:space="0" w:color="auto"/>
            </w:tcBorders>
          </w:tcPr>
          <w:p w14:paraId="41A257CF"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0C0F885A" w14:textId="77777777" w:rsidR="00F136A3" w:rsidRPr="00B714BE" w:rsidRDefault="00F136A3" w:rsidP="0088214F">
            <w:pPr>
              <w:pStyle w:val="TAC"/>
            </w:pPr>
            <w:r w:rsidRPr="00B714BE">
              <w:t>-</w:t>
            </w:r>
          </w:p>
        </w:tc>
      </w:tr>
      <w:tr w:rsidR="00F136A3" w:rsidRPr="00B714BE" w14:paraId="63886819" w14:textId="77777777" w:rsidTr="0088214F">
        <w:tc>
          <w:tcPr>
            <w:tcW w:w="533" w:type="dxa"/>
            <w:tcBorders>
              <w:top w:val="nil"/>
              <w:left w:val="single" w:sz="4" w:space="0" w:color="auto"/>
              <w:bottom w:val="single" w:sz="4" w:space="0" w:color="auto"/>
              <w:right w:val="single" w:sz="4" w:space="0" w:color="auto"/>
            </w:tcBorders>
          </w:tcPr>
          <w:p w14:paraId="4113C1D8" w14:textId="77777777" w:rsidR="00F136A3" w:rsidRPr="00B714BE" w:rsidRDefault="00F136A3" w:rsidP="0088214F">
            <w:pPr>
              <w:pStyle w:val="TAC"/>
            </w:pPr>
            <w:r w:rsidRPr="00B714BE">
              <w:rPr>
                <w:lang w:eastAsia="zh-CN"/>
              </w:rPr>
              <w:t>-</w:t>
            </w:r>
          </w:p>
        </w:tc>
        <w:tc>
          <w:tcPr>
            <w:tcW w:w="3967" w:type="dxa"/>
            <w:tcBorders>
              <w:top w:val="nil"/>
              <w:left w:val="single" w:sz="4" w:space="0" w:color="auto"/>
              <w:bottom w:val="single" w:sz="4" w:space="0" w:color="auto"/>
              <w:right w:val="single" w:sz="4" w:space="0" w:color="auto"/>
            </w:tcBorders>
          </w:tcPr>
          <w:p w14:paraId="2E004486" w14:textId="77777777" w:rsidR="00F136A3" w:rsidRPr="00B714BE" w:rsidRDefault="00F136A3" w:rsidP="0088214F">
            <w:pPr>
              <w:pStyle w:val="TAL"/>
            </w:pPr>
            <w:r w:rsidRPr="00B714BE">
              <w:t>Exception: Step 6 is repeated 5 times</w:t>
            </w:r>
          </w:p>
        </w:tc>
        <w:tc>
          <w:tcPr>
            <w:tcW w:w="708" w:type="dxa"/>
            <w:tcBorders>
              <w:top w:val="single" w:sz="4" w:space="0" w:color="auto"/>
              <w:left w:val="single" w:sz="4" w:space="0" w:color="auto"/>
              <w:bottom w:val="single" w:sz="4" w:space="0" w:color="auto"/>
              <w:right w:val="single" w:sz="4" w:space="0" w:color="auto"/>
            </w:tcBorders>
          </w:tcPr>
          <w:p w14:paraId="5B51A657"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6673364" w14:textId="77777777" w:rsidR="00F136A3" w:rsidRPr="00B714BE" w:rsidRDefault="00F136A3" w:rsidP="0088214F">
            <w:pPr>
              <w:pStyle w:val="TAC"/>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202B70BA"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D904A8A" w14:textId="77777777" w:rsidR="00F136A3" w:rsidRPr="00B714BE" w:rsidRDefault="00F136A3" w:rsidP="0088214F">
            <w:pPr>
              <w:pStyle w:val="TAC"/>
            </w:pPr>
            <w:r w:rsidRPr="00B714BE">
              <w:t>-</w:t>
            </w:r>
          </w:p>
        </w:tc>
      </w:tr>
      <w:tr w:rsidR="00F136A3" w:rsidRPr="00B714BE" w14:paraId="1A510102" w14:textId="77777777" w:rsidTr="0088214F">
        <w:tc>
          <w:tcPr>
            <w:tcW w:w="533" w:type="dxa"/>
            <w:tcBorders>
              <w:top w:val="nil"/>
              <w:left w:val="single" w:sz="4" w:space="0" w:color="auto"/>
              <w:bottom w:val="single" w:sz="4" w:space="0" w:color="auto"/>
              <w:right w:val="single" w:sz="4" w:space="0" w:color="auto"/>
            </w:tcBorders>
          </w:tcPr>
          <w:p w14:paraId="030E6A5E" w14:textId="77777777" w:rsidR="00F136A3" w:rsidRPr="00B714BE" w:rsidRDefault="00F136A3" w:rsidP="0088214F">
            <w:pPr>
              <w:pStyle w:val="TAC"/>
            </w:pPr>
            <w:r w:rsidRPr="00B714BE">
              <w:rPr>
                <w:lang w:eastAsia="zh-CN"/>
              </w:rPr>
              <w:t>6</w:t>
            </w:r>
          </w:p>
        </w:tc>
        <w:tc>
          <w:tcPr>
            <w:tcW w:w="3967" w:type="dxa"/>
            <w:tcBorders>
              <w:top w:val="nil"/>
              <w:left w:val="single" w:sz="4" w:space="0" w:color="auto"/>
              <w:bottom w:val="single" w:sz="4" w:space="0" w:color="auto"/>
              <w:right w:val="single" w:sz="4" w:space="0" w:color="auto"/>
            </w:tcBorders>
          </w:tcPr>
          <w:p w14:paraId="5B133F1C" w14:textId="77777777" w:rsidR="00F136A3" w:rsidRPr="00B714BE" w:rsidRDefault="00F136A3" w:rsidP="0088214F">
            <w:pPr>
              <w:pStyle w:val="TAL"/>
            </w:pPr>
            <w:r w:rsidRPr="00B714BE">
              <w:t xml:space="preserve">The SS transmits a MBS Packet on the MTCH with LCID=1 when the </w:t>
            </w:r>
            <w:r w:rsidRPr="00B714BE">
              <w:rPr>
                <w:i/>
                <w:lang w:eastAsia="ko-KR"/>
              </w:rPr>
              <w:t>drx-onDurationTimerPTM</w:t>
            </w:r>
            <w:r w:rsidRPr="00B714BE">
              <w:t xml:space="preserve"> is running and DRX for unicast is in inactive time.</w:t>
            </w:r>
          </w:p>
        </w:tc>
        <w:tc>
          <w:tcPr>
            <w:tcW w:w="708" w:type="dxa"/>
            <w:tcBorders>
              <w:top w:val="single" w:sz="4" w:space="0" w:color="auto"/>
              <w:left w:val="single" w:sz="4" w:space="0" w:color="auto"/>
              <w:bottom w:val="single" w:sz="4" w:space="0" w:color="auto"/>
              <w:right w:val="single" w:sz="4" w:space="0" w:color="auto"/>
            </w:tcBorders>
          </w:tcPr>
          <w:p w14:paraId="0C690066"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34110C3" w14:textId="77777777" w:rsidR="00F136A3" w:rsidRPr="00B714BE" w:rsidRDefault="00F136A3"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622CDC29"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6E06EA22" w14:textId="77777777" w:rsidR="00F136A3" w:rsidRPr="00B714BE" w:rsidRDefault="00F136A3" w:rsidP="0088214F">
            <w:pPr>
              <w:pStyle w:val="TAC"/>
            </w:pPr>
            <w:r w:rsidRPr="00B714BE">
              <w:t>-</w:t>
            </w:r>
          </w:p>
        </w:tc>
      </w:tr>
      <w:tr w:rsidR="00F136A3" w:rsidRPr="00B714BE" w14:paraId="79339404" w14:textId="77777777" w:rsidTr="0088214F">
        <w:tc>
          <w:tcPr>
            <w:tcW w:w="533" w:type="dxa"/>
            <w:tcBorders>
              <w:top w:val="nil"/>
              <w:left w:val="single" w:sz="4" w:space="0" w:color="auto"/>
              <w:bottom w:val="single" w:sz="4" w:space="0" w:color="auto"/>
              <w:right w:val="single" w:sz="4" w:space="0" w:color="auto"/>
            </w:tcBorders>
          </w:tcPr>
          <w:p w14:paraId="30A05782" w14:textId="77777777" w:rsidR="00F136A3" w:rsidRPr="00B714BE" w:rsidRDefault="00F136A3" w:rsidP="0088214F">
            <w:pPr>
              <w:pStyle w:val="TAC"/>
            </w:pPr>
            <w:r w:rsidRPr="00B714BE">
              <w:rPr>
                <w:lang w:eastAsia="zh-CN"/>
              </w:rPr>
              <w:t>7</w:t>
            </w:r>
          </w:p>
        </w:tc>
        <w:tc>
          <w:tcPr>
            <w:tcW w:w="3967" w:type="dxa"/>
            <w:tcBorders>
              <w:top w:val="nil"/>
              <w:left w:val="single" w:sz="4" w:space="0" w:color="auto"/>
              <w:bottom w:val="single" w:sz="4" w:space="0" w:color="auto"/>
              <w:right w:val="single" w:sz="4" w:space="0" w:color="auto"/>
            </w:tcBorders>
          </w:tcPr>
          <w:p w14:paraId="1249EF65" w14:textId="77777777" w:rsidR="00F136A3" w:rsidRPr="00B714BE" w:rsidRDefault="00F136A3"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971AF03"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953DE34" w14:textId="77777777" w:rsidR="00F136A3" w:rsidRPr="00B714BE" w:rsidRDefault="00F136A3" w:rsidP="0088214F">
            <w:pPr>
              <w:pStyle w:val="TAC"/>
              <w:jc w:val="left"/>
              <w:rPr>
                <w:rFonts w:eastAsia="MS Gothic"/>
              </w:rPr>
            </w:pPr>
            <w:r w:rsidRPr="00B714BE">
              <w:rPr>
                <w:rFonts w:eastAsia="MS Gothic"/>
              </w:rPr>
              <w:t>NR RRC:</w:t>
            </w:r>
            <w:r w:rsidRPr="00B714BE">
              <w:rPr>
                <w:rFonts w:eastAsia="MS Gothic"/>
                <w:i/>
              </w:rPr>
              <w:t xml:space="preserve"> DLInformationTransfer</w:t>
            </w:r>
          </w:p>
          <w:p w14:paraId="0180621D" w14:textId="77777777" w:rsidR="00F136A3" w:rsidRPr="00B714BE" w:rsidRDefault="00F136A3"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35409142"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09115697" w14:textId="77777777" w:rsidR="00F136A3" w:rsidRPr="00B714BE" w:rsidRDefault="00F136A3" w:rsidP="0088214F">
            <w:pPr>
              <w:pStyle w:val="TAC"/>
            </w:pPr>
            <w:r w:rsidRPr="00B714BE">
              <w:t>-</w:t>
            </w:r>
          </w:p>
        </w:tc>
      </w:tr>
      <w:tr w:rsidR="00F136A3" w:rsidRPr="00B714BE" w14:paraId="0ED4AA59" w14:textId="77777777" w:rsidTr="0088214F">
        <w:tc>
          <w:tcPr>
            <w:tcW w:w="533" w:type="dxa"/>
            <w:tcBorders>
              <w:top w:val="nil"/>
              <w:left w:val="single" w:sz="4" w:space="0" w:color="auto"/>
              <w:bottom w:val="single" w:sz="4" w:space="0" w:color="auto"/>
              <w:right w:val="single" w:sz="4" w:space="0" w:color="auto"/>
            </w:tcBorders>
          </w:tcPr>
          <w:p w14:paraId="4AC245A4" w14:textId="77777777" w:rsidR="00F136A3" w:rsidRPr="00B714BE" w:rsidRDefault="00F136A3" w:rsidP="0088214F">
            <w:pPr>
              <w:pStyle w:val="TAC"/>
            </w:pPr>
            <w:r w:rsidRPr="00B714BE">
              <w:rPr>
                <w:lang w:eastAsia="zh-CN"/>
              </w:rPr>
              <w:t>8</w:t>
            </w:r>
          </w:p>
        </w:tc>
        <w:tc>
          <w:tcPr>
            <w:tcW w:w="3967" w:type="dxa"/>
            <w:tcBorders>
              <w:top w:val="nil"/>
              <w:left w:val="single" w:sz="4" w:space="0" w:color="auto"/>
              <w:bottom w:val="single" w:sz="4" w:space="0" w:color="auto"/>
              <w:right w:val="single" w:sz="4" w:space="0" w:color="auto"/>
            </w:tcBorders>
          </w:tcPr>
          <w:p w14:paraId="19F68144" w14:textId="77777777" w:rsidR="00F136A3" w:rsidRPr="00B714BE" w:rsidRDefault="00F136A3"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20C9DBA1" w14:textId="77777777" w:rsidR="00F136A3" w:rsidRPr="00B714BE" w:rsidRDefault="00F136A3"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7AFB85BA" w14:textId="77777777" w:rsidR="00F136A3" w:rsidRPr="00B714BE" w:rsidRDefault="00F136A3" w:rsidP="0088214F">
            <w:pPr>
              <w:pStyle w:val="TAC"/>
              <w:jc w:val="left"/>
              <w:rPr>
                <w:rFonts w:eastAsia="MS Gothic"/>
                <w:i/>
              </w:rPr>
            </w:pPr>
            <w:r w:rsidRPr="00B714BE">
              <w:rPr>
                <w:rFonts w:eastAsia="MS Gothic"/>
              </w:rPr>
              <w:t xml:space="preserve">NR RRC: </w:t>
            </w:r>
            <w:r w:rsidRPr="00B714BE">
              <w:rPr>
                <w:rFonts w:eastAsia="MS Gothic"/>
                <w:i/>
              </w:rPr>
              <w:t>ULInformationTransfer</w:t>
            </w:r>
          </w:p>
          <w:p w14:paraId="1E463366" w14:textId="77777777" w:rsidR="00F136A3" w:rsidRPr="00B714BE" w:rsidRDefault="00F136A3" w:rsidP="0088214F">
            <w:pPr>
              <w:pStyle w:val="TAC"/>
              <w:jc w:val="left"/>
              <w:rPr>
                <w:rFonts w:eastAsia="MS Gothic"/>
              </w:rPr>
            </w:pPr>
            <w:r w:rsidRPr="00B714BE">
              <w:rPr>
                <w:rFonts w:eastAsia="MS Gothic"/>
              </w:rPr>
              <w:t xml:space="preserve">TC: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062E893B"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2534040" w14:textId="77777777" w:rsidR="00F136A3" w:rsidRPr="00B714BE" w:rsidRDefault="00F136A3" w:rsidP="0088214F">
            <w:pPr>
              <w:pStyle w:val="TAC"/>
            </w:pPr>
            <w:r w:rsidRPr="00B714BE">
              <w:t>-</w:t>
            </w:r>
          </w:p>
        </w:tc>
      </w:tr>
      <w:tr w:rsidR="00F136A3" w:rsidRPr="00B714BE" w14:paraId="0B060238" w14:textId="77777777" w:rsidTr="0088214F">
        <w:tc>
          <w:tcPr>
            <w:tcW w:w="533" w:type="dxa"/>
            <w:tcBorders>
              <w:top w:val="nil"/>
              <w:left w:val="single" w:sz="4" w:space="0" w:color="auto"/>
              <w:bottom w:val="single" w:sz="4" w:space="0" w:color="auto"/>
              <w:right w:val="single" w:sz="4" w:space="0" w:color="auto"/>
            </w:tcBorders>
          </w:tcPr>
          <w:p w14:paraId="0F97DCAB" w14:textId="77777777" w:rsidR="00F136A3" w:rsidRPr="00B714BE" w:rsidRDefault="00F136A3" w:rsidP="0088214F">
            <w:pPr>
              <w:pStyle w:val="TAC"/>
            </w:pPr>
            <w:r w:rsidRPr="00B714BE">
              <w:rPr>
                <w:lang w:eastAsia="zh-CN"/>
              </w:rPr>
              <w:t>9</w:t>
            </w:r>
          </w:p>
        </w:tc>
        <w:tc>
          <w:tcPr>
            <w:tcW w:w="3967" w:type="dxa"/>
            <w:tcBorders>
              <w:top w:val="nil"/>
              <w:left w:val="single" w:sz="4" w:space="0" w:color="auto"/>
              <w:bottom w:val="single" w:sz="4" w:space="0" w:color="auto"/>
              <w:right w:val="single" w:sz="4" w:space="0" w:color="auto"/>
            </w:tcBorders>
          </w:tcPr>
          <w:p w14:paraId="4FF958C6" w14:textId="77777777" w:rsidR="00F136A3" w:rsidRPr="00B714BE" w:rsidRDefault="00F136A3"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8 greater than zero</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BCF76CD"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510D6C44" w14:textId="77777777" w:rsidR="00F136A3" w:rsidRPr="00B714BE" w:rsidRDefault="00F136A3"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0AFF45B9" w14:textId="77777777" w:rsidR="00F136A3" w:rsidRPr="00B714BE" w:rsidRDefault="00F136A3" w:rsidP="0088214F">
            <w:pPr>
              <w:pStyle w:val="TAC"/>
            </w:pPr>
            <w:r w:rsidRPr="00B714BE">
              <w:rPr>
                <w:lang w:eastAsia="zh-CN"/>
              </w:rPr>
              <w:t>3</w:t>
            </w:r>
          </w:p>
        </w:tc>
        <w:tc>
          <w:tcPr>
            <w:tcW w:w="850" w:type="dxa"/>
            <w:tcBorders>
              <w:top w:val="nil"/>
              <w:left w:val="single" w:sz="4" w:space="0" w:color="auto"/>
              <w:bottom w:val="single" w:sz="4" w:space="0" w:color="auto"/>
              <w:right w:val="single" w:sz="4" w:space="0" w:color="auto"/>
            </w:tcBorders>
          </w:tcPr>
          <w:p w14:paraId="7E227596" w14:textId="77777777" w:rsidR="00F136A3" w:rsidRPr="00B714BE" w:rsidRDefault="00F136A3" w:rsidP="0088214F">
            <w:pPr>
              <w:pStyle w:val="TAC"/>
            </w:pPr>
            <w:r w:rsidRPr="00B714BE">
              <w:rPr>
                <w:lang w:eastAsia="zh-CN"/>
              </w:rPr>
              <w:t>P</w:t>
            </w:r>
          </w:p>
        </w:tc>
      </w:tr>
      <w:tr w:rsidR="00F136A3" w:rsidRPr="00B714BE" w14:paraId="299258E7" w14:textId="77777777" w:rsidTr="0088214F">
        <w:tc>
          <w:tcPr>
            <w:tcW w:w="533" w:type="dxa"/>
            <w:tcBorders>
              <w:top w:val="nil"/>
              <w:left w:val="single" w:sz="4" w:space="0" w:color="auto"/>
              <w:bottom w:val="single" w:sz="4" w:space="0" w:color="auto"/>
              <w:right w:val="single" w:sz="4" w:space="0" w:color="auto"/>
            </w:tcBorders>
          </w:tcPr>
          <w:p w14:paraId="008FC23D" w14:textId="77777777" w:rsidR="00F136A3" w:rsidRPr="00B714BE" w:rsidRDefault="00F136A3" w:rsidP="0088214F">
            <w:pPr>
              <w:pStyle w:val="TAC"/>
            </w:pPr>
            <w:r w:rsidRPr="00B714BE">
              <w:rPr>
                <w:lang w:eastAsia="zh-CN"/>
              </w:rPr>
              <w:t>10</w:t>
            </w:r>
          </w:p>
        </w:tc>
        <w:tc>
          <w:tcPr>
            <w:tcW w:w="3967" w:type="dxa"/>
            <w:tcBorders>
              <w:top w:val="nil"/>
              <w:left w:val="single" w:sz="4" w:space="0" w:color="auto"/>
              <w:bottom w:val="single" w:sz="4" w:space="0" w:color="auto"/>
              <w:right w:val="single" w:sz="4" w:space="0" w:color="auto"/>
            </w:tcBorders>
          </w:tcPr>
          <w:p w14:paraId="261B51DD" w14:textId="77777777" w:rsidR="00F136A3" w:rsidRPr="00B714BE" w:rsidRDefault="00F136A3" w:rsidP="0088214F">
            <w:pPr>
              <w:pStyle w:val="TAL"/>
            </w:pPr>
            <w:r w:rsidRPr="00B714BE">
              <w:t xml:space="preserve">The SS transmits an </w:t>
            </w:r>
            <w:r w:rsidRPr="00B714BE">
              <w:rPr>
                <w:i/>
              </w:rPr>
              <w:t>RRCReleas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tcPr>
          <w:p w14:paraId="01204B81"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4EFD4607" w14:textId="77777777" w:rsidR="00F136A3" w:rsidRPr="00B714BE" w:rsidRDefault="00F136A3" w:rsidP="0088214F">
            <w:pPr>
              <w:pStyle w:val="TAC"/>
              <w:jc w:val="left"/>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tcPr>
          <w:p w14:paraId="6574588A"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B759999" w14:textId="77777777" w:rsidR="00F136A3" w:rsidRPr="00B714BE" w:rsidRDefault="00F136A3" w:rsidP="0088214F">
            <w:pPr>
              <w:pStyle w:val="TAC"/>
            </w:pPr>
            <w:r w:rsidRPr="00B714BE">
              <w:t>-</w:t>
            </w:r>
          </w:p>
        </w:tc>
      </w:tr>
      <w:tr w:rsidR="00F136A3" w:rsidRPr="00B714BE" w14:paraId="34D8059E" w14:textId="77777777" w:rsidTr="0088214F">
        <w:tc>
          <w:tcPr>
            <w:tcW w:w="533" w:type="dxa"/>
            <w:tcBorders>
              <w:top w:val="nil"/>
              <w:left w:val="single" w:sz="4" w:space="0" w:color="auto"/>
              <w:bottom w:val="single" w:sz="4" w:space="0" w:color="auto"/>
              <w:right w:val="single" w:sz="4" w:space="0" w:color="auto"/>
            </w:tcBorders>
          </w:tcPr>
          <w:p w14:paraId="6E6952FB" w14:textId="77777777" w:rsidR="00F136A3" w:rsidRPr="00B714BE" w:rsidRDefault="00F136A3" w:rsidP="0088214F">
            <w:pPr>
              <w:pStyle w:val="TAC"/>
              <w:rPr>
                <w:lang w:eastAsia="zh-CN"/>
              </w:rPr>
            </w:pPr>
            <w:r w:rsidRPr="00B714BE">
              <w:rPr>
                <w:lang w:eastAsia="zh-CN"/>
              </w:rPr>
              <w:t>-</w:t>
            </w:r>
          </w:p>
        </w:tc>
        <w:tc>
          <w:tcPr>
            <w:tcW w:w="3967" w:type="dxa"/>
            <w:tcBorders>
              <w:top w:val="nil"/>
              <w:left w:val="single" w:sz="4" w:space="0" w:color="auto"/>
              <w:bottom w:val="single" w:sz="4" w:space="0" w:color="auto"/>
              <w:right w:val="single" w:sz="4" w:space="0" w:color="auto"/>
            </w:tcBorders>
          </w:tcPr>
          <w:p w14:paraId="59A168CF" w14:textId="77777777" w:rsidR="00F136A3" w:rsidRPr="00B714BE" w:rsidRDefault="00F136A3" w:rsidP="0088214F">
            <w:pPr>
              <w:pStyle w:val="TAL"/>
            </w:pPr>
            <w:r w:rsidRPr="00B714BE">
              <w:t>Exception: Step 11 is repeated 5 times</w:t>
            </w:r>
          </w:p>
        </w:tc>
        <w:tc>
          <w:tcPr>
            <w:tcW w:w="708" w:type="dxa"/>
            <w:tcBorders>
              <w:top w:val="single" w:sz="4" w:space="0" w:color="auto"/>
              <w:left w:val="single" w:sz="4" w:space="0" w:color="auto"/>
              <w:bottom w:val="single" w:sz="4" w:space="0" w:color="auto"/>
              <w:right w:val="single" w:sz="4" w:space="0" w:color="auto"/>
            </w:tcBorders>
          </w:tcPr>
          <w:p w14:paraId="203EB055"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1FFF6C45" w14:textId="77777777" w:rsidR="00F136A3" w:rsidRPr="00B714BE" w:rsidRDefault="00F136A3"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24E9602B"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81B27F1" w14:textId="77777777" w:rsidR="00F136A3" w:rsidRPr="00B714BE" w:rsidRDefault="00F136A3" w:rsidP="0088214F">
            <w:pPr>
              <w:pStyle w:val="TAC"/>
            </w:pPr>
            <w:r w:rsidRPr="00B714BE">
              <w:t>-</w:t>
            </w:r>
          </w:p>
        </w:tc>
      </w:tr>
      <w:tr w:rsidR="00F136A3" w:rsidRPr="00B714BE" w14:paraId="00C47924" w14:textId="77777777" w:rsidTr="0088214F">
        <w:tc>
          <w:tcPr>
            <w:tcW w:w="533" w:type="dxa"/>
            <w:tcBorders>
              <w:top w:val="nil"/>
              <w:left w:val="single" w:sz="4" w:space="0" w:color="auto"/>
              <w:bottom w:val="single" w:sz="4" w:space="0" w:color="auto"/>
              <w:right w:val="single" w:sz="4" w:space="0" w:color="auto"/>
            </w:tcBorders>
          </w:tcPr>
          <w:p w14:paraId="5E5C59A9" w14:textId="77777777" w:rsidR="00F136A3" w:rsidRPr="00B714BE" w:rsidRDefault="00F136A3" w:rsidP="0088214F">
            <w:pPr>
              <w:pStyle w:val="TAC"/>
            </w:pPr>
            <w:r w:rsidRPr="00B714BE">
              <w:rPr>
                <w:lang w:eastAsia="zh-CN"/>
              </w:rPr>
              <w:t>11</w:t>
            </w:r>
          </w:p>
        </w:tc>
        <w:tc>
          <w:tcPr>
            <w:tcW w:w="3967" w:type="dxa"/>
            <w:tcBorders>
              <w:top w:val="nil"/>
              <w:left w:val="single" w:sz="4" w:space="0" w:color="auto"/>
              <w:bottom w:val="single" w:sz="4" w:space="0" w:color="auto"/>
              <w:right w:val="single" w:sz="4" w:space="0" w:color="auto"/>
            </w:tcBorders>
          </w:tcPr>
          <w:p w14:paraId="17E88B61" w14:textId="77777777" w:rsidR="00F136A3" w:rsidRPr="00B714BE" w:rsidRDefault="00F136A3" w:rsidP="0088214F">
            <w:pPr>
              <w:pStyle w:val="TAL"/>
            </w:pPr>
            <w:r w:rsidRPr="00B714BE">
              <w:t xml:space="preserve">The SS transmits a MBS Packet on the MTCH with LCID=1 when the </w:t>
            </w:r>
            <w:r w:rsidRPr="00B714BE">
              <w:rPr>
                <w:i/>
                <w:lang w:eastAsia="ko-KR"/>
              </w:rPr>
              <w:t>drx-onDurationTimerPTM</w:t>
            </w:r>
            <w:r w:rsidRPr="00B714BE">
              <w:t xml:space="preserve"> is running.</w:t>
            </w:r>
          </w:p>
        </w:tc>
        <w:tc>
          <w:tcPr>
            <w:tcW w:w="708" w:type="dxa"/>
            <w:tcBorders>
              <w:top w:val="single" w:sz="4" w:space="0" w:color="auto"/>
              <w:left w:val="single" w:sz="4" w:space="0" w:color="auto"/>
              <w:bottom w:val="single" w:sz="4" w:space="0" w:color="auto"/>
              <w:right w:val="single" w:sz="4" w:space="0" w:color="auto"/>
            </w:tcBorders>
          </w:tcPr>
          <w:p w14:paraId="4F37B9B1"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7DB90A5" w14:textId="77777777" w:rsidR="00F136A3" w:rsidRPr="00B714BE" w:rsidRDefault="00F136A3"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2D48DF83"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FB368B3" w14:textId="77777777" w:rsidR="00F136A3" w:rsidRPr="00B714BE" w:rsidRDefault="00F136A3" w:rsidP="0088214F">
            <w:pPr>
              <w:pStyle w:val="TAC"/>
            </w:pPr>
            <w:r w:rsidRPr="00B714BE">
              <w:t>-</w:t>
            </w:r>
          </w:p>
        </w:tc>
      </w:tr>
      <w:tr w:rsidR="00F136A3" w:rsidRPr="00B714BE" w14:paraId="7FE9B46D" w14:textId="77777777" w:rsidTr="0088214F">
        <w:tc>
          <w:tcPr>
            <w:tcW w:w="533" w:type="dxa"/>
            <w:tcBorders>
              <w:top w:val="single" w:sz="4" w:space="0" w:color="auto"/>
              <w:left w:val="single" w:sz="4" w:space="0" w:color="auto"/>
              <w:bottom w:val="single" w:sz="4" w:space="0" w:color="auto"/>
              <w:right w:val="single" w:sz="4" w:space="0" w:color="auto"/>
            </w:tcBorders>
          </w:tcPr>
          <w:p w14:paraId="0C6812F4" w14:textId="77777777" w:rsidR="00F136A3" w:rsidRPr="00B714BE" w:rsidRDefault="00F136A3" w:rsidP="0088214F">
            <w:pPr>
              <w:pStyle w:val="TAC"/>
              <w:rPr>
                <w:lang w:eastAsia="zh-CN"/>
              </w:rPr>
            </w:pPr>
            <w:r w:rsidRPr="00B714BE">
              <w:rPr>
                <w:lang w:eastAsia="zh-CN"/>
              </w:rPr>
              <w:t>12-19</w:t>
            </w:r>
          </w:p>
        </w:tc>
        <w:tc>
          <w:tcPr>
            <w:tcW w:w="3967" w:type="dxa"/>
            <w:tcBorders>
              <w:top w:val="single" w:sz="4" w:space="0" w:color="auto"/>
              <w:left w:val="single" w:sz="4" w:space="0" w:color="auto"/>
              <w:bottom w:val="single" w:sz="4" w:space="0" w:color="auto"/>
              <w:right w:val="single" w:sz="4" w:space="0" w:color="auto"/>
            </w:tcBorders>
          </w:tcPr>
          <w:p w14:paraId="0FABC8F3" w14:textId="77777777" w:rsidR="00F136A3" w:rsidRPr="00B714BE" w:rsidRDefault="00F136A3" w:rsidP="0088214F">
            <w:pPr>
              <w:pStyle w:val="TAL"/>
              <w:rPr>
                <w:lang w:eastAsia="zh-CN"/>
              </w:rPr>
            </w:pPr>
            <w:r w:rsidRPr="00B714BE">
              <w:rPr>
                <w:kern w:val="2"/>
              </w:rPr>
              <w:t xml:space="preserve">Steps 1 to 8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2.</w:t>
            </w:r>
          </w:p>
        </w:tc>
        <w:tc>
          <w:tcPr>
            <w:tcW w:w="708" w:type="dxa"/>
            <w:tcBorders>
              <w:top w:val="single" w:sz="4" w:space="0" w:color="auto"/>
              <w:left w:val="single" w:sz="4" w:space="0" w:color="auto"/>
              <w:bottom w:val="single" w:sz="4" w:space="0" w:color="auto"/>
              <w:right w:val="single" w:sz="4" w:space="0" w:color="auto"/>
            </w:tcBorders>
          </w:tcPr>
          <w:p w14:paraId="4C48DAFF"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2063A20" w14:textId="77777777" w:rsidR="00F136A3" w:rsidRPr="00B714BE" w:rsidRDefault="00F136A3" w:rsidP="0088214F">
            <w:pPr>
              <w:pStyle w:val="TAL"/>
              <w:rPr>
                <w:lang w:eastAsia="zh-CN"/>
              </w:rPr>
            </w:pPr>
            <w:r w:rsidRPr="00B714BE">
              <w:t>-</w:t>
            </w:r>
          </w:p>
        </w:tc>
        <w:tc>
          <w:tcPr>
            <w:tcW w:w="567" w:type="dxa"/>
            <w:tcBorders>
              <w:top w:val="single" w:sz="4" w:space="0" w:color="auto"/>
              <w:left w:val="single" w:sz="4" w:space="0" w:color="auto"/>
              <w:bottom w:val="single" w:sz="4" w:space="0" w:color="auto"/>
              <w:right w:val="single" w:sz="4" w:space="0" w:color="auto"/>
            </w:tcBorders>
          </w:tcPr>
          <w:p w14:paraId="63F0925F" w14:textId="77777777" w:rsidR="00F136A3" w:rsidRPr="00B714BE" w:rsidRDefault="00F136A3" w:rsidP="0088214F">
            <w:pPr>
              <w:pStyle w:val="TAC"/>
              <w:rPr>
                <w:lang w:eastAsia="zh-CN"/>
              </w:rPr>
            </w:pPr>
            <w:r w:rsidRPr="00B714BE">
              <w:t>-</w:t>
            </w:r>
          </w:p>
        </w:tc>
        <w:tc>
          <w:tcPr>
            <w:tcW w:w="850" w:type="dxa"/>
            <w:tcBorders>
              <w:top w:val="single" w:sz="4" w:space="0" w:color="auto"/>
              <w:left w:val="single" w:sz="4" w:space="0" w:color="auto"/>
              <w:bottom w:val="single" w:sz="4" w:space="0" w:color="auto"/>
              <w:right w:val="single" w:sz="4" w:space="0" w:color="auto"/>
            </w:tcBorders>
          </w:tcPr>
          <w:p w14:paraId="1F2C41EC" w14:textId="77777777" w:rsidR="00F136A3" w:rsidRPr="00B714BE" w:rsidRDefault="00F136A3" w:rsidP="0088214F">
            <w:pPr>
              <w:pStyle w:val="TAC"/>
              <w:rPr>
                <w:lang w:eastAsia="zh-CN"/>
              </w:rPr>
            </w:pPr>
            <w:r w:rsidRPr="00B714BE">
              <w:t>-</w:t>
            </w:r>
          </w:p>
        </w:tc>
      </w:tr>
      <w:tr w:rsidR="00F136A3" w:rsidRPr="00B714BE" w14:paraId="06FB05B5" w14:textId="77777777" w:rsidTr="0088214F">
        <w:tc>
          <w:tcPr>
            <w:tcW w:w="533" w:type="dxa"/>
            <w:tcBorders>
              <w:top w:val="nil"/>
              <w:left w:val="single" w:sz="4" w:space="0" w:color="auto"/>
              <w:bottom w:val="single" w:sz="4" w:space="0" w:color="auto"/>
              <w:right w:val="single" w:sz="4" w:space="0" w:color="auto"/>
            </w:tcBorders>
          </w:tcPr>
          <w:p w14:paraId="43BBB48E" w14:textId="77777777" w:rsidR="00F136A3" w:rsidRPr="00B714BE" w:rsidRDefault="00F136A3" w:rsidP="0088214F">
            <w:pPr>
              <w:pStyle w:val="TAC"/>
            </w:pPr>
            <w:r w:rsidRPr="00B714BE">
              <w:rPr>
                <w:lang w:eastAsia="zh-CN"/>
              </w:rPr>
              <w:t>20</w:t>
            </w:r>
          </w:p>
        </w:tc>
        <w:tc>
          <w:tcPr>
            <w:tcW w:w="3967" w:type="dxa"/>
            <w:tcBorders>
              <w:top w:val="nil"/>
              <w:left w:val="single" w:sz="4" w:space="0" w:color="auto"/>
              <w:bottom w:val="single" w:sz="4" w:space="0" w:color="auto"/>
              <w:right w:val="single" w:sz="4" w:space="0" w:color="auto"/>
            </w:tcBorders>
          </w:tcPr>
          <w:p w14:paraId="130A8846" w14:textId="77777777" w:rsidR="00F136A3" w:rsidRPr="00B714BE" w:rsidRDefault="00F136A3"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61AB35C"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195F804E" w14:textId="77777777" w:rsidR="00F136A3" w:rsidRPr="00B714BE" w:rsidRDefault="00F136A3" w:rsidP="0088214F">
            <w:pPr>
              <w:pStyle w:val="TAC"/>
              <w:jc w:val="left"/>
              <w:rPr>
                <w:rFonts w:eastAsia="MS Gothic"/>
              </w:rPr>
            </w:pPr>
            <w:r w:rsidRPr="00B714BE">
              <w:rPr>
                <w:rFonts w:eastAsia="MS Gothic"/>
              </w:rPr>
              <w:t>NR RRC:</w:t>
            </w:r>
            <w:r w:rsidRPr="00B714BE">
              <w:rPr>
                <w:rFonts w:eastAsia="MS Gothic"/>
                <w:i/>
              </w:rPr>
              <w:t xml:space="preserve"> DLInformationTransfer</w:t>
            </w:r>
          </w:p>
          <w:p w14:paraId="7FC9E66E" w14:textId="77777777" w:rsidR="00F136A3" w:rsidRPr="00B714BE" w:rsidRDefault="00F136A3"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F9A0FB4"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459756F" w14:textId="77777777" w:rsidR="00F136A3" w:rsidRPr="00B714BE" w:rsidRDefault="00F136A3" w:rsidP="0088214F">
            <w:pPr>
              <w:pStyle w:val="TAC"/>
            </w:pPr>
            <w:r w:rsidRPr="00B714BE">
              <w:t>-</w:t>
            </w:r>
          </w:p>
        </w:tc>
      </w:tr>
      <w:tr w:rsidR="00F136A3" w:rsidRPr="00B714BE" w14:paraId="74464375" w14:textId="77777777" w:rsidTr="0088214F">
        <w:tc>
          <w:tcPr>
            <w:tcW w:w="533" w:type="dxa"/>
            <w:tcBorders>
              <w:top w:val="nil"/>
              <w:left w:val="single" w:sz="4" w:space="0" w:color="auto"/>
              <w:bottom w:val="single" w:sz="4" w:space="0" w:color="auto"/>
              <w:right w:val="single" w:sz="4" w:space="0" w:color="auto"/>
            </w:tcBorders>
          </w:tcPr>
          <w:p w14:paraId="6716B72F" w14:textId="77777777" w:rsidR="00F136A3" w:rsidRPr="00B714BE" w:rsidRDefault="00F136A3" w:rsidP="0088214F">
            <w:pPr>
              <w:pStyle w:val="TAC"/>
            </w:pPr>
            <w:r w:rsidRPr="00B714BE">
              <w:rPr>
                <w:lang w:eastAsia="zh-CN"/>
              </w:rPr>
              <w:t>21</w:t>
            </w:r>
          </w:p>
        </w:tc>
        <w:tc>
          <w:tcPr>
            <w:tcW w:w="3967" w:type="dxa"/>
            <w:tcBorders>
              <w:top w:val="nil"/>
              <w:left w:val="single" w:sz="4" w:space="0" w:color="auto"/>
              <w:bottom w:val="single" w:sz="4" w:space="0" w:color="auto"/>
              <w:right w:val="single" w:sz="4" w:space="0" w:color="auto"/>
            </w:tcBorders>
          </w:tcPr>
          <w:p w14:paraId="6D7E7C62" w14:textId="77777777" w:rsidR="00F136A3" w:rsidRPr="00B714BE" w:rsidRDefault="00F136A3"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2876B48A" w14:textId="77777777" w:rsidR="00F136A3" w:rsidRPr="00B714BE" w:rsidRDefault="00F136A3"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6CF8CC33" w14:textId="77777777" w:rsidR="00F136A3" w:rsidRPr="00B714BE" w:rsidRDefault="00F136A3" w:rsidP="0088214F">
            <w:pPr>
              <w:pStyle w:val="TAC"/>
              <w:jc w:val="left"/>
              <w:rPr>
                <w:rFonts w:eastAsia="MS Gothic"/>
                <w:i/>
              </w:rPr>
            </w:pPr>
            <w:r w:rsidRPr="00B714BE">
              <w:rPr>
                <w:rFonts w:eastAsia="MS Gothic"/>
              </w:rPr>
              <w:t xml:space="preserve">NR RRC: </w:t>
            </w:r>
            <w:r w:rsidRPr="00B714BE">
              <w:rPr>
                <w:rFonts w:eastAsia="MS Gothic"/>
                <w:i/>
              </w:rPr>
              <w:t>ULInformationTransfer</w:t>
            </w:r>
          </w:p>
          <w:p w14:paraId="1FBEB7F7" w14:textId="77777777" w:rsidR="00F136A3" w:rsidRPr="00B714BE" w:rsidRDefault="00F136A3" w:rsidP="0088214F">
            <w:pPr>
              <w:pStyle w:val="TAC"/>
              <w:jc w:val="left"/>
            </w:pPr>
            <w:r w:rsidRPr="00B714BE">
              <w:rPr>
                <w:rFonts w:eastAsia="MS Gothic"/>
              </w:rPr>
              <w:t xml:space="preserve">TC: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2A446E2"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340493C" w14:textId="77777777" w:rsidR="00F136A3" w:rsidRPr="00B714BE" w:rsidRDefault="00F136A3" w:rsidP="0088214F">
            <w:pPr>
              <w:pStyle w:val="TAC"/>
            </w:pPr>
            <w:r w:rsidRPr="00B714BE">
              <w:t>-</w:t>
            </w:r>
          </w:p>
        </w:tc>
      </w:tr>
      <w:tr w:rsidR="00F136A3" w:rsidRPr="00B714BE" w14:paraId="1305A36E" w14:textId="77777777" w:rsidTr="0088214F">
        <w:tc>
          <w:tcPr>
            <w:tcW w:w="533" w:type="dxa"/>
            <w:tcBorders>
              <w:top w:val="nil"/>
              <w:left w:val="single" w:sz="4" w:space="0" w:color="auto"/>
              <w:bottom w:val="single" w:sz="4" w:space="0" w:color="auto"/>
              <w:right w:val="single" w:sz="4" w:space="0" w:color="auto"/>
            </w:tcBorders>
          </w:tcPr>
          <w:p w14:paraId="4696D657" w14:textId="77777777" w:rsidR="00F136A3" w:rsidRPr="00B714BE" w:rsidRDefault="00F136A3" w:rsidP="0088214F">
            <w:pPr>
              <w:pStyle w:val="TAC"/>
            </w:pPr>
            <w:r w:rsidRPr="00B714BE">
              <w:rPr>
                <w:lang w:eastAsia="zh-CN"/>
              </w:rPr>
              <w:t>22</w:t>
            </w:r>
          </w:p>
        </w:tc>
        <w:tc>
          <w:tcPr>
            <w:tcW w:w="3967" w:type="dxa"/>
            <w:tcBorders>
              <w:top w:val="nil"/>
              <w:left w:val="single" w:sz="4" w:space="0" w:color="auto"/>
              <w:bottom w:val="single" w:sz="4" w:space="0" w:color="auto"/>
              <w:right w:val="single" w:sz="4" w:space="0" w:color="auto"/>
            </w:tcBorders>
          </w:tcPr>
          <w:p w14:paraId="23A9A4BE" w14:textId="77777777" w:rsidR="00F136A3" w:rsidRPr="00B714BE" w:rsidRDefault="00F136A3"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21 greater than the number of reported in step 8</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E21DE65"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345DAC92" w14:textId="77777777" w:rsidR="00F136A3" w:rsidRPr="00B714BE" w:rsidRDefault="00F136A3"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08B23BC1" w14:textId="77777777" w:rsidR="00F136A3" w:rsidRPr="00B714BE" w:rsidRDefault="00F136A3" w:rsidP="0088214F">
            <w:pPr>
              <w:pStyle w:val="TAC"/>
            </w:pPr>
            <w:r w:rsidRPr="00B714BE">
              <w:rPr>
                <w:lang w:eastAsia="zh-CN"/>
              </w:rPr>
              <w:t>1</w:t>
            </w:r>
          </w:p>
        </w:tc>
        <w:tc>
          <w:tcPr>
            <w:tcW w:w="850" w:type="dxa"/>
            <w:tcBorders>
              <w:top w:val="nil"/>
              <w:left w:val="single" w:sz="4" w:space="0" w:color="auto"/>
              <w:bottom w:val="single" w:sz="4" w:space="0" w:color="auto"/>
              <w:right w:val="single" w:sz="4" w:space="0" w:color="auto"/>
            </w:tcBorders>
          </w:tcPr>
          <w:p w14:paraId="38AAFF01" w14:textId="77777777" w:rsidR="00F136A3" w:rsidRPr="00B714BE" w:rsidRDefault="00F136A3" w:rsidP="0088214F">
            <w:pPr>
              <w:pStyle w:val="TAC"/>
            </w:pPr>
            <w:r w:rsidRPr="00B714BE">
              <w:rPr>
                <w:lang w:eastAsia="zh-CN"/>
              </w:rPr>
              <w:t>P</w:t>
            </w:r>
          </w:p>
        </w:tc>
      </w:tr>
      <w:tr w:rsidR="00F136A3" w:rsidRPr="00B714BE" w14:paraId="152C9199" w14:textId="77777777" w:rsidTr="0088214F">
        <w:tc>
          <w:tcPr>
            <w:tcW w:w="533" w:type="dxa"/>
            <w:tcBorders>
              <w:top w:val="nil"/>
              <w:left w:val="single" w:sz="4" w:space="0" w:color="auto"/>
              <w:bottom w:val="single" w:sz="4" w:space="0" w:color="auto"/>
              <w:right w:val="single" w:sz="4" w:space="0" w:color="auto"/>
            </w:tcBorders>
          </w:tcPr>
          <w:p w14:paraId="5A5B732C" w14:textId="77777777" w:rsidR="00F136A3" w:rsidRPr="00B714BE" w:rsidRDefault="00F136A3" w:rsidP="0088214F">
            <w:pPr>
              <w:pStyle w:val="TAC"/>
            </w:pPr>
            <w:r w:rsidRPr="00B714BE">
              <w:rPr>
                <w:lang w:eastAsia="zh-CN"/>
              </w:rPr>
              <w:t>-</w:t>
            </w:r>
          </w:p>
        </w:tc>
        <w:tc>
          <w:tcPr>
            <w:tcW w:w="3967" w:type="dxa"/>
            <w:tcBorders>
              <w:top w:val="nil"/>
              <w:left w:val="single" w:sz="4" w:space="0" w:color="auto"/>
              <w:bottom w:val="single" w:sz="4" w:space="0" w:color="auto"/>
              <w:right w:val="single" w:sz="4" w:space="0" w:color="auto"/>
            </w:tcBorders>
          </w:tcPr>
          <w:p w14:paraId="015E5261" w14:textId="77777777" w:rsidR="00F136A3" w:rsidRPr="00B714BE" w:rsidRDefault="00F136A3" w:rsidP="0088214F">
            <w:pPr>
              <w:pStyle w:val="TAL"/>
            </w:pPr>
            <w:r w:rsidRPr="00B714BE">
              <w:t>EXCEPTION: Steps 23a1-23a9 describe behaviour that depends on UE configuration; the "lower case letter" identifies a step sequence that takes place if inactiveState is configured</w:t>
            </w:r>
          </w:p>
        </w:tc>
        <w:tc>
          <w:tcPr>
            <w:tcW w:w="708" w:type="dxa"/>
            <w:tcBorders>
              <w:top w:val="single" w:sz="4" w:space="0" w:color="auto"/>
              <w:left w:val="single" w:sz="4" w:space="0" w:color="auto"/>
              <w:bottom w:val="single" w:sz="4" w:space="0" w:color="auto"/>
              <w:right w:val="single" w:sz="4" w:space="0" w:color="auto"/>
            </w:tcBorders>
          </w:tcPr>
          <w:p w14:paraId="1A8AFC3A"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0FAFE42" w14:textId="77777777" w:rsidR="00F136A3" w:rsidRPr="00B714BE" w:rsidRDefault="00F136A3"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17F9105E"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8F5B4F9" w14:textId="77777777" w:rsidR="00F136A3" w:rsidRPr="00B714BE" w:rsidRDefault="00F136A3" w:rsidP="0088214F">
            <w:pPr>
              <w:pStyle w:val="TAC"/>
            </w:pPr>
            <w:r w:rsidRPr="00B714BE">
              <w:t>-</w:t>
            </w:r>
          </w:p>
        </w:tc>
      </w:tr>
      <w:tr w:rsidR="00F136A3" w:rsidRPr="00B714BE" w14:paraId="7D797025" w14:textId="77777777" w:rsidTr="0088214F">
        <w:tc>
          <w:tcPr>
            <w:tcW w:w="533" w:type="dxa"/>
            <w:tcBorders>
              <w:top w:val="nil"/>
              <w:left w:val="single" w:sz="4" w:space="0" w:color="auto"/>
              <w:bottom w:val="single" w:sz="4" w:space="0" w:color="auto"/>
              <w:right w:val="single" w:sz="4" w:space="0" w:color="auto"/>
            </w:tcBorders>
          </w:tcPr>
          <w:p w14:paraId="69DA4597" w14:textId="77777777" w:rsidR="00F136A3" w:rsidRPr="00B714BE" w:rsidRDefault="00F136A3" w:rsidP="0088214F">
            <w:pPr>
              <w:pStyle w:val="TAC"/>
            </w:pPr>
            <w:r w:rsidRPr="00B714BE">
              <w:rPr>
                <w:lang w:eastAsia="zh-CN"/>
              </w:rPr>
              <w:t>23a1</w:t>
            </w:r>
          </w:p>
        </w:tc>
        <w:tc>
          <w:tcPr>
            <w:tcW w:w="3967" w:type="dxa"/>
            <w:tcBorders>
              <w:top w:val="nil"/>
              <w:left w:val="single" w:sz="4" w:space="0" w:color="auto"/>
              <w:bottom w:val="single" w:sz="4" w:space="0" w:color="auto"/>
              <w:right w:val="single" w:sz="4" w:space="0" w:color="auto"/>
            </w:tcBorders>
          </w:tcPr>
          <w:p w14:paraId="75AC95BB" w14:textId="77777777" w:rsidR="00F136A3" w:rsidRPr="00B714BE" w:rsidRDefault="00F136A3" w:rsidP="0088214F">
            <w:pPr>
              <w:pStyle w:val="TAL"/>
            </w:pPr>
            <w:r w:rsidRPr="00B714BE">
              <w:t xml:space="preserve">IF pc_inactiveState THEN the SS transmits an </w:t>
            </w:r>
            <w:r w:rsidRPr="00B714BE">
              <w:rPr>
                <w:i/>
              </w:rPr>
              <w:t>RRCRelease</w:t>
            </w:r>
            <w:r w:rsidRPr="00B714BE">
              <w:t xml:space="preserve"> message with </w:t>
            </w:r>
            <w:r w:rsidRPr="00B714BE">
              <w:rPr>
                <w:i/>
              </w:rPr>
              <w:t>suspendConfig</w:t>
            </w:r>
            <w:r w:rsidRPr="00B714BE">
              <w:t>.</w:t>
            </w:r>
          </w:p>
        </w:tc>
        <w:tc>
          <w:tcPr>
            <w:tcW w:w="708" w:type="dxa"/>
            <w:tcBorders>
              <w:top w:val="single" w:sz="4" w:space="0" w:color="auto"/>
              <w:left w:val="single" w:sz="4" w:space="0" w:color="auto"/>
              <w:bottom w:val="single" w:sz="4" w:space="0" w:color="auto"/>
              <w:right w:val="single" w:sz="4" w:space="0" w:color="auto"/>
            </w:tcBorders>
          </w:tcPr>
          <w:p w14:paraId="78F92C01"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A1A12FC" w14:textId="77777777" w:rsidR="00F136A3" w:rsidRPr="00B714BE" w:rsidRDefault="00F136A3" w:rsidP="0088214F">
            <w:pPr>
              <w:pStyle w:val="TAC"/>
              <w:jc w:val="left"/>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tcPr>
          <w:p w14:paraId="25570153"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5DA9456" w14:textId="77777777" w:rsidR="00F136A3" w:rsidRPr="00B714BE" w:rsidRDefault="00F136A3" w:rsidP="0088214F">
            <w:pPr>
              <w:pStyle w:val="TAC"/>
            </w:pPr>
            <w:r w:rsidRPr="00B714BE">
              <w:t>-</w:t>
            </w:r>
          </w:p>
        </w:tc>
      </w:tr>
      <w:tr w:rsidR="00F136A3" w:rsidRPr="00B714BE" w14:paraId="4DFF36EA" w14:textId="77777777" w:rsidTr="0088214F">
        <w:tc>
          <w:tcPr>
            <w:tcW w:w="533" w:type="dxa"/>
            <w:tcBorders>
              <w:top w:val="nil"/>
              <w:left w:val="single" w:sz="4" w:space="0" w:color="auto"/>
              <w:bottom w:val="single" w:sz="4" w:space="0" w:color="auto"/>
              <w:right w:val="single" w:sz="4" w:space="0" w:color="auto"/>
            </w:tcBorders>
          </w:tcPr>
          <w:p w14:paraId="36D03187" w14:textId="77777777" w:rsidR="00F136A3" w:rsidRPr="00B714BE" w:rsidRDefault="00F136A3" w:rsidP="0088214F">
            <w:pPr>
              <w:pStyle w:val="TAC"/>
            </w:pPr>
            <w:r w:rsidRPr="00B714BE">
              <w:rPr>
                <w:lang w:eastAsia="zh-CN"/>
              </w:rPr>
              <w:t>-</w:t>
            </w:r>
          </w:p>
        </w:tc>
        <w:tc>
          <w:tcPr>
            <w:tcW w:w="3967" w:type="dxa"/>
            <w:tcBorders>
              <w:top w:val="nil"/>
              <w:left w:val="single" w:sz="4" w:space="0" w:color="auto"/>
              <w:bottom w:val="single" w:sz="4" w:space="0" w:color="auto"/>
              <w:right w:val="single" w:sz="4" w:space="0" w:color="auto"/>
            </w:tcBorders>
          </w:tcPr>
          <w:p w14:paraId="6C08EC12" w14:textId="77777777" w:rsidR="00F136A3" w:rsidRPr="00B714BE" w:rsidRDefault="00F136A3" w:rsidP="0088214F">
            <w:pPr>
              <w:pStyle w:val="TAL"/>
            </w:pPr>
            <w:r w:rsidRPr="00B714BE">
              <w:t>Exception: Step 23a2 is repeated 5 times</w:t>
            </w:r>
          </w:p>
        </w:tc>
        <w:tc>
          <w:tcPr>
            <w:tcW w:w="708" w:type="dxa"/>
            <w:tcBorders>
              <w:top w:val="single" w:sz="4" w:space="0" w:color="auto"/>
              <w:left w:val="single" w:sz="4" w:space="0" w:color="auto"/>
              <w:bottom w:val="single" w:sz="4" w:space="0" w:color="auto"/>
              <w:right w:val="single" w:sz="4" w:space="0" w:color="auto"/>
            </w:tcBorders>
          </w:tcPr>
          <w:p w14:paraId="2D555B30"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3E980299" w14:textId="77777777" w:rsidR="00F136A3" w:rsidRPr="00B714BE" w:rsidRDefault="00F136A3"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68A89054"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5B5E42C" w14:textId="77777777" w:rsidR="00F136A3" w:rsidRPr="00B714BE" w:rsidRDefault="00F136A3" w:rsidP="0088214F">
            <w:pPr>
              <w:pStyle w:val="TAC"/>
            </w:pPr>
            <w:r w:rsidRPr="00B714BE">
              <w:t>-</w:t>
            </w:r>
          </w:p>
        </w:tc>
      </w:tr>
      <w:tr w:rsidR="00F136A3" w:rsidRPr="00B714BE" w14:paraId="61BD9904" w14:textId="77777777" w:rsidTr="0088214F">
        <w:tc>
          <w:tcPr>
            <w:tcW w:w="533" w:type="dxa"/>
            <w:tcBorders>
              <w:top w:val="nil"/>
              <w:left w:val="single" w:sz="4" w:space="0" w:color="auto"/>
              <w:bottom w:val="single" w:sz="4" w:space="0" w:color="auto"/>
              <w:right w:val="single" w:sz="4" w:space="0" w:color="auto"/>
            </w:tcBorders>
          </w:tcPr>
          <w:p w14:paraId="52EA7B0F" w14:textId="77777777" w:rsidR="00F136A3" w:rsidRPr="00B714BE" w:rsidRDefault="00F136A3" w:rsidP="0088214F">
            <w:pPr>
              <w:pStyle w:val="TAC"/>
            </w:pPr>
            <w:r w:rsidRPr="00B714BE">
              <w:rPr>
                <w:lang w:eastAsia="zh-CN"/>
              </w:rPr>
              <w:t>23a2</w:t>
            </w:r>
          </w:p>
        </w:tc>
        <w:tc>
          <w:tcPr>
            <w:tcW w:w="3967" w:type="dxa"/>
            <w:tcBorders>
              <w:top w:val="nil"/>
              <w:left w:val="single" w:sz="4" w:space="0" w:color="auto"/>
              <w:bottom w:val="single" w:sz="4" w:space="0" w:color="auto"/>
              <w:right w:val="single" w:sz="4" w:space="0" w:color="auto"/>
            </w:tcBorders>
          </w:tcPr>
          <w:p w14:paraId="087FD64E" w14:textId="77777777" w:rsidR="00F136A3" w:rsidRPr="00B714BE" w:rsidRDefault="00F136A3" w:rsidP="0088214F">
            <w:pPr>
              <w:pStyle w:val="TAL"/>
            </w:pPr>
            <w:r w:rsidRPr="00B714BE">
              <w:t xml:space="preserve">The SS transmits a MBS Packet on the MTCH with LCID=1 when the </w:t>
            </w:r>
            <w:r w:rsidRPr="00B714BE">
              <w:rPr>
                <w:i/>
                <w:lang w:eastAsia="ko-KR"/>
              </w:rPr>
              <w:t>drx-onDurationTimerPTM</w:t>
            </w:r>
            <w:r w:rsidRPr="00B714BE">
              <w:t xml:space="preserve"> is running.</w:t>
            </w:r>
          </w:p>
        </w:tc>
        <w:tc>
          <w:tcPr>
            <w:tcW w:w="708" w:type="dxa"/>
            <w:tcBorders>
              <w:top w:val="single" w:sz="4" w:space="0" w:color="auto"/>
              <w:left w:val="single" w:sz="4" w:space="0" w:color="auto"/>
              <w:bottom w:val="single" w:sz="4" w:space="0" w:color="auto"/>
              <w:right w:val="single" w:sz="4" w:space="0" w:color="auto"/>
            </w:tcBorders>
          </w:tcPr>
          <w:p w14:paraId="2B4D185F"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47ACCA87" w14:textId="77777777" w:rsidR="00F136A3" w:rsidRPr="00B714BE" w:rsidRDefault="00F136A3"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4AE28AF6"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6FF9EB1D" w14:textId="77777777" w:rsidR="00F136A3" w:rsidRPr="00B714BE" w:rsidRDefault="00F136A3" w:rsidP="0088214F">
            <w:pPr>
              <w:pStyle w:val="TAC"/>
            </w:pPr>
            <w:r w:rsidRPr="00B714BE">
              <w:t>-</w:t>
            </w:r>
          </w:p>
        </w:tc>
      </w:tr>
      <w:tr w:rsidR="00F136A3" w:rsidRPr="00B714BE" w14:paraId="51AD6097" w14:textId="77777777" w:rsidTr="0088214F">
        <w:tc>
          <w:tcPr>
            <w:tcW w:w="533" w:type="dxa"/>
            <w:tcBorders>
              <w:top w:val="nil"/>
              <w:left w:val="single" w:sz="4" w:space="0" w:color="auto"/>
              <w:bottom w:val="single" w:sz="4" w:space="0" w:color="auto"/>
              <w:right w:val="single" w:sz="4" w:space="0" w:color="auto"/>
            </w:tcBorders>
          </w:tcPr>
          <w:p w14:paraId="41A4146E" w14:textId="77777777" w:rsidR="00F136A3" w:rsidRPr="00B714BE" w:rsidRDefault="00F136A3" w:rsidP="0088214F">
            <w:pPr>
              <w:pStyle w:val="TAC"/>
            </w:pPr>
            <w:r w:rsidRPr="00B714BE">
              <w:rPr>
                <w:lang w:eastAsia="zh-CN"/>
              </w:rPr>
              <w:t>23a</w:t>
            </w:r>
            <w:r w:rsidRPr="00B714BE">
              <w:rPr>
                <w:lang w:eastAsia="zh-CN"/>
              </w:rPr>
              <w:lastRenderedPageBreak/>
              <w:t>3</w:t>
            </w:r>
          </w:p>
        </w:tc>
        <w:tc>
          <w:tcPr>
            <w:tcW w:w="3967" w:type="dxa"/>
            <w:tcBorders>
              <w:top w:val="nil"/>
              <w:left w:val="single" w:sz="4" w:space="0" w:color="auto"/>
              <w:bottom w:val="single" w:sz="4" w:space="0" w:color="auto"/>
              <w:right w:val="single" w:sz="4" w:space="0" w:color="auto"/>
            </w:tcBorders>
          </w:tcPr>
          <w:p w14:paraId="4EB0A1F7" w14:textId="77777777" w:rsidR="00F136A3" w:rsidRPr="00B714BE" w:rsidRDefault="00F136A3" w:rsidP="0088214F">
            <w:pPr>
              <w:pStyle w:val="TAL"/>
            </w:pPr>
            <w:r w:rsidRPr="00B714BE">
              <w:lastRenderedPageBreak/>
              <w:t xml:space="preserve">The SS transmits a </w:t>
            </w:r>
            <w:r w:rsidRPr="00B714BE">
              <w:rPr>
                <w:i/>
                <w:iCs/>
              </w:rPr>
              <w:t>Paging</w:t>
            </w:r>
            <w:r w:rsidRPr="00B714BE">
              <w:t xml:space="preserve"> message including </w:t>
            </w:r>
            <w:r w:rsidRPr="00B714BE">
              <w:lastRenderedPageBreak/>
              <w:t xml:space="preserve">a matched identity (correct </w:t>
            </w:r>
            <w:r w:rsidRPr="00B714BE">
              <w:rPr>
                <w:i/>
              </w:rPr>
              <w:t>fullI-RNTI</w:t>
            </w:r>
            <w:r w:rsidRPr="00B714BE">
              <w:t>).</w:t>
            </w:r>
          </w:p>
        </w:tc>
        <w:tc>
          <w:tcPr>
            <w:tcW w:w="708" w:type="dxa"/>
            <w:tcBorders>
              <w:top w:val="single" w:sz="4" w:space="0" w:color="auto"/>
              <w:left w:val="single" w:sz="4" w:space="0" w:color="auto"/>
              <w:bottom w:val="single" w:sz="4" w:space="0" w:color="auto"/>
              <w:right w:val="single" w:sz="4" w:space="0" w:color="auto"/>
            </w:tcBorders>
          </w:tcPr>
          <w:p w14:paraId="6942710C" w14:textId="77777777" w:rsidR="00F136A3" w:rsidRPr="00B714BE" w:rsidRDefault="00F136A3" w:rsidP="0088214F">
            <w:pPr>
              <w:pStyle w:val="TAC"/>
            </w:pPr>
            <w:r w:rsidRPr="00B714BE">
              <w:lastRenderedPageBreak/>
              <w:t>&lt;--</w:t>
            </w:r>
          </w:p>
        </w:tc>
        <w:tc>
          <w:tcPr>
            <w:tcW w:w="2975" w:type="dxa"/>
            <w:tcBorders>
              <w:top w:val="single" w:sz="4" w:space="0" w:color="auto"/>
              <w:left w:val="single" w:sz="4" w:space="0" w:color="auto"/>
              <w:bottom w:val="single" w:sz="4" w:space="0" w:color="auto"/>
              <w:right w:val="single" w:sz="4" w:space="0" w:color="auto"/>
            </w:tcBorders>
          </w:tcPr>
          <w:p w14:paraId="34F7BDEA" w14:textId="77777777" w:rsidR="00F136A3" w:rsidRPr="00B714BE" w:rsidRDefault="00F136A3" w:rsidP="0088214F">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tcPr>
          <w:p w14:paraId="1F3D8AB5"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6FF0D49" w14:textId="77777777" w:rsidR="00F136A3" w:rsidRPr="00B714BE" w:rsidRDefault="00F136A3" w:rsidP="0088214F">
            <w:pPr>
              <w:pStyle w:val="TAC"/>
            </w:pPr>
            <w:r w:rsidRPr="00B714BE">
              <w:t>-</w:t>
            </w:r>
          </w:p>
        </w:tc>
      </w:tr>
      <w:tr w:rsidR="00F136A3" w:rsidRPr="00B714BE" w14:paraId="764BEBA1" w14:textId="77777777" w:rsidTr="0088214F">
        <w:tc>
          <w:tcPr>
            <w:tcW w:w="533" w:type="dxa"/>
            <w:tcBorders>
              <w:top w:val="nil"/>
              <w:left w:val="single" w:sz="4" w:space="0" w:color="auto"/>
              <w:bottom w:val="single" w:sz="4" w:space="0" w:color="auto"/>
              <w:right w:val="single" w:sz="4" w:space="0" w:color="auto"/>
            </w:tcBorders>
          </w:tcPr>
          <w:p w14:paraId="035F6E1B" w14:textId="77777777" w:rsidR="00F136A3" w:rsidRPr="00B714BE" w:rsidRDefault="00F136A3" w:rsidP="0088214F">
            <w:pPr>
              <w:pStyle w:val="TAC"/>
            </w:pPr>
            <w:r w:rsidRPr="00B714BE">
              <w:rPr>
                <w:lang w:eastAsia="zh-CN"/>
              </w:rPr>
              <w:t>23a4</w:t>
            </w:r>
          </w:p>
        </w:tc>
        <w:tc>
          <w:tcPr>
            <w:tcW w:w="3967" w:type="dxa"/>
            <w:tcBorders>
              <w:top w:val="nil"/>
              <w:left w:val="single" w:sz="4" w:space="0" w:color="auto"/>
              <w:bottom w:val="single" w:sz="4" w:space="0" w:color="auto"/>
              <w:right w:val="single" w:sz="4" w:space="0" w:color="auto"/>
            </w:tcBorders>
          </w:tcPr>
          <w:p w14:paraId="7F0FAED6" w14:textId="77777777" w:rsidR="00F136A3" w:rsidRPr="00B714BE" w:rsidRDefault="00F136A3" w:rsidP="0088214F">
            <w:pPr>
              <w:pStyle w:val="TAL"/>
            </w:pPr>
            <w:r w:rsidRPr="00B714BE">
              <w:t xml:space="preserve">The UE transmits an </w:t>
            </w:r>
            <w:r w:rsidRPr="00B714BE">
              <w:rPr>
                <w:i/>
                <w:iCs/>
              </w:rPr>
              <w:t>RRCResumeRequest</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tcPr>
          <w:p w14:paraId="17B34E51" w14:textId="77777777" w:rsidR="00F136A3" w:rsidRPr="00B714BE" w:rsidRDefault="00F136A3"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54D03598" w14:textId="77777777" w:rsidR="00F136A3" w:rsidRPr="00B714BE" w:rsidRDefault="00F136A3" w:rsidP="0088214F">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sumeRequest</w:t>
            </w:r>
          </w:p>
        </w:tc>
        <w:tc>
          <w:tcPr>
            <w:tcW w:w="567" w:type="dxa"/>
            <w:tcBorders>
              <w:top w:val="nil"/>
              <w:left w:val="single" w:sz="4" w:space="0" w:color="auto"/>
              <w:bottom w:val="single" w:sz="4" w:space="0" w:color="auto"/>
              <w:right w:val="single" w:sz="4" w:space="0" w:color="auto"/>
            </w:tcBorders>
          </w:tcPr>
          <w:p w14:paraId="52A4DC96"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9AF5491" w14:textId="77777777" w:rsidR="00F136A3" w:rsidRPr="00B714BE" w:rsidRDefault="00F136A3" w:rsidP="0088214F">
            <w:pPr>
              <w:pStyle w:val="TAC"/>
            </w:pPr>
            <w:r w:rsidRPr="00B714BE">
              <w:t>-</w:t>
            </w:r>
          </w:p>
        </w:tc>
      </w:tr>
      <w:tr w:rsidR="00F136A3" w:rsidRPr="00B714BE" w14:paraId="16779234" w14:textId="77777777" w:rsidTr="0088214F">
        <w:tc>
          <w:tcPr>
            <w:tcW w:w="533" w:type="dxa"/>
            <w:tcBorders>
              <w:top w:val="nil"/>
              <w:left w:val="single" w:sz="4" w:space="0" w:color="auto"/>
              <w:bottom w:val="single" w:sz="4" w:space="0" w:color="auto"/>
              <w:right w:val="single" w:sz="4" w:space="0" w:color="auto"/>
            </w:tcBorders>
          </w:tcPr>
          <w:p w14:paraId="599B7F17" w14:textId="77777777" w:rsidR="00F136A3" w:rsidRPr="00B714BE" w:rsidRDefault="00F136A3" w:rsidP="0088214F">
            <w:pPr>
              <w:pStyle w:val="TAC"/>
            </w:pPr>
            <w:r w:rsidRPr="00B714BE">
              <w:rPr>
                <w:lang w:eastAsia="zh-CN"/>
              </w:rPr>
              <w:t>23a5</w:t>
            </w:r>
          </w:p>
        </w:tc>
        <w:tc>
          <w:tcPr>
            <w:tcW w:w="3967" w:type="dxa"/>
            <w:tcBorders>
              <w:top w:val="nil"/>
              <w:left w:val="single" w:sz="4" w:space="0" w:color="auto"/>
              <w:bottom w:val="single" w:sz="4" w:space="0" w:color="auto"/>
              <w:right w:val="single" w:sz="4" w:space="0" w:color="auto"/>
            </w:tcBorders>
          </w:tcPr>
          <w:p w14:paraId="3D677C15" w14:textId="77777777" w:rsidR="00F136A3" w:rsidRPr="00B714BE" w:rsidRDefault="00F136A3" w:rsidP="0088214F">
            <w:pPr>
              <w:pStyle w:val="TAL"/>
            </w:pPr>
            <w:r w:rsidRPr="00B714BE">
              <w:t xml:space="preserve">The SS transmits an </w:t>
            </w:r>
            <w:r w:rsidRPr="00B714BE">
              <w:rPr>
                <w:i/>
                <w:iCs/>
              </w:rPr>
              <w:t>RRCResum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tcPr>
          <w:p w14:paraId="46100C98"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0BFEA53" w14:textId="77777777" w:rsidR="00F136A3" w:rsidRPr="00B714BE" w:rsidRDefault="00F136A3" w:rsidP="0088214F">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sume</w:t>
            </w:r>
          </w:p>
        </w:tc>
        <w:tc>
          <w:tcPr>
            <w:tcW w:w="567" w:type="dxa"/>
            <w:tcBorders>
              <w:top w:val="nil"/>
              <w:left w:val="single" w:sz="4" w:space="0" w:color="auto"/>
              <w:bottom w:val="single" w:sz="4" w:space="0" w:color="auto"/>
              <w:right w:val="single" w:sz="4" w:space="0" w:color="auto"/>
            </w:tcBorders>
          </w:tcPr>
          <w:p w14:paraId="0D8D5A75"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02D3E7FD" w14:textId="77777777" w:rsidR="00F136A3" w:rsidRPr="00B714BE" w:rsidRDefault="00F136A3" w:rsidP="0088214F">
            <w:pPr>
              <w:pStyle w:val="TAC"/>
            </w:pPr>
            <w:r w:rsidRPr="00B714BE">
              <w:t>-</w:t>
            </w:r>
          </w:p>
        </w:tc>
      </w:tr>
      <w:tr w:rsidR="00F136A3" w:rsidRPr="00B714BE" w14:paraId="5CFCA3BB" w14:textId="77777777" w:rsidTr="0088214F">
        <w:tc>
          <w:tcPr>
            <w:tcW w:w="533" w:type="dxa"/>
            <w:tcBorders>
              <w:top w:val="nil"/>
              <w:left w:val="single" w:sz="4" w:space="0" w:color="auto"/>
              <w:bottom w:val="single" w:sz="4" w:space="0" w:color="auto"/>
              <w:right w:val="single" w:sz="4" w:space="0" w:color="auto"/>
            </w:tcBorders>
          </w:tcPr>
          <w:p w14:paraId="04309EB4" w14:textId="77777777" w:rsidR="00F136A3" w:rsidRPr="00B714BE" w:rsidRDefault="00F136A3" w:rsidP="0088214F">
            <w:pPr>
              <w:pStyle w:val="TAC"/>
            </w:pPr>
            <w:r w:rsidRPr="00B714BE">
              <w:rPr>
                <w:lang w:eastAsia="zh-CN"/>
              </w:rPr>
              <w:t>23a6</w:t>
            </w:r>
          </w:p>
        </w:tc>
        <w:tc>
          <w:tcPr>
            <w:tcW w:w="3967" w:type="dxa"/>
            <w:tcBorders>
              <w:top w:val="nil"/>
              <w:left w:val="single" w:sz="4" w:space="0" w:color="auto"/>
              <w:bottom w:val="single" w:sz="4" w:space="0" w:color="auto"/>
              <w:right w:val="single" w:sz="4" w:space="0" w:color="auto"/>
            </w:tcBorders>
          </w:tcPr>
          <w:p w14:paraId="58450048" w14:textId="77777777" w:rsidR="00F136A3" w:rsidRPr="00B714BE" w:rsidRDefault="00F136A3" w:rsidP="0088214F">
            <w:pPr>
              <w:pStyle w:val="TAL"/>
            </w:pPr>
            <w:r w:rsidRPr="00B714BE">
              <w:t xml:space="preserve">The UE transmits an </w:t>
            </w:r>
            <w:r w:rsidRPr="00B714BE">
              <w:rPr>
                <w:i/>
                <w:iCs/>
              </w:rPr>
              <w:t>RRCResumeComplet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tcPr>
          <w:p w14:paraId="6A28C064" w14:textId="77777777" w:rsidR="00F136A3" w:rsidRPr="00B714BE" w:rsidRDefault="00F136A3"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3869AE4B" w14:textId="77777777" w:rsidR="00F136A3" w:rsidRPr="00B714BE" w:rsidRDefault="00F136A3" w:rsidP="0088214F">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sumeComplete</w:t>
            </w:r>
          </w:p>
        </w:tc>
        <w:tc>
          <w:tcPr>
            <w:tcW w:w="567" w:type="dxa"/>
            <w:tcBorders>
              <w:top w:val="nil"/>
              <w:left w:val="single" w:sz="4" w:space="0" w:color="auto"/>
              <w:bottom w:val="single" w:sz="4" w:space="0" w:color="auto"/>
              <w:right w:val="single" w:sz="4" w:space="0" w:color="auto"/>
            </w:tcBorders>
          </w:tcPr>
          <w:p w14:paraId="495057A6"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A3F646E" w14:textId="77777777" w:rsidR="00F136A3" w:rsidRPr="00B714BE" w:rsidRDefault="00F136A3" w:rsidP="0088214F">
            <w:pPr>
              <w:pStyle w:val="TAC"/>
            </w:pPr>
            <w:r w:rsidRPr="00B714BE">
              <w:t>-</w:t>
            </w:r>
          </w:p>
        </w:tc>
      </w:tr>
      <w:tr w:rsidR="00F136A3" w:rsidRPr="00B714BE" w14:paraId="2C5D3A9E" w14:textId="77777777" w:rsidTr="0088214F">
        <w:tc>
          <w:tcPr>
            <w:tcW w:w="533" w:type="dxa"/>
            <w:tcBorders>
              <w:top w:val="nil"/>
              <w:left w:val="single" w:sz="4" w:space="0" w:color="auto"/>
              <w:bottom w:val="single" w:sz="4" w:space="0" w:color="auto"/>
              <w:right w:val="single" w:sz="4" w:space="0" w:color="auto"/>
            </w:tcBorders>
          </w:tcPr>
          <w:p w14:paraId="6322199E" w14:textId="77777777" w:rsidR="00F136A3" w:rsidRPr="00B714BE" w:rsidRDefault="00F136A3" w:rsidP="0088214F">
            <w:pPr>
              <w:pStyle w:val="TAC"/>
            </w:pPr>
            <w:r w:rsidRPr="00B714BE">
              <w:rPr>
                <w:lang w:eastAsia="zh-CN"/>
              </w:rPr>
              <w:t>23a7</w:t>
            </w:r>
          </w:p>
        </w:tc>
        <w:tc>
          <w:tcPr>
            <w:tcW w:w="3967" w:type="dxa"/>
            <w:tcBorders>
              <w:top w:val="nil"/>
              <w:left w:val="single" w:sz="4" w:space="0" w:color="auto"/>
              <w:bottom w:val="single" w:sz="4" w:space="0" w:color="auto"/>
              <w:right w:val="single" w:sz="4" w:space="0" w:color="auto"/>
            </w:tcBorders>
          </w:tcPr>
          <w:p w14:paraId="2E3DB6B0" w14:textId="77777777" w:rsidR="00F136A3" w:rsidRPr="00B714BE" w:rsidRDefault="00F136A3"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096542F" w14:textId="77777777" w:rsidR="00F136A3" w:rsidRPr="00B714BE" w:rsidRDefault="00F136A3"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228452B" w14:textId="77777777" w:rsidR="00F136A3" w:rsidRPr="00B714BE" w:rsidRDefault="00F136A3" w:rsidP="0088214F">
            <w:pPr>
              <w:pStyle w:val="TAC"/>
              <w:jc w:val="left"/>
              <w:rPr>
                <w:rFonts w:eastAsia="MS Gothic"/>
              </w:rPr>
            </w:pPr>
            <w:r w:rsidRPr="00B714BE">
              <w:rPr>
                <w:rFonts w:eastAsia="MS Gothic"/>
              </w:rPr>
              <w:t>NR RRC:</w:t>
            </w:r>
            <w:r w:rsidRPr="00B714BE">
              <w:rPr>
                <w:rFonts w:eastAsia="MS Gothic"/>
                <w:i/>
              </w:rPr>
              <w:t xml:space="preserve"> DLInformationTransfer</w:t>
            </w:r>
          </w:p>
          <w:p w14:paraId="0DF2885F" w14:textId="77777777" w:rsidR="00F136A3" w:rsidRPr="00B714BE" w:rsidRDefault="00F136A3"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C6660D5"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6E9D8752" w14:textId="77777777" w:rsidR="00F136A3" w:rsidRPr="00B714BE" w:rsidRDefault="00F136A3" w:rsidP="0088214F">
            <w:pPr>
              <w:pStyle w:val="TAC"/>
            </w:pPr>
            <w:r w:rsidRPr="00B714BE">
              <w:t>-</w:t>
            </w:r>
          </w:p>
        </w:tc>
      </w:tr>
      <w:tr w:rsidR="00F136A3" w:rsidRPr="00B714BE" w14:paraId="2E153C55" w14:textId="77777777" w:rsidTr="0088214F">
        <w:tc>
          <w:tcPr>
            <w:tcW w:w="533" w:type="dxa"/>
            <w:tcBorders>
              <w:top w:val="nil"/>
              <w:left w:val="single" w:sz="4" w:space="0" w:color="auto"/>
              <w:bottom w:val="single" w:sz="4" w:space="0" w:color="auto"/>
              <w:right w:val="single" w:sz="4" w:space="0" w:color="auto"/>
            </w:tcBorders>
          </w:tcPr>
          <w:p w14:paraId="0F9E938C" w14:textId="77777777" w:rsidR="00F136A3" w:rsidRPr="00B714BE" w:rsidRDefault="00F136A3" w:rsidP="0088214F">
            <w:pPr>
              <w:pStyle w:val="TAC"/>
            </w:pPr>
            <w:r w:rsidRPr="00B714BE">
              <w:rPr>
                <w:lang w:eastAsia="zh-CN"/>
              </w:rPr>
              <w:t>23a8</w:t>
            </w:r>
          </w:p>
        </w:tc>
        <w:tc>
          <w:tcPr>
            <w:tcW w:w="3967" w:type="dxa"/>
            <w:tcBorders>
              <w:top w:val="nil"/>
              <w:left w:val="single" w:sz="4" w:space="0" w:color="auto"/>
              <w:bottom w:val="single" w:sz="4" w:space="0" w:color="auto"/>
              <w:right w:val="single" w:sz="4" w:space="0" w:color="auto"/>
            </w:tcBorders>
          </w:tcPr>
          <w:p w14:paraId="518F14A9" w14:textId="77777777" w:rsidR="00F136A3" w:rsidRPr="00B714BE" w:rsidRDefault="00F136A3" w:rsidP="0088214F">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79187713" w14:textId="77777777" w:rsidR="00F136A3" w:rsidRPr="00B714BE" w:rsidRDefault="00F136A3"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3A9D1262" w14:textId="77777777" w:rsidR="00F136A3" w:rsidRPr="00B714BE" w:rsidRDefault="00F136A3" w:rsidP="0088214F">
            <w:pPr>
              <w:pStyle w:val="TAC"/>
              <w:jc w:val="left"/>
              <w:rPr>
                <w:rFonts w:eastAsia="MS Gothic"/>
                <w:i/>
              </w:rPr>
            </w:pPr>
            <w:r w:rsidRPr="00B714BE">
              <w:rPr>
                <w:rFonts w:eastAsia="MS Gothic"/>
              </w:rPr>
              <w:t xml:space="preserve">NR RRC: </w:t>
            </w:r>
            <w:r w:rsidRPr="00B714BE">
              <w:rPr>
                <w:rFonts w:eastAsia="MS Gothic"/>
                <w:i/>
              </w:rPr>
              <w:t>ULInformationTransfer</w:t>
            </w:r>
          </w:p>
          <w:p w14:paraId="36D70475" w14:textId="77777777" w:rsidR="00F136A3" w:rsidRPr="00B714BE" w:rsidRDefault="00F136A3" w:rsidP="0088214F">
            <w:pPr>
              <w:pStyle w:val="TAC"/>
              <w:jc w:val="left"/>
            </w:pPr>
            <w:r w:rsidRPr="00B714BE">
              <w:rPr>
                <w:rFonts w:eastAsia="MS Gothic"/>
              </w:rPr>
              <w:t xml:space="preserve">TC: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1D2C196" w14:textId="77777777" w:rsidR="00F136A3" w:rsidRPr="00B714BE" w:rsidRDefault="00F136A3"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D598377" w14:textId="77777777" w:rsidR="00F136A3" w:rsidRPr="00B714BE" w:rsidRDefault="00F136A3" w:rsidP="0088214F">
            <w:pPr>
              <w:pStyle w:val="TAC"/>
            </w:pPr>
            <w:r w:rsidRPr="00B714BE">
              <w:t>-</w:t>
            </w:r>
          </w:p>
        </w:tc>
      </w:tr>
      <w:tr w:rsidR="00F136A3" w:rsidRPr="00B714BE" w14:paraId="05FC6220" w14:textId="77777777" w:rsidTr="0088214F">
        <w:tc>
          <w:tcPr>
            <w:tcW w:w="533" w:type="dxa"/>
            <w:tcBorders>
              <w:top w:val="nil"/>
              <w:left w:val="single" w:sz="4" w:space="0" w:color="auto"/>
              <w:bottom w:val="single" w:sz="4" w:space="0" w:color="auto"/>
              <w:right w:val="single" w:sz="4" w:space="0" w:color="auto"/>
            </w:tcBorders>
          </w:tcPr>
          <w:p w14:paraId="7FB84305" w14:textId="77777777" w:rsidR="00F136A3" w:rsidRPr="00B714BE" w:rsidRDefault="00F136A3" w:rsidP="0088214F">
            <w:pPr>
              <w:pStyle w:val="TAC"/>
            </w:pPr>
            <w:r w:rsidRPr="00B714BE">
              <w:rPr>
                <w:lang w:eastAsia="zh-CN"/>
              </w:rPr>
              <w:t>23a9</w:t>
            </w:r>
          </w:p>
        </w:tc>
        <w:tc>
          <w:tcPr>
            <w:tcW w:w="3967" w:type="dxa"/>
            <w:tcBorders>
              <w:top w:val="nil"/>
              <w:left w:val="single" w:sz="4" w:space="0" w:color="auto"/>
              <w:bottom w:val="single" w:sz="4" w:space="0" w:color="auto"/>
              <w:right w:val="single" w:sz="4" w:space="0" w:color="auto"/>
            </w:tcBorders>
          </w:tcPr>
          <w:p w14:paraId="5AF01538" w14:textId="77777777" w:rsidR="00F136A3" w:rsidRPr="00B714BE" w:rsidRDefault="00F136A3" w:rsidP="0088214F">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w:t>
            </w:r>
            <w:r w:rsidRPr="00B714BE">
              <w:rPr>
                <w:lang w:eastAsia="zh-CN"/>
              </w:rPr>
              <w:t>T</w:t>
            </w:r>
            <w:r w:rsidRPr="00B714BE">
              <w:rPr>
                <w:rFonts w:eastAsia="MS Gothic"/>
              </w:rPr>
              <w:t>CH in step 23a8 greater than the number of reported in step 2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76AEFAB" w14:textId="77777777" w:rsidR="00F136A3" w:rsidRPr="00B714BE" w:rsidRDefault="00F136A3"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C79434B" w14:textId="77777777" w:rsidR="00F136A3" w:rsidRPr="00B714BE" w:rsidRDefault="00F136A3" w:rsidP="0088214F">
            <w:pPr>
              <w:pStyle w:val="TAC"/>
              <w:jc w:val="left"/>
            </w:pPr>
            <w:r w:rsidRPr="00B714BE">
              <w:rPr>
                <w:lang w:eastAsia="zh-CN"/>
              </w:rPr>
              <w:t>-</w:t>
            </w:r>
          </w:p>
        </w:tc>
        <w:tc>
          <w:tcPr>
            <w:tcW w:w="567" w:type="dxa"/>
            <w:tcBorders>
              <w:top w:val="nil"/>
              <w:left w:val="single" w:sz="4" w:space="0" w:color="auto"/>
              <w:bottom w:val="single" w:sz="4" w:space="0" w:color="auto"/>
              <w:right w:val="single" w:sz="4" w:space="0" w:color="auto"/>
            </w:tcBorders>
          </w:tcPr>
          <w:p w14:paraId="03177BBA" w14:textId="77777777" w:rsidR="00F136A3" w:rsidRPr="00B714BE" w:rsidRDefault="00F136A3" w:rsidP="0088214F">
            <w:pPr>
              <w:pStyle w:val="TAC"/>
            </w:pPr>
            <w:r w:rsidRPr="00B714BE">
              <w:rPr>
                <w:lang w:eastAsia="zh-CN"/>
              </w:rPr>
              <w:t>2</w:t>
            </w:r>
          </w:p>
        </w:tc>
        <w:tc>
          <w:tcPr>
            <w:tcW w:w="850" w:type="dxa"/>
            <w:tcBorders>
              <w:top w:val="nil"/>
              <w:left w:val="single" w:sz="4" w:space="0" w:color="auto"/>
              <w:bottom w:val="single" w:sz="4" w:space="0" w:color="auto"/>
              <w:right w:val="single" w:sz="4" w:space="0" w:color="auto"/>
            </w:tcBorders>
          </w:tcPr>
          <w:p w14:paraId="36F23C34" w14:textId="77777777" w:rsidR="00F136A3" w:rsidRPr="00B714BE" w:rsidRDefault="00F136A3" w:rsidP="0088214F">
            <w:pPr>
              <w:pStyle w:val="TAC"/>
            </w:pPr>
            <w:r w:rsidRPr="00B714BE">
              <w:rPr>
                <w:lang w:eastAsia="zh-CN"/>
              </w:rPr>
              <w:t>P</w:t>
            </w:r>
          </w:p>
        </w:tc>
      </w:tr>
      <w:tr w:rsidR="00F136A3" w:rsidRPr="00B714BE" w14:paraId="2E97EE51"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3E4D17D4" w14:textId="77777777" w:rsidR="00F136A3" w:rsidRPr="00B714BE" w:rsidRDefault="00F136A3" w:rsidP="0088214F">
            <w:pPr>
              <w:pStyle w:val="TAN"/>
            </w:pPr>
            <w:r w:rsidRPr="00B714BE">
              <w:t>Note 1:</w:t>
            </w:r>
            <w:r w:rsidRPr="00B714BE">
              <w:tab/>
              <w:t>The request may be performed by MMI or AT command.</w:t>
            </w:r>
          </w:p>
        </w:tc>
      </w:tr>
    </w:tbl>
    <w:p w14:paraId="159E6C26" w14:textId="77777777" w:rsidR="00F136A3" w:rsidRPr="00B714BE" w:rsidRDefault="00F136A3" w:rsidP="00F136A3">
      <w:pPr>
        <w:rPr>
          <w:rFonts w:eastAsia="PMingLiU"/>
          <w:lang w:eastAsia="zh-TW"/>
        </w:rPr>
      </w:pPr>
    </w:p>
    <w:p w14:paraId="79A7B5A8" w14:textId="77777777" w:rsidR="00F136A3" w:rsidRPr="00B714BE" w:rsidRDefault="00F136A3" w:rsidP="00F136A3">
      <w:pPr>
        <w:pStyle w:val="H6"/>
      </w:pPr>
      <w:r w:rsidRPr="00B714BE">
        <w:t>14.1.3.2.3.3</w:t>
      </w:r>
      <w:r w:rsidRPr="00B714BE">
        <w:tab/>
        <w:t>Specific message contents</w:t>
      </w:r>
    </w:p>
    <w:p w14:paraId="31F0F5A7" w14:textId="77777777" w:rsidR="00F136A3" w:rsidRPr="00B714BE" w:rsidRDefault="00F136A3" w:rsidP="00F136A3">
      <w:pPr>
        <w:pStyle w:val="TH"/>
      </w:pPr>
      <w:r w:rsidRPr="00B714BE">
        <w:t xml:space="preserve">Table 14.1.3.2.3.3-1: </w:t>
      </w:r>
      <w:r w:rsidRPr="00B714BE">
        <w:rPr>
          <w:i/>
        </w:rPr>
        <w:t xml:space="preserve">SIB1 </w:t>
      </w:r>
      <w:r w:rsidRPr="00B714BE">
        <w:t xml:space="preserve">of NR Cell </w:t>
      </w:r>
      <w:r w:rsidRPr="00B714BE">
        <w:rPr>
          <w:lang w:eastAsia="zh-CN"/>
        </w:rPr>
        <w:t xml:space="preserve">1 (preamble and all steps, </w:t>
      </w:r>
      <w:r w:rsidRPr="00B714BE">
        <w:t>Table 14.1.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136A3" w:rsidRPr="00B714BE" w14:paraId="7BE698E6" w14:textId="77777777" w:rsidTr="0088214F">
        <w:trPr>
          <w:gridBefore w:val="1"/>
          <w:wBefore w:w="9" w:type="dxa"/>
        </w:trPr>
        <w:tc>
          <w:tcPr>
            <w:tcW w:w="9738" w:type="dxa"/>
            <w:gridSpan w:val="4"/>
          </w:tcPr>
          <w:p w14:paraId="040CD8D2" w14:textId="77777777" w:rsidR="00F136A3" w:rsidRPr="00B714BE" w:rsidRDefault="00F136A3" w:rsidP="0088214F">
            <w:pPr>
              <w:pStyle w:val="TAL"/>
            </w:pPr>
            <w:r w:rsidRPr="00B714BE">
              <w:t>Derivation Path: TS 38.508-1 [4], Table 4.6.3-28</w:t>
            </w:r>
          </w:p>
        </w:tc>
      </w:tr>
      <w:tr w:rsidR="00F136A3" w:rsidRPr="00B714BE" w14:paraId="06BDEC3B" w14:textId="77777777" w:rsidTr="0088214F">
        <w:tblPrEx>
          <w:tblCellMar>
            <w:left w:w="108" w:type="dxa"/>
            <w:right w:w="108" w:type="dxa"/>
          </w:tblCellMar>
        </w:tblPrEx>
        <w:tc>
          <w:tcPr>
            <w:tcW w:w="4535" w:type="dxa"/>
            <w:gridSpan w:val="2"/>
          </w:tcPr>
          <w:p w14:paraId="58849AA0" w14:textId="77777777" w:rsidR="00F136A3" w:rsidRPr="00B714BE" w:rsidRDefault="00F136A3" w:rsidP="0088214F">
            <w:pPr>
              <w:pStyle w:val="TAH"/>
            </w:pPr>
            <w:r w:rsidRPr="00B714BE">
              <w:t>Information Element</w:t>
            </w:r>
          </w:p>
        </w:tc>
        <w:tc>
          <w:tcPr>
            <w:tcW w:w="2267" w:type="dxa"/>
          </w:tcPr>
          <w:p w14:paraId="722CDBB1" w14:textId="77777777" w:rsidR="00F136A3" w:rsidRPr="00B714BE" w:rsidRDefault="00F136A3" w:rsidP="0088214F">
            <w:pPr>
              <w:pStyle w:val="TAH"/>
            </w:pPr>
            <w:r w:rsidRPr="00B714BE">
              <w:t>Value/remark</w:t>
            </w:r>
          </w:p>
        </w:tc>
        <w:tc>
          <w:tcPr>
            <w:tcW w:w="1700" w:type="dxa"/>
          </w:tcPr>
          <w:p w14:paraId="3DF500E6" w14:textId="77777777" w:rsidR="00F136A3" w:rsidRPr="00B714BE" w:rsidRDefault="00F136A3" w:rsidP="0088214F">
            <w:pPr>
              <w:pStyle w:val="TAH"/>
            </w:pPr>
            <w:r w:rsidRPr="00B714BE">
              <w:t>Comment</w:t>
            </w:r>
          </w:p>
        </w:tc>
        <w:tc>
          <w:tcPr>
            <w:tcW w:w="1245" w:type="dxa"/>
          </w:tcPr>
          <w:p w14:paraId="7B304B19" w14:textId="77777777" w:rsidR="00F136A3" w:rsidRPr="00B714BE" w:rsidRDefault="00F136A3" w:rsidP="0088214F">
            <w:pPr>
              <w:pStyle w:val="TAH"/>
            </w:pPr>
            <w:r w:rsidRPr="00B714BE">
              <w:t>Condition</w:t>
            </w:r>
          </w:p>
        </w:tc>
      </w:tr>
      <w:tr w:rsidR="00F136A3" w:rsidRPr="00B714BE" w14:paraId="6598ACDF" w14:textId="77777777" w:rsidTr="0088214F">
        <w:tblPrEx>
          <w:tblCellMar>
            <w:left w:w="108" w:type="dxa"/>
            <w:right w:w="108" w:type="dxa"/>
          </w:tblCellMar>
        </w:tblPrEx>
        <w:tc>
          <w:tcPr>
            <w:tcW w:w="4535" w:type="dxa"/>
            <w:gridSpan w:val="2"/>
          </w:tcPr>
          <w:p w14:paraId="3F1C4782" w14:textId="77777777" w:rsidR="00F136A3" w:rsidRPr="00B714BE" w:rsidRDefault="00F136A3" w:rsidP="0088214F">
            <w:pPr>
              <w:pStyle w:val="TAL"/>
            </w:pPr>
            <w:r w:rsidRPr="00B714BE">
              <w:t>SIB1 ::= SEQUENCE {</w:t>
            </w:r>
          </w:p>
        </w:tc>
        <w:tc>
          <w:tcPr>
            <w:tcW w:w="2267" w:type="dxa"/>
          </w:tcPr>
          <w:p w14:paraId="3AF02948" w14:textId="77777777" w:rsidR="00F136A3" w:rsidRPr="00B714BE" w:rsidRDefault="00F136A3" w:rsidP="0088214F">
            <w:pPr>
              <w:pStyle w:val="TAL"/>
            </w:pPr>
          </w:p>
        </w:tc>
        <w:tc>
          <w:tcPr>
            <w:tcW w:w="1700" w:type="dxa"/>
          </w:tcPr>
          <w:p w14:paraId="2A6C8DF1" w14:textId="77777777" w:rsidR="00F136A3" w:rsidRPr="00B714BE" w:rsidRDefault="00F136A3" w:rsidP="0088214F">
            <w:pPr>
              <w:pStyle w:val="TAL"/>
            </w:pPr>
          </w:p>
        </w:tc>
        <w:tc>
          <w:tcPr>
            <w:tcW w:w="1245" w:type="dxa"/>
          </w:tcPr>
          <w:p w14:paraId="218E27C6" w14:textId="77777777" w:rsidR="00F136A3" w:rsidRPr="00B714BE" w:rsidRDefault="00F136A3" w:rsidP="0088214F">
            <w:pPr>
              <w:pStyle w:val="TAL"/>
            </w:pPr>
          </w:p>
        </w:tc>
      </w:tr>
      <w:tr w:rsidR="00F136A3" w:rsidRPr="00B714BE" w14:paraId="03A8B041" w14:textId="77777777" w:rsidTr="0088214F">
        <w:tblPrEx>
          <w:tblCellMar>
            <w:left w:w="108" w:type="dxa"/>
            <w:right w:w="108" w:type="dxa"/>
          </w:tblCellMar>
        </w:tblPrEx>
        <w:tc>
          <w:tcPr>
            <w:tcW w:w="4535" w:type="dxa"/>
            <w:gridSpan w:val="2"/>
          </w:tcPr>
          <w:p w14:paraId="2D2CCDF7" w14:textId="77777777" w:rsidR="00F136A3" w:rsidRPr="00B714BE" w:rsidRDefault="00F136A3" w:rsidP="0088214F">
            <w:pPr>
              <w:pStyle w:val="TAL"/>
            </w:pPr>
            <w:r w:rsidRPr="00B714BE">
              <w:t xml:space="preserve">  servingCellConfigCommon</w:t>
            </w:r>
          </w:p>
        </w:tc>
        <w:tc>
          <w:tcPr>
            <w:tcW w:w="2267" w:type="dxa"/>
          </w:tcPr>
          <w:p w14:paraId="2AE6463D" w14:textId="77777777" w:rsidR="00F136A3" w:rsidRPr="00B714BE" w:rsidRDefault="00F136A3" w:rsidP="0088214F">
            <w:pPr>
              <w:pStyle w:val="TAL"/>
            </w:pPr>
            <w:r w:rsidRPr="00B714BE">
              <w:t>ServingCellConfigCommonSIB</w:t>
            </w:r>
          </w:p>
        </w:tc>
        <w:tc>
          <w:tcPr>
            <w:tcW w:w="1700" w:type="dxa"/>
          </w:tcPr>
          <w:p w14:paraId="5F214CE7" w14:textId="77777777" w:rsidR="00F136A3" w:rsidRPr="00B714BE" w:rsidRDefault="00F136A3" w:rsidP="0088214F">
            <w:pPr>
              <w:pStyle w:val="TAL"/>
            </w:pPr>
            <w:r w:rsidRPr="00B714BE">
              <w:t>Table 14.1.3.2.3.3-2</w:t>
            </w:r>
          </w:p>
        </w:tc>
        <w:tc>
          <w:tcPr>
            <w:tcW w:w="1245" w:type="dxa"/>
          </w:tcPr>
          <w:p w14:paraId="1B902358" w14:textId="77777777" w:rsidR="00F136A3" w:rsidRPr="00B714BE" w:rsidRDefault="00F136A3" w:rsidP="0088214F">
            <w:pPr>
              <w:pStyle w:val="TAL"/>
            </w:pPr>
          </w:p>
        </w:tc>
      </w:tr>
      <w:tr w:rsidR="00F136A3" w:rsidRPr="00B714BE" w14:paraId="499B9630" w14:textId="77777777" w:rsidTr="0088214F">
        <w:tblPrEx>
          <w:tblCellMar>
            <w:left w:w="108" w:type="dxa"/>
            <w:right w:w="108" w:type="dxa"/>
          </w:tblCellMar>
        </w:tblPrEx>
        <w:tc>
          <w:tcPr>
            <w:tcW w:w="4535" w:type="dxa"/>
            <w:gridSpan w:val="2"/>
          </w:tcPr>
          <w:p w14:paraId="797E5373" w14:textId="77777777" w:rsidR="00F136A3" w:rsidRPr="00B714BE" w:rsidRDefault="00F136A3" w:rsidP="0088214F">
            <w:pPr>
              <w:pStyle w:val="TAL"/>
            </w:pPr>
            <w:r w:rsidRPr="00B714BE">
              <w:t xml:space="preserve">  nonCriticalExtension</w:t>
            </w:r>
            <w:r w:rsidRPr="00B714BE">
              <w:rPr>
                <w:lang w:eastAsia="zh-CN"/>
              </w:rPr>
              <w:t xml:space="preserve"> </w:t>
            </w:r>
            <w:r w:rsidRPr="00B714BE">
              <w:t>SEQUENCE {</w:t>
            </w:r>
          </w:p>
        </w:tc>
        <w:tc>
          <w:tcPr>
            <w:tcW w:w="2267" w:type="dxa"/>
          </w:tcPr>
          <w:p w14:paraId="7E545890" w14:textId="77777777" w:rsidR="00F136A3" w:rsidRPr="00B714BE" w:rsidRDefault="00F136A3" w:rsidP="0088214F">
            <w:pPr>
              <w:pStyle w:val="TAL"/>
            </w:pPr>
          </w:p>
        </w:tc>
        <w:tc>
          <w:tcPr>
            <w:tcW w:w="1700" w:type="dxa"/>
          </w:tcPr>
          <w:p w14:paraId="04D67AD6" w14:textId="77777777" w:rsidR="00F136A3" w:rsidRPr="00B714BE" w:rsidRDefault="00F136A3" w:rsidP="0088214F">
            <w:pPr>
              <w:pStyle w:val="TAL"/>
            </w:pPr>
          </w:p>
        </w:tc>
        <w:tc>
          <w:tcPr>
            <w:tcW w:w="1245" w:type="dxa"/>
          </w:tcPr>
          <w:p w14:paraId="33331439" w14:textId="77777777" w:rsidR="00F136A3" w:rsidRPr="00B714BE" w:rsidRDefault="00F136A3" w:rsidP="0088214F">
            <w:pPr>
              <w:pStyle w:val="TAL"/>
            </w:pPr>
          </w:p>
        </w:tc>
      </w:tr>
      <w:tr w:rsidR="00F136A3" w:rsidRPr="00B714BE" w14:paraId="238AA669" w14:textId="77777777" w:rsidTr="0088214F">
        <w:tblPrEx>
          <w:tblCellMar>
            <w:left w:w="108" w:type="dxa"/>
            <w:right w:w="108" w:type="dxa"/>
          </w:tblCellMar>
        </w:tblPrEx>
        <w:tc>
          <w:tcPr>
            <w:tcW w:w="4535" w:type="dxa"/>
            <w:gridSpan w:val="2"/>
          </w:tcPr>
          <w:p w14:paraId="70DD9437" w14:textId="77777777" w:rsidR="00F136A3" w:rsidRPr="00B714BE" w:rsidRDefault="00F136A3" w:rsidP="0088214F">
            <w:pPr>
              <w:pStyle w:val="TAL"/>
            </w:pPr>
            <w:r w:rsidRPr="00B714BE">
              <w:t xml:space="preserve">    nonCriticalExtension</w:t>
            </w:r>
            <w:r w:rsidRPr="00B714BE">
              <w:rPr>
                <w:lang w:eastAsia="zh-CN"/>
              </w:rPr>
              <w:t xml:space="preserve"> </w:t>
            </w:r>
            <w:r w:rsidRPr="00B714BE">
              <w:t>SEQUENCE {</w:t>
            </w:r>
          </w:p>
        </w:tc>
        <w:tc>
          <w:tcPr>
            <w:tcW w:w="2267" w:type="dxa"/>
          </w:tcPr>
          <w:p w14:paraId="7F8BE794" w14:textId="77777777" w:rsidR="00F136A3" w:rsidRPr="00B714BE" w:rsidRDefault="00F136A3" w:rsidP="0088214F">
            <w:pPr>
              <w:pStyle w:val="TAL"/>
            </w:pPr>
          </w:p>
        </w:tc>
        <w:tc>
          <w:tcPr>
            <w:tcW w:w="1700" w:type="dxa"/>
          </w:tcPr>
          <w:p w14:paraId="354024A8" w14:textId="77777777" w:rsidR="00F136A3" w:rsidRPr="00B714BE" w:rsidRDefault="00F136A3" w:rsidP="0088214F">
            <w:pPr>
              <w:pStyle w:val="TAL"/>
            </w:pPr>
          </w:p>
        </w:tc>
        <w:tc>
          <w:tcPr>
            <w:tcW w:w="1245" w:type="dxa"/>
          </w:tcPr>
          <w:p w14:paraId="78CB1FAA" w14:textId="77777777" w:rsidR="00F136A3" w:rsidRPr="00B714BE" w:rsidRDefault="00F136A3" w:rsidP="0088214F">
            <w:pPr>
              <w:pStyle w:val="TAL"/>
            </w:pPr>
          </w:p>
        </w:tc>
      </w:tr>
      <w:tr w:rsidR="00F136A3" w:rsidRPr="00B714BE" w14:paraId="79CA90A5" w14:textId="77777777" w:rsidTr="0088214F">
        <w:tblPrEx>
          <w:tblCellMar>
            <w:left w:w="108" w:type="dxa"/>
            <w:right w:w="108" w:type="dxa"/>
          </w:tblCellMar>
        </w:tblPrEx>
        <w:tc>
          <w:tcPr>
            <w:tcW w:w="4535" w:type="dxa"/>
            <w:gridSpan w:val="2"/>
          </w:tcPr>
          <w:p w14:paraId="191EC21E" w14:textId="77777777" w:rsidR="00F136A3" w:rsidRPr="00B714BE" w:rsidRDefault="00F136A3" w:rsidP="0088214F">
            <w:pPr>
              <w:pStyle w:val="TAL"/>
            </w:pPr>
            <w:r w:rsidRPr="00B714BE">
              <w:t xml:space="preserve">  </w:t>
            </w:r>
            <w:r w:rsidRPr="00B714BE">
              <w:rPr>
                <w:lang w:eastAsia="zh-CN"/>
              </w:rPr>
              <w:t xml:space="preserve">  </w:t>
            </w:r>
            <w:r w:rsidRPr="00B714BE">
              <w:t xml:space="preserve">  nonCriticalExtension SEQUENCE {</w:t>
            </w:r>
          </w:p>
        </w:tc>
        <w:tc>
          <w:tcPr>
            <w:tcW w:w="2267" w:type="dxa"/>
          </w:tcPr>
          <w:p w14:paraId="4C09C6AC" w14:textId="77777777" w:rsidR="00F136A3" w:rsidRPr="00B714BE" w:rsidRDefault="00F136A3" w:rsidP="0088214F">
            <w:pPr>
              <w:pStyle w:val="TAL"/>
            </w:pPr>
          </w:p>
        </w:tc>
        <w:tc>
          <w:tcPr>
            <w:tcW w:w="1700" w:type="dxa"/>
          </w:tcPr>
          <w:p w14:paraId="2E17A328" w14:textId="77777777" w:rsidR="00F136A3" w:rsidRPr="00B714BE" w:rsidRDefault="00F136A3" w:rsidP="0088214F">
            <w:pPr>
              <w:pStyle w:val="TAL"/>
            </w:pPr>
          </w:p>
        </w:tc>
        <w:tc>
          <w:tcPr>
            <w:tcW w:w="1245" w:type="dxa"/>
          </w:tcPr>
          <w:p w14:paraId="5BDAF3DF" w14:textId="77777777" w:rsidR="00F136A3" w:rsidRPr="00B714BE" w:rsidRDefault="00F136A3" w:rsidP="0088214F">
            <w:pPr>
              <w:pStyle w:val="TAL"/>
            </w:pPr>
          </w:p>
        </w:tc>
      </w:tr>
      <w:tr w:rsidR="00F136A3" w:rsidRPr="00B714BE" w14:paraId="532F4A22" w14:textId="77777777" w:rsidTr="0088214F">
        <w:tblPrEx>
          <w:tblCellMar>
            <w:left w:w="108" w:type="dxa"/>
            <w:right w:w="108" w:type="dxa"/>
          </w:tblCellMar>
        </w:tblPrEx>
        <w:tc>
          <w:tcPr>
            <w:tcW w:w="4535" w:type="dxa"/>
            <w:gridSpan w:val="2"/>
          </w:tcPr>
          <w:p w14:paraId="6B1BF397" w14:textId="77777777" w:rsidR="00F136A3" w:rsidRPr="00B714BE" w:rsidRDefault="00F136A3" w:rsidP="0088214F">
            <w:pPr>
              <w:pStyle w:val="TAL"/>
            </w:pPr>
            <w:r w:rsidRPr="00B714BE">
              <w:t xml:space="preserve">  </w:t>
            </w:r>
            <w:r w:rsidRPr="00B714BE">
              <w:rPr>
                <w:lang w:eastAsia="zh-CN"/>
              </w:rPr>
              <w:t xml:space="preserve">  </w:t>
            </w:r>
            <w:r w:rsidRPr="00B714BE">
              <w:t xml:space="preserve">    si-SchedulingInfo-v1700 </w:t>
            </w:r>
            <w:r w:rsidRPr="00B714BE">
              <w:rPr>
                <w:color w:val="000000"/>
              </w:rPr>
              <w:t>SEQUENCE (SIZE (1..maxSI-Message)) OF SchedulingInfo2-r17 {</w:t>
            </w:r>
          </w:p>
        </w:tc>
        <w:tc>
          <w:tcPr>
            <w:tcW w:w="2267" w:type="dxa"/>
          </w:tcPr>
          <w:p w14:paraId="2A5CC631" w14:textId="77777777" w:rsidR="00F136A3" w:rsidRPr="00B714BE" w:rsidRDefault="00F136A3" w:rsidP="0088214F">
            <w:pPr>
              <w:pStyle w:val="TAL"/>
              <w:rPr>
                <w:lang w:eastAsia="zh-CN"/>
              </w:rPr>
            </w:pPr>
            <w:r w:rsidRPr="00B714BE">
              <w:rPr>
                <w:lang w:eastAsia="zh-CN"/>
              </w:rPr>
              <w:t>1 entry</w:t>
            </w:r>
          </w:p>
        </w:tc>
        <w:tc>
          <w:tcPr>
            <w:tcW w:w="1700" w:type="dxa"/>
          </w:tcPr>
          <w:p w14:paraId="442C13A7" w14:textId="77777777" w:rsidR="00F136A3" w:rsidRPr="00B714BE" w:rsidRDefault="00F136A3" w:rsidP="0088214F">
            <w:pPr>
              <w:pStyle w:val="TAL"/>
            </w:pPr>
          </w:p>
        </w:tc>
        <w:tc>
          <w:tcPr>
            <w:tcW w:w="1245" w:type="dxa"/>
          </w:tcPr>
          <w:p w14:paraId="69FABCF1" w14:textId="77777777" w:rsidR="00F136A3" w:rsidRPr="00B714BE" w:rsidRDefault="00F136A3" w:rsidP="0088214F">
            <w:pPr>
              <w:pStyle w:val="TAL"/>
            </w:pPr>
          </w:p>
        </w:tc>
      </w:tr>
      <w:tr w:rsidR="00F136A3" w:rsidRPr="00B714BE" w14:paraId="3B864E2A" w14:textId="77777777" w:rsidTr="0088214F">
        <w:tblPrEx>
          <w:tblCellMar>
            <w:left w:w="108" w:type="dxa"/>
            <w:right w:w="108" w:type="dxa"/>
          </w:tblCellMar>
        </w:tblPrEx>
        <w:tc>
          <w:tcPr>
            <w:tcW w:w="4535" w:type="dxa"/>
            <w:gridSpan w:val="2"/>
          </w:tcPr>
          <w:p w14:paraId="583BD95C" w14:textId="77777777" w:rsidR="00F136A3" w:rsidRPr="00B714BE" w:rsidRDefault="00F136A3" w:rsidP="0088214F">
            <w:pPr>
              <w:pStyle w:val="TAL"/>
            </w:pPr>
            <w:r w:rsidRPr="00B714BE">
              <w:t xml:space="preserve">  </w:t>
            </w:r>
            <w:r w:rsidRPr="00B714BE">
              <w:rPr>
                <w:lang w:eastAsia="zh-CN"/>
              </w:rPr>
              <w:t xml:space="preserve">  </w:t>
            </w:r>
            <w:r w:rsidRPr="00B714BE">
              <w:t xml:space="preserve">      SchedulingInfo2-r17 [1] SEQUENCE {</w:t>
            </w:r>
          </w:p>
        </w:tc>
        <w:tc>
          <w:tcPr>
            <w:tcW w:w="2267" w:type="dxa"/>
          </w:tcPr>
          <w:p w14:paraId="0B0E848D" w14:textId="77777777" w:rsidR="00F136A3" w:rsidRPr="00B714BE" w:rsidRDefault="00F136A3" w:rsidP="0088214F">
            <w:pPr>
              <w:pStyle w:val="TAL"/>
            </w:pPr>
          </w:p>
        </w:tc>
        <w:tc>
          <w:tcPr>
            <w:tcW w:w="1700" w:type="dxa"/>
          </w:tcPr>
          <w:p w14:paraId="46FFDECD" w14:textId="77777777" w:rsidR="00F136A3" w:rsidRPr="00B714BE" w:rsidRDefault="00F136A3" w:rsidP="0088214F">
            <w:pPr>
              <w:pStyle w:val="TAL"/>
              <w:rPr>
                <w:lang w:eastAsia="zh-CN"/>
              </w:rPr>
            </w:pPr>
            <w:r w:rsidRPr="00B714BE">
              <w:rPr>
                <w:lang w:eastAsia="zh-CN"/>
              </w:rPr>
              <w:t>entry 1</w:t>
            </w:r>
          </w:p>
        </w:tc>
        <w:tc>
          <w:tcPr>
            <w:tcW w:w="1245" w:type="dxa"/>
          </w:tcPr>
          <w:p w14:paraId="6113468C" w14:textId="77777777" w:rsidR="00F136A3" w:rsidRPr="00B714BE" w:rsidRDefault="00F136A3" w:rsidP="0088214F">
            <w:pPr>
              <w:pStyle w:val="TAL"/>
            </w:pPr>
          </w:p>
        </w:tc>
      </w:tr>
      <w:tr w:rsidR="00F136A3" w:rsidRPr="00B714BE" w14:paraId="1F6B2568" w14:textId="77777777" w:rsidTr="0088214F">
        <w:tblPrEx>
          <w:tblCellMar>
            <w:left w:w="108" w:type="dxa"/>
            <w:right w:w="108" w:type="dxa"/>
          </w:tblCellMar>
        </w:tblPrEx>
        <w:tc>
          <w:tcPr>
            <w:tcW w:w="4535" w:type="dxa"/>
            <w:gridSpan w:val="2"/>
          </w:tcPr>
          <w:p w14:paraId="2A716AEA" w14:textId="77777777" w:rsidR="00F136A3" w:rsidRPr="00B714BE" w:rsidRDefault="00F136A3" w:rsidP="0088214F">
            <w:pPr>
              <w:pStyle w:val="TAL"/>
            </w:pPr>
            <w:r w:rsidRPr="00B714BE">
              <w:t xml:space="preserve">  </w:t>
            </w:r>
            <w:r w:rsidRPr="00B714BE">
              <w:rPr>
                <w:lang w:eastAsia="zh-CN"/>
              </w:rPr>
              <w:t xml:space="preserve">  </w:t>
            </w:r>
            <w:r w:rsidRPr="00B714BE">
              <w:t xml:space="preserve">        si-BroadcastStatus-r17</w:t>
            </w:r>
          </w:p>
        </w:tc>
        <w:tc>
          <w:tcPr>
            <w:tcW w:w="2267" w:type="dxa"/>
          </w:tcPr>
          <w:p w14:paraId="5C1F5BB0" w14:textId="77777777" w:rsidR="00F136A3" w:rsidRPr="00B714BE" w:rsidRDefault="00F136A3" w:rsidP="0088214F">
            <w:pPr>
              <w:pStyle w:val="TAL"/>
            </w:pPr>
            <w:r w:rsidRPr="00B714BE">
              <w:t>broadcasting</w:t>
            </w:r>
          </w:p>
        </w:tc>
        <w:tc>
          <w:tcPr>
            <w:tcW w:w="1700" w:type="dxa"/>
          </w:tcPr>
          <w:p w14:paraId="3A0D501F" w14:textId="77777777" w:rsidR="00F136A3" w:rsidRPr="00B714BE" w:rsidRDefault="00F136A3" w:rsidP="0088214F">
            <w:pPr>
              <w:pStyle w:val="TAL"/>
            </w:pPr>
          </w:p>
        </w:tc>
        <w:tc>
          <w:tcPr>
            <w:tcW w:w="1245" w:type="dxa"/>
          </w:tcPr>
          <w:p w14:paraId="2BC77F4B" w14:textId="77777777" w:rsidR="00F136A3" w:rsidRPr="00B714BE" w:rsidRDefault="00F136A3" w:rsidP="0088214F">
            <w:pPr>
              <w:pStyle w:val="TAL"/>
            </w:pPr>
          </w:p>
        </w:tc>
      </w:tr>
      <w:tr w:rsidR="00F136A3" w:rsidRPr="00B714BE" w14:paraId="23432B16" w14:textId="77777777" w:rsidTr="0088214F">
        <w:tblPrEx>
          <w:tblCellMar>
            <w:left w:w="108" w:type="dxa"/>
            <w:right w:w="108" w:type="dxa"/>
          </w:tblCellMar>
        </w:tblPrEx>
        <w:tc>
          <w:tcPr>
            <w:tcW w:w="4535" w:type="dxa"/>
            <w:gridSpan w:val="2"/>
          </w:tcPr>
          <w:p w14:paraId="6C86D35B" w14:textId="77777777" w:rsidR="00F136A3" w:rsidRPr="00B714BE" w:rsidRDefault="00F136A3" w:rsidP="0088214F">
            <w:pPr>
              <w:pStyle w:val="TAL"/>
            </w:pPr>
            <w:r w:rsidRPr="00B714BE">
              <w:t xml:space="preserve">  </w:t>
            </w:r>
            <w:r w:rsidRPr="00B714BE">
              <w:rPr>
                <w:lang w:eastAsia="zh-CN"/>
              </w:rPr>
              <w:t xml:space="preserve">  </w:t>
            </w:r>
            <w:r w:rsidRPr="00B714BE">
              <w:t xml:space="preserve">        si-WindowPosition-r17</w:t>
            </w:r>
          </w:p>
        </w:tc>
        <w:tc>
          <w:tcPr>
            <w:tcW w:w="2267" w:type="dxa"/>
          </w:tcPr>
          <w:p w14:paraId="0B673C54" w14:textId="113E8BE9" w:rsidR="00F136A3" w:rsidRPr="00B714BE" w:rsidRDefault="00CE3A0A" w:rsidP="0088214F">
            <w:pPr>
              <w:pStyle w:val="TAL"/>
              <w:rPr>
                <w:lang w:eastAsia="zh-CN"/>
              </w:rPr>
            </w:pPr>
            <w:ins w:id="3755" w:author="2948" w:date="2023-06-20T16:11:00Z">
              <w:r w:rsidRPr="00CE3A0A">
                <w:rPr>
                  <w:lang w:eastAsia="zh-CN"/>
                </w:rPr>
                <w:t>2</w:t>
              </w:r>
            </w:ins>
            <w:del w:id="3756" w:author="2948" w:date="2023-06-20T16:11:00Z">
              <w:r w:rsidR="00F136A3" w:rsidRPr="00B714BE" w:rsidDel="00CE3A0A">
                <w:rPr>
                  <w:lang w:eastAsia="zh-CN"/>
                </w:rPr>
                <w:delText>1</w:delText>
              </w:r>
            </w:del>
          </w:p>
        </w:tc>
        <w:tc>
          <w:tcPr>
            <w:tcW w:w="1700" w:type="dxa"/>
          </w:tcPr>
          <w:p w14:paraId="12821625" w14:textId="77777777" w:rsidR="00F136A3" w:rsidRPr="00B714BE" w:rsidRDefault="00F136A3" w:rsidP="0088214F">
            <w:pPr>
              <w:pStyle w:val="TAL"/>
              <w:rPr>
                <w:highlight w:val="green"/>
                <w:lang w:eastAsia="zh-CN"/>
              </w:rPr>
            </w:pPr>
            <w:r w:rsidRPr="00B714BE">
              <w:rPr>
                <w:lang w:eastAsia="zh-CN"/>
              </w:rPr>
              <w:t>entry number for</w:t>
            </w:r>
            <w:r w:rsidRPr="00B714BE">
              <w:rPr>
                <w:highlight w:val="green"/>
                <w:lang w:eastAsia="zh-CN"/>
              </w:rPr>
              <w:t xml:space="preserve"> </w:t>
            </w:r>
            <w:r w:rsidRPr="00B714BE">
              <w:rPr>
                <w:i/>
              </w:rPr>
              <w:t>si-SchedulingInfo</w:t>
            </w:r>
            <w:r w:rsidRPr="00B714BE">
              <w:t xml:space="preserve"> in </w:t>
            </w:r>
            <w:r w:rsidRPr="00B714BE">
              <w:rPr>
                <w:i/>
              </w:rPr>
              <w:t xml:space="preserve">SIB1 </w:t>
            </w:r>
            <w:r w:rsidRPr="00B714BE">
              <w:t>+1</w:t>
            </w:r>
          </w:p>
        </w:tc>
        <w:tc>
          <w:tcPr>
            <w:tcW w:w="1245" w:type="dxa"/>
          </w:tcPr>
          <w:p w14:paraId="239842B0" w14:textId="77777777" w:rsidR="00F136A3" w:rsidRPr="00B714BE" w:rsidRDefault="00F136A3" w:rsidP="0088214F">
            <w:pPr>
              <w:pStyle w:val="TAL"/>
              <w:rPr>
                <w:highlight w:val="green"/>
              </w:rPr>
            </w:pPr>
          </w:p>
        </w:tc>
      </w:tr>
      <w:tr w:rsidR="00F136A3" w:rsidRPr="00B714BE" w14:paraId="4684B717" w14:textId="77777777" w:rsidTr="0088214F">
        <w:tblPrEx>
          <w:tblCellMar>
            <w:left w:w="108" w:type="dxa"/>
            <w:right w:w="108" w:type="dxa"/>
          </w:tblCellMar>
        </w:tblPrEx>
        <w:tc>
          <w:tcPr>
            <w:tcW w:w="4535" w:type="dxa"/>
            <w:gridSpan w:val="2"/>
          </w:tcPr>
          <w:p w14:paraId="62D8B9F7" w14:textId="77777777" w:rsidR="00F136A3" w:rsidRPr="00B714BE" w:rsidRDefault="00F136A3" w:rsidP="0088214F">
            <w:pPr>
              <w:pStyle w:val="TAL"/>
            </w:pPr>
            <w:r w:rsidRPr="00B714BE">
              <w:t xml:space="preserve">  </w:t>
            </w:r>
            <w:r w:rsidRPr="00B714BE">
              <w:rPr>
                <w:lang w:eastAsia="zh-CN"/>
              </w:rPr>
              <w:t xml:space="preserve">  </w:t>
            </w:r>
            <w:r w:rsidRPr="00B714BE">
              <w:t xml:space="preserve">        si-Periodicity-r17</w:t>
            </w:r>
          </w:p>
        </w:tc>
        <w:tc>
          <w:tcPr>
            <w:tcW w:w="2267" w:type="dxa"/>
          </w:tcPr>
          <w:p w14:paraId="2F6323CE" w14:textId="77777777" w:rsidR="00F136A3" w:rsidRPr="00B714BE" w:rsidRDefault="00F136A3" w:rsidP="0088214F">
            <w:pPr>
              <w:pStyle w:val="TAL"/>
              <w:rPr>
                <w:lang w:eastAsia="zh-CN"/>
              </w:rPr>
            </w:pPr>
            <w:r w:rsidRPr="00B714BE">
              <w:rPr>
                <w:lang w:eastAsia="zh-CN"/>
              </w:rPr>
              <w:t>64</w:t>
            </w:r>
          </w:p>
        </w:tc>
        <w:tc>
          <w:tcPr>
            <w:tcW w:w="1700" w:type="dxa"/>
          </w:tcPr>
          <w:p w14:paraId="09615EF8" w14:textId="77777777" w:rsidR="00F136A3" w:rsidRPr="00B714BE" w:rsidRDefault="00F136A3" w:rsidP="0088214F">
            <w:pPr>
              <w:pStyle w:val="TAL"/>
            </w:pPr>
          </w:p>
        </w:tc>
        <w:tc>
          <w:tcPr>
            <w:tcW w:w="1245" w:type="dxa"/>
          </w:tcPr>
          <w:p w14:paraId="77850E5B" w14:textId="77777777" w:rsidR="00F136A3" w:rsidRPr="00B714BE" w:rsidRDefault="00F136A3" w:rsidP="0088214F">
            <w:pPr>
              <w:pStyle w:val="TAL"/>
            </w:pPr>
          </w:p>
        </w:tc>
      </w:tr>
      <w:tr w:rsidR="00F136A3" w:rsidRPr="00B714BE" w14:paraId="430B9A44" w14:textId="77777777" w:rsidTr="0088214F">
        <w:tblPrEx>
          <w:tblCellMar>
            <w:left w:w="108" w:type="dxa"/>
            <w:right w:w="108" w:type="dxa"/>
          </w:tblCellMar>
        </w:tblPrEx>
        <w:tc>
          <w:tcPr>
            <w:tcW w:w="4535" w:type="dxa"/>
            <w:gridSpan w:val="2"/>
          </w:tcPr>
          <w:p w14:paraId="6C70B4E9" w14:textId="77777777" w:rsidR="00F136A3" w:rsidRPr="00B714BE" w:rsidRDefault="00F136A3"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MappingInfo-r17 SEQUENCE (SIZE (1..maxSIB)) OF SIB-TypeInfo-v1700 {</w:t>
            </w:r>
          </w:p>
        </w:tc>
        <w:tc>
          <w:tcPr>
            <w:tcW w:w="2267" w:type="dxa"/>
          </w:tcPr>
          <w:p w14:paraId="3AD93A64" w14:textId="77777777" w:rsidR="00F136A3" w:rsidRPr="00B714BE" w:rsidRDefault="00F136A3" w:rsidP="0088214F">
            <w:pPr>
              <w:pStyle w:val="TAL"/>
              <w:rPr>
                <w:lang w:eastAsia="zh-CN"/>
              </w:rPr>
            </w:pPr>
            <w:r w:rsidRPr="00B714BE">
              <w:rPr>
                <w:lang w:eastAsia="zh-CN"/>
              </w:rPr>
              <w:t>1 entry</w:t>
            </w:r>
          </w:p>
        </w:tc>
        <w:tc>
          <w:tcPr>
            <w:tcW w:w="1700" w:type="dxa"/>
          </w:tcPr>
          <w:p w14:paraId="3AA1EFF6" w14:textId="77777777" w:rsidR="00F136A3" w:rsidRPr="00B714BE" w:rsidRDefault="00F136A3" w:rsidP="0088214F">
            <w:pPr>
              <w:pStyle w:val="TAL"/>
            </w:pPr>
          </w:p>
        </w:tc>
        <w:tc>
          <w:tcPr>
            <w:tcW w:w="1245" w:type="dxa"/>
          </w:tcPr>
          <w:p w14:paraId="717F7DD7" w14:textId="77777777" w:rsidR="00F136A3" w:rsidRPr="00B714BE" w:rsidRDefault="00F136A3" w:rsidP="0088214F">
            <w:pPr>
              <w:pStyle w:val="TAL"/>
            </w:pPr>
          </w:p>
        </w:tc>
      </w:tr>
      <w:tr w:rsidR="00F136A3" w:rsidRPr="00B714BE" w14:paraId="1D5F752E" w14:textId="77777777" w:rsidTr="0088214F">
        <w:tblPrEx>
          <w:tblCellMar>
            <w:left w:w="108" w:type="dxa"/>
            <w:right w:w="108" w:type="dxa"/>
          </w:tblCellMar>
        </w:tblPrEx>
        <w:tc>
          <w:tcPr>
            <w:tcW w:w="4535" w:type="dxa"/>
            <w:gridSpan w:val="2"/>
          </w:tcPr>
          <w:p w14:paraId="2F29F19B" w14:textId="77777777" w:rsidR="00F136A3" w:rsidRPr="00B714BE" w:rsidRDefault="00F136A3"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Info-v1700 [1] SEQUENCE {</w:t>
            </w:r>
          </w:p>
        </w:tc>
        <w:tc>
          <w:tcPr>
            <w:tcW w:w="2267" w:type="dxa"/>
          </w:tcPr>
          <w:p w14:paraId="7726850C" w14:textId="77777777" w:rsidR="00F136A3" w:rsidRPr="00B714BE" w:rsidRDefault="00F136A3" w:rsidP="0088214F">
            <w:pPr>
              <w:pStyle w:val="TAL"/>
              <w:rPr>
                <w:lang w:eastAsia="zh-CN"/>
              </w:rPr>
            </w:pPr>
          </w:p>
        </w:tc>
        <w:tc>
          <w:tcPr>
            <w:tcW w:w="1700" w:type="dxa"/>
          </w:tcPr>
          <w:p w14:paraId="1BCB10FA" w14:textId="77777777" w:rsidR="00F136A3" w:rsidRPr="00B714BE" w:rsidRDefault="00F136A3" w:rsidP="0088214F">
            <w:pPr>
              <w:pStyle w:val="TAL"/>
            </w:pPr>
            <w:r w:rsidRPr="00B714BE">
              <w:rPr>
                <w:lang w:eastAsia="zh-CN"/>
              </w:rPr>
              <w:t>entry 1</w:t>
            </w:r>
          </w:p>
        </w:tc>
        <w:tc>
          <w:tcPr>
            <w:tcW w:w="1245" w:type="dxa"/>
          </w:tcPr>
          <w:p w14:paraId="585704C9" w14:textId="77777777" w:rsidR="00F136A3" w:rsidRPr="00B714BE" w:rsidRDefault="00F136A3" w:rsidP="0088214F">
            <w:pPr>
              <w:pStyle w:val="TAL"/>
            </w:pPr>
          </w:p>
        </w:tc>
      </w:tr>
      <w:tr w:rsidR="00F136A3" w:rsidRPr="00B714BE" w14:paraId="60844F71" w14:textId="77777777" w:rsidTr="0088214F">
        <w:tblPrEx>
          <w:tblCellMar>
            <w:left w:w="108" w:type="dxa"/>
            <w:right w:w="108" w:type="dxa"/>
          </w:tblCellMar>
        </w:tblPrEx>
        <w:tc>
          <w:tcPr>
            <w:tcW w:w="4535" w:type="dxa"/>
            <w:gridSpan w:val="2"/>
          </w:tcPr>
          <w:p w14:paraId="721F173C" w14:textId="77777777" w:rsidR="00F136A3" w:rsidRPr="00B714BE" w:rsidRDefault="00F136A3" w:rsidP="0088214F">
            <w:pPr>
              <w:pStyle w:val="TAL"/>
              <w:rPr>
                <w:color w:val="000000"/>
              </w:rPr>
            </w:pPr>
            <w:r w:rsidRPr="00B714BE">
              <w:rPr>
                <w:color w:val="000000"/>
              </w:rPr>
              <w:t xml:space="preserve">  </w:t>
            </w:r>
            <w:r w:rsidRPr="00B714BE">
              <w:rPr>
                <w:color w:val="000000"/>
                <w:lang w:eastAsia="zh-CN"/>
              </w:rPr>
              <w:t xml:space="preserve">  </w:t>
            </w:r>
            <w:r w:rsidRPr="00B714BE">
              <w:rPr>
                <w:color w:val="000000"/>
              </w:rPr>
              <w:t xml:space="preserve">            sibType-r17 CHOICE {</w:t>
            </w:r>
          </w:p>
        </w:tc>
        <w:tc>
          <w:tcPr>
            <w:tcW w:w="2267" w:type="dxa"/>
          </w:tcPr>
          <w:p w14:paraId="2DCB5B79" w14:textId="77777777" w:rsidR="00F136A3" w:rsidRPr="00B714BE" w:rsidRDefault="00F136A3" w:rsidP="0088214F">
            <w:pPr>
              <w:pStyle w:val="TAL"/>
              <w:rPr>
                <w:lang w:eastAsia="zh-CN"/>
              </w:rPr>
            </w:pPr>
          </w:p>
        </w:tc>
        <w:tc>
          <w:tcPr>
            <w:tcW w:w="1700" w:type="dxa"/>
          </w:tcPr>
          <w:p w14:paraId="6D810267" w14:textId="77777777" w:rsidR="00F136A3" w:rsidRPr="00B714BE" w:rsidRDefault="00F136A3" w:rsidP="0088214F">
            <w:pPr>
              <w:pStyle w:val="TAL"/>
            </w:pPr>
          </w:p>
        </w:tc>
        <w:tc>
          <w:tcPr>
            <w:tcW w:w="1245" w:type="dxa"/>
          </w:tcPr>
          <w:p w14:paraId="09461445" w14:textId="77777777" w:rsidR="00F136A3" w:rsidRPr="00B714BE" w:rsidRDefault="00F136A3" w:rsidP="0088214F">
            <w:pPr>
              <w:pStyle w:val="TAL"/>
            </w:pPr>
          </w:p>
        </w:tc>
      </w:tr>
      <w:tr w:rsidR="00F136A3" w:rsidRPr="00B714BE" w14:paraId="73CBE2A3" w14:textId="77777777" w:rsidTr="0088214F">
        <w:tblPrEx>
          <w:tblCellMar>
            <w:left w:w="108" w:type="dxa"/>
            <w:right w:w="108" w:type="dxa"/>
          </w:tblCellMar>
        </w:tblPrEx>
        <w:tc>
          <w:tcPr>
            <w:tcW w:w="4535" w:type="dxa"/>
            <w:gridSpan w:val="2"/>
          </w:tcPr>
          <w:p w14:paraId="4EE87A9E" w14:textId="77777777" w:rsidR="00F136A3" w:rsidRPr="00B714BE" w:rsidRDefault="00F136A3" w:rsidP="0088214F">
            <w:pPr>
              <w:pStyle w:val="TAL"/>
            </w:pPr>
            <w:r w:rsidRPr="00B714BE">
              <w:t xml:space="preserve">  </w:t>
            </w:r>
            <w:r w:rsidRPr="00B714BE">
              <w:rPr>
                <w:lang w:eastAsia="zh-CN"/>
              </w:rPr>
              <w:t xml:space="preserve">  </w:t>
            </w:r>
            <w:r w:rsidRPr="00B714BE">
              <w:t xml:space="preserve">              type1-r17</w:t>
            </w:r>
          </w:p>
        </w:tc>
        <w:tc>
          <w:tcPr>
            <w:tcW w:w="2267" w:type="dxa"/>
          </w:tcPr>
          <w:p w14:paraId="47B4CDB3" w14:textId="77777777" w:rsidR="00F136A3" w:rsidRPr="00B714BE" w:rsidRDefault="00F136A3" w:rsidP="0088214F">
            <w:pPr>
              <w:pStyle w:val="TAL"/>
              <w:rPr>
                <w:lang w:eastAsia="zh-CN"/>
              </w:rPr>
            </w:pPr>
            <w:r w:rsidRPr="00B714BE">
              <w:t>sibType20</w:t>
            </w:r>
          </w:p>
        </w:tc>
        <w:tc>
          <w:tcPr>
            <w:tcW w:w="1700" w:type="dxa"/>
          </w:tcPr>
          <w:p w14:paraId="7E441EBF" w14:textId="77777777" w:rsidR="00F136A3" w:rsidRPr="00B714BE" w:rsidRDefault="00F136A3" w:rsidP="0088214F">
            <w:pPr>
              <w:pStyle w:val="TAL"/>
            </w:pPr>
          </w:p>
        </w:tc>
        <w:tc>
          <w:tcPr>
            <w:tcW w:w="1245" w:type="dxa"/>
          </w:tcPr>
          <w:p w14:paraId="165C739C" w14:textId="77777777" w:rsidR="00F136A3" w:rsidRPr="00B714BE" w:rsidRDefault="00F136A3" w:rsidP="0088214F">
            <w:pPr>
              <w:pStyle w:val="TAL"/>
            </w:pPr>
          </w:p>
        </w:tc>
      </w:tr>
      <w:tr w:rsidR="00F136A3" w:rsidRPr="00B714BE" w14:paraId="1CAAEC21" w14:textId="77777777" w:rsidTr="0088214F">
        <w:tblPrEx>
          <w:tblCellMar>
            <w:left w:w="108" w:type="dxa"/>
            <w:right w:w="108" w:type="dxa"/>
          </w:tblCellMar>
        </w:tblPrEx>
        <w:tc>
          <w:tcPr>
            <w:tcW w:w="4535" w:type="dxa"/>
            <w:gridSpan w:val="2"/>
            <w:tcBorders>
              <w:bottom w:val="single" w:sz="4" w:space="0" w:color="auto"/>
            </w:tcBorders>
          </w:tcPr>
          <w:p w14:paraId="6FC2858B" w14:textId="77777777" w:rsidR="00F136A3" w:rsidRPr="00B714BE" w:rsidRDefault="00F136A3" w:rsidP="0088214F">
            <w:pPr>
              <w:pStyle w:val="TAL"/>
            </w:pPr>
            <w:r w:rsidRPr="00B714BE">
              <w:t xml:space="preserve">  </w:t>
            </w:r>
            <w:r w:rsidRPr="00B714BE">
              <w:rPr>
                <w:lang w:eastAsia="zh-CN"/>
              </w:rPr>
              <w:t xml:space="preserve">  </w:t>
            </w:r>
            <w:r w:rsidRPr="00B714BE">
              <w:t xml:space="preserve">            }</w:t>
            </w:r>
          </w:p>
        </w:tc>
        <w:tc>
          <w:tcPr>
            <w:tcW w:w="2267" w:type="dxa"/>
          </w:tcPr>
          <w:p w14:paraId="148A08EE" w14:textId="77777777" w:rsidR="00F136A3" w:rsidRPr="00B714BE" w:rsidRDefault="00F136A3" w:rsidP="0088214F">
            <w:pPr>
              <w:pStyle w:val="TAL"/>
              <w:rPr>
                <w:lang w:eastAsia="zh-CN"/>
              </w:rPr>
            </w:pPr>
          </w:p>
        </w:tc>
        <w:tc>
          <w:tcPr>
            <w:tcW w:w="1700" w:type="dxa"/>
          </w:tcPr>
          <w:p w14:paraId="0E854770" w14:textId="77777777" w:rsidR="00F136A3" w:rsidRPr="00B714BE" w:rsidRDefault="00F136A3" w:rsidP="0088214F">
            <w:pPr>
              <w:pStyle w:val="TAL"/>
            </w:pPr>
          </w:p>
        </w:tc>
        <w:tc>
          <w:tcPr>
            <w:tcW w:w="1245" w:type="dxa"/>
          </w:tcPr>
          <w:p w14:paraId="2A125746" w14:textId="77777777" w:rsidR="00F136A3" w:rsidRPr="00B714BE" w:rsidRDefault="00F136A3" w:rsidP="0088214F">
            <w:pPr>
              <w:pStyle w:val="TAL"/>
            </w:pPr>
          </w:p>
        </w:tc>
      </w:tr>
      <w:tr w:rsidR="00F136A3" w:rsidRPr="00B714BE" w14:paraId="70AD7C8E" w14:textId="77777777" w:rsidTr="0088214F">
        <w:tblPrEx>
          <w:tblCellMar>
            <w:left w:w="108" w:type="dxa"/>
            <w:right w:w="108" w:type="dxa"/>
          </w:tblCellMar>
        </w:tblPrEx>
        <w:tc>
          <w:tcPr>
            <w:tcW w:w="4535" w:type="dxa"/>
            <w:gridSpan w:val="2"/>
            <w:tcBorders>
              <w:bottom w:val="nil"/>
            </w:tcBorders>
          </w:tcPr>
          <w:p w14:paraId="64315D57" w14:textId="77777777" w:rsidR="00F136A3" w:rsidRPr="00B714BE" w:rsidRDefault="00F136A3" w:rsidP="0088214F">
            <w:pPr>
              <w:pStyle w:val="TAL"/>
            </w:pPr>
            <w:r w:rsidRPr="00B714BE">
              <w:rPr>
                <w:color w:val="000000"/>
              </w:rPr>
              <w:t xml:space="preserve">  </w:t>
            </w:r>
            <w:r w:rsidRPr="00B714BE">
              <w:rPr>
                <w:color w:val="000000"/>
                <w:lang w:eastAsia="zh-CN"/>
              </w:rPr>
              <w:t xml:space="preserve">  </w:t>
            </w:r>
            <w:r w:rsidRPr="00B714BE">
              <w:rPr>
                <w:color w:val="000000"/>
              </w:rPr>
              <w:t xml:space="preserve">            </w:t>
            </w:r>
            <w:r w:rsidRPr="00B714BE">
              <w:t>valueTag-r17</w:t>
            </w:r>
          </w:p>
        </w:tc>
        <w:tc>
          <w:tcPr>
            <w:tcW w:w="2267" w:type="dxa"/>
          </w:tcPr>
          <w:p w14:paraId="54D6CB04" w14:textId="77777777" w:rsidR="00F136A3" w:rsidRPr="00B714BE" w:rsidRDefault="00F136A3" w:rsidP="0088214F">
            <w:pPr>
              <w:pStyle w:val="TAL"/>
              <w:rPr>
                <w:lang w:eastAsia="zh-CN"/>
              </w:rPr>
            </w:pPr>
            <w:r w:rsidRPr="00B714BE">
              <w:rPr>
                <w:lang w:eastAsia="zh-CN"/>
              </w:rPr>
              <w:t>0</w:t>
            </w:r>
          </w:p>
        </w:tc>
        <w:tc>
          <w:tcPr>
            <w:tcW w:w="1700" w:type="dxa"/>
          </w:tcPr>
          <w:p w14:paraId="4F372E52" w14:textId="77777777" w:rsidR="00F136A3" w:rsidRPr="00B714BE" w:rsidRDefault="00F136A3" w:rsidP="0088214F">
            <w:pPr>
              <w:pStyle w:val="TAL"/>
            </w:pPr>
          </w:p>
        </w:tc>
        <w:tc>
          <w:tcPr>
            <w:tcW w:w="1245" w:type="dxa"/>
          </w:tcPr>
          <w:p w14:paraId="12F8DFC6" w14:textId="77777777" w:rsidR="00F136A3" w:rsidRPr="00B714BE" w:rsidRDefault="00F136A3" w:rsidP="0088214F">
            <w:pPr>
              <w:pStyle w:val="TAL"/>
              <w:rPr>
                <w:lang w:eastAsia="zh-CN"/>
              </w:rPr>
            </w:pPr>
          </w:p>
        </w:tc>
      </w:tr>
      <w:tr w:rsidR="00F136A3" w:rsidRPr="00B714BE" w14:paraId="0389F5EA" w14:textId="77777777" w:rsidTr="0088214F">
        <w:tblPrEx>
          <w:tblCellMar>
            <w:left w:w="108" w:type="dxa"/>
            <w:right w:w="108" w:type="dxa"/>
          </w:tblCellMar>
        </w:tblPrEx>
        <w:tc>
          <w:tcPr>
            <w:tcW w:w="4535" w:type="dxa"/>
            <w:gridSpan w:val="2"/>
          </w:tcPr>
          <w:p w14:paraId="4A903451" w14:textId="77777777" w:rsidR="00F136A3" w:rsidRPr="00B714BE" w:rsidRDefault="00F136A3" w:rsidP="0088214F">
            <w:pPr>
              <w:pStyle w:val="TAL"/>
            </w:pPr>
            <w:r w:rsidRPr="00B714BE">
              <w:t xml:space="preserve">  </w:t>
            </w:r>
            <w:r w:rsidRPr="00B714BE">
              <w:rPr>
                <w:lang w:eastAsia="zh-CN"/>
              </w:rPr>
              <w:t xml:space="preserve">  </w:t>
            </w:r>
            <w:r w:rsidRPr="00B714BE">
              <w:t xml:space="preserve">          }</w:t>
            </w:r>
          </w:p>
        </w:tc>
        <w:tc>
          <w:tcPr>
            <w:tcW w:w="2267" w:type="dxa"/>
          </w:tcPr>
          <w:p w14:paraId="1933F473" w14:textId="77777777" w:rsidR="00F136A3" w:rsidRPr="00B714BE" w:rsidRDefault="00F136A3" w:rsidP="0088214F">
            <w:pPr>
              <w:pStyle w:val="TAL"/>
              <w:rPr>
                <w:lang w:eastAsia="zh-CN"/>
              </w:rPr>
            </w:pPr>
          </w:p>
        </w:tc>
        <w:tc>
          <w:tcPr>
            <w:tcW w:w="1700" w:type="dxa"/>
          </w:tcPr>
          <w:p w14:paraId="79359E44" w14:textId="77777777" w:rsidR="00F136A3" w:rsidRPr="00B714BE" w:rsidRDefault="00F136A3" w:rsidP="0088214F">
            <w:pPr>
              <w:pStyle w:val="TAL"/>
            </w:pPr>
          </w:p>
        </w:tc>
        <w:tc>
          <w:tcPr>
            <w:tcW w:w="1245" w:type="dxa"/>
          </w:tcPr>
          <w:p w14:paraId="19058347" w14:textId="77777777" w:rsidR="00F136A3" w:rsidRPr="00B714BE" w:rsidRDefault="00F136A3" w:rsidP="0088214F">
            <w:pPr>
              <w:pStyle w:val="TAL"/>
            </w:pPr>
          </w:p>
        </w:tc>
      </w:tr>
      <w:tr w:rsidR="00F136A3" w:rsidRPr="00B714BE" w14:paraId="3FACEAD8" w14:textId="77777777" w:rsidTr="0088214F">
        <w:tblPrEx>
          <w:tblCellMar>
            <w:left w:w="108" w:type="dxa"/>
            <w:right w:w="108" w:type="dxa"/>
          </w:tblCellMar>
        </w:tblPrEx>
        <w:tc>
          <w:tcPr>
            <w:tcW w:w="4535" w:type="dxa"/>
            <w:gridSpan w:val="2"/>
          </w:tcPr>
          <w:p w14:paraId="5EABD18C" w14:textId="77777777" w:rsidR="00F136A3" w:rsidRPr="00B714BE" w:rsidRDefault="00F136A3" w:rsidP="0088214F">
            <w:pPr>
              <w:pStyle w:val="TAL"/>
            </w:pPr>
            <w:r w:rsidRPr="00B714BE">
              <w:t xml:space="preserve">  </w:t>
            </w:r>
            <w:r w:rsidRPr="00B714BE">
              <w:rPr>
                <w:lang w:eastAsia="zh-CN"/>
              </w:rPr>
              <w:t xml:space="preserve">  </w:t>
            </w:r>
            <w:r w:rsidRPr="00B714BE">
              <w:t xml:space="preserve">        }</w:t>
            </w:r>
          </w:p>
        </w:tc>
        <w:tc>
          <w:tcPr>
            <w:tcW w:w="2267" w:type="dxa"/>
          </w:tcPr>
          <w:p w14:paraId="0092C2E7" w14:textId="77777777" w:rsidR="00F136A3" w:rsidRPr="00B714BE" w:rsidRDefault="00F136A3" w:rsidP="0088214F">
            <w:pPr>
              <w:pStyle w:val="TAL"/>
              <w:rPr>
                <w:lang w:eastAsia="zh-CN"/>
              </w:rPr>
            </w:pPr>
          </w:p>
        </w:tc>
        <w:tc>
          <w:tcPr>
            <w:tcW w:w="1700" w:type="dxa"/>
          </w:tcPr>
          <w:p w14:paraId="194BBFA2" w14:textId="77777777" w:rsidR="00F136A3" w:rsidRPr="00B714BE" w:rsidRDefault="00F136A3" w:rsidP="0088214F">
            <w:pPr>
              <w:pStyle w:val="TAL"/>
            </w:pPr>
          </w:p>
        </w:tc>
        <w:tc>
          <w:tcPr>
            <w:tcW w:w="1245" w:type="dxa"/>
          </w:tcPr>
          <w:p w14:paraId="0A0367AC" w14:textId="77777777" w:rsidR="00F136A3" w:rsidRPr="00B714BE" w:rsidRDefault="00F136A3" w:rsidP="0088214F">
            <w:pPr>
              <w:pStyle w:val="TAL"/>
            </w:pPr>
          </w:p>
        </w:tc>
      </w:tr>
      <w:tr w:rsidR="00F136A3" w:rsidRPr="00B714BE" w14:paraId="52C920E0" w14:textId="77777777" w:rsidTr="0088214F">
        <w:tblPrEx>
          <w:tblCellMar>
            <w:left w:w="108" w:type="dxa"/>
            <w:right w:w="108" w:type="dxa"/>
          </w:tblCellMar>
        </w:tblPrEx>
        <w:tc>
          <w:tcPr>
            <w:tcW w:w="4535" w:type="dxa"/>
            <w:gridSpan w:val="2"/>
          </w:tcPr>
          <w:p w14:paraId="67BA28E3" w14:textId="77777777" w:rsidR="00F136A3" w:rsidRPr="00B714BE" w:rsidRDefault="00F136A3" w:rsidP="0088214F">
            <w:pPr>
              <w:pStyle w:val="TAL"/>
            </w:pPr>
            <w:r w:rsidRPr="00B714BE">
              <w:t xml:space="preserve">  </w:t>
            </w:r>
            <w:r w:rsidRPr="00B714BE">
              <w:rPr>
                <w:lang w:eastAsia="zh-CN"/>
              </w:rPr>
              <w:t xml:space="preserve">  </w:t>
            </w:r>
            <w:r w:rsidRPr="00B714BE">
              <w:t xml:space="preserve">      }</w:t>
            </w:r>
          </w:p>
        </w:tc>
        <w:tc>
          <w:tcPr>
            <w:tcW w:w="2267" w:type="dxa"/>
          </w:tcPr>
          <w:p w14:paraId="6BBF6879" w14:textId="77777777" w:rsidR="00F136A3" w:rsidRPr="00B714BE" w:rsidRDefault="00F136A3" w:rsidP="0088214F">
            <w:pPr>
              <w:pStyle w:val="TAL"/>
              <w:rPr>
                <w:lang w:eastAsia="zh-CN"/>
              </w:rPr>
            </w:pPr>
          </w:p>
        </w:tc>
        <w:tc>
          <w:tcPr>
            <w:tcW w:w="1700" w:type="dxa"/>
          </w:tcPr>
          <w:p w14:paraId="2917EC42" w14:textId="77777777" w:rsidR="00F136A3" w:rsidRPr="00B714BE" w:rsidRDefault="00F136A3" w:rsidP="0088214F">
            <w:pPr>
              <w:pStyle w:val="TAL"/>
            </w:pPr>
          </w:p>
        </w:tc>
        <w:tc>
          <w:tcPr>
            <w:tcW w:w="1245" w:type="dxa"/>
          </w:tcPr>
          <w:p w14:paraId="15CF7506" w14:textId="77777777" w:rsidR="00F136A3" w:rsidRPr="00B714BE" w:rsidRDefault="00F136A3" w:rsidP="0088214F">
            <w:pPr>
              <w:pStyle w:val="TAL"/>
            </w:pPr>
          </w:p>
        </w:tc>
      </w:tr>
      <w:tr w:rsidR="00F136A3" w:rsidRPr="00B714BE" w14:paraId="7074B3EB" w14:textId="77777777" w:rsidTr="0088214F">
        <w:tblPrEx>
          <w:tblCellMar>
            <w:left w:w="108" w:type="dxa"/>
            <w:right w:w="108" w:type="dxa"/>
          </w:tblCellMar>
        </w:tblPrEx>
        <w:tc>
          <w:tcPr>
            <w:tcW w:w="4535" w:type="dxa"/>
            <w:gridSpan w:val="2"/>
          </w:tcPr>
          <w:p w14:paraId="08FF05F9" w14:textId="77777777" w:rsidR="00F136A3" w:rsidRPr="00B714BE" w:rsidRDefault="00F136A3" w:rsidP="0088214F">
            <w:pPr>
              <w:pStyle w:val="TAL"/>
            </w:pPr>
            <w:r w:rsidRPr="00B714BE">
              <w:t xml:space="preserve">  </w:t>
            </w:r>
            <w:r w:rsidRPr="00B714BE">
              <w:rPr>
                <w:lang w:eastAsia="zh-CN"/>
              </w:rPr>
              <w:t xml:space="preserve">    </w:t>
            </w:r>
            <w:r w:rsidRPr="00B714BE">
              <w:t xml:space="preserve">  }</w:t>
            </w:r>
          </w:p>
        </w:tc>
        <w:tc>
          <w:tcPr>
            <w:tcW w:w="2267" w:type="dxa"/>
          </w:tcPr>
          <w:p w14:paraId="3A94D7B5" w14:textId="77777777" w:rsidR="00F136A3" w:rsidRPr="00B714BE" w:rsidRDefault="00F136A3" w:rsidP="0088214F">
            <w:pPr>
              <w:pStyle w:val="TAL"/>
              <w:rPr>
                <w:lang w:eastAsia="zh-CN"/>
              </w:rPr>
            </w:pPr>
          </w:p>
        </w:tc>
        <w:tc>
          <w:tcPr>
            <w:tcW w:w="1700" w:type="dxa"/>
          </w:tcPr>
          <w:p w14:paraId="7B2401B5" w14:textId="77777777" w:rsidR="00F136A3" w:rsidRPr="00B714BE" w:rsidRDefault="00F136A3" w:rsidP="0088214F">
            <w:pPr>
              <w:pStyle w:val="TAL"/>
            </w:pPr>
          </w:p>
        </w:tc>
        <w:tc>
          <w:tcPr>
            <w:tcW w:w="1245" w:type="dxa"/>
          </w:tcPr>
          <w:p w14:paraId="2F627D7B" w14:textId="77777777" w:rsidR="00F136A3" w:rsidRPr="00B714BE" w:rsidRDefault="00F136A3" w:rsidP="0088214F">
            <w:pPr>
              <w:pStyle w:val="TAL"/>
            </w:pPr>
          </w:p>
        </w:tc>
      </w:tr>
      <w:tr w:rsidR="00F136A3" w:rsidRPr="00B714BE" w14:paraId="6E37B378" w14:textId="77777777" w:rsidTr="0088214F">
        <w:tblPrEx>
          <w:tblCellMar>
            <w:left w:w="108" w:type="dxa"/>
            <w:right w:w="108" w:type="dxa"/>
          </w:tblCellMar>
        </w:tblPrEx>
        <w:tc>
          <w:tcPr>
            <w:tcW w:w="4535" w:type="dxa"/>
            <w:gridSpan w:val="2"/>
          </w:tcPr>
          <w:p w14:paraId="48272F37" w14:textId="77777777" w:rsidR="00F136A3" w:rsidRPr="00B714BE" w:rsidRDefault="00F136A3" w:rsidP="0088214F">
            <w:pPr>
              <w:pStyle w:val="TAL"/>
            </w:pPr>
            <w:r w:rsidRPr="00B714BE">
              <w:t xml:space="preserve">  </w:t>
            </w:r>
            <w:r w:rsidRPr="00B714BE">
              <w:rPr>
                <w:lang w:eastAsia="zh-CN"/>
              </w:rPr>
              <w:t xml:space="preserve">  </w:t>
            </w:r>
            <w:r w:rsidRPr="00B714BE">
              <w:t xml:space="preserve">  }</w:t>
            </w:r>
          </w:p>
        </w:tc>
        <w:tc>
          <w:tcPr>
            <w:tcW w:w="2267" w:type="dxa"/>
          </w:tcPr>
          <w:p w14:paraId="224B19BD" w14:textId="77777777" w:rsidR="00F136A3" w:rsidRPr="00B714BE" w:rsidRDefault="00F136A3" w:rsidP="0088214F">
            <w:pPr>
              <w:pStyle w:val="TAL"/>
            </w:pPr>
          </w:p>
        </w:tc>
        <w:tc>
          <w:tcPr>
            <w:tcW w:w="1700" w:type="dxa"/>
          </w:tcPr>
          <w:p w14:paraId="36272973" w14:textId="77777777" w:rsidR="00F136A3" w:rsidRPr="00B714BE" w:rsidRDefault="00F136A3" w:rsidP="0088214F">
            <w:pPr>
              <w:pStyle w:val="TAL"/>
              <w:rPr>
                <w:lang w:eastAsia="zh-CN"/>
              </w:rPr>
            </w:pPr>
          </w:p>
        </w:tc>
        <w:tc>
          <w:tcPr>
            <w:tcW w:w="1245" w:type="dxa"/>
          </w:tcPr>
          <w:p w14:paraId="176DE6B0" w14:textId="77777777" w:rsidR="00F136A3" w:rsidRPr="00B714BE" w:rsidRDefault="00F136A3" w:rsidP="0088214F">
            <w:pPr>
              <w:pStyle w:val="TAL"/>
            </w:pPr>
          </w:p>
        </w:tc>
      </w:tr>
      <w:tr w:rsidR="00F136A3" w:rsidRPr="00B714BE" w14:paraId="0D0388CC" w14:textId="77777777" w:rsidTr="0088214F">
        <w:tblPrEx>
          <w:tblCellMar>
            <w:left w:w="108" w:type="dxa"/>
            <w:right w:w="108" w:type="dxa"/>
          </w:tblCellMar>
        </w:tblPrEx>
        <w:tc>
          <w:tcPr>
            <w:tcW w:w="4535" w:type="dxa"/>
            <w:gridSpan w:val="2"/>
          </w:tcPr>
          <w:p w14:paraId="69ECF203" w14:textId="77777777" w:rsidR="00F136A3" w:rsidRPr="00B714BE" w:rsidRDefault="00F136A3" w:rsidP="0088214F">
            <w:pPr>
              <w:pStyle w:val="TAL"/>
            </w:pPr>
            <w:r w:rsidRPr="00B714BE">
              <w:t xml:space="preserve">    }</w:t>
            </w:r>
          </w:p>
        </w:tc>
        <w:tc>
          <w:tcPr>
            <w:tcW w:w="2267" w:type="dxa"/>
          </w:tcPr>
          <w:p w14:paraId="420D3AD3" w14:textId="77777777" w:rsidR="00F136A3" w:rsidRPr="00B714BE" w:rsidRDefault="00F136A3" w:rsidP="0088214F">
            <w:pPr>
              <w:pStyle w:val="TAL"/>
            </w:pPr>
          </w:p>
        </w:tc>
        <w:tc>
          <w:tcPr>
            <w:tcW w:w="1700" w:type="dxa"/>
          </w:tcPr>
          <w:p w14:paraId="10969369" w14:textId="77777777" w:rsidR="00F136A3" w:rsidRPr="00B714BE" w:rsidRDefault="00F136A3" w:rsidP="0088214F">
            <w:pPr>
              <w:pStyle w:val="TAL"/>
            </w:pPr>
          </w:p>
        </w:tc>
        <w:tc>
          <w:tcPr>
            <w:tcW w:w="1245" w:type="dxa"/>
          </w:tcPr>
          <w:p w14:paraId="7BA1E60D" w14:textId="77777777" w:rsidR="00F136A3" w:rsidRPr="00B714BE" w:rsidRDefault="00F136A3" w:rsidP="0088214F">
            <w:pPr>
              <w:pStyle w:val="TAL"/>
            </w:pPr>
          </w:p>
        </w:tc>
      </w:tr>
      <w:tr w:rsidR="00F136A3" w:rsidRPr="00B714BE" w14:paraId="7C4FCD96" w14:textId="77777777" w:rsidTr="0088214F">
        <w:tblPrEx>
          <w:tblCellMar>
            <w:left w:w="108" w:type="dxa"/>
            <w:right w:w="108" w:type="dxa"/>
          </w:tblCellMar>
        </w:tblPrEx>
        <w:tc>
          <w:tcPr>
            <w:tcW w:w="4535" w:type="dxa"/>
            <w:gridSpan w:val="2"/>
          </w:tcPr>
          <w:p w14:paraId="5BA3A830" w14:textId="77777777" w:rsidR="00F136A3" w:rsidRPr="00B714BE" w:rsidRDefault="00F136A3" w:rsidP="0088214F">
            <w:pPr>
              <w:pStyle w:val="TAL"/>
            </w:pPr>
            <w:r w:rsidRPr="00B714BE">
              <w:t xml:space="preserve">  }</w:t>
            </w:r>
          </w:p>
        </w:tc>
        <w:tc>
          <w:tcPr>
            <w:tcW w:w="2267" w:type="dxa"/>
          </w:tcPr>
          <w:p w14:paraId="30782E7A" w14:textId="77777777" w:rsidR="00F136A3" w:rsidRPr="00B714BE" w:rsidRDefault="00F136A3" w:rsidP="0088214F">
            <w:pPr>
              <w:pStyle w:val="TAL"/>
            </w:pPr>
          </w:p>
        </w:tc>
        <w:tc>
          <w:tcPr>
            <w:tcW w:w="1700" w:type="dxa"/>
          </w:tcPr>
          <w:p w14:paraId="0D9BCD86" w14:textId="77777777" w:rsidR="00F136A3" w:rsidRPr="00B714BE" w:rsidRDefault="00F136A3" w:rsidP="0088214F">
            <w:pPr>
              <w:pStyle w:val="TAL"/>
            </w:pPr>
          </w:p>
        </w:tc>
        <w:tc>
          <w:tcPr>
            <w:tcW w:w="1245" w:type="dxa"/>
          </w:tcPr>
          <w:p w14:paraId="2D2840EF" w14:textId="77777777" w:rsidR="00F136A3" w:rsidRPr="00B714BE" w:rsidRDefault="00F136A3" w:rsidP="0088214F">
            <w:pPr>
              <w:pStyle w:val="TAL"/>
            </w:pPr>
          </w:p>
        </w:tc>
      </w:tr>
      <w:tr w:rsidR="00F136A3" w:rsidRPr="00B714BE" w14:paraId="18D44519" w14:textId="77777777" w:rsidTr="0088214F">
        <w:tblPrEx>
          <w:tblCellMar>
            <w:left w:w="108" w:type="dxa"/>
            <w:right w:w="108" w:type="dxa"/>
          </w:tblCellMar>
        </w:tblPrEx>
        <w:tc>
          <w:tcPr>
            <w:tcW w:w="4535" w:type="dxa"/>
            <w:gridSpan w:val="2"/>
          </w:tcPr>
          <w:p w14:paraId="1C8EFF9C" w14:textId="77777777" w:rsidR="00F136A3" w:rsidRPr="00B714BE" w:rsidRDefault="00F136A3" w:rsidP="0088214F">
            <w:pPr>
              <w:pStyle w:val="TAL"/>
            </w:pPr>
            <w:r w:rsidRPr="00B714BE">
              <w:t>}</w:t>
            </w:r>
          </w:p>
        </w:tc>
        <w:tc>
          <w:tcPr>
            <w:tcW w:w="2267" w:type="dxa"/>
          </w:tcPr>
          <w:p w14:paraId="34F0D0ED" w14:textId="77777777" w:rsidR="00F136A3" w:rsidRPr="00B714BE" w:rsidRDefault="00F136A3" w:rsidP="0088214F">
            <w:pPr>
              <w:pStyle w:val="TAL"/>
            </w:pPr>
          </w:p>
        </w:tc>
        <w:tc>
          <w:tcPr>
            <w:tcW w:w="1700" w:type="dxa"/>
          </w:tcPr>
          <w:p w14:paraId="158BD1FE" w14:textId="77777777" w:rsidR="00F136A3" w:rsidRPr="00B714BE" w:rsidRDefault="00F136A3" w:rsidP="0088214F">
            <w:pPr>
              <w:pStyle w:val="TAL"/>
            </w:pPr>
          </w:p>
        </w:tc>
        <w:tc>
          <w:tcPr>
            <w:tcW w:w="1245" w:type="dxa"/>
          </w:tcPr>
          <w:p w14:paraId="3003B219" w14:textId="77777777" w:rsidR="00F136A3" w:rsidRPr="00B714BE" w:rsidRDefault="00F136A3" w:rsidP="0088214F">
            <w:pPr>
              <w:pStyle w:val="TAL"/>
            </w:pPr>
          </w:p>
        </w:tc>
      </w:tr>
    </w:tbl>
    <w:p w14:paraId="226B85A8" w14:textId="77777777" w:rsidR="00F136A3" w:rsidRPr="00B714BE" w:rsidRDefault="00F136A3" w:rsidP="00F136A3"/>
    <w:p w14:paraId="11F35301" w14:textId="77777777" w:rsidR="00F136A3" w:rsidRPr="00B714BE" w:rsidRDefault="00F136A3" w:rsidP="00F136A3">
      <w:pPr>
        <w:pStyle w:val="TH"/>
        <w:rPr>
          <w:i/>
          <w:iCs/>
        </w:rPr>
      </w:pPr>
      <w:r w:rsidRPr="00B714BE">
        <w:lastRenderedPageBreak/>
        <w:t xml:space="preserve">Table 14.1.3.2.3.3-2: </w:t>
      </w:r>
      <w:r w:rsidRPr="00B714BE">
        <w:rPr>
          <w:i/>
          <w:iCs/>
        </w:rPr>
        <w:t xml:space="preserve">ServingCellConfigCommonSIB </w:t>
      </w:r>
      <w:r w:rsidRPr="00B714BE">
        <w:rPr>
          <w:lang w:eastAsia="zh-CN"/>
        </w:rPr>
        <w:t>(</w:t>
      </w:r>
      <w:r w:rsidRPr="00B714BE">
        <w:t>Table 14.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B714BE" w14:paraId="00444B13" w14:textId="77777777" w:rsidTr="0088214F">
        <w:tc>
          <w:tcPr>
            <w:tcW w:w="9747" w:type="dxa"/>
            <w:gridSpan w:val="4"/>
          </w:tcPr>
          <w:p w14:paraId="3EC40017" w14:textId="77777777" w:rsidR="00F136A3" w:rsidRPr="00B714BE" w:rsidRDefault="00F136A3" w:rsidP="0088214F">
            <w:pPr>
              <w:pStyle w:val="TAH"/>
              <w:jc w:val="left"/>
              <w:rPr>
                <w:b w:val="0"/>
              </w:rPr>
            </w:pPr>
            <w:r w:rsidRPr="00B714BE">
              <w:rPr>
                <w:b w:val="0"/>
              </w:rPr>
              <w:t>Derivation Path: TS 38.508-1 [4], Table 4.6.3-169</w:t>
            </w:r>
          </w:p>
        </w:tc>
      </w:tr>
      <w:tr w:rsidR="00F136A3" w:rsidRPr="00B714BE" w14:paraId="3758B6B5" w14:textId="77777777" w:rsidTr="0088214F">
        <w:tc>
          <w:tcPr>
            <w:tcW w:w="4535" w:type="dxa"/>
          </w:tcPr>
          <w:p w14:paraId="5700CDC6" w14:textId="77777777" w:rsidR="00F136A3" w:rsidRPr="00B714BE" w:rsidRDefault="00F136A3" w:rsidP="0088214F">
            <w:pPr>
              <w:pStyle w:val="TAH"/>
            </w:pPr>
            <w:r w:rsidRPr="00B714BE">
              <w:t>Information Element</w:t>
            </w:r>
          </w:p>
        </w:tc>
        <w:tc>
          <w:tcPr>
            <w:tcW w:w="2267" w:type="dxa"/>
          </w:tcPr>
          <w:p w14:paraId="54E315C6" w14:textId="77777777" w:rsidR="00F136A3" w:rsidRPr="00B714BE" w:rsidRDefault="00F136A3" w:rsidP="0088214F">
            <w:pPr>
              <w:pStyle w:val="TAH"/>
            </w:pPr>
            <w:r w:rsidRPr="00B714BE">
              <w:t>Value/remark</w:t>
            </w:r>
          </w:p>
        </w:tc>
        <w:tc>
          <w:tcPr>
            <w:tcW w:w="1700" w:type="dxa"/>
          </w:tcPr>
          <w:p w14:paraId="26C723EC" w14:textId="77777777" w:rsidR="00F136A3" w:rsidRPr="00B714BE" w:rsidRDefault="00F136A3" w:rsidP="0088214F">
            <w:pPr>
              <w:pStyle w:val="TAH"/>
            </w:pPr>
            <w:r w:rsidRPr="00B714BE">
              <w:t>Comment</w:t>
            </w:r>
          </w:p>
        </w:tc>
        <w:tc>
          <w:tcPr>
            <w:tcW w:w="1245" w:type="dxa"/>
          </w:tcPr>
          <w:p w14:paraId="40B9EA27" w14:textId="77777777" w:rsidR="00F136A3" w:rsidRPr="00B714BE" w:rsidRDefault="00F136A3" w:rsidP="0088214F">
            <w:pPr>
              <w:pStyle w:val="TAH"/>
            </w:pPr>
            <w:r w:rsidRPr="00B714BE">
              <w:t>Condition</w:t>
            </w:r>
          </w:p>
        </w:tc>
      </w:tr>
      <w:tr w:rsidR="00F136A3" w:rsidRPr="00B714BE" w14:paraId="48697B7D" w14:textId="77777777" w:rsidTr="0088214F">
        <w:tc>
          <w:tcPr>
            <w:tcW w:w="4535" w:type="dxa"/>
          </w:tcPr>
          <w:p w14:paraId="6165FDBE" w14:textId="77777777" w:rsidR="00F136A3" w:rsidRPr="00B714BE" w:rsidRDefault="00F136A3" w:rsidP="0088214F">
            <w:pPr>
              <w:pStyle w:val="TAL"/>
            </w:pPr>
            <w:r w:rsidRPr="00B714BE">
              <w:t>ServingCellConfigCommonSIB ::= SEQUENCE {</w:t>
            </w:r>
          </w:p>
        </w:tc>
        <w:tc>
          <w:tcPr>
            <w:tcW w:w="2267" w:type="dxa"/>
          </w:tcPr>
          <w:p w14:paraId="20C44083" w14:textId="77777777" w:rsidR="00F136A3" w:rsidRPr="00B714BE" w:rsidRDefault="00F136A3" w:rsidP="0088214F">
            <w:pPr>
              <w:pStyle w:val="TAL"/>
            </w:pPr>
          </w:p>
        </w:tc>
        <w:tc>
          <w:tcPr>
            <w:tcW w:w="1700" w:type="dxa"/>
          </w:tcPr>
          <w:p w14:paraId="23EB96F1" w14:textId="77777777" w:rsidR="00F136A3" w:rsidRPr="00B714BE" w:rsidRDefault="00F136A3" w:rsidP="0088214F">
            <w:pPr>
              <w:pStyle w:val="TAL"/>
            </w:pPr>
          </w:p>
        </w:tc>
        <w:tc>
          <w:tcPr>
            <w:tcW w:w="1245" w:type="dxa"/>
          </w:tcPr>
          <w:p w14:paraId="200A5B9E" w14:textId="77777777" w:rsidR="00F136A3" w:rsidRPr="00B714BE" w:rsidRDefault="00F136A3" w:rsidP="0088214F">
            <w:pPr>
              <w:pStyle w:val="TAL"/>
            </w:pPr>
          </w:p>
        </w:tc>
      </w:tr>
      <w:tr w:rsidR="00F136A3" w:rsidRPr="00B714BE" w14:paraId="154B89E2" w14:textId="77777777" w:rsidTr="0088214F">
        <w:tc>
          <w:tcPr>
            <w:tcW w:w="4535" w:type="dxa"/>
          </w:tcPr>
          <w:p w14:paraId="11B34201" w14:textId="77777777" w:rsidR="00F136A3" w:rsidRPr="00B714BE" w:rsidRDefault="00F136A3" w:rsidP="0088214F">
            <w:pPr>
              <w:pStyle w:val="TAL"/>
            </w:pPr>
            <w:r w:rsidRPr="00B714BE">
              <w:t xml:space="preserve">  downlinkConfigCommon</w:t>
            </w:r>
          </w:p>
        </w:tc>
        <w:tc>
          <w:tcPr>
            <w:tcW w:w="2267" w:type="dxa"/>
          </w:tcPr>
          <w:p w14:paraId="24F7E0CE" w14:textId="77777777" w:rsidR="00F136A3" w:rsidRPr="00B714BE" w:rsidRDefault="00F136A3" w:rsidP="0088214F">
            <w:pPr>
              <w:pStyle w:val="TAL"/>
            </w:pPr>
            <w:r w:rsidRPr="00B714BE">
              <w:t>DownlinkConfigCommonSIB</w:t>
            </w:r>
          </w:p>
        </w:tc>
        <w:tc>
          <w:tcPr>
            <w:tcW w:w="1700" w:type="dxa"/>
          </w:tcPr>
          <w:p w14:paraId="5477FA67" w14:textId="77777777" w:rsidR="00F136A3" w:rsidRPr="00B714BE" w:rsidRDefault="00F136A3" w:rsidP="0088214F">
            <w:pPr>
              <w:pStyle w:val="TAL"/>
            </w:pPr>
            <w:r w:rsidRPr="00B714BE">
              <w:t>Table 14.1.3.2.3.3-3</w:t>
            </w:r>
          </w:p>
        </w:tc>
        <w:tc>
          <w:tcPr>
            <w:tcW w:w="1245" w:type="dxa"/>
          </w:tcPr>
          <w:p w14:paraId="19CE2AC5" w14:textId="77777777" w:rsidR="00F136A3" w:rsidRPr="00B714BE" w:rsidRDefault="00F136A3" w:rsidP="0088214F">
            <w:pPr>
              <w:pStyle w:val="TAL"/>
            </w:pPr>
          </w:p>
        </w:tc>
      </w:tr>
      <w:tr w:rsidR="00F136A3" w:rsidRPr="00B714BE" w14:paraId="6E2AB1A9" w14:textId="77777777" w:rsidTr="0088214F">
        <w:tc>
          <w:tcPr>
            <w:tcW w:w="4535" w:type="dxa"/>
          </w:tcPr>
          <w:p w14:paraId="0DF54D11" w14:textId="77777777" w:rsidR="00F136A3" w:rsidRPr="00B714BE" w:rsidRDefault="00F136A3" w:rsidP="0088214F">
            <w:pPr>
              <w:pStyle w:val="TAL"/>
            </w:pPr>
            <w:r w:rsidRPr="00B714BE">
              <w:t>}</w:t>
            </w:r>
          </w:p>
        </w:tc>
        <w:tc>
          <w:tcPr>
            <w:tcW w:w="2267" w:type="dxa"/>
          </w:tcPr>
          <w:p w14:paraId="169A2DDD" w14:textId="77777777" w:rsidR="00F136A3" w:rsidRPr="00B714BE" w:rsidRDefault="00F136A3" w:rsidP="0088214F">
            <w:pPr>
              <w:pStyle w:val="TAL"/>
            </w:pPr>
          </w:p>
        </w:tc>
        <w:tc>
          <w:tcPr>
            <w:tcW w:w="1700" w:type="dxa"/>
          </w:tcPr>
          <w:p w14:paraId="33DE42F7" w14:textId="77777777" w:rsidR="00F136A3" w:rsidRPr="00B714BE" w:rsidRDefault="00F136A3" w:rsidP="0088214F">
            <w:pPr>
              <w:pStyle w:val="TAL"/>
            </w:pPr>
          </w:p>
        </w:tc>
        <w:tc>
          <w:tcPr>
            <w:tcW w:w="1245" w:type="dxa"/>
          </w:tcPr>
          <w:p w14:paraId="70BBC2BD" w14:textId="77777777" w:rsidR="00F136A3" w:rsidRPr="00B714BE" w:rsidRDefault="00F136A3" w:rsidP="0088214F">
            <w:pPr>
              <w:pStyle w:val="TAL"/>
            </w:pPr>
          </w:p>
        </w:tc>
      </w:tr>
    </w:tbl>
    <w:p w14:paraId="76EE9AE6" w14:textId="77777777" w:rsidR="00F136A3" w:rsidRPr="00B714BE" w:rsidRDefault="00F136A3" w:rsidP="00F136A3"/>
    <w:p w14:paraId="3AB96929" w14:textId="77777777" w:rsidR="00F136A3" w:rsidRPr="00B714BE" w:rsidRDefault="00F136A3" w:rsidP="00F136A3">
      <w:pPr>
        <w:pStyle w:val="TH"/>
        <w:rPr>
          <w:i/>
          <w:iCs/>
        </w:rPr>
      </w:pPr>
      <w:r w:rsidRPr="00B714BE">
        <w:t xml:space="preserve">Table 14.1.3.2.3.3-3: </w:t>
      </w:r>
      <w:r w:rsidRPr="00B714BE">
        <w:rPr>
          <w:i/>
          <w:iCs/>
        </w:rPr>
        <w:t xml:space="preserve">DownlinkConfigCommonSIB </w:t>
      </w:r>
      <w:r w:rsidRPr="00B714BE">
        <w:rPr>
          <w:lang w:eastAsia="zh-CN"/>
        </w:rPr>
        <w:t>(</w:t>
      </w:r>
      <w:r w:rsidRPr="00B714BE">
        <w:t>Table 14.1.3.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B714BE" w14:paraId="140A60F1" w14:textId="77777777" w:rsidTr="0088214F">
        <w:tc>
          <w:tcPr>
            <w:tcW w:w="9747" w:type="dxa"/>
            <w:gridSpan w:val="4"/>
          </w:tcPr>
          <w:p w14:paraId="76040A41" w14:textId="77777777" w:rsidR="00F136A3" w:rsidRPr="00B714BE" w:rsidRDefault="00F136A3" w:rsidP="0088214F">
            <w:pPr>
              <w:pStyle w:val="TAH"/>
              <w:jc w:val="left"/>
              <w:rPr>
                <w:b w:val="0"/>
              </w:rPr>
            </w:pPr>
            <w:r w:rsidRPr="00B714BE">
              <w:rPr>
                <w:b w:val="0"/>
              </w:rPr>
              <w:t>Derivation Path: TS 38.508-1 [4], Table 4.6.3-53</w:t>
            </w:r>
          </w:p>
        </w:tc>
      </w:tr>
      <w:tr w:rsidR="00F136A3" w:rsidRPr="00B714BE" w14:paraId="622E939B" w14:textId="77777777" w:rsidTr="0088214F">
        <w:tc>
          <w:tcPr>
            <w:tcW w:w="4535" w:type="dxa"/>
          </w:tcPr>
          <w:p w14:paraId="6D35C4CE" w14:textId="77777777" w:rsidR="00F136A3" w:rsidRPr="00B714BE" w:rsidRDefault="00F136A3" w:rsidP="0088214F">
            <w:pPr>
              <w:pStyle w:val="TAH"/>
            </w:pPr>
            <w:r w:rsidRPr="00B714BE">
              <w:t>Information Element</w:t>
            </w:r>
          </w:p>
        </w:tc>
        <w:tc>
          <w:tcPr>
            <w:tcW w:w="2267" w:type="dxa"/>
          </w:tcPr>
          <w:p w14:paraId="42CC0913" w14:textId="77777777" w:rsidR="00F136A3" w:rsidRPr="00B714BE" w:rsidRDefault="00F136A3" w:rsidP="0088214F">
            <w:pPr>
              <w:pStyle w:val="TAH"/>
            </w:pPr>
            <w:r w:rsidRPr="00B714BE">
              <w:t>Value/remark</w:t>
            </w:r>
          </w:p>
        </w:tc>
        <w:tc>
          <w:tcPr>
            <w:tcW w:w="1700" w:type="dxa"/>
          </w:tcPr>
          <w:p w14:paraId="2884E9A8" w14:textId="77777777" w:rsidR="00F136A3" w:rsidRPr="00B714BE" w:rsidRDefault="00F136A3" w:rsidP="0088214F">
            <w:pPr>
              <w:pStyle w:val="TAH"/>
            </w:pPr>
            <w:r w:rsidRPr="00B714BE">
              <w:t>Comment</w:t>
            </w:r>
          </w:p>
        </w:tc>
        <w:tc>
          <w:tcPr>
            <w:tcW w:w="1245" w:type="dxa"/>
          </w:tcPr>
          <w:p w14:paraId="0E049E03" w14:textId="77777777" w:rsidR="00F136A3" w:rsidRPr="00B714BE" w:rsidRDefault="00F136A3" w:rsidP="0088214F">
            <w:pPr>
              <w:pStyle w:val="TAH"/>
            </w:pPr>
            <w:r w:rsidRPr="00B714BE">
              <w:t>Condition</w:t>
            </w:r>
          </w:p>
        </w:tc>
      </w:tr>
      <w:tr w:rsidR="00F136A3" w:rsidRPr="00B714BE" w14:paraId="62CEE443" w14:textId="77777777" w:rsidTr="0088214F">
        <w:tc>
          <w:tcPr>
            <w:tcW w:w="4535" w:type="dxa"/>
          </w:tcPr>
          <w:p w14:paraId="2FE19C31" w14:textId="77777777" w:rsidR="00F136A3" w:rsidRPr="00B714BE" w:rsidRDefault="00F136A3" w:rsidP="0088214F">
            <w:pPr>
              <w:pStyle w:val="TAL"/>
            </w:pPr>
            <w:r w:rsidRPr="00B714BE">
              <w:t>DownlinkConfigCommonSIB ::= SEQUENCE {</w:t>
            </w:r>
          </w:p>
        </w:tc>
        <w:tc>
          <w:tcPr>
            <w:tcW w:w="2267" w:type="dxa"/>
          </w:tcPr>
          <w:p w14:paraId="7D31D971" w14:textId="77777777" w:rsidR="00F136A3" w:rsidRPr="00B714BE" w:rsidRDefault="00F136A3" w:rsidP="0088214F">
            <w:pPr>
              <w:pStyle w:val="TAL"/>
            </w:pPr>
          </w:p>
        </w:tc>
        <w:tc>
          <w:tcPr>
            <w:tcW w:w="1700" w:type="dxa"/>
          </w:tcPr>
          <w:p w14:paraId="7C6FB57D" w14:textId="77777777" w:rsidR="00F136A3" w:rsidRPr="00B714BE" w:rsidRDefault="00F136A3" w:rsidP="0088214F">
            <w:pPr>
              <w:pStyle w:val="TAL"/>
            </w:pPr>
          </w:p>
        </w:tc>
        <w:tc>
          <w:tcPr>
            <w:tcW w:w="1245" w:type="dxa"/>
          </w:tcPr>
          <w:p w14:paraId="64927CE9" w14:textId="77777777" w:rsidR="00F136A3" w:rsidRPr="00B714BE" w:rsidRDefault="00F136A3" w:rsidP="0088214F">
            <w:pPr>
              <w:pStyle w:val="TAL"/>
            </w:pPr>
          </w:p>
        </w:tc>
      </w:tr>
      <w:tr w:rsidR="00F136A3" w:rsidRPr="00B714BE" w14:paraId="11AB071B" w14:textId="77777777" w:rsidTr="0088214F">
        <w:tc>
          <w:tcPr>
            <w:tcW w:w="4535" w:type="dxa"/>
          </w:tcPr>
          <w:p w14:paraId="3617D494" w14:textId="77777777" w:rsidR="00F136A3" w:rsidRPr="00B714BE" w:rsidDel="007D591F" w:rsidRDefault="00F136A3" w:rsidP="0088214F">
            <w:pPr>
              <w:pStyle w:val="TAL"/>
            </w:pPr>
            <w:r w:rsidRPr="00B714BE">
              <w:t xml:space="preserve">  initialDownlinkBWP</w:t>
            </w:r>
          </w:p>
        </w:tc>
        <w:tc>
          <w:tcPr>
            <w:tcW w:w="2267" w:type="dxa"/>
          </w:tcPr>
          <w:p w14:paraId="4B42FD5E" w14:textId="77777777" w:rsidR="00F136A3" w:rsidRPr="00B714BE" w:rsidRDefault="00F136A3" w:rsidP="0088214F">
            <w:pPr>
              <w:pStyle w:val="TAL"/>
            </w:pPr>
            <w:r w:rsidRPr="00B714BE">
              <w:t xml:space="preserve">BWP-DownlinkCommon </w:t>
            </w:r>
          </w:p>
        </w:tc>
        <w:tc>
          <w:tcPr>
            <w:tcW w:w="1700" w:type="dxa"/>
          </w:tcPr>
          <w:p w14:paraId="63FEE38D" w14:textId="77777777" w:rsidR="00F136A3" w:rsidRPr="00B714BE" w:rsidRDefault="00F136A3" w:rsidP="0088214F">
            <w:pPr>
              <w:pStyle w:val="TAL"/>
            </w:pPr>
            <w:r w:rsidRPr="00B714BE">
              <w:t>Table 14.1.3.2.3.3-4</w:t>
            </w:r>
          </w:p>
        </w:tc>
        <w:tc>
          <w:tcPr>
            <w:tcW w:w="1245" w:type="dxa"/>
          </w:tcPr>
          <w:p w14:paraId="446C8159" w14:textId="77777777" w:rsidR="00F136A3" w:rsidRPr="00B714BE" w:rsidRDefault="00F136A3" w:rsidP="0088214F">
            <w:pPr>
              <w:pStyle w:val="TAL"/>
            </w:pPr>
          </w:p>
        </w:tc>
      </w:tr>
      <w:tr w:rsidR="00F136A3" w:rsidRPr="00B714BE" w14:paraId="0DF04B52" w14:textId="77777777" w:rsidTr="0088214F">
        <w:tc>
          <w:tcPr>
            <w:tcW w:w="4535" w:type="dxa"/>
          </w:tcPr>
          <w:p w14:paraId="693C4D21" w14:textId="77777777" w:rsidR="00F136A3" w:rsidRPr="00B714BE" w:rsidRDefault="00F136A3" w:rsidP="0088214F">
            <w:pPr>
              <w:pStyle w:val="TAL"/>
            </w:pPr>
            <w:r w:rsidRPr="00B714BE">
              <w:t>}</w:t>
            </w:r>
          </w:p>
        </w:tc>
        <w:tc>
          <w:tcPr>
            <w:tcW w:w="2267" w:type="dxa"/>
          </w:tcPr>
          <w:p w14:paraId="4967DF47" w14:textId="77777777" w:rsidR="00F136A3" w:rsidRPr="00B714BE" w:rsidRDefault="00F136A3" w:rsidP="0088214F">
            <w:pPr>
              <w:pStyle w:val="TAL"/>
            </w:pPr>
          </w:p>
        </w:tc>
        <w:tc>
          <w:tcPr>
            <w:tcW w:w="1700" w:type="dxa"/>
          </w:tcPr>
          <w:p w14:paraId="30ED7D09" w14:textId="77777777" w:rsidR="00F136A3" w:rsidRPr="00B714BE" w:rsidRDefault="00F136A3" w:rsidP="0088214F">
            <w:pPr>
              <w:pStyle w:val="TAL"/>
            </w:pPr>
          </w:p>
        </w:tc>
        <w:tc>
          <w:tcPr>
            <w:tcW w:w="1245" w:type="dxa"/>
          </w:tcPr>
          <w:p w14:paraId="21E29EBC" w14:textId="77777777" w:rsidR="00F136A3" w:rsidRPr="00B714BE" w:rsidRDefault="00F136A3" w:rsidP="0088214F">
            <w:pPr>
              <w:pStyle w:val="TAL"/>
            </w:pPr>
          </w:p>
        </w:tc>
      </w:tr>
    </w:tbl>
    <w:p w14:paraId="56864508" w14:textId="77777777" w:rsidR="00F136A3" w:rsidRPr="00B714BE" w:rsidRDefault="00F136A3" w:rsidP="00F136A3"/>
    <w:p w14:paraId="78131F3E" w14:textId="77777777" w:rsidR="00F136A3" w:rsidRPr="00B714BE" w:rsidRDefault="00F136A3" w:rsidP="00F136A3">
      <w:pPr>
        <w:pStyle w:val="TH"/>
      </w:pPr>
      <w:r w:rsidRPr="00B714BE">
        <w:t xml:space="preserve">Table 14.1.3.2.3.3-4: </w:t>
      </w:r>
      <w:r w:rsidRPr="00B714BE">
        <w:rPr>
          <w:i/>
        </w:rPr>
        <w:t xml:space="preserve">BWP-DownlinkCommon </w:t>
      </w:r>
      <w:r w:rsidRPr="00B714BE">
        <w:rPr>
          <w:lang w:eastAsia="zh-CN"/>
        </w:rPr>
        <w:t>(</w:t>
      </w:r>
      <w:r w:rsidRPr="00B714BE">
        <w:t>Table 14.1.3.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B714BE" w14:paraId="43CE30CD" w14:textId="77777777" w:rsidTr="0088214F">
        <w:tc>
          <w:tcPr>
            <w:tcW w:w="9747" w:type="dxa"/>
            <w:gridSpan w:val="4"/>
          </w:tcPr>
          <w:p w14:paraId="10A2777A" w14:textId="77777777" w:rsidR="00F136A3" w:rsidRPr="00B714BE" w:rsidRDefault="00F136A3" w:rsidP="0088214F">
            <w:pPr>
              <w:pStyle w:val="TAH"/>
              <w:jc w:val="left"/>
              <w:rPr>
                <w:b w:val="0"/>
              </w:rPr>
            </w:pPr>
            <w:r w:rsidRPr="00B714BE">
              <w:rPr>
                <w:b w:val="0"/>
              </w:rPr>
              <w:t>Derivation Path: TS 38.508-1 [4], Table 4.6.3-10 with condition InitialBWP_SIB</w:t>
            </w:r>
          </w:p>
        </w:tc>
      </w:tr>
      <w:tr w:rsidR="00F136A3" w:rsidRPr="00B714BE" w14:paraId="7E35976C" w14:textId="77777777" w:rsidTr="0088214F">
        <w:tc>
          <w:tcPr>
            <w:tcW w:w="4535" w:type="dxa"/>
          </w:tcPr>
          <w:p w14:paraId="58330C20" w14:textId="77777777" w:rsidR="00F136A3" w:rsidRPr="00B714BE" w:rsidRDefault="00F136A3" w:rsidP="0088214F">
            <w:pPr>
              <w:pStyle w:val="TAH"/>
            </w:pPr>
            <w:r w:rsidRPr="00B714BE">
              <w:t>Information Element</w:t>
            </w:r>
          </w:p>
        </w:tc>
        <w:tc>
          <w:tcPr>
            <w:tcW w:w="2267" w:type="dxa"/>
          </w:tcPr>
          <w:p w14:paraId="396517CB" w14:textId="77777777" w:rsidR="00F136A3" w:rsidRPr="00B714BE" w:rsidRDefault="00F136A3" w:rsidP="0088214F">
            <w:pPr>
              <w:pStyle w:val="TAH"/>
            </w:pPr>
            <w:r w:rsidRPr="00B714BE">
              <w:t>Value/remark</w:t>
            </w:r>
          </w:p>
        </w:tc>
        <w:tc>
          <w:tcPr>
            <w:tcW w:w="1700" w:type="dxa"/>
          </w:tcPr>
          <w:p w14:paraId="764E9D5C" w14:textId="77777777" w:rsidR="00F136A3" w:rsidRPr="00B714BE" w:rsidRDefault="00F136A3" w:rsidP="0088214F">
            <w:pPr>
              <w:pStyle w:val="TAH"/>
            </w:pPr>
            <w:r w:rsidRPr="00B714BE">
              <w:t>Comment</w:t>
            </w:r>
          </w:p>
        </w:tc>
        <w:tc>
          <w:tcPr>
            <w:tcW w:w="1245" w:type="dxa"/>
          </w:tcPr>
          <w:p w14:paraId="40F7D1BA" w14:textId="77777777" w:rsidR="00F136A3" w:rsidRPr="00B714BE" w:rsidRDefault="00F136A3" w:rsidP="0088214F">
            <w:pPr>
              <w:pStyle w:val="TAH"/>
            </w:pPr>
            <w:r w:rsidRPr="00B714BE">
              <w:t>Condition</w:t>
            </w:r>
          </w:p>
        </w:tc>
      </w:tr>
      <w:tr w:rsidR="00F136A3" w:rsidRPr="00B714BE" w14:paraId="564E7B54" w14:textId="77777777" w:rsidTr="0088214F">
        <w:tc>
          <w:tcPr>
            <w:tcW w:w="4535" w:type="dxa"/>
          </w:tcPr>
          <w:p w14:paraId="68FEF5AE" w14:textId="77777777" w:rsidR="00F136A3" w:rsidRPr="00B714BE" w:rsidRDefault="00F136A3" w:rsidP="0088214F">
            <w:pPr>
              <w:pStyle w:val="TAL"/>
            </w:pPr>
            <w:r w:rsidRPr="00B714BE">
              <w:t xml:space="preserve">BWP-DownlinkCommon ::= </w:t>
            </w:r>
            <w:r w:rsidRPr="00B714BE">
              <w:rPr>
                <w:snapToGrid w:val="0"/>
              </w:rPr>
              <w:t xml:space="preserve">SEQUENCE </w:t>
            </w:r>
            <w:r w:rsidRPr="00B714BE">
              <w:t>{</w:t>
            </w:r>
          </w:p>
        </w:tc>
        <w:tc>
          <w:tcPr>
            <w:tcW w:w="2267" w:type="dxa"/>
          </w:tcPr>
          <w:p w14:paraId="18240056" w14:textId="77777777" w:rsidR="00F136A3" w:rsidRPr="00B714BE" w:rsidRDefault="00F136A3" w:rsidP="0088214F">
            <w:pPr>
              <w:pStyle w:val="TAL"/>
            </w:pPr>
          </w:p>
        </w:tc>
        <w:tc>
          <w:tcPr>
            <w:tcW w:w="1700" w:type="dxa"/>
          </w:tcPr>
          <w:p w14:paraId="382D9AD7" w14:textId="77777777" w:rsidR="00F136A3" w:rsidRPr="00B714BE" w:rsidRDefault="00F136A3" w:rsidP="0088214F">
            <w:pPr>
              <w:pStyle w:val="TAL"/>
            </w:pPr>
          </w:p>
        </w:tc>
        <w:tc>
          <w:tcPr>
            <w:tcW w:w="1245" w:type="dxa"/>
          </w:tcPr>
          <w:p w14:paraId="4899FB67" w14:textId="77777777" w:rsidR="00F136A3" w:rsidRPr="00B714BE" w:rsidRDefault="00F136A3" w:rsidP="0088214F">
            <w:pPr>
              <w:pStyle w:val="TAL"/>
            </w:pPr>
          </w:p>
        </w:tc>
      </w:tr>
      <w:tr w:rsidR="00F136A3" w:rsidRPr="00B714BE" w14:paraId="7B8E7944" w14:textId="77777777" w:rsidTr="0088214F">
        <w:tc>
          <w:tcPr>
            <w:tcW w:w="4535" w:type="dxa"/>
          </w:tcPr>
          <w:p w14:paraId="1BDE2859" w14:textId="77777777" w:rsidR="00F136A3" w:rsidRPr="00B714BE" w:rsidRDefault="00F136A3" w:rsidP="0088214F">
            <w:pPr>
              <w:pStyle w:val="TAL"/>
            </w:pPr>
            <w:r w:rsidRPr="00B714BE">
              <w:t xml:space="preserve">  pdcch-ConfigCommon CHOICE {</w:t>
            </w:r>
          </w:p>
        </w:tc>
        <w:tc>
          <w:tcPr>
            <w:tcW w:w="2267" w:type="dxa"/>
          </w:tcPr>
          <w:p w14:paraId="34BEA836" w14:textId="77777777" w:rsidR="00F136A3" w:rsidRPr="00B714BE" w:rsidRDefault="00F136A3" w:rsidP="0088214F">
            <w:pPr>
              <w:pStyle w:val="TAL"/>
            </w:pPr>
          </w:p>
        </w:tc>
        <w:tc>
          <w:tcPr>
            <w:tcW w:w="1700" w:type="dxa"/>
          </w:tcPr>
          <w:p w14:paraId="1147FD35" w14:textId="77777777" w:rsidR="00F136A3" w:rsidRPr="00B714BE" w:rsidRDefault="00F136A3" w:rsidP="0088214F">
            <w:pPr>
              <w:pStyle w:val="TAL"/>
            </w:pPr>
          </w:p>
        </w:tc>
        <w:tc>
          <w:tcPr>
            <w:tcW w:w="1245" w:type="dxa"/>
          </w:tcPr>
          <w:p w14:paraId="11C988B6" w14:textId="77777777" w:rsidR="00F136A3" w:rsidRPr="00B714BE" w:rsidRDefault="00F136A3" w:rsidP="0088214F">
            <w:pPr>
              <w:pStyle w:val="TAL"/>
            </w:pPr>
          </w:p>
        </w:tc>
      </w:tr>
      <w:tr w:rsidR="00F136A3" w:rsidRPr="00B714BE" w14:paraId="21FB2591" w14:textId="77777777" w:rsidTr="0088214F">
        <w:tc>
          <w:tcPr>
            <w:tcW w:w="4535" w:type="dxa"/>
          </w:tcPr>
          <w:p w14:paraId="23CF2D07" w14:textId="77777777" w:rsidR="00F136A3" w:rsidRPr="00B714BE" w:rsidRDefault="00F136A3" w:rsidP="0088214F">
            <w:pPr>
              <w:pStyle w:val="TAL"/>
            </w:pPr>
            <w:r w:rsidRPr="00B714BE">
              <w:t xml:space="preserve">    setup</w:t>
            </w:r>
          </w:p>
        </w:tc>
        <w:tc>
          <w:tcPr>
            <w:tcW w:w="2267" w:type="dxa"/>
          </w:tcPr>
          <w:p w14:paraId="5DFF1AD1" w14:textId="77777777" w:rsidR="00F136A3" w:rsidRPr="00B714BE" w:rsidRDefault="00F136A3" w:rsidP="0088214F">
            <w:pPr>
              <w:pStyle w:val="TAL"/>
            </w:pPr>
            <w:r w:rsidRPr="00B714BE">
              <w:t>PDCCH-ConfigCommon with conditioni MBS_Broadcast</w:t>
            </w:r>
          </w:p>
        </w:tc>
        <w:tc>
          <w:tcPr>
            <w:tcW w:w="1700" w:type="dxa"/>
          </w:tcPr>
          <w:p w14:paraId="1EB4A363" w14:textId="77777777" w:rsidR="00F136A3" w:rsidRPr="00B714BE" w:rsidRDefault="00F136A3" w:rsidP="0088214F">
            <w:pPr>
              <w:pStyle w:val="TAL"/>
            </w:pPr>
            <w:r w:rsidRPr="00B714BE">
              <w:t>Table 14.1.3.2.3.3-5</w:t>
            </w:r>
          </w:p>
        </w:tc>
        <w:tc>
          <w:tcPr>
            <w:tcW w:w="1245" w:type="dxa"/>
          </w:tcPr>
          <w:p w14:paraId="12ECD02E" w14:textId="77777777" w:rsidR="00F136A3" w:rsidRPr="00B714BE" w:rsidRDefault="00F136A3" w:rsidP="0088214F">
            <w:pPr>
              <w:pStyle w:val="TAL"/>
            </w:pPr>
          </w:p>
        </w:tc>
      </w:tr>
      <w:tr w:rsidR="00F136A3" w:rsidRPr="00B714BE" w14:paraId="5F0843B7" w14:textId="77777777" w:rsidTr="0088214F">
        <w:tc>
          <w:tcPr>
            <w:tcW w:w="4535" w:type="dxa"/>
          </w:tcPr>
          <w:p w14:paraId="3ADCEFA3" w14:textId="77777777" w:rsidR="00F136A3" w:rsidRPr="00B714BE" w:rsidRDefault="00F136A3" w:rsidP="0088214F">
            <w:pPr>
              <w:pStyle w:val="TAL"/>
            </w:pPr>
            <w:r w:rsidRPr="00B714BE">
              <w:t xml:space="preserve">  }</w:t>
            </w:r>
          </w:p>
        </w:tc>
        <w:tc>
          <w:tcPr>
            <w:tcW w:w="2267" w:type="dxa"/>
          </w:tcPr>
          <w:p w14:paraId="48E21063" w14:textId="77777777" w:rsidR="00F136A3" w:rsidRPr="00B714BE" w:rsidRDefault="00F136A3" w:rsidP="0088214F">
            <w:pPr>
              <w:pStyle w:val="TAL"/>
            </w:pPr>
          </w:p>
        </w:tc>
        <w:tc>
          <w:tcPr>
            <w:tcW w:w="1700" w:type="dxa"/>
          </w:tcPr>
          <w:p w14:paraId="239B8D71" w14:textId="77777777" w:rsidR="00F136A3" w:rsidRPr="00B714BE" w:rsidRDefault="00F136A3" w:rsidP="0088214F">
            <w:pPr>
              <w:pStyle w:val="TAL"/>
            </w:pPr>
          </w:p>
        </w:tc>
        <w:tc>
          <w:tcPr>
            <w:tcW w:w="1245" w:type="dxa"/>
          </w:tcPr>
          <w:p w14:paraId="218DFBF9" w14:textId="77777777" w:rsidR="00F136A3" w:rsidRPr="00B714BE" w:rsidRDefault="00F136A3" w:rsidP="0088214F">
            <w:pPr>
              <w:pStyle w:val="TAL"/>
            </w:pPr>
          </w:p>
        </w:tc>
      </w:tr>
      <w:tr w:rsidR="00F136A3" w:rsidRPr="00B714BE" w14:paraId="04472B50" w14:textId="77777777" w:rsidTr="0088214F">
        <w:tc>
          <w:tcPr>
            <w:tcW w:w="4535" w:type="dxa"/>
          </w:tcPr>
          <w:p w14:paraId="5B1AAF87" w14:textId="77777777" w:rsidR="00F136A3" w:rsidRPr="00B714BE" w:rsidRDefault="00F136A3" w:rsidP="0088214F">
            <w:pPr>
              <w:pStyle w:val="TAL"/>
            </w:pPr>
            <w:r w:rsidRPr="00B714BE">
              <w:t>}</w:t>
            </w:r>
          </w:p>
        </w:tc>
        <w:tc>
          <w:tcPr>
            <w:tcW w:w="2267" w:type="dxa"/>
          </w:tcPr>
          <w:p w14:paraId="29CCA509" w14:textId="77777777" w:rsidR="00F136A3" w:rsidRPr="00B714BE" w:rsidRDefault="00F136A3" w:rsidP="0088214F">
            <w:pPr>
              <w:pStyle w:val="TAL"/>
            </w:pPr>
          </w:p>
        </w:tc>
        <w:tc>
          <w:tcPr>
            <w:tcW w:w="1700" w:type="dxa"/>
          </w:tcPr>
          <w:p w14:paraId="2AE41FB0" w14:textId="77777777" w:rsidR="00F136A3" w:rsidRPr="00B714BE" w:rsidRDefault="00F136A3" w:rsidP="0088214F">
            <w:pPr>
              <w:pStyle w:val="TAL"/>
            </w:pPr>
          </w:p>
        </w:tc>
        <w:tc>
          <w:tcPr>
            <w:tcW w:w="1245" w:type="dxa"/>
          </w:tcPr>
          <w:p w14:paraId="0CA07F7A" w14:textId="77777777" w:rsidR="00F136A3" w:rsidRPr="00B714BE" w:rsidRDefault="00F136A3" w:rsidP="0088214F">
            <w:pPr>
              <w:pStyle w:val="TAL"/>
            </w:pPr>
          </w:p>
        </w:tc>
      </w:tr>
    </w:tbl>
    <w:p w14:paraId="3955542F" w14:textId="77777777" w:rsidR="00F136A3" w:rsidRPr="00B714BE" w:rsidRDefault="00F136A3" w:rsidP="00F136A3"/>
    <w:p w14:paraId="198B6ACA" w14:textId="77777777" w:rsidR="00F136A3" w:rsidRPr="00B714BE" w:rsidRDefault="00F136A3" w:rsidP="00F136A3">
      <w:pPr>
        <w:pStyle w:val="TH"/>
      </w:pPr>
      <w:r w:rsidRPr="00B714BE">
        <w:rPr>
          <w:color w:val="000000"/>
        </w:rPr>
        <w:t>Table 14.1.3.2.3.3-5</w:t>
      </w:r>
      <w:r w:rsidRPr="00B714BE">
        <w:t xml:space="preserve">: </w:t>
      </w:r>
      <w:r w:rsidRPr="00B714BE">
        <w:rPr>
          <w:rStyle w:val="apple-style-span"/>
          <w:rFonts w:eastAsia="Malgun Gothic"/>
        </w:rPr>
        <w:t>ACTIVATE TEST MODE</w:t>
      </w:r>
      <w:r w:rsidRPr="00B714BE">
        <w:t xml:space="preserve"> (preamble, Table 14.1.3.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136A3" w:rsidRPr="00B714BE" w14:paraId="6E3505DD" w14:textId="77777777" w:rsidTr="0088214F">
        <w:trPr>
          <w:cantSplit/>
        </w:trPr>
        <w:tc>
          <w:tcPr>
            <w:tcW w:w="9635" w:type="dxa"/>
          </w:tcPr>
          <w:p w14:paraId="148C8773" w14:textId="77777777" w:rsidR="00F136A3" w:rsidRPr="00B714BE" w:rsidRDefault="00F136A3" w:rsidP="0088214F">
            <w:pPr>
              <w:pStyle w:val="TAL"/>
              <w:rPr>
                <w:lang w:eastAsia="zh-CN"/>
              </w:rPr>
            </w:pPr>
            <w:r w:rsidRPr="00B714BE">
              <w:t>Derivation Path: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032EED3E" w14:textId="77777777" w:rsidR="00F136A3" w:rsidRPr="00B714BE" w:rsidRDefault="00F136A3" w:rsidP="00F136A3">
      <w:pPr>
        <w:rPr>
          <w:lang w:eastAsia="zh-CN"/>
        </w:rPr>
      </w:pPr>
    </w:p>
    <w:p w14:paraId="3A50240A" w14:textId="77777777" w:rsidR="00F136A3" w:rsidRPr="00B714BE" w:rsidRDefault="00F136A3" w:rsidP="00F136A3">
      <w:pPr>
        <w:pStyle w:val="TH"/>
      </w:pPr>
      <w:r w:rsidRPr="00B714BE">
        <w:rPr>
          <w:color w:val="000000"/>
        </w:rPr>
        <w:t>Table 14.1.3.2.3.3-6</w:t>
      </w:r>
      <w:r w:rsidRPr="00B714BE">
        <w:t xml:space="preserve">: </w:t>
      </w:r>
      <w:r w:rsidRPr="00B714BE">
        <w:rPr>
          <w:i/>
        </w:rPr>
        <w:t xml:space="preserve">MBSBroadcastConfiguration </w:t>
      </w:r>
      <w:r w:rsidRPr="00B714BE">
        <w:t>(preamble and all steps, Table 14.1.3.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4"/>
        <w:gridCol w:w="1843"/>
        <w:gridCol w:w="1108"/>
      </w:tblGrid>
      <w:tr w:rsidR="00F136A3" w:rsidRPr="00B714BE" w14:paraId="5C8DABDA"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2F83562C" w14:textId="77777777" w:rsidR="00F136A3" w:rsidRPr="00B714BE" w:rsidRDefault="00F136A3" w:rsidP="0088214F">
            <w:pPr>
              <w:pStyle w:val="TAH"/>
              <w:jc w:val="left"/>
              <w:rPr>
                <w:b w:val="0"/>
              </w:rPr>
            </w:pPr>
            <w:r w:rsidRPr="00B714BE">
              <w:rPr>
                <w:b w:val="0"/>
              </w:rPr>
              <w:t xml:space="preserve">Derivation Path: TS 38.508-1 [4], Table 4.6.1-5ABA with condition </w:t>
            </w:r>
            <w:r w:rsidRPr="00B714BE">
              <w:rPr>
                <w:b w:val="0"/>
                <w:lang w:eastAsia="zh-CN"/>
              </w:rPr>
              <w:t>DRX_MBS_Broadcast</w:t>
            </w:r>
          </w:p>
        </w:tc>
      </w:tr>
      <w:tr w:rsidR="00F136A3" w:rsidRPr="00B714BE" w14:paraId="30E4D57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206AA2E" w14:textId="77777777" w:rsidR="00F136A3" w:rsidRPr="00B714BE" w:rsidRDefault="00F136A3" w:rsidP="0088214F">
            <w:pPr>
              <w:pStyle w:val="TAH"/>
            </w:pPr>
            <w:r w:rsidRPr="00B714BE">
              <w:t>Information Element</w:t>
            </w:r>
          </w:p>
        </w:tc>
        <w:tc>
          <w:tcPr>
            <w:tcW w:w="2264" w:type="dxa"/>
            <w:tcBorders>
              <w:top w:val="single" w:sz="4" w:space="0" w:color="auto"/>
              <w:left w:val="single" w:sz="4" w:space="0" w:color="auto"/>
              <w:bottom w:val="single" w:sz="4" w:space="0" w:color="auto"/>
              <w:right w:val="single" w:sz="4" w:space="0" w:color="auto"/>
            </w:tcBorders>
            <w:hideMark/>
          </w:tcPr>
          <w:p w14:paraId="14BB7457" w14:textId="77777777" w:rsidR="00F136A3" w:rsidRPr="00B714BE" w:rsidRDefault="00F136A3" w:rsidP="0088214F">
            <w:pPr>
              <w:pStyle w:val="TAH"/>
            </w:pPr>
            <w:r w:rsidRPr="00B714BE">
              <w:t>Value/remark</w:t>
            </w:r>
          </w:p>
        </w:tc>
        <w:tc>
          <w:tcPr>
            <w:tcW w:w="1843" w:type="dxa"/>
            <w:tcBorders>
              <w:top w:val="single" w:sz="4" w:space="0" w:color="auto"/>
              <w:left w:val="single" w:sz="4" w:space="0" w:color="auto"/>
              <w:bottom w:val="single" w:sz="4" w:space="0" w:color="auto"/>
              <w:right w:val="single" w:sz="4" w:space="0" w:color="auto"/>
            </w:tcBorders>
            <w:hideMark/>
          </w:tcPr>
          <w:p w14:paraId="766AE7F9" w14:textId="77777777" w:rsidR="00F136A3" w:rsidRPr="00B714BE" w:rsidRDefault="00F136A3" w:rsidP="0088214F">
            <w:pPr>
              <w:pStyle w:val="TAH"/>
            </w:pPr>
            <w:r w:rsidRPr="00B714BE">
              <w:t>Comment</w:t>
            </w:r>
          </w:p>
        </w:tc>
        <w:tc>
          <w:tcPr>
            <w:tcW w:w="1108" w:type="dxa"/>
            <w:tcBorders>
              <w:top w:val="single" w:sz="4" w:space="0" w:color="auto"/>
              <w:left w:val="single" w:sz="4" w:space="0" w:color="auto"/>
              <w:bottom w:val="single" w:sz="4" w:space="0" w:color="auto"/>
              <w:right w:val="single" w:sz="4" w:space="0" w:color="auto"/>
            </w:tcBorders>
            <w:hideMark/>
          </w:tcPr>
          <w:p w14:paraId="7E522866" w14:textId="77777777" w:rsidR="00F136A3" w:rsidRPr="00B714BE" w:rsidRDefault="00F136A3" w:rsidP="0088214F">
            <w:pPr>
              <w:pStyle w:val="TAH"/>
            </w:pPr>
            <w:r w:rsidRPr="00B714BE">
              <w:t>Condition</w:t>
            </w:r>
          </w:p>
        </w:tc>
      </w:tr>
      <w:tr w:rsidR="00F136A3" w:rsidRPr="00B714BE" w14:paraId="04B9A13D"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5DD9B7B" w14:textId="77777777" w:rsidR="00F136A3" w:rsidRPr="00B714BE" w:rsidRDefault="00F136A3" w:rsidP="0088214F">
            <w:pPr>
              <w:pStyle w:val="TAL"/>
            </w:pPr>
            <w:r w:rsidRPr="00B714BE">
              <w:t>MBSBroadcastConfiguration-r17 := SEQUENCE {</w:t>
            </w:r>
          </w:p>
        </w:tc>
        <w:tc>
          <w:tcPr>
            <w:tcW w:w="2264" w:type="dxa"/>
            <w:tcBorders>
              <w:top w:val="single" w:sz="4" w:space="0" w:color="auto"/>
              <w:left w:val="single" w:sz="4" w:space="0" w:color="auto"/>
              <w:bottom w:val="single" w:sz="4" w:space="0" w:color="auto"/>
              <w:right w:val="single" w:sz="4" w:space="0" w:color="auto"/>
            </w:tcBorders>
          </w:tcPr>
          <w:p w14:paraId="31A29D71" w14:textId="77777777" w:rsidR="00F136A3" w:rsidRPr="00B714BE"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467ED722" w14:textId="77777777" w:rsidR="00F136A3" w:rsidRPr="00B714BE"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0B102073" w14:textId="77777777" w:rsidR="00F136A3" w:rsidRPr="00B714BE" w:rsidRDefault="00F136A3" w:rsidP="0088214F">
            <w:pPr>
              <w:pStyle w:val="TAL"/>
            </w:pPr>
          </w:p>
        </w:tc>
      </w:tr>
      <w:tr w:rsidR="00F136A3" w:rsidRPr="00B714BE" w14:paraId="416609B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06B633F" w14:textId="77777777" w:rsidR="00F136A3" w:rsidRPr="00B714BE" w:rsidRDefault="00F136A3" w:rsidP="0088214F">
            <w:pPr>
              <w:pStyle w:val="TAL"/>
            </w:pPr>
            <w:r w:rsidRPr="00B714BE">
              <w:t xml:space="preserve">  criticalExtensions CHOICE {</w:t>
            </w:r>
          </w:p>
        </w:tc>
        <w:tc>
          <w:tcPr>
            <w:tcW w:w="2264" w:type="dxa"/>
            <w:tcBorders>
              <w:top w:val="single" w:sz="4" w:space="0" w:color="auto"/>
              <w:left w:val="single" w:sz="4" w:space="0" w:color="auto"/>
              <w:bottom w:val="single" w:sz="4" w:space="0" w:color="auto"/>
              <w:right w:val="single" w:sz="4" w:space="0" w:color="auto"/>
            </w:tcBorders>
          </w:tcPr>
          <w:p w14:paraId="12CB49AC" w14:textId="77777777" w:rsidR="00F136A3" w:rsidRPr="00B714BE" w:rsidRDefault="00F136A3" w:rsidP="0088214F">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1BD60089" w14:textId="77777777" w:rsidR="00F136A3" w:rsidRPr="00B714BE"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7BDF5252" w14:textId="77777777" w:rsidR="00F136A3" w:rsidRPr="00B714BE" w:rsidRDefault="00F136A3" w:rsidP="0088214F">
            <w:pPr>
              <w:pStyle w:val="TAL"/>
            </w:pPr>
          </w:p>
        </w:tc>
      </w:tr>
      <w:tr w:rsidR="00F136A3" w:rsidRPr="00B714BE" w14:paraId="46295801" w14:textId="77777777" w:rsidTr="0088214F">
        <w:tc>
          <w:tcPr>
            <w:tcW w:w="4535" w:type="dxa"/>
            <w:tcBorders>
              <w:top w:val="single" w:sz="4" w:space="0" w:color="auto"/>
              <w:left w:val="single" w:sz="4" w:space="0" w:color="auto"/>
              <w:bottom w:val="single" w:sz="4" w:space="0" w:color="auto"/>
              <w:right w:val="single" w:sz="4" w:space="0" w:color="auto"/>
            </w:tcBorders>
          </w:tcPr>
          <w:p w14:paraId="028FFAD1" w14:textId="77777777" w:rsidR="00F136A3" w:rsidRPr="00B714BE" w:rsidRDefault="00F136A3" w:rsidP="0088214F">
            <w:pPr>
              <w:pStyle w:val="TAL"/>
            </w:pPr>
            <w:r w:rsidRPr="00B714BE">
              <w:t xml:space="preserve">      mbs-SessionInfoList-r17</w:t>
            </w:r>
          </w:p>
        </w:tc>
        <w:tc>
          <w:tcPr>
            <w:tcW w:w="2264" w:type="dxa"/>
            <w:tcBorders>
              <w:top w:val="single" w:sz="4" w:space="0" w:color="auto"/>
              <w:left w:val="single" w:sz="4" w:space="0" w:color="auto"/>
              <w:bottom w:val="single" w:sz="4" w:space="0" w:color="auto"/>
              <w:right w:val="single" w:sz="4" w:space="0" w:color="auto"/>
            </w:tcBorders>
          </w:tcPr>
          <w:p w14:paraId="6895DA06" w14:textId="77777777" w:rsidR="00F136A3" w:rsidRPr="00B714BE" w:rsidRDefault="00F136A3" w:rsidP="0088214F">
            <w:pPr>
              <w:pStyle w:val="TAL"/>
              <w:rPr>
                <w:lang w:eastAsia="zh-CN"/>
              </w:rPr>
            </w:pPr>
            <w:r w:rsidRPr="00B714BE">
              <w:t xml:space="preserve">MBS-SessionInfoList with condition </w:t>
            </w:r>
            <w:r w:rsidRPr="00B714BE">
              <w:rPr>
                <w:lang w:eastAsia="zh-CN"/>
              </w:rPr>
              <w:t>DRX_MBS_Broadcast</w:t>
            </w:r>
          </w:p>
        </w:tc>
        <w:tc>
          <w:tcPr>
            <w:tcW w:w="1843" w:type="dxa"/>
            <w:tcBorders>
              <w:top w:val="single" w:sz="4" w:space="0" w:color="auto"/>
              <w:left w:val="single" w:sz="4" w:space="0" w:color="auto"/>
              <w:bottom w:val="single" w:sz="4" w:space="0" w:color="auto"/>
              <w:right w:val="single" w:sz="4" w:space="0" w:color="auto"/>
            </w:tcBorders>
          </w:tcPr>
          <w:p w14:paraId="57D9F791" w14:textId="77777777" w:rsidR="00F136A3" w:rsidRPr="00B714BE"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5FFB48EB" w14:textId="77777777" w:rsidR="00F136A3" w:rsidRPr="00B714BE" w:rsidRDefault="00F136A3" w:rsidP="0088214F">
            <w:pPr>
              <w:pStyle w:val="TAL"/>
            </w:pPr>
          </w:p>
        </w:tc>
      </w:tr>
      <w:tr w:rsidR="00F136A3" w:rsidRPr="00B714BE" w14:paraId="6C6AFE8B"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B220923" w14:textId="77777777" w:rsidR="00F136A3" w:rsidRPr="00B714BE" w:rsidRDefault="00F136A3" w:rsidP="0088214F">
            <w:pPr>
              <w:pStyle w:val="TAL"/>
            </w:pPr>
            <w:r w:rsidRPr="00B714BE">
              <w:t xml:space="preserve">    mbsBroadcastConfiguration-r17 SEQUENCE {</w:t>
            </w:r>
          </w:p>
        </w:tc>
        <w:tc>
          <w:tcPr>
            <w:tcW w:w="2264" w:type="dxa"/>
            <w:tcBorders>
              <w:top w:val="single" w:sz="4" w:space="0" w:color="auto"/>
              <w:left w:val="single" w:sz="4" w:space="0" w:color="auto"/>
              <w:bottom w:val="single" w:sz="4" w:space="0" w:color="auto"/>
              <w:right w:val="single" w:sz="4" w:space="0" w:color="auto"/>
            </w:tcBorders>
          </w:tcPr>
          <w:p w14:paraId="23C55756" w14:textId="77777777" w:rsidR="00F136A3" w:rsidRPr="00B714BE"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64B44CFD" w14:textId="77777777" w:rsidR="00F136A3" w:rsidRPr="00B714BE" w:rsidRDefault="00F136A3" w:rsidP="0088214F">
            <w:pPr>
              <w:pStyle w:val="TAL"/>
              <w:rPr>
                <w:lang w:eastAsia="zh-CN"/>
              </w:rPr>
            </w:pPr>
          </w:p>
        </w:tc>
        <w:tc>
          <w:tcPr>
            <w:tcW w:w="1108" w:type="dxa"/>
            <w:tcBorders>
              <w:top w:val="single" w:sz="4" w:space="0" w:color="auto"/>
              <w:left w:val="single" w:sz="4" w:space="0" w:color="auto"/>
              <w:bottom w:val="single" w:sz="4" w:space="0" w:color="auto"/>
              <w:right w:val="single" w:sz="4" w:space="0" w:color="auto"/>
            </w:tcBorders>
          </w:tcPr>
          <w:p w14:paraId="73FA8270" w14:textId="77777777" w:rsidR="00F136A3" w:rsidRPr="00B714BE" w:rsidRDefault="00F136A3" w:rsidP="0088214F">
            <w:pPr>
              <w:pStyle w:val="TAL"/>
            </w:pPr>
          </w:p>
        </w:tc>
      </w:tr>
      <w:tr w:rsidR="00F136A3" w:rsidRPr="00B714BE" w14:paraId="5047111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FB3FE13" w14:textId="77777777" w:rsidR="00F136A3" w:rsidRPr="00B714BE" w:rsidRDefault="00F136A3" w:rsidP="0088214F">
            <w:pPr>
              <w:pStyle w:val="TAL"/>
            </w:pPr>
            <w:r w:rsidRPr="00B714BE">
              <w:t xml:space="preserve">      drx-ConfigPTM-List-r17 SEQUENCE (SIZE (1..maxNrofDRX-ConfigPTM-r17)) OF DRX-ConfigPTM-r17 {</w:t>
            </w:r>
          </w:p>
        </w:tc>
        <w:tc>
          <w:tcPr>
            <w:tcW w:w="2264" w:type="dxa"/>
            <w:tcBorders>
              <w:top w:val="single" w:sz="4" w:space="0" w:color="auto"/>
              <w:left w:val="single" w:sz="4" w:space="0" w:color="auto"/>
              <w:bottom w:val="single" w:sz="4" w:space="0" w:color="auto"/>
              <w:right w:val="single" w:sz="4" w:space="0" w:color="auto"/>
            </w:tcBorders>
            <w:hideMark/>
          </w:tcPr>
          <w:p w14:paraId="1727082E" w14:textId="77777777" w:rsidR="00F136A3" w:rsidRPr="00B714BE" w:rsidRDefault="00F136A3" w:rsidP="0088214F">
            <w:pPr>
              <w:pStyle w:val="TAL"/>
            </w:pPr>
            <w:r w:rsidRPr="00B714BE">
              <w:rPr>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4F71880E" w14:textId="77777777" w:rsidR="00F136A3" w:rsidRPr="00B714BE" w:rsidRDefault="00F136A3" w:rsidP="0088214F">
            <w:pPr>
              <w:pStyle w:val="TAL"/>
              <w:rPr>
                <w:lang w:eastAsia="zh-CN"/>
              </w:rPr>
            </w:pPr>
          </w:p>
        </w:tc>
        <w:tc>
          <w:tcPr>
            <w:tcW w:w="1108" w:type="dxa"/>
            <w:tcBorders>
              <w:top w:val="single" w:sz="4" w:space="0" w:color="auto"/>
              <w:left w:val="single" w:sz="4" w:space="0" w:color="auto"/>
              <w:bottom w:val="single" w:sz="4" w:space="0" w:color="auto"/>
              <w:right w:val="single" w:sz="4" w:space="0" w:color="auto"/>
            </w:tcBorders>
          </w:tcPr>
          <w:p w14:paraId="517D5588" w14:textId="77777777" w:rsidR="00F136A3" w:rsidRPr="00B714BE" w:rsidRDefault="00F136A3" w:rsidP="0088214F">
            <w:pPr>
              <w:pStyle w:val="TAL"/>
            </w:pPr>
          </w:p>
        </w:tc>
      </w:tr>
      <w:tr w:rsidR="00F136A3" w:rsidRPr="00B714BE" w14:paraId="75A58D6C" w14:textId="77777777" w:rsidTr="0088214F">
        <w:tc>
          <w:tcPr>
            <w:tcW w:w="4535" w:type="dxa"/>
            <w:tcBorders>
              <w:top w:val="single" w:sz="4" w:space="0" w:color="auto"/>
              <w:left w:val="single" w:sz="4" w:space="0" w:color="auto"/>
              <w:bottom w:val="single" w:sz="4" w:space="0" w:color="auto"/>
              <w:right w:val="single" w:sz="4" w:space="0" w:color="auto"/>
            </w:tcBorders>
          </w:tcPr>
          <w:p w14:paraId="516721D4" w14:textId="77777777" w:rsidR="00F136A3" w:rsidRPr="00B714BE" w:rsidRDefault="00F136A3" w:rsidP="0088214F">
            <w:pPr>
              <w:pStyle w:val="TAL"/>
            </w:pPr>
            <w:r w:rsidRPr="00B714BE">
              <w:t xml:space="preserve">        DRX-ConfigPTM-r17[1]</w:t>
            </w:r>
          </w:p>
        </w:tc>
        <w:tc>
          <w:tcPr>
            <w:tcW w:w="2264" w:type="dxa"/>
            <w:tcBorders>
              <w:top w:val="single" w:sz="4" w:space="0" w:color="auto"/>
              <w:left w:val="single" w:sz="4" w:space="0" w:color="auto"/>
              <w:bottom w:val="single" w:sz="4" w:space="0" w:color="auto"/>
              <w:right w:val="single" w:sz="4" w:space="0" w:color="auto"/>
            </w:tcBorders>
          </w:tcPr>
          <w:p w14:paraId="7C899BA0" w14:textId="77777777" w:rsidR="00F136A3" w:rsidRPr="00B714BE" w:rsidRDefault="00F136A3" w:rsidP="0088214F">
            <w:pPr>
              <w:pStyle w:val="TAL"/>
            </w:pPr>
            <w:r w:rsidRPr="00B714BE">
              <w:t>DRX-ConfigPTM</w:t>
            </w:r>
          </w:p>
        </w:tc>
        <w:tc>
          <w:tcPr>
            <w:tcW w:w="1843" w:type="dxa"/>
            <w:tcBorders>
              <w:top w:val="single" w:sz="4" w:space="0" w:color="auto"/>
              <w:left w:val="single" w:sz="4" w:space="0" w:color="auto"/>
              <w:bottom w:val="single" w:sz="4" w:space="0" w:color="auto"/>
              <w:right w:val="single" w:sz="4" w:space="0" w:color="auto"/>
            </w:tcBorders>
          </w:tcPr>
          <w:p w14:paraId="4624529E" w14:textId="77777777" w:rsidR="00F136A3" w:rsidRPr="00B714BE" w:rsidRDefault="00F136A3" w:rsidP="0088214F">
            <w:pPr>
              <w:pStyle w:val="TAL"/>
              <w:rPr>
                <w:lang w:eastAsia="zh-CN"/>
              </w:rPr>
            </w:pPr>
            <w:r w:rsidRPr="00B714BE">
              <w:rPr>
                <w:lang w:eastAsia="zh-CN"/>
              </w:rPr>
              <w:t>entry 1</w:t>
            </w:r>
          </w:p>
          <w:p w14:paraId="7A825D39" w14:textId="77777777" w:rsidR="00F136A3" w:rsidRPr="00B714BE" w:rsidRDefault="00F136A3" w:rsidP="0088214F">
            <w:pPr>
              <w:pStyle w:val="TAL"/>
              <w:rPr>
                <w:color w:val="000000"/>
              </w:rPr>
            </w:pPr>
            <w:r w:rsidRPr="00B714BE">
              <w:rPr>
                <w:color w:val="000000"/>
              </w:rPr>
              <w:t>Table 14.1.3.2.3.3-7</w:t>
            </w:r>
          </w:p>
        </w:tc>
        <w:tc>
          <w:tcPr>
            <w:tcW w:w="1108" w:type="dxa"/>
            <w:tcBorders>
              <w:top w:val="single" w:sz="4" w:space="0" w:color="auto"/>
              <w:left w:val="single" w:sz="4" w:space="0" w:color="auto"/>
              <w:bottom w:val="single" w:sz="4" w:space="0" w:color="auto"/>
              <w:right w:val="single" w:sz="4" w:space="0" w:color="auto"/>
            </w:tcBorders>
          </w:tcPr>
          <w:p w14:paraId="763F4E23" w14:textId="77777777" w:rsidR="00F136A3" w:rsidRPr="00B714BE" w:rsidRDefault="00F136A3" w:rsidP="0088214F">
            <w:pPr>
              <w:pStyle w:val="TAL"/>
            </w:pPr>
          </w:p>
        </w:tc>
      </w:tr>
      <w:tr w:rsidR="00F136A3" w:rsidRPr="00B714BE" w14:paraId="73FED561" w14:textId="77777777" w:rsidTr="0088214F">
        <w:tc>
          <w:tcPr>
            <w:tcW w:w="4535" w:type="dxa"/>
            <w:tcBorders>
              <w:top w:val="single" w:sz="4" w:space="0" w:color="auto"/>
              <w:left w:val="single" w:sz="4" w:space="0" w:color="auto"/>
              <w:bottom w:val="single" w:sz="4" w:space="0" w:color="auto"/>
              <w:right w:val="single" w:sz="4" w:space="0" w:color="auto"/>
            </w:tcBorders>
          </w:tcPr>
          <w:p w14:paraId="6B2F5A0C" w14:textId="77777777" w:rsidR="00F136A3" w:rsidRPr="00B714BE" w:rsidRDefault="00F136A3" w:rsidP="0088214F">
            <w:pPr>
              <w:pStyle w:val="TAL"/>
            </w:pPr>
            <w:r w:rsidRPr="00B714BE">
              <w:t xml:space="preserve">      }</w:t>
            </w:r>
          </w:p>
        </w:tc>
        <w:tc>
          <w:tcPr>
            <w:tcW w:w="2264" w:type="dxa"/>
            <w:tcBorders>
              <w:top w:val="single" w:sz="4" w:space="0" w:color="auto"/>
              <w:left w:val="single" w:sz="4" w:space="0" w:color="auto"/>
              <w:bottom w:val="single" w:sz="4" w:space="0" w:color="auto"/>
              <w:right w:val="single" w:sz="4" w:space="0" w:color="auto"/>
            </w:tcBorders>
          </w:tcPr>
          <w:p w14:paraId="129E7B45" w14:textId="77777777" w:rsidR="00F136A3" w:rsidRPr="00B714BE"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64EBB1BF" w14:textId="77777777" w:rsidR="00F136A3" w:rsidRPr="00B714BE" w:rsidRDefault="00F136A3" w:rsidP="0088214F">
            <w:pPr>
              <w:pStyle w:val="TAL"/>
              <w:rPr>
                <w:color w:val="000000"/>
              </w:rPr>
            </w:pPr>
          </w:p>
        </w:tc>
        <w:tc>
          <w:tcPr>
            <w:tcW w:w="1108" w:type="dxa"/>
            <w:tcBorders>
              <w:top w:val="single" w:sz="4" w:space="0" w:color="auto"/>
              <w:left w:val="single" w:sz="4" w:space="0" w:color="auto"/>
              <w:bottom w:val="single" w:sz="4" w:space="0" w:color="auto"/>
              <w:right w:val="single" w:sz="4" w:space="0" w:color="auto"/>
            </w:tcBorders>
          </w:tcPr>
          <w:p w14:paraId="410EE89E" w14:textId="77777777" w:rsidR="00F136A3" w:rsidRPr="00B714BE" w:rsidRDefault="00F136A3" w:rsidP="0088214F">
            <w:pPr>
              <w:pStyle w:val="TAL"/>
            </w:pPr>
          </w:p>
        </w:tc>
      </w:tr>
      <w:tr w:rsidR="00F136A3" w:rsidRPr="00B714BE" w14:paraId="69AA0AC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24CDE3B" w14:textId="77777777" w:rsidR="00F136A3" w:rsidRPr="00B714BE" w:rsidRDefault="00F136A3" w:rsidP="0088214F">
            <w:pPr>
              <w:pStyle w:val="TAL"/>
            </w:pPr>
            <w:r w:rsidRPr="00B714BE">
              <w:t xml:space="preserve">    }</w:t>
            </w:r>
          </w:p>
        </w:tc>
        <w:tc>
          <w:tcPr>
            <w:tcW w:w="2264" w:type="dxa"/>
            <w:tcBorders>
              <w:top w:val="single" w:sz="4" w:space="0" w:color="auto"/>
              <w:left w:val="single" w:sz="4" w:space="0" w:color="auto"/>
              <w:bottom w:val="single" w:sz="4" w:space="0" w:color="auto"/>
              <w:right w:val="single" w:sz="4" w:space="0" w:color="auto"/>
            </w:tcBorders>
          </w:tcPr>
          <w:p w14:paraId="29F637CE" w14:textId="77777777" w:rsidR="00F136A3" w:rsidRPr="00B714BE"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65C7A06B" w14:textId="77777777" w:rsidR="00F136A3" w:rsidRPr="00B714BE" w:rsidRDefault="00F136A3" w:rsidP="0088214F">
            <w:pPr>
              <w:pStyle w:val="TAL"/>
              <w:rPr>
                <w:lang w:eastAsia="zh-CN"/>
              </w:rPr>
            </w:pPr>
          </w:p>
        </w:tc>
        <w:tc>
          <w:tcPr>
            <w:tcW w:w="1108" w:type="dxa"/>
            <w:tcBorders>
              <w:top w:val="single" w:sz="4" w:space="0" w:color="auto"/>
              <w:left w:val="single" w:sz="4" w:space="0" w:color="auto"/>
              <w:bottom w:val="single" w:sz="4" w:space="0" w:color="auto"/>
              <w:right w:val="single" w:sz="4" w:space="0" w:color="auto"/>
            </w:tcBorders>
          </w:tcPr>
          <w:p w14:paraId="366206C2" w14:textId="77777777" w:rsidR="00F136A3" w:rsidRPr="00B714BE" w:rsidRDefault="00F136A3" w:rsidP="0088214F">
            <w:pPr>
              <w:pStyle w:val="TAL"/>
            </w:pPr>
          </w:p>
        </w:tc>
      </w:tr>
      <w:tr w:rsidR="00F136A3" w:rsidRPr="00B714BE" w14:paraId="048A943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B6D61DE" w14:textId="77777777" w:rsidR="00F136A3" w:rsidRPr="00B714BE" w:rsidRDefault="00F136A3" w:rsidP="0088214F">
            <w:pPr>
              <w:pStyle w:val="TAL"/>
            </w:pPr>
            <w:r w:rsidRPr="00B714BE">
              <w:t xml:space="preserve">  </w:t>
            </w:r>
            <w:r w:rsidRPr="00B714BE">
              <w:rPr>
                <w:lang w:eastAsia="zh-CN"/>
              </w:rPr>
              <w:t>}</w:t>
            </w:r>
          </w:p>
        </w:tc>
        <w:tc>
          <w:tcPr>
            <w:tcW w:w="2264" w:type="dxa"/>
            <w:tcBorders>
              <w:top w:val="single" w:sz="4" w:space="0" w:color="auto"/>
              <w:left w:val="single" w:sz="4" w:space="0" w:color="auto"/>
              <w:bottom w:val="single" w:sz="4" w:space="0" w:color="auto"/>
              <w:right w:val="single" w:sz="4" w:space="0" w:color="auto"/>
            </w:tcBorders>
          </w:tcPr>
          <w:p w14:paraId="6E50641A" w14:textId="77777777" w:rsidR="00F136A3" w:rsidRPr="00B714BE"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1D1D2D36" w14:textId="77777777" w:rsidR="00F136A3" w:rsidRPr="00B714BE"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035C3C86" w14:textId="77777777" w:rsidR="00F136A3" w:rsidRPr="00B714BE" w:rsidRDefault="00F136A3" w:rsidP="0088214F">
            <w:pPr>
              <w:pStyle w:val="TAL"/>
            </w:pPr>
          </w:p>
        </w:tc>
      </w:tr>
      <w:tr w:rsidR="00F136A3" w:rsidRPr="00B714BE" w14:paraId="7A0DA0CF"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3657413" w14:textId="77777777" w:rsidR="00F136A3" w:rsidRPr="00B714BE" w:rsidRDefault="00F136A3" w:rsidP="0088214F">
            <w:pPr>
              <w:pStyle w:val="TAL"/>
              <w:rPr>
                <w:lang w:eastAsia="zh-CN"/>
              </w:rPr>
            </w:pPr>
            <w:r w:rsidRPr="00B714BE">
              <w:rPr>
                <w:lang w:eastAsia="zh-CN"/>
              </w:rPr>
              <w:t>}</w:t>
            </w:r>
          </w:p>
        </w:tc>
        <w:tc>
          <w:tcPr>
            <w:tcW w:w="2264" w:type="dxa"/>
            <w:tcBorders>
              <w:top w:val="single" w:sz="4" w:space="0" w:color="auto"/>
              <w:left w:val="single" w:sz="4" w:space="0" w:color="auto"/>
              <w:bottom w:val="single" w:sz="4" w:space="0" w:color="auto"/>
              <w:right w:val="single" w:sz="4" w:space="0" w:color="auto"/>
            </w:tcBorders>
          </w:tcPr>
          <w:p w14:paraId="7622D22B" w14:textId="77777777" w:rsidR="00F136A3" w:rsidRPr="00B714BE"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30E5B096" w14:textId="77777777" w:rsidR="00F136A3" w:rsidRPr="00B714BE"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76B432CC" w14:textId="77777777" w:rsidR="00F136A3" w:rsidRPr="00B714BE" w:rsidRDefault="00F136A3" w:rsidP="0088214F">
            <w:pPr>
              <w:pStyle w:val="TAL"/>
            </w:pPr>
          </w:p>
        </w:tc>
      </w:tr>
    </w:tbl>
    <w:p w14:paraId="77DF2A32" w14:textId="77777777" w:rsidR="00F136A3" w:rsidRPr="00B714BE" w:rsidRDefault="00F136A3" w:rsidP="00F136A3">
      <w:pPr>
        <w:rPr>
          <w:lang w:eastAsia="zh-CN"/>
        </w:rPr>
      </w:pPr>
    </w:p>
    <w:p w14:paraId="4762A9E3" w14:textId="77777777" w:rsidR="00F136A3" w:rsidRPr="00B714BE" w:rsidRDefault="00F136A3" w:rsidP="00F136A3">
      <w:pPr>
        <w:pStyle w:val="TH"/>
      </w:pPr>
      <w:r w:rsidRPr="00B714BE">
        <w:rPr>
          <w:color w:val="000000"/>
        </w:rPr>
        <w:lastRenderedPageBreak/>
        <w:t>Table 14.1.3.2.3.3-7</w:t>
      </w:r>
      <w:r w:rsidRPr="00B714BE">
        <w:t>: DRX-ConfigPTM (</w:t>
      </w:r>
      <w:r w:rsidRPr="00B714BE">
        <w:rPr>
          <w:color w:val="000000"/>
        </w:rPr>
        <w:t>Table 14.1.3.2.3.3-7</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136A3" w:rsidRPr="00B714BE" w14:paraId="6C03C559"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F1C4EB2" w14:textId="77777777" w:rsidR="00F136A3" w:rsidRPr="00B714BE" w:rsidRDefault="00F136A3" w:rsidP="0088214F">
            <w:pPr>
              <w:pStyle w:val="TAH"/>
              <w:jc w:val="left"/>
              <w:rPr>
                <w:b w:val="0"/>
              </w:rPr>
            </w:pPr>
            <w:r w:rsidRPr="00B714BE">
              <w:rPr>
                <w:b w:val="0"/>
              </w:rPr>
              <w:t>Derivation Path: TS 38.508-1 [4], Table 4.6.7-3</w:t>
            </w:r>
          </w:p>
        </w:tc>
      </w:tr>
      <w:tr w:rsidR="00F136A3" w:rsidRPr="00B714BE" w14:paraId="7369628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7B6DA7F" w14:textId="77777777" w:rsidR="00F136A3" w:rsidRPr="00B714BE" w:rsidRDefault="00F136A3" w:rsidP="0088214F">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E91B04" w14:textId="77777777" w:rsidR="00F136A3" w:rsidRPr="00B714BE" w:rsidRDefault="00F136A3" w:rsidP="0088214F">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45BE6356" w14:textId="77777777" w:rsidR="00F136A3" w:rsidRPr="00B714BE" w:rsidRDefault="00F136A3" w:rsidP="0088214F">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33F5AFE3" w14:textId="77777777" w:rsidR="00F136A3" w:rsidRPr="00B714BE" w:rsidRDefault="00F136A3" w:rsidP="0088214F">
            <w:pPr>
              <w:pStyle w:val="TAH"/>
            </w:pPr>
            <w:r w:rsidRPr="00B714BE">
              <w:t>Condition</w:t>
            </w:r>
          </w:p>
        </w:tc>
      </w:tr>
      <w:tr w:rsidR="00F136A3" w:rsidRPr="00B714BE" w14:paraId="42CDF5ED"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CF6487D" w14:textId="77777777" w:rsidR="00F136A3" w:rsidRPr="00B714BE" w:rsidRDefault="00F136A3" w:rsidP="0088214F">
            <w:pPr>
              <w:pStyle w:val="TAL"/>
            </w:pPr>
            <w:r w:rsidRPr="00B714BE">
              <w:t>DRX-ConfigPTM-r17 ::= SEQUENCE {</w:t>
            </w:r>
          </w:p>
        </w:tc>
        <w:tc>
          <w:tcPr>
            <w:tcW w:w="2267" w:type="dxa"/>
            <w:tcBorders>
              <w:top w:val="single" w:sz="4" w:space="0" w:color="auto"/>
              <w:left w:val="single" w:sz="4" w:space="0" w:color="auto"/>
              <w:bottom w:val="single" w:sz="4" w:space="0" w:color="auto"/>
              <w:right w:val="single" w:sz="4" w:space="0" w:color="auto"/>
            </w:tcBorders>
          </w:tcPr>
          <w:p w14:paraId="7F479CBA" w14:textId="77777777" w:rsidR="00F136A3" w:rsidRPr="00B714BE" w:rsidRDefault="00F136A3"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548A0C"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B40DF94" w14:textId="77777777" w:rsidR="00F136A3" w:rsidRPr="00B714BE" w:rsidRDefault="00F136A3" w:rsidP="0088214F">
            <w:pPr>
              <w:pStyle w:val="TAL"/>
            </w:pPr>
          </w:p>
        </w:tc>
      </w:tr>
      <w:tr w:rsidR="00F136A3" w:rsidRPr="00B714BE" w14:paraId="7648C21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26051AC" w14:textId="77777777" w:rsidR="00F136A3" w:rsidRPr="00B714BE" w:rsidRDefault="00F136A3" w:rsidP="0088214F">
            <w:pPr>
              <w:pStyle w:val="TAL"/>
            </w:pPr>
            <w:r w:rsidRPr="00B714BE">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742A25BF" w14:textId="77777777" w:rsidR="00F136A3" w:rsidRPr="00B714BE" w:rsidRDefault="00F136A3"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FF710BE"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44A0259" w14:textId="77777777" w:rsidR="00F136A3" w:rsidRPr="00B714BE" w:rsidRDefault="00F136A3" w:rsidP="0088214F">
            <w:pPr>
              <w:pStyle w:val="TAL"/>
            </w:pPr>
          </w:p>
        </w:tc>
      </w:tr>
      <w:tr w:rsidR="00F136A3" w:rsidRPr="00B714BE" w14:paraId="76538CFE" w14:textId="77777777" w:rsidTr="0088214F">
        <w:tc>
          <w:tcPr>
            <w:tcW w:w="4535" w:type="dxa"/>
            <w:tcBorders>
              <w:top w:val="single" w:sz="4" w:space="0" w:color="auto"/>
              <w:left w:val="single" w:sz="4" w:space="0" w:color="auto"/>
              <w:bottom w:val="single" w:sz="4" w:space="0" w:color="auto"/>
              <w:right w:val="single" w:sz="4" w:space="0" w:color="auto"/>
            </w:tcBorders>
          </w:tcPr>
          <w:p w14:paraId="604A90D8" w14:textId="77777777" w:rsidR="00F136A3" w:rsidRPr="00B714BE" w:rsidRDefault="00F136A3" w:rsidP="0088214F">
            <w:pPr>
              <w:pStyle w:val="TAL"/>
            </w:pPr>
            <w:r w:rsidRPr="00B714BE">
              <w:t xml:space="preserve">    milliSeconds</w:t>
            </w:r>
          </w:p>
        </w:tc>
        <w:tc>
          <w:tcPr>
            <w:tcW w:w="2267" w:type="dxa"/>
            <w:tcBorders>
              <w:top w:val="single" w:sz="4" w:space="0" w:color="auto"/>
              <w:left w:val="single" w:sz="4" w:space="0" w:color="auto"/>
              <w:bottom w:val="single" w:sz="4" w:space="0" w:color="auto"/>
              <w:right w:val="single" w:sz="4" w:space="0" w:color="auto"/>
            </w:tcBorders>
          </w:tcPr>
          <w:p w14:paraId="27A399FE" w14:textId="77777777" w:rsidR="00F136A3" w:rsidRPr="00B714BE" w:rsidRDefault="00F136A3" w:rsidP="0088214F">
            <w:pPr>
              <w:pStyle w:val="TAL"/>
              <w:rPr>
                <w:lang w:eastAsia="zh-CN"/>
              </w:rPr>
            </w:pPr>
            <w:r w:rsidRPr="00B714BE">
              <w:rPr>
                <w:lang w:eastAsia="zh-CN"/>
              </w:rPr>
              <w:t>ms20</w:t>
            </w:r>
          </w:p>
        </w:tc>
        <w:tc>
          <w:tcPr>
            <w:tcW w:w="1700" w:type="dxa"/>
            <w:tcBorders>
              <w:top w:val="single" w:sz="4" w:space="0" w:color="auto"/>
              <w:left w:val="single" w:sz="4" w:space="0" w:color="auto"/>
              <w:bottom w:val="single" w:sz="4" w:space="0" w:color="auto"/>
              <w:right w:val="single" w:sz="4" w:space="0" w:color="auto"/>
            </w:tcBorders>
          </w:tcPr>
          <w:p w14:paraId="4A5771DA" w14:textId="77777777" w:rsidR="00F136A3" w:rsidRPr="00B714BE"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7B7841A" w14:textId="77777777" w:rsidR="00F136A3" w:rsidRPr="00B714BE" w:rsidRDefault="00F136A3" w:rsidP="0088214F">
            <w:pPr>
              <w:pStyle w:val="TAL"/>
            </w:pPr>
          </w:p>
        </w:tc>
      </w:tr>
      <w:tr w:rsidR="00F136A3" w:rsidRPr="00B714BE" w14:paraId="3293B87D" w14:textId="77777777" w:rsidTr="0088214F">
        <w:tc>
          <w:tcPr>
            <w:tcW w:w="4535" w:type="dxa"/>
            <w:tcBorders>
              <w:top w:val="single" w:sz="4" w:space="0" w:color="auto"/>
              <w:left w:val="single" w:sz="4" w:space="0" w:color="auto"/>
              <w:bottom w:val="single" w:sz="4" w:space="0" w:color="auto"/>
              <w:right w:val="single" w:sz="4" w:space="0" w:color="auto"/>
            </w:tcBorders>
          </w:tcPr>
          <w:p w14:paraId="7E54EB46" w14:textId="77777777" w:rsidR="00F136A3" w:rsidRPr="00B714BE" w:rsidRDefault="00F136A3" w:rsidP="0088214F">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D2D824"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25BA8C5C" w14:textId="77777777" w:rsidR="00F136A3" w:rsidRPr="00B714BE"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0A77081" w14:textId="77777777" w:rsidR="00F136A3" w:rsidRPr="00B714BE" w:rsidRDefault="00F136A3" w:rsidP="0088214F">
            <w:pPr>
              <w:pStyle w:val="TAL"/>
            </w:pPr>
          </w:p>
        </w:tc>
      </w:tr>
      <w:tr w:rsidR="00F136A3" w:rsidRPr="00B714BE" w14:paraId="0FD1536F" w14:textId="77777777" w:rsidTr="0088214F">
        <w:tc>
          <w:tcPr>
            <w:tcW w:w="4535" w:type="dxa"/>
            <w:tcBorders>
              <w:top w:val="single" w:sz="4" w:space="0" w:color="auto"/>
              <w:left w:val="single" w:sz="4" w:space="0" w:color="auto"/>
              <w:bottom w:val="single" w:sz="4" w:space="0" w:color="auto"/>
              <w:right w:val="single" w:sz="4" w:space="0" w:color="auto"/>
            </w:tcBorders>
          </w:tcPr>
          <w:p w14:paraId="68197305" w14:textId="77777777" w:rsidR="00F136A3" w:rsidRPr="00B714BE" w:rsidRDefault="00F136A3" w:rsidP="0088214F">
            <w:pPr>
              <w:pStyle w:val="TAL"/>
            </w:pPr>
            <w:r w:rsidRPr="00B714BE">
              <w:t xml:space="preserve">  drx-InactivityTimerPTM-r17</w:t>
            </w:r>
          </w:p>
        </w:tc>
        <w:tc>
          <w:tcPr>
            <w:tcW w:w="2267" w:type="dxa"/>
            <w:tcBorders>
              <w:top w:val="single" w:sz="4" w:space="0" w:color="auto"/>
              <w:left w:val="single" w:sz="4" w:space="0" w:color="auto"/>
              <w:bottom w:val="single" w:sz="4" w:space="0" w:color="auto"/>
              <w:right w:val="single" w:sz="4" w:space="0" w:color="auto"/>
            </w:tcBorders>
          </w:tcPr>
          <w:p w14:paraId="335E6377" w14:textId="77777777" w:rsidR="00F136A3" w:rsidRPr="00B714BE" w:rsidRDefault="00F136A3" w:rsidP="0088214F">
            <w:pPr>
              <w:pStyle w:val="TAL"/>
            </w:pPr>
            <w:r w:rsidRPr="00B714BE">
              <w:rPr>
                <w:lang w:eastAsia="zh-CN"/>
              </w:rPr>
              <w:t>ms1</w:t>
            </w:r>
          </w:p>
        </w:tc>
        <w:tc>
          <w:tcPr>
            <w:tcW w:w="1700" w:type="dxa"/>
            <w:tcBorders>
              <w:top w:val="single" w:sz="4" w:space="0" w:color="auto"/>
              <w:left w:val="single" w:sz="4" w:space="0" w:color="auto"/>
              <w:bottom w:val="single" w:sz="4" w:space="0" w:color="auto"/>
              <w:right w:val="single" w:sz="4" w:space="0" w:color="auto"/>
            </w:tcBorders>
          </w:tcPr>
          <w:p w14:paraId="471AA9E4" w14:textId="77777777" w:rsidR="00F136A3" w:rsidRPr="00B714BE"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F46B9D" w14:textId="77777777" w:rsidR="00F136A3" w:rsidRPr="00B714BE" w:rsidRDefault="00F136A3" w:rsidP="0088214F">
            <w:pPr>
              <w:pStyle w:val="TAL"/>
            </w:pPr>
          </w:p>
        </w:tc>
      </w:tr>
      <w:tr w:rsidR="00F136A3" w:rsidRPr="00B714BE" w14:paraId="240BA1BE" w14:textId="77777777" w:rsidTr="0088214F">
        <w:tc>
          <w:tcPr>
            <w:tcW w:w="4535" w:type="dxa"/>
            <w:tcBorders>
              <w:top w:val="single" w:sz="4" w:space="0" w:color="auto"/>
              <w:left w:val="single" w:sz="4" w:space="0" w:color="auto"/>
              <w:bottom w:val="single" w:sz="4" w:space="0" w:color="auto"/>
              <w:right w:val="single" w:sz="4" w:space="0" w:color="auto"/>
            </w:tcBorders>
          </w:tcPr>
          <w:p w14:paraId="6C7A844A" w14:textId="77777777" w:rsidR="00F136A3" w:rsidRPr="00B714BE" w:rsidRDefault="00F136A3" w:rsidP="0088214F">
            <w:pPr>
              <w:pStyle w:val="TAL"/>
            </w:pPr>
            <w:r w:rsidRPr="00B714BE">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33320937"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2198400D" w14:textId="77777777" w:rsidR="00F136A3" w:rsidRPr="00B714BE"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8DDE79F" w14:textId="77777777" w:rsidR="00F136A3" w:rsidRPr="00B714BE" w:rsidRDefault="00F136A3" w:rsidP="0088214F">
            <w:pPr>
              <w:pStyle w:val="TAL"/>
            </w:pPr>
          </w:p>
        </w:tc>
      </w:tr>
      <w:tr w:rsidR="00F136A3" w:rsidRPr="00B714BE" w14:paraId="01D7A00E" w14:textId="77777777" w:rsidTr="0088214F">
        <w:tc>
          <w:tcPr>
            <w:tcW w:w="4535" w:type="dxa"/>
            <w:tcBorders>
              <w:top w:val="single" w:sz="4" w:space="0" w:color="auto"/>
              <w:left w:val="single" w:sz="4" w:space="0" w:color="auto"/>
              <w:bottom w:val="single" w:sz="4" w:space="0" w:color="auto"/>
              <w:right w:val="single" w:sz="4" w:space="0" w:color="auto"/>
            </w:tcBorders>
          </w:tcPr>
          <w:p w14:paraId="6D48CDD6" w14:textId="77777777" w:rsidR="00F136A3" w:rsidRPr="00B714BE" w:rsidRDefault="00F136A3" w:rsidP="0088214F">
            <w:pPr>
              <w:pStyle w:val="TAL"/>
            </w:pPr>
            <w:r w:rsidRPr="00B714BE">
              <w:t xml:space="preserve">    ms640</w:t>
            </w:r>
          </w:p>
        </w:tc>
        <w:tc>
          <w:tcPr>
            <w:tcW w:w="2267" w:type="dxa"/>
            <w:tcBorders>
              <w:top w:val="single" w:sz="4" w:space="0" w:color="auto"/>
              <w:left w:val="single" w:sz="4" w:space="0" w:color="auto"/>
              <w:bottom w:val="single" w:sz="4" w:space="0" w:color="auto"/>
              <w:right w:val="single" w:sz="4" w:space="0" w:color="auto"/>
            </w:tcBorders>
          </w:tcPr>
          <w:p w14:paraId="1D0D8674" w14:textId="77777777" w:rsidR="00F136A3" w:rsidRPr="00B714BE" w:rsidRDefault="00F136A3" w:rsidP="0088214F">
            <w:pPr>
              <w:pStyle w:val="TAL"/>
              <w:rPr>
                <w:lang w:eastAsia="zh-CN"/>
              </w:rPr>
            </w:pPr>
            <w:r w:rsidRPr="00B714BE">
              <w:rPr>
                <w:lang w:eastAsia="zh-CN"/>
              </w:rPr>
              <w:t>320</w:t>
            </w:r>
          </w:p>
        </w:tc>
        <w:tc>
          <w:tcPr>
            <w:tcW w:w="1700" w:type="dxa"/>
            <w:tcBorders>
              <w:top w:val="single" w:sz="4" w:space="0" w:color="auto"/>
              <w:left w:val="single" w:sz="4" w:space="0" w:color="auto"/>
              <w:bottom w:val="single" w:sz="4" w:space="0" w:color="auto"/>
              <w:right w:val="single" w:sz="4" w:space="0" w:color="auto"/>
            </w:tcBorders>
          </w:tcPr>
          <w:p w14:paraId="2AEBBF6C" w14:textId="77777777" w:rsidR="00F136A3" w:rsidRPr="00B714BE"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11B5D50" w14:textId="77777777" w:rsidR="00F136A3" w:rsidRPr="00B714BE" w:rsidRDefault="00F136A3" w:rsidP="0088214F">
            <w:pPr>
              <w:pStyle w:val="TAL"/>
            </w:pPr>
          </w:p>
        </w:tc>
      </w:tr>
      <w:tr w:rsidR="00F136A3" w:rsidRPr="00B714BE" w14:paraId="10A8241C" w14:textId="77777777" w:rsidTr="0088214F">
        <w:tc>
          <w:tcPr>
            <w:tcW w:w="4535" w:type="dxa"/>
            <w:tcBorders>
              <w:top w:val="single" w:sz="4" w:space="0" w:color="auto"/>
              <w:left w:val="single" w:sz="4" w:space="0" w:color="auto"/>
              <w:bottom w:val="single" w:sz="4" w:space="0" w:color="auto"/>
              <w:right w:val="single" w:sz="4" w:space="0" w:color="auto"/>
            </w:tcBorders>
          </w:tcPr>
          <w:p w14:paraId="4823F255" w14:textId="77777777" w:rsidR="00F136A3" w:rsidRPr="00B714BE" w:rsidRDefault="00F136A3" w:rsidP="0088214F">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147808"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A4D8A84" w14:textId="77777777" w:rsidR="00F136A3" w:rsidRPr="00B714BE"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BC7F253" w14:textId="77777777" w:rsidR="00F136A3" w:rsidRPr="00B714BE" w:rsidRDefault="00F136A3" w:rsidP="0088214F">
            <w:pPr>
              <w:pStyle w:val="TAL"/>
            </w:pPr>
          </w:p>
        </w:tc>
      </w:tr>
      <w:tr w:rsidR="00F136A3" w:rsidRPr="00B714BE" w14:paraId="2F3736FD" w14:textId="77777777" w:rsidTr="0088214F">
        <w:tc>
          <w:tcPr>
            <w:tcW w:w="4535" w:type="dxa"/>
            <w:tcBorders>
              <w:top w:val="single" w:sz="4" w:space="0" w:color="auto"/>
              <w:left w:val="single" w:sz="4" w:space="0" w:color="auto"/>
              <w:bottom w:val="single" w:sz="4" w:space="0" w:color="auto"/>
              <w:right w:val="single" w:sz="4" w:space="0" w:color="auto"/>
            </w:tcBorders>
          </w:tcPr>
          <w:p w14:paraId="1D7E045D" w14:textId="77777777" w:rsidR="00F136A3" w:rsidRPr="00B714BE" w:rsidRDefault="00F136A3" w:rsidP="0088214F">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67A347D"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93C4494" w14:textId="77777777" w:rsidR="00F136A3" w:rsidRPr="00B714BE"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1F98D7" w14:textId="77777777" w:rsidR="00F136A3" w:rsidRPr="00B714BE" w:rsidRDefault="00F136A3" w:rsidP="0088214F">
            <w:pPr>
              <w:pStyle w:val="TAL"/>
            </w:pPr>
          </w:p>
        </w:tc>
      </w:tr>
    </w:tbl>
    <w:p w14:paraId="74455B4D" w14:textId="77777777" w:rsidR="00F136A3" w:rsidRPr="00B714BE" w:rsidRDefault="00F136A3" w:rsidP="00F136A3"/>
    <w:p w14:paraId="23CC9F8C" w14:textId="77777777" w:rsidR="00F136A3" w:rsidRPr="00B714BE" w:rsidRDefault="00F136A3" w:rsidP="00F136A3">
      <w:pPr>
        <w:pStyle w:val="TH"/>
      </w:pPr>
      <w:r w:rsidRPr="00B714BE">
        <w:rPr>
          <w:color w:val="000000"/>
        </w:rPr>
        <w:t>Table 14.1.3.2.3.3-8</w:t>
      </w:r>
      <w:r w:rsidRPr="00B714BE">
        <w:t xml:space="preserve">: </w:t>
      </w:r>
      <w:r w:rsidRPr="00B714BE">
        <w:rPr>
          <w:rStyle w:val="apple-style-span"/>
          <w:rFonts w:eastAsia="Malgun Gothic"/>
        </w:rPr>
        <w:t>CLOSE UE TEST LOOP</w:t>
      </w:r>
      <w:r w:rsidRPr="00B714BE">
        <w:t xml:space="preserve"> (step </w:t>
      </w:r>
      <w:r w:rsidRPr="00B714BE">
        <w:rPr>
          <w:lang w:eastAsia="zh-CN"/>
        </w:rPr>
        <w:t>3a1</w:t>
      </w:r>
      <w:r w:rsidRPr="00B714BE">
        <w:t>, Table 14.1.3.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136A3" w:rsidRPr="00B714BE" w14:paraId="458332EA" w14:textId="77777777" w:rsidTr="0088214F">
        <w:trPr>
          <w:cantSplit/>
        </w:trPr>
        <w:tc>
          <w:tcPr>
            <w:tcW w:w="9635" w:type="dxa"/>
          </w:tcPr>
          <w:p w14:paraId="7C117A06" w14:textId="77777777" w:rsidR="00F136A3" w:rsidRPr="00B714BE" w:rsidRDefault="00F136A3" w:rsidP="0088214F">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w:t>
            </w:r>
          </w:p>
        </w:tc>
      </w:tr>
    </w:tbl>
    <w:p w14:paraId="554502DD" w14:textId="77777777" w:rsidR="00F136A3" w:rsidRPr="00B714BE" w:rsidRDefault="00F136A3" w:rsidP="00F136A3"/>
    <w:p w14:paraId="538BB98B" w14:textId="77777777" w:rsidR="00F136A3" w:rsidRPr="00B714BE" w:rsidRDefault="00F136A3" w:rsidP="00F136A3">
      <w:pPr>
        <w:pStyle w:val="TH"/>
      </w:pPr>
      <w:r w:rsidRPr="00B714BE">
        <w:rPr>
          <w:color w:val="000000"/>
        </w:rPr>
        <w:t>Table 14.1.3.2.3.3-9</w:t>
      </w:r>
      <w:r w:rsidRPr="00B714BE">
        <w:t xml:space="preserve">: </w:t>
      </w:r>
      <w:r w:rsidRPr="00B714BE">
        <w:rPr>
          <w:i/>
        </w:rPr>
        <w:t>RRCReconfiguration</w:t>
      </w:r>
      <w:r w:rsidRPr="00B714BE">
        <w:t xml:space="preserve"> (step 4, Table 14.1.3.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B714BE" w14:paraId="3C1FFB2D" w14:textId="77777777" w:rsidTr="0088214F">
        <w:tc>
          <w:tcPr>
            <w:tcW w:w="9747" w:type="dxa"/>
            <w:gridSpan w:val="4"/>
          </w:tcPr>
          <w:p w14:paraId="3259DA7F" w14:textId="77777777" w:rsidR="00F136A3" w:rsidRPr="00B714BE" w:rsidRDefault="00F136A3" w:rsidP="0088214F">
            <w:pPr>
              <w:pStyle w:val="TAL"/>
            </w:pPr>
            <w:r w:rsidRPr="00B714BE">
              <w:t>Derivation Path: 38.508-1 [4], Table 4.6.1-13</w:t>
            </w:r>
          </w:p>
        </w:tc>
      </w:tr>
      <w:tr w:rsidR="00F136A3" w:rsidRPr="00B714BE" w14:paraId="0770695E" w14:textId="77777777" w:rsidTr="0088214F">
        <w:tc>
          <w:tcPr>
            <w:tcW w:w="4535" w:type="dxa"/>
          </w:tcPr>
          <w:p w14:paraId="31F3BA4D" w14:textId="77777777" w:rsidR="00F136A3" w:rsidRPr="00B714BE" w:rsidRDefault="00F136A3" w:rsidP="0088214F">
            <w:pPr>
              <w:pStyle w:val="TAH"/>
            </w:pPr>
            <w:r w:rsidRPr="00B714BE">
              <w:t>Information Element</w:t>
            </w:r>
          </w:p>
        </w:tc>
        <w:tc>
          <w:tcPr>
            <w:tcW w:w="2267" w:type="dxa"/>
          </w:tcPr>
          <w:p w14:paraId="6E3EE45A" w14:textId="77777777" w:rsidR="00F136A3" w:rsidRPr="00B714BE" w:rsidRDefault="00F136A3" w:rsidP="0088214F">
            <w:pPr>
              <w:pStyle w:val="TAH"/>
            </w:pPr>
            <w:r w:rsidRPr="00B714BE">
              <w:t>Value/remark</w:t>
            </w:r>
          </w:p>
        </w:tc>
        <w:tc>
          <w:tcPr>
            <w:tcW w:w="1700" w:type="dxa"/>
          </w:tcPr>
          <w:p w14:paraId="7DCB3C5D" w14:textId="77777777" w:rsidR="00F136A3" w:rsidRPr="00B714BE" w:rsidRDefault="00F136A3" w:rsidP="0088214F">
            <w:pPr>
              <w:pStyle w:val="TAH"/>
            </w:pPr>
            <w:r w:rsidRPr="00B714BE">
              <w:t>Comment</w:t>
            </w:r>
          </w:p>
        </w:tc>
        <w:tc>
          <w:tcPr>
            <w:tcW w:w="1245" w:type="dxa"/>
          </w:tcPr>
          <w:p w14:paraId="78D7BCBC" w14:textId="77777777" w:rsidR="00F136A3" w:rsidRPr="00B714BE" w:rsidRDefault="00F136A3" w:rsidP="0088214F">
            <w:pPr>
              <w:pStyle w:val="TAH"/>
            </w:pPr>
            <w:r w:rsidRPr="00B714BE">
              <w:t>Condition</w:t>
            </w:r>
          </w:p>
        </w:tc>
      </w:tr>
      <w:tr w:rsidR="00F136A3" w:rsidRPr="00B714BE" w14:paraId="25E98FED" w14:textId="77777777" w:rsidTr="0088214F">
        <w:tc>
          <w:tcPr>
            <w:tcW w:w="4535" w:type="dxa"/>
          </w:tcPr>
          <w:p w14:paraId="7E86F25E" w14:textId="77777777" w:rsidR="00F136A3" w:rsidRPr="00B714BE" w:rsidRDefault="00F136A3" w:rsidP="0088214F">
            <w:pPr>
              <w:pStyle w:val="TAL"/>
            </w:pPr>
            <w:r w:rsidRPr="00B714BE">
              <w:t>RRCReconfiguration ::= SEQUENCE {</w:t>
            </w:r>
          </w:p>
        </w:tc>
        <w:tc>
          <w:tcPr>
            <w:tcW w:w="2267" w:type="dxa"/>
          </w:tcPr>
          <w:p w14:paraId="1A0CFB55" w14:textId="77777777" w:rsidR="00F136A3" w:rsidRPr="00B714BE" w:rsidRDefault="00F136A3" w:rsidP="0088214F">
            <w:pPr>
              <w:pStyle w:val="TAL"/>
            </w:pPr>
          </w:p>
        </w:tc>
        <w:tc>
          <w:tcPr>
            <w:tcW w:w="1700" w:type="dxa"/>
          </w:tcPr>
          <w:p w14:paraId="7F12B707" w14:textId="77777777" w:rsidR="00F136A3" w:rsidRPr="00B714BE" w:rsidRDefault="00F136A3" w:rsidP="0088214F">
            <w:pPr>
              <w:pStyle w:val="TAL"/>
            </w:pPr>
          </w:p>
        </w:tc>
        <w:tc>
          <w:tcPr>
            <w:tcW w:w="1245" w:type="dxa"/>
          </w:tcPr>
          <w:p w14:paraId="0C048EDE" w14:textId="77777777" w:rsidR="00F136A3" w:rsidRPr="00B714BE" w:rsidRDefault="00F136A3" w:rsidP="0088214F">
            <w:pPr>
              <w:pStyle w:val="TAL"/>
            </w:pPr>
          </w:p>
        </w:tc>
      </w:tr>
      <w:tr w:rsidR="00F136A3" w:rsidRPr="00B714BE" w14:paraId="7E4A4E75" w14:textId="77777777" w:rsidTr="0088214F">
        <w:tc>
          <w:tcPr>
            <w:tcW w:w="4535" w:type="dxa"/>
          </w:tcPr>
          <w:p w14:paraId="0C433032" w14:textId="77777777" w:rsidR="00F136A3" w:rsidRPr="00B714BE" w:rsidRDefault="00F136A3" w:rsidP="0088214F">
            <w:pPr>
              <w:pStyle w:val="TAL"/>
            </w:pPr>
            <w:r w:rsidRPr="00B714BE">
              <w:t xml:space="preserve">  criticalExtensions CHOICE {</w:t>
            </w:r>
          </w:p>
        </w:tc>
        <w:tc>
          <w:tcPr>
            <w:tcW w:w="2267" w:type="dxa"/>
          </w:tcPr>
          <w:p w14:paraId="089CB161" w14:textId="77777777" w:rsidR="00F136A3" w:rsidRPr="00B714BE" w:rsidRDefault="00F136A3" w:rsidP="0088214F">
            <w:pPr>
              <w:pStyle w:val="TAL"/>
            </w:pPr>
          </w:p>
        </w:tc>
        <w:tc>
          <w:tcPr>
            <w:tcW w:w="1700" w:type="dxa"/>
          </w:tcPr>
          <w:p w14:paraId="7E4D8717" w14:textId="77777777" w:rsidR="00F136A3" w:rsidRPr="00B714BE" w:rsidRDefault="00F136A3" w:rsidP="0088214F">
            <w:pPr>
              <w:pStyle w:val="TAL"/>
            </w:pPr>
          </w:p>
        </w:tc>
        <w:tc>
          <w:tcPr>
            <w:tcW w:w="1245" w:type="dxa"/>
          </w:tcPr>
          <w:p w14:paraId="7F4467AD" w14:textId="77777777" w:rsidR="00F136A3" w:rsidRPr="00B714BE" w:rsidRDefault="00F136A3" w:rsidP="0088214F">
            <w:pPr>
              <w:pStyle w:val="TAL"/>
            </w:pPr>
          </w:p>
        </w:tc>
      </w:tr>
      <w:tr w:rsidR="00F136A3" w:rsidRPr="00B714BE" w14:paraId="5D7AB896" w14:textId="77777777" w:rsidTr="0088214F">
        <w:tc>
          <w:tcPr>
            <w:tcW w:w="4535" w:type="dxa"/>
            <w:tcBorders>
              <w:bottom w:val="single" w:sz="4" w:space="0" w:color="auto"/>
            </w:tcBorders>
          </w:tcPr>
          <w:p w14:paraId="03B0CD07" w14:textId="77777777" w:rsidR="00F136A3" w:rsidRPr="00B714BE" w:rsidRDefault="00F136A3" w:rsidP="0088214F">
            <w:pPr>
              <w:pStyle w:val="TAL"/>
            </w:pPr>
            <w:r w:rsidRPr="00B714BE">
              <w:t xml:space="preserve">    rrcReconfiguration ::= SEQUENCE {</w:t>
            </w:r>
          </w:p>
        </w:tc>
        <w:tc>
          <w:tcPr>
            <w:tcW w:w="2267" w:type="dxa"/>
          </w:tcPr>
          <w:p w14:paraId="30B63606" w14:textId="77777777" w:rsidR="00F136A3" w:rsidRPr="00B714BE" w:rsidRDefault="00F136A3" w:rsidP="0088214F">
            <w:pPr>
              <w:pStyle w:val="TAL"/>
            </w:pPr>
          </w:p>
        </w:tc>
        <w:tc>
          <w:tcPr>
            <w:tcW w:w="1700" w:type="dxa"/>
          </w:tcPr>
          <w:p w14:paraId="59434BA9" w14:textId="77777777" w:rsidR="00F136A3" w:rsidRPr="00B714BE" w:rsidRDefault="00F136A3" w:rsidP="0088214F">
            <w:pPr>
              <w:pStyle w:val="TAL"/>
            </w:pPr>
          </w:p>
        </w:tc>
        <w:tc>
          <w:tcPr>
            <w:tcW w:w="1245" w:type="dxa"/>
          </w:tcPr>
          <w:p w14:paraId="05BA772D" w14:textId="77777777" w:rsidR="00F136A3" w:rsidRPr="00B714BE" w:rsidRDefault="00F136A3" w:rsidP="0088214F">
            <w:pPr>
              <w:pStyle w:val="TAL"/>
            </w:pPr>
          </w:p>
        </w:tc>
      </w:tr>
      <w:tr w:rsidR="00F136A3" w:rsidRPr="00B714BE" w14:paraId="6FFCD086" w14:textId="77777777" w:rsidTr="0088214F">
        <w:tc>
          <w:tcPr>
            <w:tcW w:w="4535" w:type="dxa"/>
            <w:tcBorders>
              <w:bottom w:val="single" w:sz="4" w:space="0" w:color="auto"/>
            </w:tcBorders>
          </w:tcPr>
          <w:p w14:paraId="48083805" w14:textId="77777777" w:rsidR="00F136A3" w:rsidRPr="00B714BE" w:rsidRDefault="00F136A3" w:rsidP="0088214F">
            <w:pPr>
              <w:pStyle w:val="TAL"/>
            </w:pPr>
            <w:r w:rsidRPr="00B714BE">
              <w:t xml:space="preserve">      </w:t>
            </w:r>
            <w:r w:rsidRPr="00B714BE">
              <w:rPr>
                <w:rStyle w:val="TALChar"/>
              </w:rPr>
              <w:t>nonCriticalExtension</w:t>
            </w:r>
            <w:r w:rsidRPr="00B714BE">
              <w:t>::= SEQUENCE {</w:t>
            </w:r>
          </w:p>
        </w:tc>
        <w:tc>
          <w:tcPr>
            <w:tcW w:w="2267" w:type="dxa"/>
          </w:tcPr>
          <w:p w14:paraId="7E59F65F" w14:textId="77777777" w:rsidR="00F136A3" w:rsidRPr="00B714BE" w:rsidRDefault="00F136A3" w:rsidP="0088214F">
            <w:pPr>
              <w:pStyle w:val="TAL"/>
            </w:pPr>
          </w:p>
        </w:tc>
        <w:tc>
          <w:tcPr>
            <w:tcW w:w="1700" w:type="dxa"/>
          </w:tcPr>
          <w:p w14:paraId="5C4DA38E" w14:textId="77777777" w:rsidR="00F136A3" w:rsidRPr="00B714BE" w:rsidRDefault="00F136A3" w:rsidP="0088214F">
            <w:pPr>
              <w:pStyle w:val="TAL"/>
            </w:pPr>
          </w:p>
        </w:tc>
        <w:tc>
          <w:tcPr>
            <w:tcW w:w="1245" w:type="dxa"/>
          </w:tcPr>
          <w:p w14:paraId="298860F8" w14:textId="77777777" w:rsidR="00F136A3" w:rsidRPr="00B714BE" w:rsidRDefault="00F136A3" w:rsidP="0088214F">
            <w:pPr>
              <w:pStyle w:val="TAL"/>
            </w:pPr>
          </w:p>
        </w:tc>
      </w:tr>
      <w:tr w:rsidR="00F136A3" w:rsidRPr="00B714BE" w14:paraId="21271CB4" w14:textId="77777777" w:rsidTr="0088214F">
        <w:tc>
          <w:tcPr>
            <w:tcW w:w="4535" w:type="dxa"/>
            <w:tcBorders>
              <w:bottom w:val="single" w:sz="4" w:space="0" w:color="auto"/>
            </w:tcBorders>
          </w:tcPr>
          <w:p w14:paraId="50D89AFE" w14:textId="77777777" w:rsidR="00F136A3" w:rsidRPr="00B714BE" w:rsidRDefault="00F136A3" w:rsidP="0088214F">
            <w:pPr>
              <w:pStyle w:val="TAL"/>
            </w:pPr>
            <w:r w:rsidRPr="00B714BE">
              <w:t xml:space="preserve">        masterCellGroup</w:t>
            </w:r>
          </w:p>
        </w:tc>
        <w:tc>
          <w:tcPr>
            <w:tcW w:w="2267" w:type="dxa"/>
          </w:tcPr>
          <w:p w14:paraId="20BED4EC" w14:textId="77777777" w:rsidR="00F136A3" w:rsidRPr="00B714BE" w:rsidRDefault="00F136A3" w:rsidP="0088214F">
            <w:pPr>
              <w:pStyle w:val="TAL"/>
            </w:pPr>
            <w:r w:rsidRPr="00B714BE">
              <w:t>CellGroupConfig</w:t>
            </w:r>
          </w:p>
        </w:tc>
        <w:tc>
          <w:tcPr>
            <w:tcW w:w="1700" w:type="dxa"/>
          </w:tcPr>
          <w:p w14:paraId="53FB229F" w14:textId="77777777" w:rsidR="00F136A3" w:rsidRPr="00B714BE" w:rsidRDefault="00F136A3" w:rsidP="0088214F">
            <w:pPr>
              <w:pStyle w:val="TAL"/>
            </w:pPr>
            <w:r w:rsidRPr="00B714BE">
              <w:rPr>
                <w:color w:val="000000"/>
              </w:rPr>
              <w:t>Table 14.1.3.2.3.3-10</w:t>
            </w:r>
          </w:p>
        </w:tc>
        <w:tc>
          <w:tcPr>
            <w:tcW w:w="1245" w:type="dxa"/>
          </w:tcPr>
          <w:p w14:paraId="646C1323" w14:textId="77777777" w:rsidR="00F136A3" w:rsidRPr="00B714BE" w:rsidRDefault="00F136A3" w:rsidP="0088214F">
            <w:pPr>
              <w:pStyle w:val="TAL"/>
            </w:pPr>
          </w:p>
        </w:tc>
      </w:tr>
      <w:tr w:rsidR="00F136A3" w:rsidRPr="00B714BE" w14:paraId="529751DA" w14:textId="77777777" w:rsidTr="0088214F">
        <w:tc>
          <w:tcPr>
            <w:tcW w:w="4535" w:type="dxa"/>
            <w:tcBorders>
              <w:bottom w:val="single" w:sz="4" w:space="0" w:color="auto"/>
            </w:tcBorders>
          </w:tcPr>
          <w:p w14:paraId="7484E9F2" w14:textId="77777777" w:rsidR="00F136A3" w:rsidRPr="00B714BE" w:rsidRDefault="00F136A3" w:rsidP="0088214F">
            <w:pPr>
              <w:pStyle w:val="TAL"/>
            </w:pPr>
            <w:r w:rsidRPr="00B714BE">
              <w:t xml:space="preserve">      }</w:t>
            </w:r>
          </w:p>
        </w:tc>
        <w:tc>
          <w:tcPr>
            <w:tcW w:w="2267" w:type="dxa"/>
          </w:tcPr>
          <w:p w14:paraId="2A0FF0D6" w14:textId="77777777" w:rsidR="00F136A3" w:rsidRPr="00B714BE" w:rsidRDefault="00F136A3" w:rsidP="0088214F">
            <w:pPr>
              <w:pStyle w:val="TAL"/>
            </w:pPr>
          </w:p>
        </w:tc>
        <w:tc>
          <w:tcPr>
            <w:tcW w:w="1700" w:type="dxa"/>
          </w:tcPr>
          <w:p w14:paraId="40970866" w14:textId="77777777" w:rsidR="00F136A3" w:rsidRPr="00B714BE" w:rsidRDefault="00F136A3" w:rsidP="0088214F">
            <w:pPr>
              <w:pStyle w:val="TAL"/>
            </w:pPr>
          </w:p>
        </w:tc>
        <w:tc>
          <w:tcPr>
            <w:tcW w:w="1245" w:type="dxa"/>
          </w:tcPr>
          <w:p w14:paraId="7D2A15E8" w14:textId="77777777" w:rsidR="00F136A3" w:rsidRPr="00B714BE" w:rsidRDefault="00F136A3" w:rsidP="0088214F">
            <w:pPr>
              <w:pStyle w:val="TAL"/>
            </w:pPr>
          </w:p>
        </w:tc>
      </w:tr>
      <w:tr w:rsidR="00F136A3" w:rsidRPr="00B714BE" w14:paraId="664C56AE" w14:textId="77777777" w:rsidTr="0088214F">
        <w:tc>
          <w:tcPr>
            <w:tcW w:w="4535" w:type="dxa"/>
            <w:tcBorders>
              <w:bottom w:val="single" w:sz="4" w:space="0" w:color="auto"/>
            </w:tcBorders>
          </w:tcPr>
          <w:p w14:paraId="122BF9AE" w14:textId="77777777" w:rsidR="00F136A3" w:rsidRPr="00B714BE" w:rsidRDefault="00F136A3" w:rsidP="0088214F">
            <w:pPr>
              <w:pStyle w:val="TAL"/>
            </w:pPr>
            <w:r w:rsidRPr="00B714BE">
              <w:t xml:space="preserve">    }</w:t>
            </w:r>
          </w:p>
        </w:tc>
        <w:tc>
          <w:tcPr>
            <w:tcW w:w="2267" w:type="dxa"/>
          </w:tcPr>
          <w:p w14:paraId="3C1647C0" w14:textId="77777777" w:rsidR="00F136A3" w:rsidRPr="00B714BE" w:rsidRDefault="00F136A3" w:rsidP="0088214F">
            <w:pPr>
              <w:pStyle w:val="TAL"/>
            </w:pPr>
          </w:p>
        </w:tc>
        <w:tc>
          <w:tcPr>
            <w:tcW w:w="1700" w:type="dxa"/>
          </w:tcPr>
          <w:p w14:paraId="3DCB6BCA" w14:textId="77777777" w:rsidR="00F136A3" w:rsidRPr="00B714BE" w:rsidRDefault="00F136A3" w:rsidP="0088214F">
            <w:pPr>
              <w:pStyle w:val="TAL"/>
            </w:pPr>
          </w:p>
        </w:tc>
        <w:tc>
          <w:tcPr>
            <w:tcW w:w="1245" w:type="dxa"/>
          </w:tcPr>
          <w:p w14:paraId="3FF2F275" w14:textId="77777777" w:rsidR="00F136A3" w:rsidRPr="00B714BE" w:rsidRDefault="00F136A3" w:rsidP="0088214F">
            <w:pPr>
              <w:pStyle w:val="TAL"/>
            </w:pPr>
          </w:p>
        </w:tc>
      </w:tr>
      <w:tr w:rsidR="00F136A3" w:rsidRPr="00B714BE" w14:paraId="5CFF5390" w14:textId="77777777" w:rsidTr="0088214F">
        <w:tc>
          <w:tcPr>
            <w:tcW w:w="4535" w:type="dxa"/>
            <w:tcBorders>
              <w:bottom w:val="single" w:sz="4" w:space="0" w:color="auto"/>
            </w:tcBorders>
          </w:tcPr>
          <w:p w14:paraId="19A64BCC" w14:textId="77777777" w:rsidR="00F136A3" w:rsidRPr="00B714BE" w:rsidRDefault="00F136A3" w:rsidP="0088214F">
            <w:pPr>
              <w:pStyle w:val="TAL"/>
            </w:pPr>
            <w:r w:rsidRPr="00B714BE">
              <w:t xml:space="preserve">  }</w:t>
            </w:r>
          </w:p>
        </w:tc>
        <w:tc>
          <w:tcPr>
            <w:tcW w:w="2267" w:type="dxa"/>
          </w:tcPr>
          <w:p w14:paraId="1BB68AE2" w14:textId="77777777" w:rsidR="00F136A3" w:rsidRPr="00B714BE" w:rsidRDefault="00F136A3" w:rsidP="0088214F">
            <w:pPr>
              <w:pStyle w:val="TAL"/>
            </w:pPr>
          </w:p>
        </w:tc>
        <w:tc>
          <w:tcPr>
            <w:tcW w:w="1700" w:type="dxa"/>
          </w:tcPr>
          <w:p w14:paraId="44FAB54D" w14:textId="77777777" w:rsidR="00F136A3" w:rsidRPr="00B714BE" w:rsidRDefault="00F136A3" w:rsidP="0088214F">
            <w:pPr>
              <w:pStyle w:val="TAL"/>
            </w:pPr>
          </w:p>
        </w:tc>
        <w:tc>
          <w:tcPr>
            <w:tcW w:w="1245" w:type="dxa"/>
          </w:tcPr>
          <w:p w14:paraId="610A2376" w14:textId="77777777" w:rsidR="00F136A3" w:rsidRPr="00B714BE" w:rsidRDefault="00F136A3" w:rsidP="0088214F">
            <w:pPr>
              <w:pStyle w:val="TAL"/>
            </w:pPr>
          </w:p>
        </w:tc>
      </w:tr>
      <w:tr w:rsidR="00F136A3" w:rsidRPr="00B714BE" w14:paraId="1C541DC8" w14:textId="77777777" w:rsidTr="0088214F">
        <w:tc>
          <w:tcPr>
            <w:tcW w:w="4535" w:type="dxa"/>
            <w:tcBorders>
              <w:bottom w:val="single" w:sz="4" w:space="0" w:color="auto"/>
            </w:tcBorders>
          </w:tcPr>
          <w:p w14:paraId="4A359227" w14:textId="77777777" w:rsidR="00F136A3" w:rsidRPr="00B714BE" w:rsidRDefault="00F136A3" w:rsidP="0088214F">
            <w:pPr>
              <w:pStyle w:val="TAL"/>
            </w:pPr>
            <w:r w:rsidRPr="00B714BE">
              <w:t>}</w:t>
            </w:r>
          </w:p>
        </w:tc>
        <w:tc>
          <w:tcPr>
            <w:tcW w:w="2267" w:type="dxa"/>
          </w:tcPr>
          <w:p w14:paraId="0434D004" w14:textId="77777777" w:rsidR="00F136A3" w:rsidRPr="00B714BE" w:rsidRDefault="00F136A3" w:rsidP="0088214F">
            <w:pPr>
              <w:pStyle w:val="TAL"/>
            </w:pPr>
          </w:p>
        </w:tc>
        <w:tc>
          <w:tcPr>
            <w:tcW w:w="1700" w:type="dxa"/>
          </w:tcPr>
          <w:p w14:paraId="791CE7DE" w14:textId="77777777" w:rsidR="00F136A3" w:rsidRPr="00B714BE" w:rsidRDefault="00F136A3" w:rsidP="0088214F">
            <w:pPr>
              <w:pStyle w:val="TAL"/>
            </w:pPr>
          </w:p>
        </w:tc>
        <w:tc>
          <w:tcPr>
            <w:tcW w:w="1245" w:type="dxa"/>
          </w:tcPr>
          <w:p w14:paraId="64F81540" w14:textId="77777777" w:rsidR="00F136A3" w:rsidRPr="00B714BE" w:rsidRDefault="00F136A3" w:rsidP="0088214F">
            <w:pPr>
              <w:pStyle w:val="TAL"/>
            </w:pPr>
          </w:p>
        </w:tc>
      </w:tr>
    </w:tbl>
    <w:p w14:paraId="620739DA" w14:textId="77777777" w:rsidR="00F136A3" w:rsidRPr="00B714BE" w:rsidRDefault="00F136A3" w:rsidP="00F136A3"/>
    <w:p w14:paraId="4A4342E0" w14:textId="77777777" w:rsidR="00F136A3" w:rsidRPr="00B714BE" w:rsidRDefault="00F136A3" w:rsidP="00F136A3">
      <w:pPr>
        <w:pStyle w:val="TH"/>
      </w:pPr>
      <w:r w:rsidRPr="00B714BE">
        <w:rPr>
          <w:color w:val="000000"/>
        </w:rPr>
        <w:t>Table 14.1.3.2.3.3-10</w:t>
      </w:r>
      <w:r w:rsidRPr="00B714BE">
        <w:t xml:space="preserve">: </w:t>
      </w:r>
      <w:r w:rsidRPr="00B714BE">
        <w:rPr>
          <w:i/>
          <w:iCs/>
          <w:lang w:eastAsia="zh-CN"/>
        </w:rPr>
        <w:t>CellGroupConfig</w:t>
      </w:r>
      <w:r w:rsidRPr="00B714BE">
        <w:t xml:space="preserve"> (</w:t>
      </w:r>
      <w:r w:rsidRPr="00B714BE">
        <w:rPr>
          <w:color w:val="000000"/>
        </w:rPr>
        <w:t>Table 14.1.3.2.3.3-10</w:t>
      </w:r>
      <w:r w:rsidRPr="00B714BE">
        <w:t>)</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F136A3" w:rsidRPr="00B714BE" w14:paraId="14A1920B" w14:textId="77777777" w:rsidTr="0088214F">
        <w:trPr>
          <w:jc w:val="center"/>
        </w:trPr>
        <w:tc>
          <w:tcPr>
            <w:tcW w:w="9781" w:type="dxa"/>
            <w:gridSpan w:val="4"/>
          </w:tcPr>
          <w:p w14:paraId="11696DAF" w14:textId="77777777" w:rsidR="00F136A3" w:rsidRPr="00B714BE" w:rsidRDefault="00F136A3" w:rsidP="0088214F">
            <w:pPr>
              <w:keepNext/>
              <w:keepLines/>
              <w:spacing w:after="0"/>
              <w:rPr>
                <w:rFonts w:ascii="Arial" w:hAnsi="Arial"/>
                <w:sz w:val="18"/>
              </w:rPr>
            </w:pPr>
            <w:r w:rsidRPr="00B714BE">
              <w:rPr>
                <w:rFonts w:ascii="Arial" w:hAnsi="Arial"/>
                <w:sz w:val="18"/>
              </w:rPr>
              <w:t>Derivation Path: 38.508-1 [4], Table 4.6.3-19</w:t>
            </w:r>
          </w:p>
        </w:tc>
      </w:tr>
      <w:tr w:rsidR="00F136A3" w:rsidRPr="00B714BE" w14:paraId="3F166C12" w14:textId="77777777" w:rsidTr="0088214F">
        <w:tblPrEx>
          <w:tblCellMar>
            <w:left w:w="108" w:type="dxa"/>
            <w:right w:w="108" w:type="dxa"/>
          </w:tblCellMar>
        </w:tblPrEx>
        <w:trPr>
          <w:jc w:val="center"/>
        </w:trPr>
        <w:tc>
          <w:tcPr>
            <w:tcW w:w="4569" w:type="dxa"/>
            <w:shd w:val="clear" w:color="auto" w:fill="auto"/>
          </w:tcPr>
          <w:p w14:paraId="156C5DB5" w14:textId="77777777" w:rsidR="00F136A3" w:rsidRPr="00B714BE" w:rsidRDefault="00F136A3" w:rsidP="0088214F">
            <w:pPr>
              <w:pStyle w:val="TAH"/>
            </w:pPr>
            <w:r w:rsidRPr="00B714BE">
              <w:t>Information Element</w:t>
            </w:r>
          </w:p>
        </w:tc>
        <w:tc>
          <w:tcPr>
            <w:tcW w:w="2267" w:type="dxa"/>
            <w:shd w:val="clear" w:color="auto" w:fill="auto"/>
          </w:tcPr>
          <w:p w14:paraId="79539495" w14:textId="77777777" w:rsidR="00F136A3" w:rsidRPr="00B714BE" w:rsidRDefault="00F136A3" w:rsidP="0088214F">
            <w:pPr>
              <w:pStyle w:val="TAH"/>
            </w:pPr>
            <w:r w:rsidRPr="00B714BE">
              <w:t>Value/remark</w:t>
            </w:r>
          </w:p>
        </w:tc>
        <w:tc>
          <w:tcPr>
            <w:tcW w:w="1700" w:type="dxa"/>
            <w:shd w:val="clear" w:color="auto" w:fill="auto"/>
          </w:tcPr>
          <w:p w14:paraId="1678224D" w14:textId="77777777" w:rsidR="00F136A3" w:rsidRPr="00B714BE" w:rsidRDefault="00F136A3" w:rsidP="0088214F">
            <w:pPr>
              <w:pStyle w:val="TAH"/>
            </w:pPr>
            <w:r w:rsidRPr="00B714BE">
              <w:t>Comment</w:t>
            </w:r>
          </w:p>
        </w:tc>
        <w:tc>
          <w:tcPr>
            <w:tcW w:w="1245" w:type="dxa"/>
            <w:shd w:val="clear" w:color="auto" w:fill="auto"/>
          </w:tcPr>
          <w:p w14:paraId="19C8955A" w14:textId="77777777" w:rsidR="00F136A3" w:rsidRPr="00B714BE" w:rsidRDefault="00F136A3" w:rsidP="0088214F">
            <w:pPr>
              <w:pStyle w:val="TAH"/>
            </w:pPr>
            <w:r w:rsidRPr="00B714BE">
              <w:t>Condition</w:t>
            </w:r>
          </w:p>
        </w:tc>
      </w:tr>
      <w:tr w:rsidR="00F136A3" w:rsidRPr="00B714BE" w14:paraId="07F13E28" w14:textId="77777777" w:rsidTr="0088214F">
        <w:tblPrEx>
          <w:tblCellMar>
            <w:left w:w="108" w:type="dxa"/>
            <w:right w:w="108" w:type="dxa"/>
          </w:tblCellMar>
        </w:tblPrEx>
        <w:trPr>
          <w:jc w:val="center"/>
        </w:trPr>
        <w:tc>
          <w:tcPr>
            <w:tcW w:w="4569" w:type="dxa"/>
            <w:shd w:val="clear" w:color="auto" w:fill="auto"/>
          </w:tcPr>
          <w:p w14:paraId="5A3CC83A" w14:textId="77777777" w:rsidR="00F136A3" w:rsidRPr="00B714BE" w:rsidRDefault="00F136A3" w:rsidP="0088214F">
            <w:pPr>
              <w:pStyle w:val="TAL"/>
            </w:pPr>
            <w:r w:rsidRPr="00B714BE">
              <w:t>cellGroupConfig ::= SEQUENCE {</w:t>
            </w:r>
          </w:p>
        </w:tc>
        <w:tc>
          <w:tcPr>
            <w:tcW w:w="2267" w:type="dxa"/>
            <w:shd w:val="clear" w:color="auto" w:fill="auto"/>
          </w:tcPr>
          <w:p w14:paraId="68DA432B" w14:textId="77777777" w:rsidR="00F136A3" w:rsidRPr="00B714BE" w:rsidRDefault="00F136A3" w:rsidP="0088214F">
            <w:pPr>
              <w:pStyle w:val="TAL"/>
            </w:pPr>
          </w:p>
        </w:tc>
        <w:tc>
          <w:tcPr>
            <w:tcW w:w="1700" w:type="dxa"/>
            <w:shd w:val="clear" w:color="auto" w:fill="auto"/>
          </w:tcPr>
          <w:p w14:paraId="184FAA41" w14:textId="77777777" w:rsidR="00F136A3" w:rsidRPr="00B714BE" w:rsidRDefault="00F136A3" w:rsidP="0088214F">
            <w:pPr>
              <w:pStyle w:val="TAL"/>
            </w:pPr>
          </w:p>
        </w:tc>
        <w:tc>
          <w:tcPr>
            <w:tcW w:w="1245" w:type="dxa"/>
            <w:shd w:val="clear" w:color="auto" w:fill="auto"/>
          </w:tcPr>
          <w:p w14:paraId="43434D17" w14:textId="77777777" w:rsidR="00F136A3" w:rsidRPr="00B714BE" w:rsidRDefault="00F136A3" w:rsidP="0088214F">
            <w:pPr>
              <w:pStyle w:val="TAL"/>
            </w:pPr>
          </w:p>
        </w:tc>
      </w:tr>
      <w:tr w:rsidR="00F136A3" w:rsidRPr="00B714BE" w14:paraId="0AF92B18" w14:textId="77777777" w:rsidTr="0088214F">
        <w:tblPrEx>
          <w:tblCellMar>
            <w:left w:w="108" w:type="dxa"/>
            <w:right w:w="108" w:type="dxa"/>
          </w:tblCellMar>
        </w:tblPrEx>
        <w:trPr>
          <w:jc w:val="center"/>
        </w:trPr>
        <w:tc>
          <w:tcPr>
            <w:tcW w:w="4569" w:type="dxa"/>
            <w:shd w:val="clear" w:color="auto" w:fill="auto"/>
          </w:tcPr>
          <w:p w14:paraId="4CEA2CFE" w14:textId="77777777" w:rsidR="00F136A3" w:rsidRPr="00B714BE" w:rsidRDefault="00F136A3" w:rsidP="0088214F">
            <w:pPr>
              <w:pStyle w:val="TAL"/>
            </w:pPr>
            <w:r w:rsidRPr="00B714BE">
              <w:t xml:space="preserve">  mac-CellGroupConfig SEQUENCE {</w:t>
            </w:r>
          </w:p>
        </w:tc>
        <w:tc>
          <w:tcPr>
            <w:tcW w:w="2267" w:type="dxa"/>
            <w:shd w:val="clear" w:color="auto" w:fill="auto"/>
          </w:tcPr>
          <w:p w14:paraId="4ECCE969" w14:textId="77777777" w:rsidR="00F136A3" w:rsidRPr="00B714BE" w:rsidRDefault="00F136A3" w:rsidP="0088214F">
            <w:pPr>
              <w:pStyle w:val="TAL"/>
            </w:pPr>
          </w:p>
        </w:tc>
        <w:tc>
          <w:tcPr>
            <w:tcW w:w="1700" w:type="dxa"/>
            <w:shd w:val="clear" w:color="auto" w:fill="auto"/>
          </w:tcPr>
          <w:p w14:paraId="26233285" w14:textId="77777777" w:rsidR="00F136A3" w:rsidRPr="00B714BE" w:rsidRDefault="00F136A3" w:rsidP="0088214F">
            <w:pPr>
              <w:pStyle w:val="TAL"/>
            </w:pPr>
          </w:p>
        </w:tc>
        <w:tc>
          <w:tcPr>
            <w:tcW w:w="1245" w:type="dxa"/>
            <w:shd w:val="clear" w:color="auto" w:fill="auto"/>
          </w:tcPr>
          <w:p w14:paraId="2F55D5D5" w14:textId="77777777" w:rsidR="00F136A3" w:rsidRPr="00B714BE" w:rsidRDefault="00F136A3" w:rsidP="0088214F">
            <w:pPr>
              <w:pStyle w:val="TAL"/>
            </w:pPr>
          </w:p>
        </w:tc>
      </w:tr>
      <w:tr w:rsidR="00F136A3" w:rsidRPr="00B714BE" w14:paraId="121C8228" w14:textId="77777777" w:rsidTr="0088214F">
        <w:tblPrEx>
          <w:tblCellMar>
            <w:left w:w="108" w:type="dxa"/>
            <w:right w:w="108" w:type="dxa"/>
          </w:tblCellMar>
        </w:tblPrEx>
        <w:trPr>
          <w:jc w:val="center"/>
        </w:trPr>
        <w:tc>
          <w:tcPr>
            <w:tcW w:w="4569" w:type="dxa"/>
            <w:shd w:val="clear" w:color="auto" w:fill="auto"/>
          </w:tcPr>
          <w:p w14:paraId="13F6DB9D" w14:textId="77777777" w:rsidR="00F136A3" w:rsidRPr="00B714BE" w:rsidRDefault="00F136A3" w:rsidP="0088214F">
            <w:pPr>
              <w:pStyle w:val="TAL"/>
            </w:pPr>
            <w:r w:rsidRPr="00B714BE">
              <w:t xml:space="preserve">    drx-Config CHOICE {</w:t>
            </w:r>
          </w:p>
        </w:tc>
        <w:tc>
          <w:tcPr>
            <w:tcW w:w="2267" w:type="dxa"/>
            <w:shd w:val="clear" w:color="auto" w:fill="auto"/>
          </w:tcPr>
          <w:p w14:paraId="0053C9BD" w14:textId="77777777" w:rsidR="00F136A3" w:rsidRPr="00B714BE" w:rsidRDefault="00F136A3" w:rsidP="0088214F">
            <w:pPr>
              <w:pStyle w:val="TAL"/>
            </w:pPr>
          </w:p>
        </w:tc>
        <w:tc>
          <w:tcPr>
            <w:tcW w:w="1700" w:type="dxa"/>
            <w:shd w:val="clear" w:color="auto" w:fill="auto"/>
          </w:tcPr>
          <w:p w14:paraId="296F17E0" w14:textId="77777777" w:rsidR="00F136A3" w:rsidRPr="00B714BE" w:rsidRDefault="00F136A3" w:rsidP="0088214F">
            <w:pPr>
              <w:pStyle w:val="TAL"/>
            </w:pPr>
          </w:p>
        </w:tc>
        <w:tc>
          <w:tcPr>
            <w:tcW w:w="1245" w:type="dxa"/>
            <w:shd w:val="clear" w:color="auto" w:fill="auto"/>
          </w:tcPr>
          <w:p w14:paraId="25F3B968" w14:textId="77777777" w:rsidR="00F136A3" w:rsidRPr="00B714BE" w:rsidRDefault="00F136A3" w:rsidP="0088214F">
            <w:pPr>
              <w:pStyle w:val="TAL"/>
            </w:pPr>
          </w:p>
        </w:tc>
      </w:tr>
      <w:tr w:rsidR="00F136A3" w:rsidRPr="00B714BE" w14:paraId="5616E73D" w14:textId="77777777" w:rsidTr="0088214F">
        <w:tblPrEx>
          <w:tblCellMar>
            <w:left w:w="108" w:type="dxa"/>
            <w:right w:w="108" w:type="dxa"/>
          </w:tblCellMar>
        </w:tblPrEx>
        <w:trPr>
          <w:jc w:val="center"/>
        </w:trPr>
        <w:tc>
          <w:tcPr>
            <w:tcW w:w="4569" w:type="dxa"/>
            <w:shd w:val="clear" w:color="auto" w:fill="auto"/>
          </w:tcPr>
          <w:p w14:paraId="6AB9F4EC" w14:textId="77777777" w:rsidR="00F136A3" w:rsidRPr="00B714BE" w:rsidRDefault="00F136A3" w:rsidP="0088214F">
            <w:pPr>
              <w:pStyle w:val="TAL"/>
            </w:pPr>
            <w:r w:rsidRPr="00B714BE">
              <w:t xml:space="preserve">      setup </w:t>
            </w:r>
          </w:p>
        </w:tc>
        <w:tc>
          <w:tcPr>
            <w:tcW w:w="2267" w:type="dxa"/>
            <w:shd w:val="clear" w:color="auto" w:fill="auto"/>
          </w:tcPr>
          <w:p w14:paraId="7AF5EB01" w14:textId="77777777" w:rsidR="00F136A3" w:rsidRPr="00B714BE" w:rsidRDefault="00F136A3" w:rsidP="0088214F">
            <w:pPr>
              <w:pStyle w:val="TAL"/>
            </w:pPr>
            <w:r w:rsidRPr="00B714BE">
              <w:t>DRX-Config</w:t>
            </w:r>
          </w:p>
        </w:tc>
        <w:tc>
          <w:tcPr>
            <w:tcW w:w="1700" w:type="dxa"/>
            <w:shd w:val="clear" w:color="auto" w:fill="auto"/>
          </w:tcPr>
          <w:p w14:paraId="47458D6F" w14:textId="77777777" w:rsidR="00F136A3" w:rsidRPr="00B714BE" w:rsidRDefault="00F136A3" w:rsidP="0088214F">
            <w:pPr>
              <w:pStyle w:val="TAL"/>
            </w:pPr>
            <w:r w:rsidRPr="00B714BE">
              <w:rPr>
                <w:color w:val="000000"/>
              </w:rPr>
              <w:t>Table 14.1.3.2.3.3-11</w:t>
            </w:r>
          </w:p>
        </w:tc>
        <w:tc>
          <w:tcPr>
            <w:tcW w:w="1245" w:type="dxa"/>
            <w:shd w:val="clear" w:color="auto" w:fill="auto"/>
          </w:tcPr>
          <w:p w14:paraId="524FAFC5" w14:textId="77777777" w:rsidR="00F136A3" w:rsidRPr="00B714BE" w:rsidRDefault="00F136A3" w:rsidP="0088214F">
            <w:pPr>
              <w:pStyle w:val="TAL"/>
            </w:pPr>
          </w:p>
        </w:tc>
      </w:tr>
      <w:tr w:rsidR="00F136A3" w:rsidRPr="00B714BE" w14:paraId="71C9CE39" w14:textId="77777777" w:rsidTr="0088214F">
        <w:tblPrEx>
          <w:tblCellMar>
            <w:left w:w="108" w:type="dxa"/>
            <w:right w:w="108" w:type="dxa"/>
          </w:tblCellMar>
        </w:tblPrEx>
        <w:trPr>
          <w:jc w:val="center"/>
        </w:trPr>
        <w:tc>
          <w:tcPr>
            <w:tcW w:w="4569" w:type="dxa"/>
            <w:shd w:val="clear" w:color="auto" w:fill="auto"/>
          </w:tcPr>
          <w:p w14:paraId="47B204B9" w14:textId="77777777" w:rsidR="00F136A3" w:rsidRPr="00B714BE" w:rsidRDefault="00F136A3" w:rsidP="0088214F">
            <w:pPr>
              <w:pStyle w:val="TAL"/>
            </w:pPr>
            <w:r w:rsidRPr="00B714BE">
              <w:t xml:space="preserve">    }</w:t>
            </w:r>
          </w:p>
        </w:tc>
        <w:tc>
          <w:tcPr>
            <w:tcW w:w="2267" w:type="dxa"/>
            <w:shd w:val="clear" w:color="auto" w:fill="auto"/>
          </w:tcPr>
          <w:p w14:paraId="136C06D3" w14:textId="77777777" w:rsidR="00F136A3" w:rsidRPr="00B714BE" w:rsidRDefault="00F136A3" w:rsidP="0088214F">
            <w:pPr>
              <w:pStyle w:val="TAL"/>
            </w:pPr>
          </w:p>
        </w:tc>
        <w:tc>
          <w:tcPr>
            <w:tcW w:w="1700" w:type="dxa"/>
            <w:shd w:val="clear" w:color="auto" w:fill="auto"/>
          </w:tcPr>
          <w:p w14:paraId="324E896C" w14:textId="77777777" w:rsidR="00F136A3" w:rsidRPr="00B714BE" w:rsidRDefault="00F136A3" w:rsidP="0088214F">
            <w:pPr>
              <w:pStyle w:val="TAL"/>
            </w:pPr>
          </w:p>
        </w:tc>
        <w:tc>
          <w:tcPr>
            <w:tcW w:w="1245" w:type="dxa"/>
            <w:shd w:val="clear" w:color="auto" w:fill="auto"/>
          </w:tcPr>
          <w:p w14:paraId="09FAB3A1" w14:textId="77777777" w:rsidR="00F136A3" w:rsidRPr="00B714BE" w:rsidRDefault="00F136A3" w:rsidP="0088214F">
            <w:pPr>
              <w:pStyle w:val="TAL"/>
            </w:pPr>
          </w:p>
        </w:tc>
      </w:tr>
      <w:tr w:rsidR="00F136A3" w:rsidRPr="00B714BE" w14:paraId="6902A193" w14:textId="77777777" w:rsidTr="0088214F">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65F95D63" w14:textId="77777777" w:rsidR="00F136A3" w:rsidRPr="00B714BE" w:rsidRDefault="00F136A3" w:rsidP="0088214F">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A808265" w14:textId="77777777" w:rsidR="00F136A3" w:rsidRPr="00B714BE" w:rsidRDefault="00F136A3" w:rsidP="008821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F1737F5" w14:textId="77777777" w:rsidR="00F136A3" w:rsidRPr="00B714BE" w:rsidRDefault="00F136A3" w:rsidP="0088214F">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8CA6E9F" w14:textId="77777777" w:rsidR="00F136A3" w:rsidRPr="00B714BE" w:rsidRDefault="00F136A3" w:rsidP="0088214F">
            <w:pPr>
              <w:pStyle w:val="TAL"/>
            </w:pPr>
          </w:p>
        </w:tc>
      </w:tr>
      <w:tr w:rsidR="00F136A3" w:rsidRPr="00B714BE" w14:paraId="2ED5741A" w14:textId="77777777" w:rsidTr="0088214F">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24FD801C" w14:textId="77777777" w:rsidR="00F136A3" w:rsidRPr="00B714BE" w:rsidRDefault="00F136A3" w:rsidP="0088214F">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C2887BE" w14:textId="77777777" w:rsidR="00F136A3" w:rsidRPr="00B714BE" w:rsidRDefault="00F136A3" w:rsidP="008821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9EC4823" w14:textId="77777777" w:rsidR="00F136A3" w:rsidRPr="00B714BE" w:rsidRDefault="00F136A3" w:rsidP="0088214F">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8981E76" w14:textId="77777777" w:rsidR="00F136A3" w:rsidRPr="00B714BE" w:rsidRDefault="00F136A3" w:rsidP="0088214F">
            <w:pPr>
              <w:pStyle w:val="TAL"/>
            </w:pPr>
          </w:p>
        </w:tc>
      </w:tr>
    </w:tbl>
    <w:p w14:paraId="4DD3DE1D" w14:textId="77777777" w:rsidR="00F136A3" w:rsidRPr="00B714BE" w:rsidRDefault="00F136A3" w:rsidP="00F136A3"/>
    <w:p w14:paraId="53FCE21D" w14:textId="77777777" w:rsidR="00F136A3" w:rsidRPr="00B714BE" w:rsidRDefault="00F136A3" w:rsidP="00F136A3">
      <w:pPr>
        <w:pStyle w:val="TH"/>
      </w:pPr>
      <w:r w:rsidRPr="00B714BE">
        <w:rPr>
          <w:color w:val="000000"/>
        </w:rPr>
        <w:t>Table 14.1.3.2.3.3-11</w:t>
      </w:r>
      <w:r w:rsidRPr="00B714BE">
        <w:t xml:space="preserve">: </w:t>
      </w:r>
      <w:r w:rsidRPr="00B714BE">
        <w:rPr>
          <w:i/>
        </w:rPr>
        <w:t xml:space="preserve">DRX-Config </w:t>
      </w:r>
      <w:r w:rsidRPr="00B714BE">
        <w:t>(</w:t>
      </w:r>
      <w:r w:rsidRPr="00B714BE">
        <w:rPr>
          <w:color w:val="000000"/>
        </w:rPr>
        <w:t>Table 14.1.3.2.3.3-11</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136A3" w:rsidRPr="00B714BE" w14:paraId="427B1609"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77B5BBC" w14:textId="77777777" w:rsidR="00F136A3" w:rsidRPr="00B714BE" w:rsidRDefault="00F136A3" w:rsidP="0088214F">
            <w:pPr>
              <w:pStyle w:val="TAH"/>
              <w:jc w:val="left"/>
              <w:rPr>
                <w:b w:val="0"/>
              </w:rPr>
            </w:pPr>
            <w:r w:rsidRPr="00B714BE">
              <w:rPr>
                <w:b w:val="0"/>
              </w:rPr>
              <w:t>Derivation Path: 38.508-1 [4], Table 4.6.3-56</w:t>
            </w:r>
          </w:p>
        </w:tc>
      </w:tr>
      <w:tr w:rsidR="00F136A3" w:rsidRPr="00B714BE" w14:paraId="72695D4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7092FD7" w14:textId="77777777" w:rsidR="00F136A3" w:rsidRPr="00B714BE" w:rsidRDefault="00F136A3" w:rsidP="0088214F">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7CF30C" w14:textId="77777777" w:rsidR="00F136A3" w:rsidRPr="00B714BE" w:rsidRDefault="00F136A3" w:rsidP="0088214F">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0284BFB9" w14:textId="77777777" w:rsidR="00F136A3" w:rsidRPr="00B714BE" w:rsidRDefault="00F136A3" w:rsidP="0088214F">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39BBBDB3" w14:textId="77777777" w:rsidR="00F136A3" w:rsidRPr="00B714BE" w:rsidRDefault="00F136A3" w:rsidP="0088214F">
            <w:pPr>
              <w:pStyle w:val="TAH"/>
            </w:pPr>
            <w:r w:rsidRPr="00B714BE">
              <w:t>Condition</w:t>
            </w:r>
          </w:p>
        </w:tc>
      </w:tr>
      <w:tr w:rsidR="00F136A3" w:rsidRPr="00B714BE" w14:paraId="5147614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F2CA185" w14:textId="77777777" w:rsidR="00F136A3" w:rsidRPr="00B714BE" w:rsidRDefault="00F136A3" w:rsidP="0088214F">
            <w:pPr>
              <w:pStyle w:val="TAL"/>
            </w:pPr>
            <w:r w:rsidRPr="00B714BE">
              <w:t>DRX-Config ::= SEQUENCE {</w:t>
            </w:r>
          </w:p>
        </w:tc>
        <w:tc>
          <w:tcPr>
            <w:tcW w:w="2267" w:type="dxa"/>
            <w:tcBorders>
              <w:top w:val="single" w:sz="4" w:space="0" w:color="auto"/>
              <w:left w:val="single" w:sz="4" w:space="0" w:color="auto"/>
              <w:bottom w:val="single" w:sz="4" w:space="0" w:color="auto"/>
              <w:right w:val="single" w:sz="4" w:space="0" w:color="auto"/>
            </w:tcBorders>
          </w:tcPr>
          <w:p w14:paraId="7E3D49A6"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03F5972"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95732DE" w14:textId="77777777" w:rsidR="00F136A3" w:rsidRPr="00B714BE" w:rsidRDefault="00F136A3" w:rsidP="0088214F">
            <w:pPr>
              <w:pStyle w:val="TAL"/>
            </w:pPr>
          </w:p>
        </w:tc>
      </w:tr>
      <w:tr w:rsidR="00F136A3" w:rsidRPr="00B714BE" w14:paraId="13C45EE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A6C2A47" w14:textId="77777777" w:rsidR="00F136A3" w:rsidRPr="00B714BE" w:rsidRDefault="00F136A3" w:rsidP="0088214F">
            <w:pPr>
              <w:pStyle w:val="TAL"/>
            </w:pPr>
            <w:r w:rsidRPr="00B714BE">
              <w:t xml:space="preserve">  drx-onDurationTimer CHOICE {</w:t>
            </w:r>
          </w:p>
        </w:tc>
        <w:tc>
          <w:tcPr>
            <w:tcW w:w="2267" w:type="dxa"/>
            <w:tcBorders>
              <w:top w:val="single" w:sz="4" w:space="0" w:color="auto"/>
              <w:left w:val="single" w:sz="4" w:space="0" w:color="auto"/>
              <w:bottom w:val="single" w:sz="4" w:space="0" w:color="auto"/>
              <w:right w:val="single" w:sz="4" w:space="0" w:color="auto"/>
            </w:tcBorders>
          </w:tcPr>
          <w:p w14:paraId="629EA9D3"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BE60127"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1C73EE3" w14:textId="77777777" w:rsidR="00F136A3" w:rsidRPr="00B714BE" w:rsidRDefault="00F136A3" w:rsidP="0088214F">
            <w:pPr>
              <w:pStyle w:val="TAL"/>
            </w:pPr>
          </w:p>
        </w:tc>
      </w:tr>
      <w:tr w:rsidR="00F136A3" w:rsidRPr="00B714BE" w14:paraId="705DB1D7"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F79DF51" w14:textId="77777777" w:rsidR="00F136A3" w:rsidRPr="00B714BE" w:rsidRDefault="00F136A3" w:rsidP="0088214F">
            <w:pPr>
              <w:pStyle w:val="TAL"/>
            </w:pPr>
            <w:r w:rsidRPr="00B714BE">
              <w:t xml:space="preserve">    milliSeconds</w:t>
            </w:r>
          </w:p>
        </w:tc>
        <w:tc>
          <w:tcPr>
            <w:tcW w:w="2267" w:type="dxa"/>
            <w:tcBorders>
              <w:top w:val="single" w:sz="4" w:space="0" w:color="auto"/>
              <w:left w:val="single" w:sz="4" w:space="0" w:color="auto"/>
              <w:bottom w:val="single" w:sz="4" w:space="0" w:color="auto"/>
              <w:right w:val="single" w:sz="4" w:space="0" w:color="auto"/>
            </w:tcBorders>
            <w:hideMark/>
          </w:tcPr>
          <w:p w14:paraId="31791BFD" w14:textId="77777777" w:rsidR="00F136A3" w:rsidRPr="00B714BE" w:rsidRDefault="00F136A3" w:rsidP="0088214F">
            <w:pPr>
              <w:pStyle w:val="TAL"/>
            </w:pPr>
            <w:r w:rsidRPr="00B714BE">
              <w:t>ms20</w:t>
            </w:r>
          </w:p>
        </w:tc>
        <w:tc>
          <w:tcPr>
            <w:tcW w:w="1700" w:type="dxa"/>
            <w:tcBorders>
              <w:top w:val="single" w:sz="4" w:space="0" w:color="auto"/>
              <w:left w:val="single" w:sz="4" w:space="0" w:color="auto"/>
              <w:bottom w:val="single" w:sz="4" w:space="0" w:color="auto"/>
              <w:right w:val="single" w:sz="4" w:space="0" w:color="auto"/>
            </w:tcBorders>
          </w:tcPr>
          <w:p w14:paraId="0E33929A"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B8BE1AE" w14:textId="77777777" w:rsidR="00F136A3" w:rsidRPr="00B714BE" w:rsidRDefault="00F136A3" w:rsidP="0088214F">
            <w:pPr>
              <w:pStyle w:val="TAL"/>
            </w:pPr>
          </w:p>
        </w:tc>
      </w:tr>
      <w:tr w:rsidR="00F136A3" w:rsidRPr="00B714BE" w14:paraId="024244E3"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57C7905" w14:textId="77777777" w:rsidR="00F136A3" w:rsidRPr="00B714BE" w:rsidRDefault="00F136A3" w:rsidP="0088214F">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33B8EA8"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EDC94B4"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F4196C8" w14:textId="77777777" w:rsidR="00F136A3" w:rsidRPr="00B714BE" w:rsidRDefault="00F136A3" w:rsidP="0088214F">
            <w:pPr>
              <w:pStyle w:val="TAL"/>
            </w:pPr>
          </w:p>
        </w:tc>
      </w:tr>
      <w:tr w:rsidR="00F136A3" w:rsidRPr="00B714BE" w14:paraId="05B6389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3595DDB" w14:textId="77777777" w:rsidR="00F136A3" w:rsidRPr="00B714BE" w:rsidRDefault="00F136A3" w:rsidP="0088214F">
            <w:pPr>
              <w:pStyle w:val="TAL"/>
            </w:pPr>
            <w:r w:rsidRPr="00B714BE">
              <w:t xml:space="preserve">  drx-InactivityTimer</w:t>
            </w:r>
          </w:p>
        </w:tc>
        <w:tc>
          <w:tcPr>
            <w:tcW w:w="2267" w:type="dxa"/>
            <w:tcBorders>
              <w:top w:val="single" w:sz="4" w:space="0" w:color="auto"/>
              <w:left w:val="single" w:sz="4" w:space="0" w:color="auto"/>
              <w:bottom w:val="single" w:sz="4" w:space="0" w:color="auto"/>
              <w:right w:val="single" w:sz="4" w:space="0" w:color="auto"/>
            </w:tcBorders>
            <w:hideMark/>
          </w:tcPr>
          <w:p w14:paraId="5672668A" w14:textId="77777777" w:rsidR="00F136A3" w:rsidRPr="00B714BE" w:rsidRDefault="00F136A3" w:rsidP="0088214F">
            <w:pPr>
              <w:pStyle w:val="TAL"/>
            </w:pPr>
            <w:r w:rsidRPr="00B714BE">
              <w:t>ms1</w:t>
            </w:r>
          </w:p>
        </w:tc>
        <w:tc>
          <w:tcPr>
            <w:tcW w:w="1700" w:type="dxa"/>
            <w:tcBorders>
              <w:top w:val="single" w:sz="4" w:space="0" w:color="auto"/>
              <w:left w:val="single" w:sz="4" w:space="0" w:color="auto"/>
              <w:bottom w:val="single" w:sz="4" w:space="0" w:color="auto"/>
              <w:right w:val="single" w:sz="4" w:space="0" w:color="auto"/>
            </w:tcBorders>
          </w:tcPr>
          <w:p w14:paraId="7DD48DA7"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E4B317C" w14:textId="77777777" w:rsidR="00F136A3" w:rsidRPr="00B714BE" w:rsidRDefault="00F136A3" w:rsidP="0088214F">
            <w:pPr>
              <w:pStyle w:val="TAL"/>
            </w:pPr>
          </w:p>
        </w:tc>
      </w:tr>
      <w:tr w:rsidR="00F136A3" w:rsidRPr="00B714BE" w14:paraId="60C29A4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AA5CAD4" w14:textId="77777777" w:rsidR="00F136A3" w:rsidRPr="00B714BE" w:rsidRDefault="00F136A3" w:rsidP="0088214F">
            <w:pPr>
              <w:pStyle w:val="TAL"/>
            </w:pPr>
            <w:r w:rsidRPr="00B714BE">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0562F5EB"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080F61D"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E6E83CA" w14:textId="77777777" w:rsidR="00F136A3" w:rsidRPr="00B714BE" w:rsidRDefault="00F136A3" w:rsidP="0088214F">
            <w:pPr>
              <w:pStyle w:val="TAL"/>
            </w:pPr>
          </w:p>
        </w:tc>
      </w:tr>
      <w:tr w:rsidR="00F136A3" w:rsidRPr="00B714BE" w14:paraId="4631E78B"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4A54A9F" w14:textId="77777777" w:rsidR="00F136A3" w:rsidRPr="00B714BE" w:rsidRDefault="00F136A3" w:rsidP="0088214F">
            <w:pPr>
              <w:pStyle w:val="TAL"/>
            </w:pPr>
            <w:r w:rsidRPr="00B714BE">
              <w:t xml:space="preserve">    ms640</w:t>
            </w:r>
          </w:p>
        </w:tc>
        <w:tc>
          <w:tcPr>
            <w:tcW w:w="2267" w:type="dxa"/>
            <w:tcBorders>
              <w:top w:val="single" w:sz="4" w:space="0" w:color="auto"/>
              <w:left w:val="single" w:sz="4" w:space="0" w:color="auto"/>
              <w:bottom w:val="single" w:sz="4" w:space="0" w:color="auto"/>
              <w:right w:val="single" w:sz="4" w:space="0" w:color="auto"/>
            </w:tcBorders>
            <w:hideMark/>
          </w:tcPr>
          <w:p w14:paraId="742C6B68" w14:textId="77777777" w:rsidR="00F136A3" w:rsidRPr="00B714BE" w:rsidRDefault="00F136A3" w:rsidP="0088214F">
            <w:pPr>
              <w:pStyle w:val="TAL"/>
            </w:pPr>
            <w:r w:rsidRPr="00B714BE">
              <w:t>0</w:t>
            </w:r>
          </w:p>
        </w:tc>
        <w:tc>
          <w:tcPr>
            <w:tcW w:w="1700" w:type="dxa"/>
            <w:tcBorders>
              <w:top w:val="single" w:sz="4" w:space="0" w:color="auto"/>
              <w:left w:val="single" w:sz="4" w:space="0" w:color="auto"/>
              <w:bottom w:val="single" w:sz="4" w:space="0" w:color="auto"/>
              <w:right w:val="single" w:sz="4" w:space="0" w:color="auto"/>
            </w:tcBorders>
          </w:tcPr>
          <w:p w14:paraId="67217714"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9E235AD" w14:textId="77777777" w:rsidR="00F136A3" w:rsidRPr="00B714BE" w:rsidRDefault="00F136A3" w:rsidP="0088214F">
            <w:pPr>
              <w:pStyle w:val="TAL"/>
            </w:pPr>
          </w:p>
        </w:tc>
      </w:tr>
      <w:tr w:rsidR="00F136A3" w:rsidRPr="00B714BE" w14:paraId="2D94341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38C9418" w14:textId="77777777" w:rsidR="00F136A3" w:rsidRPr="00B714BE" w:rsidRDefault="00F136A3" w:rsidP="0088214F">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31A12F8"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5A567B0D"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2BB7C16" w14:textId="77777777" w:rsidR="00F136A3" w:rsidRPr="00B714BE" w:rsidRDefault="00F136A3" w:rsidP="0088214F">
            <w:pPr>
              <w:pStyle w:val="TAL"/>
            </w:pPr>
          </w:p>
        </w:tc>
      </w:tr>
      <w:tr w:rsidR="00F136A3" w:rsidRPr="00B714BE" w14:paraId="53E85A77"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99EC62C" w14:textId="77777777" w:rsidR="00F136A3" w:rsidRPr="00B714BE" w:rsidRDefault="00F136A3" w:rsidP="0088214F">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4B2556D5" w14:textId="77777777" w:rsidR="00F136A3" w:rsidRPr="00B714BE"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28102D7" w14:textId="77777777" w:rsidR="00F136A3" w:rsidRPr="00B714BE"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A56EDA9" w14:textId="77777777" w:rsidR="00F136A3" w:rsidRPr="00B714BE" w:rsidRDefault="00F136A3" w:rsidP="0088214F">
            <w:pPr>
              <w:pStyle w:val="TAL"/>
            </w:pPr>
          </w:p>
        </w:tc>
      </w:tr>
    </w:tbl>
    <w:p w14:paraId="13E35A8E" w14:textId="77777777" w:rsidR="00F136A3" w:rsidRPr="00B714BE" w:rsidRDefault="00F136A3" w:rsidP="00F136A3">
      <w:pPr>
        <w:rPr>
          <w:lang w:eastAsia="zh-CN"/>
        </w:rPr>
      </w:pPr>
    </w:p>
    <w:p w14:paraId="1415AC77" w14:textId="77777777" w:rsidR="00F136A3" w:rsidRPr="00B714BE" w:rsidRDefault="00F136A3" w:rsidP="00F136A3">
      <w:pPr>
        <w:pStyle w:val="TH"/>
      </w:pPr>
      <w:r w:rsidRPr="00B714BE">
        <w:rPr>
          <w:color w:val="000000"/>
        </w:rPr>
        <w:lastRenderedPageBreak/>
        <w:t>Table 14.1.3.2.3.3-12</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7</w:t>
      </w:r>
      <w:r w:rsidRPr="00B714BE">
        <w:t>, step 20 and step 23a7, Table 14.1.3.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136A3" w:rsidRPr="00B714BE" w14:paraId="185AEF50" w14:textId="77777777" w:rsidTr="0088214F">
        <w:trPr>
          <w:cantSplit/>
        </w:trPr>
        <w:tc>
          <w:tcPr>
            <w:tcW w:w="9635" w:type="dxa"/>
          </w:tcPr>
          <w:p w14:paraId="1E861185" w14:textId="77777777" w:rsidR="00F136A3" w:rsidRPr="00B714BE" w:rsidRDefault="00F136A3" w:rsidP="0088214F">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739B9B4A" w14:textId="77777777" w:rsidR="00F136A3" w:rsidRPr="00B714BE" w:rsidRDefault="00F136A3" w:rsidP="00F136A3">
      <w:pPr>
        <w:rPr>
          <w:rFonts w:eastAsia="SimSun"/>
          <w:kern w:val="2"/>
        </w:rPr>
      </w:pPr>
    </w:p>
    <w:p w14:paraId="33A14DCF" w14:textId="77777777" w:rsidR="00F136A3" w:rsidRPr="00B714BE" w:rsidRDefault="00F136A3" w:rsidP="00F136A3">
      <w:pPr>
        <w:pStyle w:val="TH"/>
      </w:pPr>
      <w:r w:rsidRPr="00B714BE">
        <w:rPr>
          <w:color w:val="000000"/>
        </w:rPr>
        <w:t>Table 14.1.3.2.3.3-13</w:t>
      </w:r>
      <w:r w:rsidRPr="00B714BE">
        <w:t xml:space="preserve">: </w:t>
      </w:r>
      <w:r w:rsidRPr="00B714BE">
        <w:rPr>
          <w:i/>
        </w:rPr>
        <w:t>RRCRelease</w:t>
      </w:r>
      <w:r w:rsidRPr="00B714BE">
        <w:t xml:space="preserve"> (step 23a1, Table 14.1.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F136A3" w:rsidRPr="00B714BE" w14:paraId="0F3ACD72"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4E32D5A4" w14:textId="77777777" w:rsidR="00F136A3" w:rsidRPr="00B714BE" w:rsidRDefault="00F136A3" w:rsidP="0088214F">
            <w:pPr>
              <w:pStyle w:val="TAL"/>
            </w:pPr>
            <w:r w:rsidRPr="00B714BE">
              <w:t>Derivation Path: TS 38.508-1 [4], Table 4.6.1-16 with condition NR_RRC_INACTIVE</w:t>
            </w:r>
          </w:p>
        </w:tc>
      </w:tr>
    </w:tbl>
    <w:p w14:paraId="5DE85239" w14:textId="77777777" w:rsidR="00F136A3" w:rsidRPr="00B714BE" w:rsidRDefault="00F136A3" w:rsidP="00F136A3">
      <w:pPr>
        <w:rPr>
          <w:rFonts w:eastAsia="SimSun"/>
          <w:kern w:val="2"/>
        </w:rPr>
      </w:pPr>
    </w:p>
    <w:p w14:paraId="34A73D4F" w14:textId="77777777" w:rsidR="00F136A3" w:rsidRPr="00B714BE" w:rsidRDefault="00F136A3" w:rsidP="00F136A3">
      <w:pPr>
        <w:pStyle w:val="TH"/>
      </w:pPr>
      <w:r w:rsidRPr="00B714BE">
        <w:rPr>
          <w:color w:val="000000"/>
        </w:rPr>
        <w:t>Table 14.1.3.2.3.3-14</w:t>
      </w:r>
      <w:r w:rsidRPr="00B714BE">
        <w:t xml:space="preserve">: </w:t>
      </w:r>
      <w:r w:rsidRPr="00B714BE">
        <w:rPr>
          <w:i/>
        </w:rPr>
        <w:t>Paging</w:t>
      </w:r>
      <w:r w:rsidRPr="00B714BE">
        <w:t xml:space="preserve"> (step 23a3, Table 14.1.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F136A3" w:rsidRPr="00B714BE" w14:paraId="6D18F141"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0EE7C90F" w14:textId="77777777" w:rsidR="00F136A3" w:rsidRPr="00B714BE" w:rsidRDefault="00F136A3" w:rsidP="0088214F">
            <w:pPr>
              <w:pStyle w:val="TAL"/>
            </w:pPr>
            <w:r w:rsidRPr="00B714BE">
              <w:t>Derivation Path: TS 38.508-1 [4], Table 4.6.1-9 with condition NR_RRC_RESUME</w:t>
            </w:r>
          </w:p>
        </w:tc>
      </w:tr>
    </w:tbl>
    <w:p w14:paraId="3F40E2A4" w14:textId="5CFF581A" w:rsidR="00F136A3" w:rsidRPr="00B714BE" w:rsidRDefault="00F136A3" w:rsidP="009D4432"/>
    <w:p w14:paraId="5CC19B96" w14:textId="77777777" w:rsidR="00953F6A" w:rsidRPr="00B714BE" w:rsidRDefault="00953F6A" w:rsidP="00953F6A">
      <w:pPr>
        <w:pStyle w:val="Heading2"/>
      </w:pPr>
      <w:bookmarkStart w:id="3757" w:name="_Toc21103079"/>
      <w:bookmarkStart w:id="3758" w:name="_Toc29233416"/>
      <w:bookmarkStart w:id="3759" w:name="_Toc29462021"/>
      <w:bookmarkStart w:id="3760" w:name="_Toc36157998"/>
      <w:r w:rsidRPr="00B714BE">
        <w:t>14.2</w:t>
      </w:r>
      <w:r w:rsidRPr="00B714BE">
        <w:tab/>
      </w:r>
      <w:bookmarkEnd w:id="3757"/>
      <w:bookmarkEnd w:id="3758"/>
      <w:bookmarkEnd w:id="3759"/>
      <w:bookmarkEnd w:id="3760"/>
      <w:r w:rsidRPr="00B714BE">
        <w:t>MBS Multicast</w:t>
      </w:r>
    </w:p>
    <w:p w14:paraId="0A7AB192" w14:textId="77777777" w:rsidR="00953F6A" w:rsidRPr="00B714BE" w:rsidRDefault="00953F6A" w:rsidP="00953F6A">
      <w:pPr>
        <w:pStyle w:val="Heading3"/>
        <w:rPr>
          <w:lang w:eastAsia="sv-SE"/>
        </w:rPr>
      </w:pPr>
      <w:bookmarkStart w:id="3761" w:name="_Toc21103081"/>
      <w:bookmarkStart w:id="3762" w:name="_Toc29233418"/>
      <w:bookmarkStart w:id="3763" w:name="_Toc29462023"/>
      <w:bookmarkStart w:id="3764" w:name="_Toc36158000"/>
      <w:r w:rsidRPr="00B714BE">
        <w:rPr>
          <w:lang w:eastAsia="sv-SE"/>
        </w:rPr>
        <w:t>14.2.1</w:t>
      </w:r>
      <w:r w:rsidRPr="00B714BE">
        <w:rPr>
          <w:lang w:eastAsia="sv-SE"/>
        </w:rPr>
        <w:tab/>
      </w:r>
      <w:bookmarkEnd w:id="3761"/>
      <w:bookmarkEnd w:id="3762"/>
      <w:bookmarkEnd w:id="3763"/>
      <w:bookmarkEnd w:id="3764"/>
      <w:r w:rsidRPr="00B714BE">
        <w:rPr>
          <w:lang w:eastAsia="sv-SE"/>
        </w:rPr>
        <w:t>MBS Multicast/ MAC</w:t>
      </w:r>
    </w:p>
    <w:p w14:paraId="1FFAECFB" w14:textId="77777777" w:rsidR="00953F6A" w:rsidRPr="00B714BE" w:rsidRDefault="00953F6A" w:rsidP="00953F6A">
      <w:pPr>
        <w:pStyle w:val="Heading4"/>
        <w:rPr>
          <w:lang w:eastAsia="sv-SE"/>
        </w:rPr>
      </w:pPr>
      <w:bookmarkStart w:id="3765" w:name="_Toc21103083"/>
      <w:bookmarkStart w:id="3766" w:name="_Toc29233420"/>
      <w:bookmarkStart w:id="3767" w:name="_Toc29462025"/>
      <w:bookmarkStart w:id="3768" w:name="_Toc36158002"/>
      <w:r w:rsidRPr="00B714BE">
        <w:rPr>
          <w:lang w:eastAsia="sv-SE"/>
        </w:rPr>
        <w:t>14.2.1.1</w:t>
      </w:r>
      <w:r w:rsidRPr="00B714BE">
        <w:rPr>
          <w:lang w:eastAsia="sv-SE"/>
        </w:rPr>
        <w:tab/>
      </w:r>
      <w:bookmarkEnd w:id="3765"/>
      <w:bookmarkEnd w:id="3766"/>
      <w:bookmarkEnd w:id="3767"/>
      <w:bookmarkEnd w:id="3768"/>
      <w:r w:rsidRPr="00B714BE">
        <w:rPr>
          <w:lang w:eastAsia="sv-SE"/>
        </w:rPr>
        <w:t>MBS Multicast/ MAC / DL Data Transfer</w:t>
      </w:r>
    </w:p>
    <w:p w14:paraId="786222D6" w14:textId="77777777" w:rsidR="00953F6A" w:rsidRPr="00B714BE" w:rsidRDefault="00953F6A" w:rsidP="00953F6A">
      <w:pPr>
        <w:pStyle w:val="Heading5"/>
      </w:pPr>
      <w:bookmarkStart w:id="3769" w:name="_Toc21103084"/>
      <w:bookmarkStart w:id="3770" w:name="_Toc29233421"/>
      <w:bookmarkStart w:id="3771" w:name="_Toc29462026"/>
      <w:bookmarkStart w:id="3772" w:name="_Toc36158003"/>
      <w:r w:rsidRPr="00B714BE">
        <w:t>14.2.1.1.1</w:t>
      </w:r>
      <w:r w:rsidRPr="00B714BE">
        <w:tab/>
      </w:r>
      <w:bookmarkEnd w:id="3769"/>
      <w:bookmarkEnd w:id="3770"/>
      <w:bookmarkEnd w:id="3771"/>
      <w:bookmarkEnd w:id="3772"/>
      <w:r w:rsidRPr="00B714BE">
        <w:t>MBS Multicast / MAC / DL Data Transfer / PTM transmission / PTP transmission / DCI format 4_1</w:t>
      </w:r>
    </w:p>
    <w:p w14:paraId="67DF5AC9" w14:textId="77777777" w:rsidR="00953F6A" w:rsidRPr="00B714BE" w:rsidRDefault="00953F6A" w:rsidP="00953F6A">
      <w:pPr>
        <w:pStyle w:val="H6"/>
      </w:pPr>
      <w:r w:rsidRPr="00B714BE">
        <w:t>14.2.1.1.1.1</w:t>
      </w:r>
      <w:r w:rsidRPr="00B714BE">
        <w:tab/>
        <w:t>Test Purpose (TP)</w:t>
      </w:r>
    </w:p>
    <w:p w14:paraId="7EAAB259" w14:textId="77777777" w:rsidR="00953F6A" w:rsidRPr="00B714BE" w:rsidRDefault="00953F6A" w:rsidP="00953F6A">
      <w:pPr>
        <w:pStyle w:val="H6"/>
      </w:pPr>
      <w:r w:rsidRPr="00B714BE">
        <w:t>(1)</w:t>
      </w:r>
    </w:p>
    <w:p w14:paraId="7588FEA8"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Multicast MRB established with one RLC-UM entity for PTM transmission and one RLC-AM entity for PTP transmission and HARQ feedback for Multicast is not enabled }</w:t>
      </w:r>
    </w:p>
    <w:p w14:paraId="239E7CD4" w14:textId="77777777" w:rsidR="00953F6A" w:rsidRPr="00B714BE" w:rsidRDefault="00953F6A" w:rsidP="00953F6A">
      <w:pPr>
        <w:pStyle w:val="PL"/>
        <w:rPr>
          <w:noProof w:val="0"/>
        </w:rPr>
      </w:pPr>
      <w:r w:rsidRPr="00B714BE">
        <w:rPr>
          <w:noProof w:val="0"/>
        </w:rPr>
        <w:t>ensure that {</w:t>
      </w:r>
    </w:p>
    <w:p w14:paraId="122785FE" w14:textId="77777777"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with MAC PDU scheduled for UE's G-RNTI and successfully decodes it }</w:t>
      </w:r>
    </w:p>
    <w:p w14:paraId="114C24DD"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receives the MAC PDU and forwards it to higher layer }</w:t>
      </w:r>
    </w:p>
    <w:p w14:paraId="312EDF9E" w14:textId="77777777" w:rsidR="00953F6A" w:rsidRPr="00B714BE" w:rsidRDefault="00953F6A" w:rsidP="00953F6A">
      <w:pPr>
        <w:pStyle w:val="PL"/>
        <w:rPr>
          <w:noProof w:val="0"/>
        </w:rPr>
      </w:pPr>
      <w:r w:rsidRPr="00B714BE">
        <w:rPr>
          <w:noProof w:val="0"/>
        </w:rPr>
        <w:t xml:space="preserve">            }</w:t>
      </w:r>
    </w:p>
    <w:p w14:paraId="6E45861D" w14:textId="77777777" w:rsidR="00953F6A" w:rsidRPr="00B714BE" w:rsidRDefault="00953F6A" w:rsidP="00953F6A">
      <w:pPr>
        <w:pStyle w:val="PL"/>
        <w:rPr>
          <w:noProof w:val="0"/>
        </w:rPr>
      </w:pPr>
    </w:p>
    <w:p w14:paraId="7C36FEF1" w14:textId="77777777" w:rsidR="00953F6A" w:rsidRPr="00B714BE" w:rsidRDefault="00953F6A" w:rsidP="00953F6A">
      <w:pPr>
        <w:pStyle w:val="H6"/>
      </w:pPr>
      <w:r w:rsidRPr="00B714BE">
        <w:t>(2)</w:t>
      </w:r>
    </w:p>
    <w:p w14:paraId="64DF5FDB"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Multicast MRB established with one RLC-UM entity for PTM transmission and one RLC-AM entity for PTP transmission and HARQ feedback for Multicast is not enabled }</w:t>
      </w:r>
    </w:p>
    <w:p w14:paraId="686D3B95" w14:textId="77777777" w:rsidR="00953F6A" w:rsidRPr="00B714BE" w:rsidRDefault="00953F6A" w:rsidP="00953F6A">
      <w:pPr>
        <w:pStyle w:val="PL"/>
        <w:rPr>
          <w:noProof w:val="0"/>
        </w:rPr>
      </w:pPr>
      <w:r w:rsidRPr="00B714BE">
        <w:rPr>
          <w:noProof w:val="0"/>
        </w:rPr>
        <w:t>ensure that {</w:t>
      </w:r>
    </w:p>
    <w:p w14:paraId="4193B9F7" w14:textId="77777777"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with MAC PDU scheduled for UE's C-RNTI and successfully decodes it }</w:t>
      </w:r>
    </w:p>
    <w:p w14:paraId="5B5215B7"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receives the MAC PDU and forwards it to higher layer }</w:t>
      </w:r>
    </w:p>
    <w:p w14:paraId="7717F747" w14:textId="77777777" w:rsidR="00953F6A" w:rsidRPr="00B714BE" w:rsidRDefault="00953F6A" w:rsidP="00953F6A">
      <w:pPr>
        <w:pStyle w:val="PL"/>
        <w:rPr>
          <w:noProof w:val="0"/>
        </w:rPr>
      </w:pPr>
      <w:r w:rsidRPr="00B714BE">
        <w:rPr>
          <w:noProof w:val="0"/>
        </w:rPr>
        <w:t xml:space="preserve">            }</w:t>
      </w:r>
    </w:p>
    <w:p w14:paraId="6D764AE9" w14:textId="77777777" w:rsidR="00953F6A" w:rsidRPr="00B714BE" w:rsidRDefault="00953F6A" w:rsidP="00953F6A">
      <w:pPr>
        <w:pStyle w:val="PL"/>
        <w:rPr>
          <w:noProof w:val="0"/>
        </w:rPr>
      </w:pPr>
    </w:p>
    <w:p w14:paraId="6E24D10A" w14:textId="77777777" w:rsidR="00953F6A" w:rsidRPr="00B714BE" w:rsidRDefault="00953F6A" w:rsidP="00953F6A">
      <w:pPr>
        <w:pStyle w:val="H6"/>
      </w:pPr>
      <w:r w:rsidRPr="00B714BE">
        <w:t>(3)</w:t>
      </w:r>
    </w:p>
    <w:p w14:paraId="15746B57"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Multicast MRB established with one RLC-UM entity for PTM transmission and one RLC-AM entity for PTP transmission and HARQ feedback for Multicast is not enabled }</w:t>
      </w:r>
    </w:p>
    <w:p w14:paraId="2E46A214" w14:textId="77777777" w:rsidR="00953F6A" w:rsidRPr="00B714BE" w:rsidRDefault="00953F6A" w:rsidP="00953F6A">
      <w:pPr>
        <w:pStyle w:val="PL"/>
        <w:rPr>
          <w:noProof w:val="0"/>
        </w:rPr>
      </w:pPr>
      <w:r w:rsidRPr="00B714BE">
        <w:rPr>
          <w:noProof w:val="0"/>
        </w:rPr>
        <w:t>ensure that {</w:t>
      </w:r>
    </w:p>
    <w:p w14:paraId="66C498F4" w14:textId="77777777"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with MAC PDU scheduled for unknown G-RNTI }</w:t>
      </w:r>
    </w:p>
    <w:p w14:paraId="1F2CB19E"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does not receive the MAC PDU }</w:t>
      </w:r>
    </w:p>
    <w:p w14:paraId="10A6C03C" w14:textId="77777777" w:rsidR="00953F6A" w:rsidRPr="00B714BE" w:rsidRDefault="00953F6A" w:rsidP="00953F6A">
      <w:pPr>
        <w:pStyle w:val="PL"/>
        <w:rPr>
          <w:noProof w:val="0"/>
        </w:rPr>
      </w:pPr>
      <w:r w:rsidRPr="00B714BE">
        <w:rPr>
          <w:noProof w:val="0"/>
        </w:rPr>
        <w:t xml:space="preserve">            }</w:t>
      </w:r>
    </w:p>
    <w:p w14:paraId="68297C5C" w14:textId="77777777" w:rsidR="00953F6A" w:rsidRPr="00B714BE" w:rsidRDefault="00953F6A" w:rsidP="00953F6A">
      <w:pPr>
        <w:pStyle w:val="PL"/>
        <w:rPr>
          <w:noProof w:val="0"/>
        </w:rPr>
      </w:pPr>
    </w:p>
    <w:p w14:paraId="1A94C8F7" w14:textId="77777777" w:rsidR="00953F6A" w:rsidRPr="00B714BE" w:rsidRDefault="00953F6A" w:rsidP="00953F6A">
      <w:pPr>
        <w:pStyle w:val="H6"/>
      </w:pPr>
      <w:r w:rsidRPr="00B714BE">
        <w:t>(4)</w:t>
      </w:r>
    </w:p>
    <w:p w14:paraId="58EE62A7" w14:textId="3368377F" w:rsidR="00953F6A" w:rsidRPr="00B714BE" w:rsidRDefault="00953F6A" w:rsidP="00953F6A">
      <w:pPr>
        <w:pStyle w:val="PL"/>
        <w:rPr>
          <w:noProof w:val="0"/>
        </w:rPr>
      </w:pPr>
      <w:r w:rsidRPr="00B714BE">
        <w:rPr>
          <w:b/>
          <w:i/>
          <w:noProof w:val="0"/>
        </w:rPr>
        <w:t xml:space="preserve">with </w:t>
      </w:r>
      <w:r w:rsidRPr="00B714BE">
        <w:rPr>
          <w:noProof w:val="0"/>
        </w:rPr>
        <w:t xml:space="preserve">{ UE in RRC_Connected state and LCID is used to configure MAC logical Channel for </w:t>
      </w:r>
      <w:r w:rsidR="008943C0" w:rsidRPr="00B714BE">
        <w:rPr>
          <w:noProof w:val="0"/>
        </w:rPr>
        <w:t>receiving</w:t>
      </w:r>
      <w:r w:rsidRPr="00B714BE">
        <w:rPr>
          <w:noProof w:val="0"/>
        </w:rPr>
        <w:t xml:space="preserve"> PTM transmission }</w:t>
      </w:r>
    </w:p>
    <w:p w14:paraId="4C4B7FFA" w14:textId="77777777" w:rsidR="00953F6A" w:rsidRPr="00B714BE" w:rsidRDefault="00953F6A" w:rsidP="00953F6A">
      <w:pPr>
        <w:pStyle w:val="PL"/>
        <w:rPr>
          <w:noProof w:val="0"/>
        </w:rPr>
      </w:pPr>
      <w:r w:rsidRPr="00B714BE">
        <w:rPr>
          <w:noProof w:val="0"/>
        </w:rPr>
        <w:t>ensure that {</w:t>
      </w:r>
    </w:p>
    <w:p w14:paraId="07797576" w14:textId="4025C8F8" w:rsidR="00953F6A" w:rsidRPr="00B714BE" w:rsidRDefault="00953F6A" w:rsidP="00953F6A">
      <w:pPr>
        <w:pStyle w:val="PL"/>
        <w:rPr>
          <w:noProof w:val="0"/>
        </w:rPr>
      </w:pPr>
      <w:r w:rsidRPr="00B714BE">
        <w:rPr>
          <w:b/>
          <w:i/>
          <w:noProof w:val="0"/>
        </w:rPr>
        <w:lastRenderedPageBreak/>
        <w:t xml:space="preserve">  when</w:t>
      </w:r>
      <w:r w:rsidRPr="00B714BE">
        <w:rPr>
          <w:noProof w:val="0"/>
        </w:rPr>
        <w:t xml:space="preserve"> { UE receives downlink assignment with MAC PDU scheduled for UE's G-RNTI and LCID of the MAC PDU is matched with the LCID configured for </w:t>
      </w:r>
      <w:r w:rsidR="008943C0" w:rsidRPr="00B714BE">
        <w:rPr>
          <w:noProof w:val="0"/>
        </w:rPr>
        <w:t>receiving</w:t>
      </w:r>
      <w:r w:rsidRPr="00B714BE">
        <w:rPr>
          <w:noProof w:val="0"/>
        </w:rPr>
        <w:t xml:space="preserve"> PTM transmission }</w:t>
      </w:r>
    </w:p>
    <w:p w14:paraId="599BE8F6"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receives the MAC PDU and forwards it to higher layer }</w:t>
      </w:r>
    </w:p>
    <w:p w14:paraId="4D450EF1" w14:textId="77777777" w:rsidR="00953F6A" w:rsidRPr="00B714BE" w:rsidRDefault="00953F6A" w:rsidP="00953F6A">
      <w:pPr>
        <w:pStyle w:val="PL"/>
        <w:rPr>
          <w:noProof w:val="0"/>
        </w:rPr>
      </w:pPr>
      <w:r w:rsidRPr="00B714BE">
        <w:rPr>
          <w:noProof w:val="0"/>
        </w:rPr>
        <w:t xml:space="preserve">            }</w:t>
      </w:r>
    </w:p>
    <w:p w14:paraId="6D5B0AC4" w14:textId="77777777" w:rsidR="00953F6A" w:rsidRPr="00B714BE" w:rsidRDefault="00953F6A" w:rsidP="00953F6A">
      <w:pPr>
        <w:pStyle w:val="PL"/>
        <w:rPr>
          <w:noProof w:val="0"/>
        </w:rPr>
      </w:pPr>
    </w:p>
    <w:p w14:paraId="58B8EB86" w14:textId="77777777" w:rsidR="00953F6A" w:rsidRPr="00B714BE" w:rsidRDefault="00953F6A" w:rsidP="00953F6A">
      <w:pPr>
        <w:pStyle w:val="H6"/>
      </w:pPr>
      <w:r w:rsidRPr="00B714BE">
        <w:t>(5)</w:t>
      </w:r>
    </w:p>
    <w:p w14:paraId="49306A4A" w14:textId="049BB707" w:rsidR="00953F6A" w:rsidRPr="00B714BE" w:rsidRDefault="00953F6A" w:rsidP="00953F6A">
      <w:pPr>
        <w:pStyle w:val="PL"/>
        <w:rPr>
          <w:noProof w:val="0"/>
        </w:rPr>
      </w:pPr>
      <w:r w:rsidRPr="00B714BE">
        <w:rPr>
          <w:b/>
          <w:i/>
          <w:noProof w:val="0"/>
        </w:rPr>
        <w:t xml:space="preserve">with </w:t>
      </w:r>
      <w:r w:rsidRPr="00B714BE">
        <w:rPr>
          <w:noProof w:val="0"/>
        </w:rPr>
        <w:t xml:space="preserve">{ UE in RRC_Connected state and eLCID is used to configure MAC logical Channel for </w:t>
      </w:r>
      <w:r w:rsidR="008943C0" w:rsidRPr="00B714BE">
        <w:rPr>
          <w:noProof w:val="0"/>
        </w:rPr>
        <w:t>receiving</w:t>
      </w:r>
      <w:r w:rsidRPr="00B714BE">
        <w:rPr>
          <w:noProof w:val="0"/>
        </w:rPr>
        <w:t xml:space="preserve"> PTM transmission }</w:t>
      </w:r>
    </w:p>
    <w:p w14:paraId="616A8753" w14:textId="77777777" w:rsidR="00953F6A" w:rsidRPr="00B714BE" w:rsidRDefault="00953F6A" w:rsidP="00953F6A">
      <w:pPr>
        <w:pStyle w:val="PL"/>
        <w:rPr>
          <w:noProof w:val="0"/>
        </w:rPr>
      </w:pPr>
      <w:r w:rsidRPr="00B714BE">
        <w:rPr>
          <w:noProof w:val="0"/>
        </w:rPr>
        <w:t>ensure that {</w:t>
      </w:r>
    </w:p>
    <w:p w14:paraId="4ED67150" w14:textId="64C92E5B"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with MAC PDU scheduled for UE's G-RNTI and eLCID of the MAC PDU is matched with the eLCID configured for </w:t>
      </w:r>
      <w:r w:rsidR="008943C0" w:rsidRPr="00B714BE">
        <w:rPr>
          <w:noProof w:val="0"/>
        </w:rPr>
        <w:t>receiving</w:t>
      </w:r>
      <w:r w:rsidRPr="00B714BE">
        <w:rPr>
          <w:noProof w:val="0"/>
        </w:rPr>
        <w:t xml:space="preserve"> PTM transmission }</w:t>
      </w:r>
    </w:p>
    <w:p w14:paraId="13C5F510"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receives the MAC PDU and forwards it to higher layer }</w:t>
      </w:r>
    </w:p>
    <w:p w14:paraId="2C5728FA" w14:textId="77777777" w:rsidR="00953F6A" w:rsidRPr="00B714BE" w:rsidRDefault="00953F6A" w:rsidP="00953F6A">
      <w:pPr>
        <w:pStyle w:val="PL"/>
        <w:rPr>
          <w:noProof w:val="0"/>
        </w:rPr>
      </w:pPr>
      <w:r w:rsidRPr="00B714BE">
        <w:rPr>
          <w:noProof w:val="0"/>
        </w:rPr>
        <w:t xml:space="preserve">            }</w:t>
      </w:r>
    </w:p>
    <w:p w14:paraId="26CBC135" w14:textId="77777777" w:rsidR="00953F6A" w:rsidRPr="00B714BE" w:rsidRDefault="00953F6A" w:rsidP="00953F6A">
      <w:pPr>
        <w:pStyle w:val="PL"/>
        <w:rPr>
          <w:noProof w:val="0"/>
        </w:rPr>
      </w:pPr>
    </w:p>
    <w:p w14:paraId="71BFE58B" w14:textId="77777777" w:rsidR="00953F6A" w:rsidRPr="00B714BE" w:rsidRDefault="00953F6A" w:rsidP="00953F6A">
      <w:pPr>
        <w:pStyle w:val="H6"/>
      </w:pPr>
      <w:r w:rsidRPr="00B714BE">
        <w:t>(6)</w:t>
      </w:r>
    </w:p>
    <w:p w14:paraId="69D5F6C9"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size of CFR configured in locationAndBandwidthMulticast-r17 is the same as the size of CORESET 0 }</w:t>
      </w:r>
    </w:p>
    <w:p w14:paraId="50696F6F" w14:textId="77777777" w:rsidR="00953F6A" w:rsidRPr="00B714BE" w:rsidRDefault="00953F6A" w:rsidP="00953F6A">
      <w:pPr>
        <w:pStyle w:val="PL"/>
        <w:rPr>
          <w:noProof w:val="0"/>
        </w:rPr>
      </w:pPr>
      <w:r w:rsidRPr="00B714BE">
        <w:rPr>
          <w:noProof w:val="0"/>
        </w:rPr>
        <w:t>ensure that {</w:t>
      </w:r>
    </w:p>
    <w:p w14:paraId="77E4DD2C" w14:textId="77777777"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with MAC PDU scheduled for UE's G-RNTI }</w:t>
      </w:r>
    </w:p>
    <w:p w14:paraId="2205D7BF"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receives the MAC PDU and forwards it to higher layer }</w:t>
      </w:r>
    </w:p>
    <w:p w14:paraId="5532907A" w14:textId="77777777" w:rsidR="00953F6A" w:rsidRPr="00B714BE" w:rsidRDefault="00953F6A" w:rsidP="00953F6A">
      <w:pPr>
        <w:pStyle w:val="PL"/>
        <w:rPr>
          <w:noProof w:val="0"/>
        </w:rPr>
      </w:pPr>
      <w:r w:rsidRPr="00B714BE">
        <w:rPr>
          <w:noProof w:val="0"/>
        </w:rPr>
        <w:t xml:space="preserve">            }</w:t>
      </w:r>
    </w:p>
    <w:p w14:paraId="0FDD8D36" w14:textId="77777777" w:rsidR="00953F6A" w:rsidRPr="00B714BE" w:rsidRDefault="00953F6A" w:rsidP="00953F6A">
      <w:pPr>
        <w:pStyle w:val="PL"/>
        <w:rPr>
          <w:noProof w:val="0"/>
        </w:rPr>
      </w:pPr>
    </w:p>
    <w:p w14:paraId="417F11E1" w14:textId="77777777" w:rsidR="00953F6A" w:rsidRPr="00B714BE" w:rsidRDefault="00953F6A" w:rsidP="00953F6A">
      <w:pPr>
        <w:pStyle w:val="H6"/>
      </w:pPr>
      <w:r w:rsidRPr="00B714BE">
        <w:t>(7)</w:t>
      </w:r>
    </w:p>
    <w:p w14:paraId="42DDC698" w14:textId="77777777" w:rsidR="00953F6A" w:rsidRPr="00B714BE" w:rsidRDefault="00953F6A" w:rsidP="00953F6A">
      <w:pPr>
        <w:pStyle w:val="PL"/>
        <w:rPr>
          <w:noProof w:val="0"/>
        </w:rPr>
      </w:pPr>
      <w:r w:rsidRPr="00B714BE">
        <w:rPr>
          <w:b/>
          <w:i/>
          <w:noProof w:val="0"/>
        </w:rPr>
        <w:t xml:space="preserve">with </w:t>
      </w:r>
      <w:r w:rsidRPr="00B714BE">
        <w:rPr>
          <w:noProof w:val="0"/>
        </w:rPr>
        <w:t xml:space="preserve">{ UE in RRC_Connected state and size of CFR configured in locationAndBandwidthMulticast-r17 is the same as the value of </w:t>
      </w:r>
      <w:r w:rsidRPr="00B714BE">
        <w:rPr>
          <w:rFonts w:cs="Arial"/>
          <w:noProof w:val="0"/>
          <w:szCs w:val="18"/>
        </w:rPr>
        <w:t>locationAndBandwidth of the DL BWP in which the cfr-ConfigMulticast is configured</w:t>
      </w:r>
      <w:r w:rsidRPr="00B714BE">
        <w:rPr>
          <w:noProof w:val="0"/>
        </w:rPr>
        <w:t xml:space="preserve"> }</w:t>
      </w:r>
    </w:p>
    <w:p w14:paraId="51189799" w14:textId="77777777" w:rsidR="00953F6A" w:rsidRPr="00B714BE" w:rsidRDefault="00953F6A" w:rsidP="00953F6A">
      <w:pPr>
        <w:pStyle w:val="PL"/>
        <w:rPr>
          <w:noProof w:val="0"/>
        </w:rPr>
      </w:pPr>
      <w:r w:rsidRPr="00B714BE">
        <w:rPr>
          <w:noProof w:val="0"/>
        </w:rPr>
        <w:t>ensure that {</w:t>
      </w:r>
    </w:p>
    <w:p w14:paraId="377CB561" w14:textId="77777777"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with MAC PDU scheduled for UE's G-RNTI }</w:t>
      </w:r>
    </w:p>
    <w:p w14:paraId="46471A30"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receives the MAC PDU and forwards it to higher layer }</w:t>
      </w:r>
    </w:p>
    <w:p w14:paraId="30C47602" w14:textId="77777777" w:rsidR="00953F6A" w:rsidRPr="00B714BE" w:rsidRDefault="00953F6A" w:rsidP="00953F6A">
      <w:pPr>
        <w:pStyle w:val="PL"/>
        <w:rPr>
          <w:noProof w:val="0"/>
        </w:rPr>
      </w:pPr>
      <w:r w:rsidRPr="00B714BE">
        <w:rPr>
          <w:noProof w:val="0"/>
        </w:rPr>
        <w:t xml:space="preserve">            }</w:t>
      </w:r>
    </w:p>
    <w:p w14:paraId="7BF00B02" w14:textId="77777777" w:rsidR="00953F6A" w:rsidRPr="00B714BE" w:rsidRDefault="00953F6A" w:rsidP="00953F6A">
      <w:pPr>
        <w:pStyle w:val="PL"/>
        <w:rPr>
          <w:noProof w:val="0"/>
        </w:rPr>
      </w:pPr>
    </w:p>
    <w:p w14:paraId="42E3353A" w14:textId="77777777" w:rsidR="00953F6A" w:rsidRPr="00B714BE" w:rsidRDefault="00953F6A" w:rsidP="00953F6A">
      <w:pPr>
        <w:pStyle w:val="H6"/>
      </w:pPr>
      <w:r w:rsidRPr="00B714BE">
        <w:t>14.2.1.1.1.2</w:t>
      </w:r>
      <w:r w:rsidRPr="00B714BE">
        <w:tab/>
        <w:t>Conformance requirements</w:t>
      </w:r>
    </w:p>
    <w:p w14:paraId="217DC252" w14:textId="77777777" w:rsidR="00953F6A" w:rsidRPr="00B714BE" w:rsidRDefault="00953F6A" w:rsidP="00953F6A">
      <w:pPr>
        <w:ind w:left="100" w:hangingChars="50" w:hanging="100"/>
      </w:pPr>
      <w:r w:rsidRPr="00B714BE">
        <w:t xml:space="preserve">References: The conformance requirements covered in the present TC are specified in: TS 38.300, clause </w:t>
      </w:r>
      <w:r w:rsidRPr="00B714BE">
        <w:rPr>
          <w:rFonts w:eastAsia="SimSun"/>
        </w:rPr>
        <w:t xml:space="preserve">16.10.4, 16.10.5.4; </w:t>
      </w:r>
      <w:r w:rsidRPr="00B714BE">
        <w:t>TS 38.321, clause 5.3.1, 5.3.2, 5.3.3 and 7.1; TS 38.214, clause 5.1.2.2.3; TS 38.212, clause 7.3.1.5.2. Unless otherwise stated these are Rel-17 requirements.</w:t>
      </w:r>
    </w:p>
    <w:p w14:paraId="70948BDE" w14:textId="77777777" w:rsidR="00953F6A" w:rsidRPr="00B714BE" w:rsidRDefault="00953F6A" w:rsidP="00953F6A">
      <w:r w:rsidRPr="00B714BE">
        <w:t xml:space="preserve">[TS 38.300, clause </w:t>
      </w:r>
      <w:r w:rsidRPr="00B714BE">
        <w:rPr>
          <w:rFonts w:eastAsia="SimSun"/>
        </w:rPr>
        <w:t>16.10.4</w:t>
      </w:r>
      <w:r w:rsidRPr="00B714BE">
        <w:t>]</w:t>
      </w:r>
    </w:p>
    <w:p w14:paraId="0DC6B9D0" w14:textId="77777777" w:rsidR="00953F6A" w:rsidRPr="00B714BE" w:rsidRDefault="00953F6A" w:rsidP="00953F6A">
      <w:pPr>
        <w:rPr>
          <w:lang w:eastAsia="ko-KR"/>
        </w:rPr>
      </w:pPr>
      <w:r w:rsidRPr="00B714BE">
        <w:rPr>
          <w:lang w:eastAsia="ko-KR"/>
        </w:rPr>
        <w:t xml:space="preserve">The following logical channels are used for </w:t>
      </w:r>
      <w:r w:rsidRPr="00B714BE">
        <w:rPr>
          <w:lang w:eastAsia="zh-CN"/>
        </w:rPr>
        <w:t>MBS delivery</w:t>
      </w:r>
      <w:r w:rsidRPr="00B714BE">
        <w:rPr>
          <w:lang w:eastAsia="ko-KR"/>
        </w:rPr>
        <w:t>:</w:t>
      </w:r>
    </w:p>
    <w:p w14:paraId="1BD32546" w14:textId="77777777" w:rsidR="00953F6A" w:rsidRPr="00B714BE" w:rsidRDefault="00953F6A" w:rsidP="00953F6A">
      <w:pPr>
        <w:pStyle w:val="B1"/>
        <w:rPr>
          <w:lang w:eastAsia="zh-CN"/>
        </w:rPr>
      </w:pPr>
      <w:r w:rsidRPr="00B714BE">
        <w:rPr>
          <w:lang w:eastAsia="zh-CN"/>
        </w:rPr>
        <w:t>-</w:t>
      </w:r>
      <w:r w:rsidRPr="00B714BE">
        <w:rPr>
          <w:lang w:eastAsia="zh-CN"/>
        </w:rPr>
        <w:tab/>
        <w:t>MTCH: A point-to-multipoint downlink channel for transmitting MBS data of either multicast session or broadcast session from the network to the UE;</w:t>
      </w:r>
    </w:p>
    <w:p w14:paraId="0E49B790" w14:textId="77777777" w:rsidR="00953F6A" w:rsidRPr="00B714BE" w:rsidRDefault="00953F6A" w:rsidP="00953F6A">
      <w:pPr>
        <w:pStyle w:val="B1"/>
        <w:rPr>
          <w:lang w:eastAsia="zh-CN"/>
        </w:rPr>
      </w:pPr>
      <w:r w:rsidRPr="00B714BE">
        <w:rPr>
          <w:lang w:eastAsia="zh-CN"/>
        </w:rPr>
        <w:t>-</w:t>
      </w:r>
      <w:r w:rsidRPr="00B714BE">
        <w:rPr>
          <w:lang w:eastAsia="zh-CN"/>
        </w:rPr>
        <w:tab/>
        <w:t>DTCH: A point-to-point channel defined in clause 6.2.2 for transmitting MBS data of a multicast session from the network to the UE;</w:t>
      </w:r>
    </w:p>
    <w:p w14:paraId="3D13CD94" w14:textId="77777777" w:rsidR="00953F6A" w:rsidRPr="00B714BE" w:rsidRDefault="00953F6A" w:rsidP="00953F6A">
      <w:pPr>
        <w:pStyle w:val="B1"/>
        <w:rPr>
          <w:lang w:eastAsia="zh-CN"/>
        </w:rPr>
      </w:pPr>
      <w:r w:rsidRPr="00B714BE">
        <w:rPr>
          <w:lang w:eastAsia="zh-CN"/>
        </w:rPr>
        <w:t>…</w:t>
      </w:r>
    </w:p>
    <w:p w14:paraId="3BC27E6F" w14:textId="77777777" w:rsidR="00953F6A" w:rsidRPr="00B714BE" w:rsidRDefault="00953F6A" w:rsidP="00953F6A">
      <w:r w:rsidRPr="00B714BE">
        <w:t xml:space="preserve">The following connections between logical channels and transport channels </w:t>
      </w:r>
      <w:r w:rsidRPr="00B714BE">
        <w:rPr>
          <w:lang w:eastAsia="zh-CN"/>
        </w:rPr>
        <w:t xml:space="preserve">for group transmission </w:t>
      </w:r>
      <w:r w:rsidRPr="00B714BE">
        <w:t>exist:</w:t>
      </w:r>
    </w:p>
    <w:p w14:paraId="2F792FBB" w14:textId="77777777" w:rsidR="00953F6A" w:rsidRPr="00B714BE" w:rsidRDefault="00953F6A" w:rsidP="00953F6A">
      <w:pPr>
        <w:pStyle w:val="B1"/>
      </w:pPr>
      <w:r w:rsidRPr="00B714BE">
        <w:t>…</w:t>
      </w:r>
    </w:p>
    <w:p w14:paraId="5728F6BE" w14:textId="77777777" w:rsidR="00953F6A" w:rsidRPr="00B714BE" w:rsidRDefault="00953F6A" w:rsidP="00953F6A">
      <w:pPr>
        <w:pStyle w:val="B1"/>
      </w:pPr>
      <w:r w:rsidRPr="00B714BE">
        <w:t>-</w:t>
      </w:r>
      <w:r w:rsidRPr="00B714BE">
        <w:tab/>
        <w:t>MTCH can be mapped to DL-SCH.</w:t>
      </w:r>
    </w:p>
    <w:p w14:paraId="598EC0BF" w14:textId="77777777" w:rsidR="00953F6A" w:rsidRPr="00B714BE" w:rsidRDefault="00953F6A" w:rsidP="00953F6A">
      <w:r w:rsidRPr="00B714BE">
        <w:t xml:space="preserve">[TS 38.300, clause </w:t>
      </w:r>
      <w:r w:rsidRPr="00B714BE">
        <w:rPr>
          <w:rFonts w:eastAsia="SimSun"/>
        </w:rPr>
        <w:t>16.10.5.4</w:t>
      </w:r>
      <w:r w:rsidRPr="00B714BE">
        <w:t>]</w:t>
      </w:r>
    </w:p>
    <w:p w14:paraId="5485448A" w14:textId="77777777" w:rsidR="00953F6A" w:rsidRPr="00B714BE" w:rsidRDefault="00953F6A" w:rsidP="00953F6A">
      <w:pPr>
        <w:rPr>
          <w:rFonts w:eastAsia="SimSun"/>
        </w:rPr>
      </w:pPr>
      <w:r w:rsidRPr="00B714BE">
        <w:rPr>
          <w:rFonts w:eastAsia="SimSun"/>
        </w:rPr>
        <w:t>For multicast service, gNB may deliver Multicast MBS data packets using the following methods:</w:t>
      </w:r>
    </w:p>
    <w:p w14:paraId="17A34437" w14:textId="77777777" w:rsidR="00953F6A" w:rsidRPr="00B714BE" w:rsidRDefault="00953F6A" w:rsidP="00953F6A">
      <w:pPr>
        <w:pStyle w:val="B1"/>
        <w:rPr>
          <w:rFonts w:eastAsia="SimSun"/>
        </w:rPr>
      </w:pPr>
      <w:r w:rsidRPr="00B714BE">
        <w:rPr>
          <w:rFonts w:eastAsia="SimSun"/>
        </w:rPr>
        <w:t>-</w:t>
      </w:r>
      <w:r w:rsidRPr="00B714BE">
        <w:rPr>
          <w:rFonts w:eastAsia="SimSun"/>
        </w:rPr>
        <w:tab/>
        <w:t>PTP Transmission: gNB individually delivers separate copies of MBS data packets to each UEs independently, i.e., gNB uses UE-specific PDCCH with CRC scrambled by UE-specific RNTI (e.g., C-RNTI) to schedule UE-specific PDSCH which is scrambled with the same UE-specific RNTI.</w:t>
      </w:r>
    </w:p>
    <w:p w14:paraId="6D7CC2E7" w14:textId="77777777" w:rsidR="00953F6A" w:rsidRPr="00B714BE" w:rsidRDefault="00953F6A" w:rsidP="00953F6A">
      <w:pPr>
        <w:pStyle w:val="B1"/>
        <w:rPr>
          <w:rFonts w:eastAsia="SimSun"/>
        </w:rPr>
      </w:pPr>
      <w:r w:rsidRPr="00B714BE">
        <w:rPr>
          <w:rFonts w:eastAsia="SimSun"/>
        </w:rPr>
        <w:t>-</w:t>
      </w:r>
      <w:r w:rsidRPr="00B714B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664DF859" w14:textId="77777777" w:rsidR="00953F6A" w:rsidRPr="00B714BE" w:rsidRDefault="00953F6A" w:rsidP="00953F6A">
      <w:pPr>
        <w:rPr>
          <w:lang w:eastAsia="zh-CN"/>
        </w:rPr>
      </w:pPr>
      <w:r w:rsidRPr="00B714BE">
        <w:rPr>
          <w:rFonts w:eastAsia="SimSun"/>
        </w:rPr>
        <w:lastRenderedPageBreak/>
        <w:t>If a UE is configured with both PTM and PTP transmissions, a gNB dynamically decides whether to deliver multicast data by PTM</w:t>
      </w:r>
      <w:r w:rsidRPr="00B714BE">
        <w:rPr>
          <w:rFonts w:eastAsia="SimSun"/>
          <w:lang w:eastAsia="zh-CN"/>
        </w:rPr>
        <w:t xml:space="preserve"> leg</w:t>
      </w:r>
      <w:r w:rsidRPr="00B714BE">
        <w:rPr>
          <w:rFonts w:eastAsia="SimSun"/>
        </w:rPr>
        <w:t xml:space="preserve"> </w:t>
      </w:r>
      <w:r w:rsidRPr="00B714BE">
        <w:rPr>
          <w:rFonts w:eastAsia="SimSun"/>
          <w:lang w:eastAsia="zh-CN"/>
        </w:rPr>
        <w:t>and/</w:t>
      </w:r>
      <w:r w:rsidRPr="00B714BE">
        <w:rPr>
          <w:rFonts w:eastAsia="SimSun"/>
        </w:rPr>
        <w:t>or PTP</w:t>
      </w:r>
      <w:r w:rsidRPr="00B714BE">
        <w:rPr>
          <w:rFonts w:eastAsia="SimSun"/>
          <w:lang w:eastAsia="zh-CN"/>
        </w:rPr>
        <w:t xml:space="preserve"> leg</w:t>
      </w:r>
      <w:r w:rsidRPr="00B714BE">
        <w:rPr>
          <w:rFonts w:eastAsia="SimSun"/>
        </w:rPr>
        <w:t xml:space="preserve"> for a given UE based on the protocol stack defined in clause 16.10.3</w:t>
      </w:r>
      <w:r w:rsidRPr="00B714BE">
        <w:rPr>
          <w:rFonts w:eastAsia="SimSun"/>
          <w:lang w:eastAsia="zh-CN"/>
        </w:rPr>
        <w:t xml:space="preserve">, </w:t>
      </w:r>
      <w:r w:rsidRPr="00B714BE">
        <w:rPr>
          <w:lang w:eastAsia="zh-CN"/>
        </w:rPr>
        <w:t>based on information such as MBS Session QoS requirements, number of joined UEs, UE individual feedback on reception quality, and other criteria. The same QoS requirements apply regardless of the decision.</w:t>
      </w:r>
    </w:p>
    <w:p w14:paraId="583D65D7" w14:textId="77777777" w:rsidR="00953F6A" w:rsidRPr="00B714BE" w:rsidRDefault="00953F6A" w:rsidP="00953F6A">
      <w:r w:rsidRPr="00B714BE">
        <w:t>[TS 38.321, clause 5.3.1]</w:t>
      </w:r>
    </w:p>
    <w:p w14:paraId="4678DE71" w14:textId="77777777" w:rsidR="00953F6A" w:rsidRPr="00B714BE" w:rsidRDefault="00953F6A" w:rsidP="00953F6A">
      <w:r w:rsidRPr="00B714BE">
        <w:t>When the MAC entity has a C-RNTI</w:t>
      </w:r>
      <w:r w:rsidRPr="00B714BE">
        <w:rPr>
          <w:lang w:eastAsia="ko-KR"/>
        </w:rPr>
        <w:t>,</w:t>
      </w:r>
      <w:r w:rsidRPr="00B714BE">
        <w:t xml:space="preserve"> Temporary C-RNTI,</w:t>
      </w:r>
      <w:r w:rsidRPr="00B714BE">
        <w:rPr>
          <w:lang w:eastAsia="ko-KR"/>
        </w:rPr>
        <w:t xml:space="preserve"> CS-RNTI, G-RNTI or G-CS-RNTI,</w:t>
      </w:r>
      <w:r w:rsidRPr="00B714BE">
        <w:t xml:space="preserve"> the MAC entity shall for each </w:t>
      </w:r>
      <w:r w:rsidRPr="00B714BE">
        <w:rPr>
          <w:lang w:eastAsia="ko-KR"/>
        </w:rPr>
        <w:t>PDCCH occasion</w:t>
      </w:r>
      <w:r w:rsidRPr="00B714BE">
        <w:t xml:space="preserve"> during which it monitors PDCCH and for each Serving Cell:</w:t>
      </w:r>
    </w:p>
    <w:p w14:paraId="25FA8020" w14:textId="77777777" w:rsidR="00953F6A" w:rsidRPr="00B714BE" w:rsidRDefault="00953F6A" w:rsidP="00953F6A">
      <w:pPr>
        <w:pStyle w:val="B1"/>
      </w:pPr>
      <w:r w:rsidRPr="00B714BE">
        <w:rPr>
          <w:lang w:eastAsia="ko-KR"/>
        </w:rPr>
        <w:t>1&gt;</w:t>
      </w:r>
      <w:r w:rsidRPr="00B714BE">
        <w:tab/>
        <w:t xml:space="preserve">if a downlink assignment for this </w:t>
      </w:r>
      <w:r w:rsidRPr="00B714BE">
        <w:rPr>
          <w:lang w:eastAsia="ko-KR"/>
        </w:rPr>
        <w:t>PDCCH occasion</w:t>
      </w:r>
      <w:r w:rsidRPr="00B714BE">
        <w:t xml:space="preserve"> and this Serving Cell has been received on the PDCCH for the MAC entity's C-RNTI, or Temporary C</w:t>
      </w:r>
      <w:r w:rsidRPr="00B714BE">
        <w:noBreakHyphen/>
        <w:t xml:space="preserve">RNTI, or G-RNTI </w:t>
      </w:r>
      <w:r w:rsidRPr="00B714BE">
        <w:rPr>
          <w:rFonts w:eastAsia="DengXian"/>
        </w:rPr>
        <w:t>configured for multicast MTCH</w:t>
      </w:r>
      <w:r w:rsidRPr="00B714BE">
        <w:t>:</w:t>
      </w:r>
    </w:p>
    <w:p w14:paraId="161214C2" w14:textId="77777777" w:rsidR="00953F6A" w:rsidRPr="00B714BE" w:rsidRDefault="00953F6A" w:rsidP="00953F6A">
      <w:pPr>
        <w:pStyle w:val="B3"/>
        <w:rPr>
          <w:lang w:eastAsia="zh-CN"/>
        </w:rPr>
      </w:pPr>
      <w:r w:rsidRPr="00B714BE">
        <w:rPr>
          <w:lang w:eastAsia="zh-CN"/>
        </w:rPr>
        <w:t>…</w:t>
      </w:r>
    </w:p>
    <w:p w14:paraId="4EB314BE" w14:textId="77777777" w:rsidR="00953F6A" w:rsidRPr="00B714BE" w:rsidRDefault="00953F6A" w:rsidP="00953F6A">
      <w:pPr>
        <w:pStyle w:val="B2"/>
        <w:rPr>
          <w:lang w:eastAsia="ko-KR"/>
        </w:rPr>
      </w:pPr>
      <w:r w:rsidRPr="00B714BE">
        <w:rPr>
          <w:lang w:eastAsia="ko-KR"/>
        </w:rPr>
        <w:t>2&gt;</w:t>
      </w:r>
      <w:r w:rsidRPr="00B714BE">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472F94B0" w14:textId="77777777" w:rsidR="00953F6A" w:rsidRPr="00B714BE" w:rsidRDefault="00953F6A" w:rsidP="00953F6A">
      <w:pPr>
        <w:pStyle w:val="B2"/>
        <w:rPr>
          <w:rFonts w:eastAsia="Malgun Gothic"/>
          <w:lang w:eastAsia="ko-KR"/>
        </w:rPr>
      </w:pPr>
      <w:r w:rsidRPr="00B714BE">
        <w:rPr>
          <w:lang w:eastAsia="ko-KR"/>
        </w:rPr>
        <w:t>2&gt;</w:t>
      </w:r>
      <w:r w:rsidRPr="00B714BE">
        <w:rPr>
          <w:lang w:eastAsia="ko-KR"/>
        </w:rPr>
        <w:tab/>
        <w:t xml:space="preserve">if the downlink assignment is for the MAC entity's G-RNTI </w:t>
      </w:r>
      <w:r w:rsidRPr="00B714BE">
        <w:rPr>
          <w:rFonts w:eastAsia="DengXian"/>
        </w:rPr>
        <w:t>configured for multicast MTCH</w:t>
      </w:r>
      <w:r w:rsidRPr="00B714BE">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076811B6" w14:textId="77777777" w:rsidR="00953F6A" w:rsidRPr="00B714BE" w:rsidRDefault="00953F6A" w:rsidP="00953F6A">
      <w:pPr>
        <w:pStyle w:val="B3"/>
        <w:rPr>
          <w:lang w:eastAsia="ko-KR"/>
        </w:rPr>
      </w:pPr>
      <w:r w:rsidRPr="00B714BE">
        <w:rPr>
          <w:lang w:eastAsia="ko-KR"/>
        </w:rPr>
        <w:t>3&gt;</w:t>
      </w:r>
      <w:r w:rsidRPr="00B714BE">
        <w:rPr>
          <w:lang w:eastAsia="ko-KR"/>
        </w:rPr>
        <w:tab/>
        <w:t>consider the NDI to have been toggled regardless of the value of the NDI.</w:t>
      </w:r>
    </w:p>
    <w:p w14:paraId="3E7C2A91" w14:textId="77777777" w:rsidR="00953F6A" w:rsidRPr="00B714BE" w:rsidRDefault="00953F6A" w:rsidP="00953F6A">
      <w:r w:rsidRPr="00B714BE">
        <w:t>[TS 38.321, clause 5.3.2]</w:t>
      </w:r>
    </w:p>
    <w:p w14:paraId="3C79C009" w14:textId="77777777" w:rsidR="00953F6A" w:rsidRPr="00B714BE" w:rsidRDefault="00953F6A" w:rsidP="00953F6A">
      <w:r w:rsidRPr="00B714BE">
        <w:t>For each received TB and associated HARQ information, the HARQ process shall:</w:t>
      </w:r>
    </w:p>
    <w:p w14:paraId="25C8FE6D" w14:textId="77777777" w:rsidR="00953F6A" w:rsidRPr="00B714BE" w:rsidRDefault="00953F6A" w:rsidP="00953F6A">
      <w:pPr>
        <w:pStyle w:val="B1"/>
      </w:pPr>
      <w:r w:rsidRPr="00B714BE">
        <w:rPr>
          <w:lang w:eastAsia="ko-KR"/>
        </w:rPr>
        <w:t>1&gt;</w:t>
      </w:r>
      <w:r w:rsidRPr="00B714BE">
        <w:tab/>
        <w:t>if the NDI, when provided, has been toggled compared to the value of the previous received transmission corresponding to this TB; or</w:t>
      </w:r>
    </w:p>
    <w:p w14:paraId="2AD55751" w14:textId="77777777" w:rsidR="00953F6A" w:rsidRPr="00B714BE" w:rsidRDefault="00953F6A" w:rsidP="00953F6A">
      <w:pPr>
        <w:pStyle w:val="B1"/>
      </w:pPr>
      <w:r w:rsidRPr="00B714BE">
        <w:rPr>
          <w:lang w:eastAsia="ko-KR"/>
        </w:rPr>
        <w:t>…</w:t>
      </w:r>
    </w:p>
    <w:p w14:paraId="55838F59" w14:textId="77777777" w:rsidR="00953F6A" w:rsidRPr="00B714BE" w:rsidRDefault="00953F6A" w:rsidP="00953F6A">
      <w:pPr>
        <w:pStyle w:val="B2"/>
        <w:rPr>
          <w:rFonts w:eastAsia="SimSun"/>
          <w:lang w:eastAsia="ko-KR"/>
        </w:rPr>
      </w:pPr>
      <w:r w:rsidRPr="00B714BE">
        <w:rPr>
          <w:lang w:eastAsia="ko-KR"/>
        </w:rPr>
        <w:t>2&gt;</w:t>
      </w:r>
      <w:r w:rsidRPr="00B714BE">
        <w:rPr>
          <w:rFonts w:eastAsia="SimSun"/>
          <w:lang w:eastAsia="zh-CN"/>
        </w:rPr>
        <w:tab/>
        <w:t xml:space="preserve">consider this transmission to be </w:t>
      </w:r>
      <w:r w:rsidRPr="00B714BE">
        <w:t>a new transmission</w:t>
      </w:r>
      <w:r w:rsidRPr="00B714BE">
        <w:rPr>
          <w:lang w:eastAsia="ko-KR"/>
        </w:rPr>
        <w:t>.</w:t>
      </w:r>
    </w:p>
    <w:p w14:paraId="331F29C4" w14:textId="77777777" w:rsidR="00953F6A" w:rsidRPr="00B714BE" w:rsidRDefault="00953F6A" w:rsidP="00953F6A">
      <w:pPr>
        <w:pStyle w:val="B1"/>
        <w:rPr>
          <w:rFonts w:eastAsia="SimSun"/>
          <w:lang w:eastAsia="zh-CN"/>
        </w:rPr>
      </w:pPr>
      <w:r w:rsidRPr="00B714BE">
        <w:rPr>
          <w:lang w:eastAsia="ko-KR"/>
        </w:rPr>
        <w:t>1&gt;</w:t>
      </w:r>
      <w:r w:rsidRPr="00B714BE">
        <w:tab/>
        <w:t>else</w:t>
      </w:r>
      <w:r w:rsidRPr="00B714BE">
        <w:rPr>
          <w:rFonts w:eastAsia="SimSun"/>
          <w:lang w:eastAsia="zh-CN"/>
        </w:rPr>
        <w:t>:</w:t>
      </w:r>
    </w:p>
    <w:p w14:paraId="4D921546" w14:textId="77777777" w:rsidR="00953F6A" w:rsidRPr="00B714BE" w:rsidRDefault="00953F6A" w:rsidP="00953F6A">
      <w:pPr>
        <w:pStyle w:val="B2"/>
      </w:pPr>
      <w:r w:rsidRPr="00B714BE">
        <w:rPr>
          <w:lang w:eastAsia="ko-KR"/>
        </w:rPr>
        <w:t>2&gt;</w:t>
      </w:r>
      <w:r w:rsidRPr="00B714BE">
        <w:rPr>
          <w:rFonts w:eastAsia="SimSun"/>
          <w:lang w:eastAsia="zh-CN"/>
        </w:rPr>
        <w:tab/>
        <w:t>consider this transmission to be</w:t>
      </w:r>
      <w:r w:rsidRPr="00B714BE">
        <w:t xml:space="preserve"> a retransmission.</w:t>
      </w:r>
    </w:p>
    <w:p w14:paraId="78470CCC" w14:textId="77777777" w:rsidR="00953F6A" w:rsidRPr="00B714BE" w:rsidRDefault="00953F6A" w:rsidP="00953F6A">
      <w:r w:rsidRPr="00B714BE">
        <w:t>[TS 38.321, clause 5.3.3]</w:t>
      </w:r>
    </w:p>
    <w:p w14:paraId="58C2DD4D" w14:textId="77777777" w:rsidR="00953F6A" w:rsidRPr="00B714BE" w:rsidRDefault="00953F6A" w:rsidP="00953F6A">
      <w:r w:rsidRPr="00B714BE">
        <w:rPr>
          <w:lang w:eastAsia="zh-CN"/>
        </w:rPr>
        <w:t xml:space="preserve">When </w:t>
      </w:r>
      <w:r w:rsidRPr="00B714BE">
        <w:t>a MAC entity</w:t>
      </w:r>
      <w:r w:rsidRPr="00B714BE">
        <w:rPr>
          <w:lang w:eastAsia="zh-CN"/>
        </w:rPr>
        <w:t xml:space="preserve"> receives a MAC PDU for MAC entity's G-RNTI or G-CS-RNTI, or by the configured downlink assignment</w:t>
      </w:r>
      <w:r w:rsidRPr="00B714BE">
        <w:t xml:space="preserve"> for </w:t>
      </w:r>
      <w:r w:rsidRPr="00B714BE">
        <w:rPr>
          <w:lang w:eastAsia="zh-CN"/>
        </w:rPr>
        <w:t>MBS</w:t>
      </w:r>
      <w:r w:rsidRPr="00B714BE">
        <w:t xml:space="preserve"> multicast containing</w:t>
      </w:r>
      <w:r w:rsidRPr="00B714BE">
        <w:rPr>
          <w:lang w:eastAsia="zh-CN"/>
        </w:rPr>
        <w:t xml:space="preserve"> an LCID or eLCID which is not configured, </w:t>
      </w:r>
      <w:r w:rsidRPr="00B714BE">
        <w:t xml:space="preserve">the </w:t>
      </w:r>
      <w:r w:rsidRPr="00B714BE">
        <w:rPr>
          <w:lang w:eastAsia="zh-CN"/>
        </w:rPr>
        <w:t>MAC entity</w:t>
      </w:r>
      <w:r w:rsidRPr="00B714BE">
        <w:t xml:space="preserve"> shall at least:</w:t>
      </w:r>
    </w:p>
    <w:p w14:paraId="46B0C217" w14:textId="77777777" w:rsidR="00953F6A" w:rsidRPr="00B714BE" w:rsidRDefault="00953F6A" w:rsidP="00953F6A">
      <w:pPr>
        <w:pStyle w:val="B1"/>
        <w:rPr>
          <w:lang w:eastAsia="ko-KR"/>
        </w:rPr>
      </w:pPr>
      <w:r w:rsidRPr="00B714BE">
        <w:rPr>
          <w:lang w:eastAsia="zh-TW"/>
        </w:rPr>
        <w:t>1&gt;</w:t>
      </w:r>
      <w:r w:rsidRPr="00B714BE">
        <w:rPr>
          <w:lang w:eastAsia="zh-TW"/>
        </w:rPr>
        <w:tab/>
        <w:t>discard the received subPDU.</w:t>
      </w:r>
    </w:p>
    <w:p w14:paraId="0612D482" w14:textId="77777777" w:rsidR="00953F6A" w:rsidRPr="00B714BE" w:rsidRDefault="00953F6A" w:rsidP="00953F6A">
      <w:r w:rsidRPr="00B714BE">
        <w:t>[TS 38.321, clause 7.1]</w:t>
      </w:r>
    </w:p>
    <w:p w14:paraId="1B6F4523" w14:textId="2113FBA4" w:rsidR="00953F6A" w:rsidRPr="00B714BE" w:rsidRDefault="00953F6A" w:rsidP="00953F6A">
      <w:pPr>
        <w:pStyle w:val="TH"/>
      </w:pPr>
      <w:r w:rsidRPr="00B714BE">
        <w:t>Table 7.1-</w:t>
      </w:r>
      <w:r w:rsidRPr="00B714BE">
        <w:rPr>
          <w:lang w:eastAsia="ko-KR"/>
        </w:rPr>
        <w:t>2</w:t>
      </w:r>
      <w:r w:rsidRPr="00B714BE">
        <w:t xml:space="preserve">: RNTI </w:t>
      </w:r>
      <w:r w:rsidRPr="00B714BE">
        <w:rPr>
          <w:lang w:eastAsia="ko-KR"/>
        </w:rPr>
        <w:t>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953F6A" w:rsidRPr="00B714BE" w14:paraId="292660A2" w14:textId="77777777" w:rsidTr="0088214F">
        <w:tc>
          <w:tcPr>
            <w:tcW w:w="1778" w:type="dxa"/>
            <w:shd w:val="clear" w:color="auto" w:fill="auto"/>
          </w:tcPr>
          <w:p w14:paraId="16BC1540" w14:textId="77777777" w:rsidR="00953F6A" w:rsidRPr="00B714BE" w:rsidRDefault="00953F6A" w:rsidP="0088214F">
            <w:pPr>
              <w:pStyle w:val="TAH"/>
              <w:rPr>
                <w:lang w:eastAsia="ko-KR"/>
              </w:rPr>
            </w:pPr>
            <w:r w:rsidRPr="00B714BE">
              <w:rPr>
                <w:lang w:eastAsia="ko-KR"/>
              </w:rPr>
              <w:t>RNTI</w:t>
            </w:r>
          </w:p>
        </w:tc>
        <w:tc>
          <w:tcPr>
            <w:tcW w:w="3862" w:type="dxa"/>
            <w:shd w:val="clear" w:color="auto" w:fill="auto"/>
          </w:tcPr>
          <w:p w14:paraId="4888014E" w14:textId="77777777" w:rsidR="00953F6A" w:rsidRPr="00B714BE" w:rsidRDefault="00953F6A" w:rsidP="0088214F">
            <w:pPr>
              <w:pStyle w:val="TAH"/>
              <w:rPr>
                <w:lang w:eastAsia="ko-KR"/>
              </w:rPr>
            </w:pPr>
            <w:r w:rsidRPr="00B714BE">
              <w:rPr>
                <w:lang w:eastAsia="ko-KR"/>
              </w:rPr>
              <w:t>Usage</w:t>
            </w:r>
          </w:p>
        </w:tc>
        <w:tc>
          <w:tcPr>
            <w:tcW w:w="1946" w:type="dxa"/>
            <w:shd w:val="clear" w:color="auto" w:fill="auto"/>
          </w:tcPr>
          <w:p w14:paraId="24A6EB00" w14:textId="77777777" w:rsidR="00953F6A" w:rsidRPr="00B714BE" w:rsidRDefault="00953F6A" w:rsidP="0088214F">
            <w:pPr>
              <w:pStyle w:val="TAH"/>
              <w:rPr>
                <w:lang w:eastAsia="ko-KR"/>
              </w:rPr>
            </w:pPr>
            <w:r w:rsidRPr="00B714BE">
              <w:rPr>
                <w:lang w:eastAsia="ko-KR"/>
              </w:rPr>
              <w:t>Transport Channel</w:t>
            </w:r>
          </w:p>
        </w:tc>
        <w:tc>
          <w:tcPr>
            <w:tcW w:w="2043" w:type="dxa"/>
            <w:shd w:val="clear" w:color="auto" w:fill="auto"/>
          </w:tcPr>
          <w:p w14:paraId="3292146D" w14:textId="77777777" w:rsidR="00953F6A" w:rsidRPr="00B714BE" w:rsidRDefault="00953F6A" w:rsidP="0088214F">
            <w:pPr>
              <w:pStyle w:val="TAH"/>
              <w:rPr>
                <w:lang w:eastAsia="ko-KR"/>
              </w:rPr>
            </w:pPr>
            <w:r w:rsidRPr="00B714BE">
              <w:rPr>
                <w:lang w:eastAsia="ko-KR"/>
              </w:rPr>
              <w:t>Logical Channel</w:t>
            </w:r>
          </w:p>
        </w:tc>
      </w:tr>
      <w:tr w:rsidR="00953F6A" w:rsidRPr="00B714BE" w14:paraId="1C977A2E" w14:textId="77777777" w:rsidTr="0088214F">
        <w:tc>
          <w:tcPr>
            <w:tcW w:w="1778" w:type="dxa"/>
            <w:shd w:val="clear" w:color="auto" w:fill="auto"/>
          </w:tcPr>
          <w:p w14:paraId="4055E1D2" w14:textId="77777777" w:rsidR="00953F6A" w:rsidRPr="00B714BE" w:rsidRDefault="00953F6A" w:rsidP="0088214F">
            <w:pPr>
              <w:pStyle w:val="TAC"/>
              <w:rPr>
                <w:lang w:eastAsia="ko-KR"/>
              </w:rPr>
            </w:pPr>
            <w:r w:rsidRPr="00B714BE">
              <w:rPr>
                <w:lang w:eastAsia="ko-KR"/>
              </w:rPr>
              <w:t>…</w:t>
            </w:r>
          </w:p>
        </w:tc>
        <w:tc>
          <w:tcPr>
            <w:tcW w:w="3862" w:type="dxa"/>
            <w:shd w:val="clear" w:color="auto" w:fill="auto"/>
          </w:tcPr>
          <w:p w14:paraId="39C50D41" w14:textId="77777777" w:rsidR="00953F6A" w:rsidRPr="00B714BE" w:rsidRDefault="00953F6A" w:rsidP="0088214F">
            <w:pPr>
              <w:pStyle w:val="TAL"/>
              <w:rPr>
                <w:lang w:eastAsia="ko-KR"/>
              </w:rPr>
            </w:pPr>
            <w:r w:rsidRPr="00B714BE">
              <w:rPr>
                <w:lang w:eastAsia="ko-KR"/>
              </w:rPr>
              <w:t>…</w:t>
            </w:r>
          </w:p>
        </w:tc>
        <w:tc>
          <w:tcPr>
            <w:tcW w:w="1946" w:type="dxa"/>
            <w:shd w:val="clear" w:color="auto" w:fill="auto"/>
          </w:tcPr>
          <w:p w14:paraId="579A59E4" w14:textId="77777777" w:rsidR="00953F6A" w:rsidRPr="00B714BE" w:rsidRDefault="00953F6A" w:rsidP="0088214F">
            <w:pPr>
              <w:pStyle w:val="TAC"/>
              <w:rPr>
                <w:lang w:eastAsia="ko-KR"/>
              </w:rPr>
            </w:pPr>
            <w:r w:rsidRPr="00B714BE">
              <w:rPr>
                <w:lang w:eastAsia="ko-KR"/>
              </w:rPr>
              <w:t>…</w:t>
            </w:r>
          </w:p>
        </w:tc>
        <w:tc>
          <w:tcPr>
            <w:tcW w:w="2043" w:type="dxa"/>
            <w:shd w:val="clear" w:color="auto" w:fill="auto"/>
          </w:tcPr>
          <w:p w14:paraId="57777384" w14:textId="77777777" w:rsidR="00953F6A" w:rsidRPr="00B714BE" w:rsidRDefault="00953F6A" w:rsidP="0088214F">
            <w:pPr>
              <w:pStyle w:val="TAC"/>
              <w:rPr>
                <w:lang w:eastAsia="ko-KR"/>
              </w:rPr>
            </w:pPr>
            <w:r w:rsidRPr="00B714BE">
              <w:rPr>
                <w:lang w:eastAsia="ko-KR"/>
              </w:rPr>
              <w:t>…</w:t>
            </w:r>
          </w:p>
        </w:tc>
      </w:tr>
      <w:tr w:rsidR="00953F6A" w:rsidRPr="00B714BE" w14:paraId="566A191F" w14:textId="77777777" w:rsidTr="0088214F">
        <w:tc>
          <w:tcPr>
            <w:tcW w:w="1778" w:type="dxa"/>
            <w:shd w:val="clear" w:color="auto" w:fill="auto"/>
          </w:tcPr>
          <w:p w14:paraId="7A36E769" w14:textId="77777777" w:rsidR="00953F6A" w:rsidRPr="00B714BE" w:rsidRDefault="00953F6A" w:rsidP="0088214F">
            <w:pPr>
              <w:pStyle w:val="TAC"/>
              <w:rPr>
                <w:lang w:eastAsia="ko-KR"/>
              </w:rPr>
            </w:pPr>
            <w:r w:rsidRPr="00B714BE">
              <w:rPr>
                <w:lang w:eastAsia="ko-KR"/>
              </w:rPr>
              <w:t>C-RNTI</w:t>
            </w:r>
          </w:p>
        </w:tc>
        <w:tc>
          <w:tcPr>
            <w:tcW w:w="3862" w:type="dxa"/>
            <w:shd w:val="clear" w:color="auto" w:fill="auto"/>
          </w:tcPr>
          <w:p w14:paraId="2758A9E5" w14:textId="77777777" w:rsidR="00953F6A" w:rsidRPr="00B714BE" w:rsidRDefault="00953F6A" w:rsidP="0088214F">
            <w:pPr>
              <w:pStyle w:val="TAL"/>
              <w:rPr>
                <w:lang w:eastAsia="ko-KR"/>
              </w:rPr>
            </w:pPr>
            <w:r w:rsidRPr="00B714BE">
              <w:rPr>
                <w:lang w:eastAsia="ko-KR"/>
              </w:rPr>
              <w:t>Dynamically scheduled unicast transmission</w:t>
            </w:r>
          </w:p>
        </w:tc>
        <w:tc>
          <w:tcPr>
            <w:tcW w:w="1946" w:type="dxa"/>
            <w:shd w:val="clear" w:color="auto" w:fill="auto"/>
          </w:tcPr>
          <w:p w14:paraId="0F7A8EAF" w14:textId="77777777" w:rsidR="00953F6A" w:rsidRPr="00B714BE" w:rsidRDefault="00953F6A" w:rsidP="0088214F">
            <w:pPr>
              <w:pStyle w:val="TAC"/>
              <w:rPr>
                <w:lang w:eastAsia="ko-KR"/>
              </w:rPr>
            </w:pPr>
            <w:r w:rsidRPr="00B714BE">
              <w:rPr>
                <w:lang w:eastAsia="ko-KR"/>
              </w:rPr>
              <w:t>DL-SCH</w:t>
            </w:r>
          </w:p>
        </w:tc>
        <w:tc>
          <w:tcPr>
            <w:tcW w:w="2043" w:type="dxa"/>
            <w:shd w:val="clear" w:color="auto" w:fill="auto"/>
          </w:tcPr>
          <w:p w14:paraId="6BC096E7" w14:textId="77777777" w:rsidR="00953F6A" w:rsidRPr="00B714BE" w:rsidRDefault="00953F6A" w:rsidP="0088214F">
            <w:pPr>
              <w:pStyle w:val="TAC"/>
              <w:rPr>
                <w:lang w:eastAsia="ko-KR"/>
              </w:rPr>
            </w:pPr>
            <w:r w:rsidRPr="00B714BE">
              <w:rPr>
                <w:lang w:eastAsia="zh-CN"/>
              </w:rPr>
              <w:t xml:space="preserve">CCCH, </w:t>
            </w:r>
            <w:r w:rsidRPr="00B714BE">
              <w:rPr>
                <w:lang w:eastAsia="ko-KR"/>
              </w:rPr>
              <w:t>DCCH, DTCH</w:t>
            </w:r>
          </w:p>
        </w:tc>
      </w:tr>
      <w:tr w:rsidR="00953F6A" w:rsidRPr="00B714BE" w14:paraId="7CF724D0" w14:textId="77777777" w:rsidTr="0088214F">
        <w:tc>
          <w:tcPr>
            <w:tcW w:w="1778" w:type="dxa"/>
            <w:shd w:val="clear" w:color="auto" w:fill="auto"/>
          </w:tcPr>
          <w:p w14:paraId="3F52A82F" w14:textId="77777777" w:rsidR="00953F6A" w:rsidRPr="00B714BE" w:rsidRDefault="00953F6A" w:rsidP="0088214F">
            <w:pPr>
              <w:pStyle w:val="TAC"/>
              <w:rPr>
                <w:lang w:eastAsia="ko-KR"/>
              </w:rPr>
            </w:pPr>
            <w:r w:rsidRPr="00B714BE">
              <w:rPr>
                <w:lang w:eastAsia="ko-KR"/>
              </w:rPr>
              <w:t>…</w:t>
            </w:r>
          </w:p>
        </w:tc>
        <w:tc>
          <w:tcPr>
            <w:tcW w:w="3862" w:type="dxa"/>
            <w:shd w:val="clear" w:color="auto" w:fill="auto"/>
          </w:tcPr>
          <w:p w14:paraId="610AD875" w14:textId="77777777" w:rsidR="00953F6A" w:rsidRPr="00B714BE" w:rsidRDefault="00953F6A" w:rsidP="0088214F">
            <w:pPr>
              <w:pStyle w:val="TAL"/>
              <w:rPr>
                <w:lang w:eastAsia="ko-KR"/>
              </w:rPr>
            </w:pPr>
            <w:r w:rsidRPr="00B714BE">
              <w:rPr>
                <w:lang w:eastAsia="ko-KR"/>
              </w:rPr>
              <w:t>…</w:t>
            </w:r>
          </w:p>
        </w:tc>
        <w:tc>
          <w:tcPr>
            <w:tcW w:w="1946" w:type="dxa"/>
            <w:shd w:val="clear" w:color="auto" w:fill="auto"/>
          </w:tcPr>
          <w:p w14:paraId="781EE1FC" w14:textId="77777777" w:rsidR="00953F6A" w:rsidRPr="00B714BE" w:rsidRDefault="00953F6A" w:rsidP="0088214F">
            <w:pPr>
              <w:pStyle w:val="TAC"/>
              <w:rPr>
                <w:lang w:eastAsia="ko-KR"/>
              </w:rPr>
            </w:pPr>
            <w:r w:rsidRPr="00B714BE">
              <w:rPr>
                <w:lang w:eastAsia="ko-KR"/>
              </w:rPr>
              <w:t>…</w:t>
            </w:r>
          </w:p>
        </w:tc>
        <w:tc>
          <w:tcPr>
            <w:tcW w:w="2043" w:type="dxa"/>
            <w:shd w:val="clear" w:color="auto" w:fill="auto"/>
          </w:tcPr>
          <w:p w14:paraId="53D06673" w14:textId="77777777" w:rsidR="00953F6A" w:rsidRPr="00B714BE" w:rsidRDefault="00953F6A" w:rsidP="0088214F">
            <w:pPr>
              <w:pStyle w:val="TAC"/>
              <w:rPr>
                <w:lang w:eastAsia="zh-CN"/>
              </w:rPr>
            </w:pPr>
            <w:r w:rsidRPr="00B714BE">
              <w:rPr>
                <w:lang w:eastAsia="ko-KR"/>
              </w:rPr>
              <w:t>…</w:t>
            </w:r>
          </w:p>
        </w:tc>
      </w:tr>
      <w:tr w:rsidR="00953F6A" w:rsidRPr="00B714BE" w14:paraId="6CB684ED" w14:textId="77777777" w:rsidTr="0088214F">
        <w:tc>
          <w:tcPr>
            <w:tcW w:w="1778" w:type="dxa"/>
            <w:shd w:val="clear" w:color="auto" w:fill="auto"/>
          </w:tcPr>
          <w:p w14:paraId="304C3401" w14:textId="77777777" w:rsidR="00953F6A" w:rsidRPr="00B714BE" w:rsidRDefault="00953F6A" w:rsidP="0088214F">
            <w:pPr>
              <w:pStyle w:val="TAC"/>
              <w:rPr>
                <w:lang w:eastAsia="zh-CN"/>
              </w:rPr>
            </w:pPr>
            <w:r w:rsidRPr="00B714BE">
              <w:rPr>
                <w:lang w:eastAsia="zh-CN"/>
              </w:rPr>
              <w:t>G-RNTI</w:t>
            </w:r>
          </w:p>
        </w:tc>
        <w:tc>
          <w:tcPr>
            <w:tcW w:w="3862" w:type="dxa"/>
            <w:shd w:val="clear" w:color="auto" w:fill="auto"/>
          </w:tcPr>
          <w:p w14:paraId="7673C853" w14:textId="77777777" w:rsidR="00953F6A" w:rsidRPr="00B714BE" w:rsidRDefault="00953F6A" w:rsidP="0088214F">
            <w:pPr>
              <w:pStyle w:val="TAL"/>
              <w:rPr>
                <w:lang w:eastAsia="ko-KR"/>
              </w:rPr>
            </w:pPr>
            <w:r w:rsidRPr="00B714BE">
              <w:rPr>
                <w:lang w:eastAsia="ko-KR"/>
              </w:rPr>
              <w:t>Dynamically scheduled MBS PTM transmission</w:t>
            </w:r>
          </w:p>
        </w:tc>
        <w:tc>
          <w:tcPr>
            <w:tcW w:w="1946" w:type="dxa"/>
            <w:shd w:val="clear" w:color="auto" w:fill="auto"/>
          </w:tcPr>
          <w:p w14:paraId="52D920AC" w14:textId="77777777" w:rsidR="00953F6A" w:rsidRPr="00B714BE" w:rsidRDefault="00953F6A" w:rsidP="0088214F">
            <w:pPr>
              <w:pStyle w:val="TAC"/>
              <w:rPr>
                <w:lang w:eastAsia="ko-KR"/>
              </w:rPr>
            </w:pPr>
            <w:r w:rsidRPr="00B714BE">
              <w:rPr>
                <w:lang w:eastAsia="ko-KR"/>
              </w:rPr>
              <w:t>DL-SCH</w:t>
            </w:r>
          </w:p>
        </w:tc>
        <w:tc>
          <w:tcPr>
            <w:tcW w:w="2043" w:type="dxa"/>
            <w:shd w:val="clear" w:color="auto" w:fill="auto"/>
          </w:tcPr>
          <w:p w14:paraId="6EC73E86" w14:textId="77777777" w:rsidR="00953F6A" w:rsidRPr="00B714BE" w:rsidRDefault="00953F6A" w:rsidP="0088214F">
            <w:pPr>
              <w:pStyle w:val="TAC"/>
              <w:rPr>
                <w:lang w:eastAsia="ko-KR"/>
              </w:rPr>
            </w:pPr>
            <w:r w:rsidRPr="00B714BE">
              <w:rPr>
                <w:lang w:eastAsia="zh-CN"/>
              </w:rPr>
              <w:t>MTCH</w:t>
            </w:r>
          </w:p>
        </w:tc>
      </w:tr>
      <w:tr w:rsidR="00953F6A" w:rsidRPr="00B714BE" w14:paraId="7746BBA8" w14:textId="77777777" w:rsidTr="0088214F">
        <w:tc>
          <w:tcPr>
            <w:tcW w:w="1778" w:type="dxa"/>
            <w:shd w:val="clear" w:color="auto" w:fill="auto"/>
          </w:tcPr>
          <w:p w14:paraId="311667D1" w14:textId="77777777" w:rsidR="00953F6A" w:rsidRPr="00B714BE" w:rsidRDefault="00953F6A" w:rsidP="0088214F">
            <w:pPr>
              <w:pStyle w:val="TAC"/>
              <w:rPr>
                <w:lang w:eastAsia="zh-CN"/>
              </w:rPr>
            </w:pPr>
            <w:r w:rsidRPr="00B714BE">
              <w:rPr>
                <w:lang w:eastAsia="ko-KR"/>
              </w:rPr>
              <w:t>…</w:t>
            </w:r>
          </w:p>
        </w:tc>
        <w:tc>
          <w:tcPr>
            <w:tcW w:w="3862" w:type="dxa"/>
            <w:shd w:val="clear" w:color="auto" w:fill="auto"/>
          </w:tcPr>
          <w:p w14:paraId="4399902C" w14:textId="77777777" w:rsidR="00953F6A" w:rsidRPr="00B714BE" w:rsidRDefault="00953F6A" w:rsidP="0088214F">
            <w:pPr>
              <w:pStyle w:val="TAL"/>
              <w:rPr>
                <w:lang w:eastAsia="ko-KR"/>
              </w:rPr>
            </w:pPr>
            <w:r w:rsidRPr="00B714BE">
              <w:rPr>
                <w:lang w:eastAsia="ko-KR"/>
              </w:rPr>
              <w:t>…</w:t>
            </w:r>
          </w:p>
        </w:tc>
        <w:tc>
          <w:tcPr>
            <w:tcW w:w="1946" w:type="dxa"/>
            <w:shd w:val="clear" w:color="auto" w:fill="auto"/>
          </w:tcPr>
          <w:p w14:paraId="753CBA41" w14:textId="77777777" w:rsidR="00953F6A" w:rsidRPr="00B714BE" w:rsidRDefault="00953F6A" w:rsidP="0088214F">
            <w:pPr>
              <w:pStyle w:val="TAC"/>
              <w:rPr>
                <w:lang w:eastAsia="ko-KR"/>
              </w:rPr>
            </w:pPr>
            <w:r w:rsidRPr="00B714BE">
              <w:rPr>
                <w:lang w:eastAsia="ko-KR"/>
              </w:rPr>
              <w:t>…</w:t>
            </w:r>
          </w:p>
        </w:tc>
        <w:tc>
          <w:tcPr>
            <w:tcW w:w="2043" w:type="dxa"/>
            <w:shd w:val="clear" w:color="auto" w:fill="auto"/>
          </w:tcPr>
          <w:p w14:paraId="35C23A63" w14:textId="77777777" w:rsidR="00953F6A" w:rsidRPr="00B714BE" w:rsidRDefault="00953F6A" w:rsidP="0088214F">
            <w:pPr>
              <w:pStyle w:val="TAC"/>
              <w:rPr>
                <w:lang w:eastAsia="ko-KR"/>
              </w:rPr>
            </w:pPr>
            <w:r w:rsidRPr="00B714BE">
              <w:rPr>
                <w:lang w:eastAsia="ko-KR"/>
              </w:rPr>
              <w:t>…</w:t>
            </w:r>
          </w:p>
        </w:tc>
      </w:tr>
    </w:tbl>
    <w:p w14:paraId="6F9A181C" w14:textId="77777777" w:rsidR="00953F6A" w:rsidRPr="00B714BE" w:rsidRDefault="00953F6A" w:rsidP="00953F6A"/>
    <w:p w14:paraId="059BE296" w14:textId="77777777" w:rsidR="00953F6A" w:rsidRPr="00B714BE" w:rsidRDefault="00953F6A" w:rsidP="00953F6A">
      <w:r w:rsidRPr="00B714BE">
        <w:t>[TS 38.214, clause 5.1.2.2.3]</w:t>
      </w:r>
    </w:p>
    <w:p w14:paraId="48504412" w14:textId="77777777" w:rsidR="00953F6A" w:rsidRPr="00B714BE" w:rsidRDefault="00953F6A" w:rsidP="00953F6A">
      <w:r w:rsidRPr="00B714BE">
        <w:t xml:space="preserve">In downlink resource allocation of type 1 scheduled using DCI format 4_0 or DCI format 4_1 with CRC scrambled by G-RNTI, G-CS-RNTI or MCCH-RNTI, the resource block assignment information indicates to a scheduled UE a set of contiguously allocated non-interleaved or interleaved virtual resource blocks. </w:t>
      </w:r>
    </w:p>
    <w:p w14:paraId="4A504D7D" w14:textId="77777777" w:rsidR="00953F6A" w:rsidRPr="00B714BE" w:rsidRDefault="00953F6A" w:rsidP="00953F6A">
      <w:r w:rsidRPr="00B714BE">
        <w:lastRenderedPageBreak/>
        <w:t xml:space="preserve">A downlink type 1 resource block assignment field in the DCI format 4_0 or DCI format 4_1 consists of a </w:t>
      </w:r>
      <w:r w:rsidRPr="00B714BE">
        <w:rPr>
          <w:i/>
        </w:rPr>
        <w:t>RIV</w:t>
      </w:r>
      <w:r w:rsidRPr="00B714BE">
        <w:t xml:space="preserve"> corresponding to a starting resource block in reference to the lowest RB of the CFR </w:t>
      </w:r>
      <w:r w:rsidRPr="00B714BE">
        <w:rPr>
          <w:position w:val="-10"/>
        </w:rPr>
        <w:object w:dxaOrig="3000" w:dyaOrig="320" w14:anchorId="2B29402B">
          <v:shape id="_x0000_i1090" type="#_x0000_t75" style="width:151.5pt;height:14.25pt" o:ole="">
            <v:imagedata r:id="rId76" o:title=""/>
          </v:shape>
          <o:OLEObject Type="Embed" ProgID="Equation.DSMT4" ShapeID="_x0000_i1090" DrawAspect="Content" ObjectID="_1748783445" r:id="rId77"/>
        </w:object>
      </w:r>
      <w:r w:rsidRPr="00B714BE">
        <w:t>and a length in terms of virtually contiguously allocated resource blocks L</w:t>
      </w:r>
      <w:r w:rsidRPr="00B714BE">
        <w:rPr>
          <w:vertAlign w:val="subscript"/>
        </w:rPr>
        <w:t>RBs</w:t>
      </w:r>
      <w:r w:rsidRPr="00B714BE">
        <w:t xml:space="preserve">, where </w:t>
      </w:r>
      <w:r w:rsidRPr="00B714BE">
        <w:rPr>
          <w:position w:val="-10"/>
        </w:rPr>
        <w:object w:dxaOrig="540" w:dyaOrig="320" w14:anchorId="688F8131">
          <v:shape id="_x0000_i1091" type="#_x0000_t75" style="width:28.5pt;height:14.25pt" o:ole="">
            <v:imagedata r:id="rId78" o:title=""/>
          </v:shape>
          <o:OLEObject Type="Embed" ProgID="Equation.DSMT4" ShapeID="_x0000_i1091" DrawAspect="Content" ObjectID="_1748783446" r:id="rId79"/>
        </w:object>
      </w:r>
      <w:r w:rsidRPr="00B714BE">
        <w:t xml:space="preserve"> is given by </w:t>
      </w:r>
    </w:p>
    <w:p w14:paraId="05B9A448" w14:textId="77777777" w:rsidR="00953F6A" w:rsidRPr="00B714BE" w:rsidRDefault="00953F6A" w:rsidP="00953F6A">
      <w:pPr>
        <w:pStyle w:val="B1"/>
      </w:pPr>
      <w:r w:rsidRPr="00B714BE">
        <w:t>-</w:t>
      </w:r>
      <w:r w:rsidRPr="00B714BE">
        <w:tab/>
        <w:t>the size of CORESET 0 if CORESET 0 is configured for the cell;</w:t>
      </w:r>
    </w:p>
    <w:p w14:paraId="3DE018E7" w14:textId="77777777" w:rsidR="00953F6A" w:rsidRPr="00B714BE" w:rsidRDefault="00953F6A" w:rsidP="00953F6A">
      <w:pPr>
        <w:pStyle w:val="B1"/>
      </w:pPr>
      <w:r w:rsidRPr="00B714BE">
        <w:t>-</w:t>
      </w:r>
      <w:r w:rsidRPr="00B714BE">
        <w:tab/>
        <w:t>the size of initial DL bandwidth part if CORESET 0 is not configured for the cell</w:t>
      </w:r>
      <w:r w:rsidRPr="00B714BE">
        <w:rPr>
          <w:color w:val="000000"/>
        </w:rPr>
        <w:t xml:space="preserve">. </w:t>
      </w:r>
    </w:p>
    <w:p w14:paraId="592818FA" w14:textId="77777777" w:rsidR="00953F6A" w:rsidRPr="00B714BE" w:rsidRDefault="00953F6A" w:rsidP="00953F6A">
      <w:pPr>
        <w:rPr>
          <w:color w:val="000000"/>
        </w:rPr>
      </w:pPr>
      <w:r w:rsidRPr="00B714BE">
        <w:rPr>
          <w:color w:val="000000"/>
        </w:rPr>
        <w:t>The resource indication value is defined by:</w:t>
      </w:r>
    </w:p>
    <w:p w14:paraId="72531E76" w14:textId="77777777" w:rsidR="00953F6A" w:rsidRPr="00B714BE" w:rsidRDefault="00953F6A" w:rsidP="00953F6A">
      <w:pPr>
        <w:pStyle w:val="B1"/>
      </w:pPr>
      <w:r w:rsidRPr="00B714BE">
        <w:t xml:space="preserve">if </w:t>
      </w:r>
      <w:r w:rsidRPr="00B714BE">
        <w:rPr>
          <w:position w:val="-14"/>
        </w:rPr>
        <w:object w:dxaOrig="1980" w:dyaOrig="420" w14:anchorId="645C3141">
          <v:shape id="_x0000_i1092" type="#_x0000_t75" style="width:93.75pt;height:21.75pt" o:ole="">
            <v:imagedata r:id="rId80" o:title=""/>
          </v:shape>
          <o:OLEObject Type="Embed" ProgID="Equation.DSMT4" ShapeID="_x0000_i1092" DrawAspect="Content" ObjectID="_1748783447" r:id="rId81"/>
        </w:object>
      </w:r>
      <w:r w:rsidRPr="00B714BE">
        <w:t xml:space="preserve"> then</w:t>
      </w:r>
    </w:p>
    <w:bookmarkStart w:id="3773" w:name="MCCQCTEMPBM_00000051"/>
    <w:p w14:paraId="79C4876E" w14:textId="77777777" w:rsidR="00953F6A" w:rsidRPr="00B714BE" w:rsidRDefault="00953F6A" w:rsidP="00953F6A">
      <w:pPr>
        <w:pStyle w:val="B2"/>
      </w:pPr>
      <w:r w:rsidRPr="00B714BE">
        <w:rPr>
          <w:position w:val="-10"/>
        </w:rPr>
        <w:object w:dxaOrig="2580" w:dyaOrig="320" w14:anchorId="3FDA7F80">
          <v:shape id="_x0000_i1093" type="#_x0000_t75" style="width:129.75pt;height:14.25pt" o:ole="">
            <v:imagedata r:id="rId82" o:title=""/>
          </v:shape>
          <o:OLEObject Type="Embed" ProgID="Equation.DSMT4" ShapeID="_x0000_i1093" DrawAspect="Content" ObjectID="_1748783448" r:id="rId83"/>
        </w:object>
      </w:r>
      <w:bookmarkEnd w:id="3773"/>
    </w:p>
    <w:p w14:paraId="038C7CD4" w14:textId="77777777" w:rsidR="00953F6A" w:rsidRPr="00B714BE" w:rsidRDefault="00953F6A" w:rsidP="00953F6A">
      <w:pPr>
        <w:pStyle w:val="B1"/>
      </w:pPr>
      <w:bookmarkStart w:id="3774" w:name="MCCQCTEMPBM_00000019"/>
      <w:r w:rsidRPr="00B714BE">
        <w:t xml:space="preserve">else </w:t>
      </w:r>
    </w:p>
    <w:bookmarkStart w:id="3775" w:name="MCCQCTEMPBM_00000052"/>
    <w:bookmarkEnd w:id="3774"/>
    <w:p w14:paraId="3F9D79DA" w14:textId="77777777" w:rsidR="00953F6A" w:rsidRPr="00B714BE" w:rsidRDefault="00953F6A" w:rsidP="00953F6A">
      <w:pPr>
        <w:pStyle w:val="B2"/>
      </w:pPr>
      <w:r w:rsidRPr="00B714BE">
        <w:rPr>
          <w:position w:val="-10"/>
        </w:rPr>
        <w:object w:dxaOrig="4300" w:dyaOrig="320" w14:anchorId="3C5A3920">
          <v:shape id="_x0000_i1094" type="#_x0000_t75" style="width:3in;height:14.25pt" o:ole="">
            <v:imagedata r:id="rId84" o:title=""/>
          </v:shape>
          <o:OLEObject Type="Embed" ProgID="Equation.DSMT4" ShapeID="_x0000_i1094" DrawAspect="Content" ObjectID="_1748783449" r:id="rId85"/>
        </w:object>
      </w:r>
      <w:bookmarkEnd w:id="3775"/>
    </w:p>
    <w:p w14:paraId="175879D0" w14:textId="77777777" w:rsidR="00953F6A" w:rsidRPr="00B714BE" w:rsidRDefault="00953F6A" w:rsidP="00953F6A">
      <w:pPr>
        <w:rPr>
          <w:color w:val="000000"/>
        </w:rPr>
      </w:pPr>
      <w:bookmarkStart w:id="3776" w:name="MCCQCTEMPBM_00000020"/>
      <w:r w:rsidRPr="00B714BE">
        <w:rPr>
          <w:color w:val="000000"/>
        </w:rPr>
        <w:t>where</w:t>
      </w:r>
      <w:r w:rsidRPr="00B714BE">
        <w:rPr>
          <w:color w:val="000000"/>
          <w:position w:val="-10"/>
        </w:rPr>
        <w:object w:dxaOrig="1260" w:dyaOrig="300" w14:anchorId="6C4E627B">
          <v:shape id="_x0000_i1095" type="#_x0000_t75" style="width:64.5pt;height:14.25pt" o:ole="">
            <v:imagedata r:id="rId86" o:title=""/>
          </v:shape>
          <o:OLEObject Type="Embed" ProgID="Equation.DSMT4" ShapeID="_x0000_i1095" DrawAspect="Content" ObjectID="_1748783450" r:id="rId87"/>
        </w:object>
      </w:r>
      <w:r w:rsidRPr="00B714BE">
        <w:rPr>
          <w:color w:val="000000"/>
        </w:rPr>
        <w:t xml:space="preserve">, </w:t>
      </w:r>
      <w:r w:rsidRPr="00B714BE">
        <w:rPr>
          <w:color w:val="000000"/>
        </w:rPr>
        <w:fldChar w:fldCharType="begin"/>
      </w:r>
      <w:r w:rsidRPr="00B714BE">
        <w:rPr>
          <w:color w:val="000000"/>
        </w:rPr>
        <w:fldChar w:fldCharType="separate"/>
      </w:r>
      <w:r w:rsidR="00000000">
        <w:rPr>
          <w:color w:val="000000"/>
          <w:position w:val="-10"/>
        </w:rPr>
        <w:pict w14:anchorId="1624EB11">
          <v:shape id="_x0000_i1096" type="#_x0000_t75" style="width:79.5pt;height:14.25pt">
            <v:imagedata r:id="rId88" o:title=""/>
          </v:shape>
        </w:pict>
      </w:r>
      <w:r w:rsidRPr="00B714BE">
        <w:rPr>
          <w:color w:val="000000"/>
        </w:rPr>
        <w:fldChar w:fldCharType="end"/>
      </w:r>
      <w:r w:rsidRPr="00B714BE">
        <w:rPr>
          <w:color w:val="000000"/>
        </w:rPr>
        <w:t xml:space="preserve">and where </w:t>
      </w:r>
      <w:r w:rsidRPr="00B714BE">
        <w:rPr>
          <w:color w:val="000000"/>
          <w:position w:val="-10"/>
        </w:rPr>
        <w:object w:dxaOrig="460" w:dyaOrig="300" w14:anchorId="215AB1AF">
          <v:shape id="_x0000_i1097" type="#_x0000_t75" style="width:21.75pt;height:14.25pt" o:ole="">
            <v:imagedata r:id="rId89" o:title=""/>
          </v:shape>
          <o:OLEObject Type="Embed" ProgID="Equation.DSMT4" ShapeID="_x0000_i1097" DrawAspect="Content" ObjectID="_1748783451" r:id="rId90"/>
        </w:object>
      </w:r>
      <w:r w:rsidRPr="00B714BE">
        <w:rPr>
          <w:color w:val="000000"/>
        </w:rPr>
        <w:t xml:space="preserve">shall not exceed </w:t>
      </w:r>
      <w:r w:rsidRPr="00B714BE">
        <w:rPr>
          <w:color w:val="000000"/>
          <w:position w:val="-10"/>
        </w:rPr>
        <w:object w:dxaOrig="1280" w:dyaOrig="320" w14:anchorId="2F5F5D7E">
          <v:shape id="_x0000_i1098" type="#_x0000_t75" style="width:64.5pt;height:14.25pt" o:ole="">
            <v:imagedata r:id="rId91" o:title=""/>
          </v:shape>
          <o:OLEObject Type="Embed" ProgID="Equation.DSMT4" ShapeID="_x0000_i1098" DrawAspect="Content" ObjectID="_1748783452" r:id="rId92"/>
        </w:object>
      </w:r>
      <w:r w:rsidRPr="00B714BE">
        <w:rPr>
          <w:color w:val="000000"/>
        </w:rPr>
        <w:t>.</w:t>
      </w:r>
    </w:p>
    <w:bookmarkEnd w:id="3776"/>
    <w:p w14:paraId="3845DD55" w14:textId="1D5D4A03" w:rsidR="00953F6A" w:rsidRPr="00B714BE" w:rsidRDefault="00953F6A" w:rsidP="00953F6A">
      <w:pPr>
        <w:rPr>
          <w:color w:val="000000"/>
        </w:rPr>
      </w:pPr>
      <w:r w:rsidRPr="00B714BE">
        <w:rPr>
          <w:color w:val="000000"/>
        </w:rPr>
        <w:t xml:space="preserve">If </w:t>
      </w:r>
      <w:r w:rsidRPr="00B714BE">
        <w:rPr>
          <w:color w:val="000000"/>
        </w:rPr>
        <w:fldChar w:fldCharType="begin"/>
      </w:r>
      <w:r w:rsidRPr="00B714BE">
        <w:rPr>
          <w:color w:val="000000"/>
        </w:rPr>
        <w:instrText xml:space="preserve"> QUOTE </w:instrText>
      </w:r>
      <w:r w:rsidR="00000000">
        <w:rPr>
          <w:position w:val="-6"/>
        </w:rPr>
        <w:pict w14:anchorId="4B0B1608">
          <v:shape id="_x0000_i1099" type="#_x0000_t75" style="width:6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66E&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5466E&quot; wsp:rsidP=&quot;0075466E&quot;&gt;&lt;m:oMathPara&gt;&lt;m:oMath&gt;&lt;m:sSub&gt;&lt;m:sSubPr&gt;&lt;m:ctrlPr&gt;&lt;aml:annotation aml:id=&quot;0&quot; w:type=&quot;Word.Insertion&quot; aml:author=&quot;7515&quot; aml:createdate=&quot;2022-12-05T11:55:00Z&quot;&gt;&lt;aml:content&gt;&lt;w:rPr&gt;&lt;w:rFonts w:ascii=&quot;Cambria Math&quot; w:h-ansi=&quot;Cambria Math&quot;/&gt;&lt;wx:font wx:val=&quot;Cambria Math&quot;/&gt;&lt;w:color w:val=&quot;000000&quot;/&gt;&lt;w:sz w:val=&quot;24&quot;/&gt;&lt;w:sz-cs w:val=&quot;24&quot;/&gt;&lt;/w:rPr&gt;&lt;/aml:content&gt;&lt;/aml:annotation&gt;&lt;/m:ctrlPr&gt;&lt;/m:sSubPr&gt;&lt;m:e&gt;&lt;m:r&gt;&lt;aml:annotation aml:id=&quot;1&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CFR&lt;/m:t&gt;&lt;/aml:content&gt;&lt;/aml:annotation&gt;&lt;/m:r&gt;&lt;/m:sub&gt;&lt;/m:sSub&gt;&lt;m:r&gt;&lt;aml:annotation aml:id=&quot;3&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amp;gt;&lt;/m:t&gt;&lt;/aml:content&gt;&lt;/aml:annotation&gt;&lt;/m:r&gt;&lt;m:sSubSup&gt;&lt;m:sSubSupPr&gt;&lt;m:ctrlPr&gt;&lt;aml:annotation aml:id=&quot;4&quot; w:type=&quot;Word.Insertion&quot; aml:author=&quot;7515&quot; aml:createdate=&quot;2022-12-05T11:55:00Z&quot;&gt;&lt;aml:content&gt;&lt;w:rPr&gt;&lt;w:rFonts w:ascii=&quot;Cambria Math&quot; w:h-ansi=&quot;Cambria Math&quot;/&gt;&lt;wx:font wx:val=&quot;Cambria Math&quot;/&gt;&lt;w:i/&gt;&lt;w:i-cs/&gt;&lt;w:color w:val=&quot;000000&quot;/&gt;&lt;w:sz w:val=&quot;24&quot;/&gt;&lt;w:sz-cs w:val=&quot;24&quot;/&gt;&lt;/w:rPr&gt;&lt;/aml:content&gt;&lt;/aml:annotation&gt;&lt;/m:ctrlPr&gt;&lt;/m:sSubSupPr&gt;&lt;m:e&gt;&lt;m:r&gt;&lt;aml:annotation aml:id=&quot;5&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6&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BWP&lt;/m:t&gt;&lt;/aml:content&gt;&lt;/aml:annotation&gt;&lt;/m:r&gt;&lt;/m:sub&gt;&lt;m:sup&gt;&lt;m:r&gt;&lt;aml:annotation aml:id=&quot;7&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initial&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B714BE">
        <w:rPr>
          <w:color w:val="000000"/>
        </w:rPr>
        <w:instrText xml:space="preserve"> </w:instrText>
      </w:r>
      <w:r w:rsidRPr="00B714BE">
        <w:rPr>
          <w:color w:val="000000"/>
        </w:rPr>
        <w:fldChar w:fldCharType="separate"/>
      </w:r>
      <w:r w:rsidR="00000000">
        <w:rPr>
          <w:position w:val="-6"/>
        </w:rPr>
        <w:pict w14:anchorId="30755509">
          <v:shape id="_x0000_i1100" type="#_x0000_t75" style="width:6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66E&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5466E&quot; wsp:rsidP=&quot;0075466E&quot;&gt;&lt;m:oMathPara&gt;&lt;m:oMath&gt;&lt;m:sSub&gt;&lt;m:sSubPr&gt;&lt;m:ctrlPr&gt;&lt;aml:annotation aml:id=&quot;0&quot; w:type=&quot;Word.Insertion&quot; aml:author=&quot;7515&quot; aml:createdate=&quot;2022-12-05T11:55:00Z&quot;&gt;&lt;aml:content&gt;&lt;w:rPr&gt;&lt;w:rFonts w:ascii=&quot;Cambria Math&quot; w:h-ansi=&quot;Cambria Math&quot;/&gt;&lt;wx:font wx:val=&quot;Cambria Math&quot;/&gt;&lt;w:color w:val=&quot;000000&quot;/&gt;&lt;w:sz w:val=&quot;24&quot;/&gt;&lt;w:sz-cs w:val=&quot;24&quot;/&gt;&lt;/w:rPr&gt;&lt;/aml:content&gt;&lt;/aml:annotation&gt;&lt;/m:ctrlPr&gt;&lt;/m:sSubPr&gt;&lt;m:e&gt;&lt;m:r&gt;&lt;aml:annotation aml:id=&quot;1&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CFR&lt;/m:t&gt;&lt;/aml:content&gt;&lt;/aml:annotation&gt;&lt;/m:r&gt;&lt;/m:sub&gt;&lt;/m:sSub&gt;&lt;m:r&gt;&lt;aml:annotation aml:id=&quot;3&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amp;gt;&lt;/m:t&gt;&lt;/aml:content&gt;&lt;/aml:annotation&gt;&lt;/m:r&gt;&lt;m:sSubSup&gt;&lt;m:sSubSupPr&gt;&lt;m:ctrlPr&gt;&lt;aml:annotation aml:id=&quot;4&quot; w:type=&quot;Word.Insertion&quot; aml:author=&quot;7515&quot; aml:createdate=&quot;2022-12-05T11:55:00Z&quot;&gt;&lt;aml:content&gt;&lt;w:rPr&gt;&lt;w:rFonts w:ascii=&quot;Cambria Math&quot; w:h-ansi=&quot;Cambria Math&quot;/&gt;&lt;wx:font wx:val=&quot;Cambria Math&quot;/&gt;&lt;w:i/&gt;&lt;w:i-cs/&gt;&lt;w:color w:val=&quot;000000&quot;/&gt;&lt;w:sz w:val=&quot;24&quot;/&gt;&lt;w:sz-cs w:val=&quot;24&quot;/&gt;&lt;/w:rPr&gt;&lt;/aml:content&gt;&lt;/aml:annotation&gt;&lt;/m:ctrlPr&gt;&lt;/m:sSubSupPr&gt;&lt;m:e&gt;&lt;m:r&gt;&lt;aml:annotation aml:id=&quot;5&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6&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BWP&lt;/m:t&gt;&lt;/aml:content&gt;&lt;/aml:annotation&gt;&lt;/m:r&gt;&lt;/m:sub&gt;&lt;m:sup&gt;&lt;m:r&gt;&lt;aml:annotation aml:id=&quot;7&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initial&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B714BE">
        <w:rPr>
          <w:color w:val="000000"/>
        </w:rPr>
        <w:fldChar w:fldCharType="end"/>
      </w:r>
      <w:r w:rsidRPr="00B714BE">
        <w:rPr>
          <w:color w:val="000000"/>
        </w:rPr>
        <w:t xml:space="preserve">, </w:t>
      </w:r>
      <w:r w:rsidRPr="00B714BE">
        <w:rPr>
          <w:i/>
          <w:color w:val="000000"/>
        </w:rPr>
        <w:t>K</w:t>
      </w:r>
      <w:r w:rsidRPr="00B714BE">
        <w:rPr>
          <w:color w:val="000000"/>
        </w:rPr>
        <w:t xml:space="preserve"> is the maximum value from set {1, 2, 4, 6, 8, 10, 12} which satisfies </w:t>
      </w:r>
      <w:r w:rsidRPr="00B714BE">
        <w:rPr>
          <w:color w:val="000000"/>
        </w:rPr>
        <w:fldChar w:fldCharType="begin"/>
      </w:r>
      <w:r w:rsidRPr="00B714BE">
        <w:rPr>
          <w:color w:val="000000"/>
        </w:rPr>
        <w:instrText xml:space="preserve"> QUOTE </w:instrText>
      </w:r>
      <w:r w:rsidR="00000000">
        <w:rPr>
          <w:position w:val="-6"/>
        </w:rPr>
        <w:pict w14:anchorId="1233DDE5">
          <v:shape id="_x0000_i1101" type="#_x0000_t75" style="width:81.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1D45&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B1D45&quot; wsp:rsidP=&quot;00CB1D45&quot;&gt;&lt;m:oMathPara&gt;&lt;m:oMath&gt;&lt;m:r&gt;&lt;aml:annotation aml:id=&quot;0&quot; w:type=&quot;Word.Insertion&quot; aml:author=&quot;7515&quot; aml:createdate=&quot;2022-12-05T11:55:00Z&quot;&gt;&lt;aml:content&gt;&lt;m:rPr&gt;&lt;m:sty m:val=&quot;p&quot;/&gt;&lt;/m:rPr&gt;&lt;w:rPr&gt;&lt;w:rFonts w:ascii=&quot;Cambria Math&quot; w:h-ansi=&quot;Cambria Math&quot;/&gt;&lt;wx:font wx:val=&quot;Cambria Math&quot;/&gt;&lt;w:color w:val=&quot;000000&quot;/&gt;&lt;w:lang w:val=&quot;EN-US&quot;/&gt;&lt;/w:rPr&gt;&lt;m:t&gt;Kâ‰¤&lt;/m:t&gt;&lt;/aml:content&gt;&lt;/aml:annotation&gt;&lt;/m:r&gt;&lt;m:d&gt;&lt;m:dPr&gt;&lt;m:begChr m:val=&quot;âŒŠ&quot;/&gt;&lt;m:endChr m:val=&quot;âŒ‹&quot;/&gt;&lt;m:ctrlPr&gt;&lt;aml:annotation aml:id=&quot;1&quot; w:type=&quot;Word.Insertion&quot; aml:author=&quot;7515&quot; aml:createdate=&quot;2022-12-05T11:55:00Z&quot;&gt;&lt;aml:content&gt;&lt;w:rPr&gt;&lt;w:rFonts w:ascii=&quot;Cambria Math&quot; w:h-ansi=&quot;Cambria Math&quot;/&gt;&lt;wx:font wx:val=&quot;Cambria Math&quot;/&gt;&lt;w:color w:val=&quot;000000&quot;/&gt;&lt;w:lang w:val=&quot;EN-US&quot;/&gt;&lt;/w:rPr&gt;&lt;/aml:content&gt;&lt;/aml:annotation&gt;&lt;/m:ctrlPr&gt;&lt;/m:dPr&gt;&lt;m:e&gt;&lt;m:sSub&gt;&lt;m:sSubPr&gt;&lt;m:ctrlPr&gt;&lt;aml:annotation aml:id=&quot;2&quot; w:type=&quot;Word.Insertion&quot; aml:author=&quot;7515&quot; aml:createdate=&quot;2022-12-05T11:55:00Z&quot;&gt;&lt;aml:content&gt;&lt;w:rPr&gt;&lt;w:rFonts w:ascii=&quot;Cambria Math&quot; w:h-ansi=&quot;Cambria Math&quot;/&gt;&lt;wx:font wx:val=&quot;Cambria Math&quot;/&gt;&lt;w:color w:val=&quot;000000&quot;/&gt;&lt;w:lang w:val=&quot;EN-US&quot;/&gt;&lt;/w:rPr&gt;&lt;/aml:content&gt;&lt;/aml:annotation&gt;&lt;/m:ctrlPr&gt;&lt;/m:sSubPr&gt;&lt;m:e&gt;&lt;m:r&gt;&lt;aml:annotation aml:id=&quot;3&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4&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CFR&lt;/m:t&gt;&lt;/aml:content&gt;&lt;/aml:annotation&gt;&lt;/m:r&gt;&lt;/m:sub&gt;&lt;/m:sSub&gt;&lt;m:r&gt;&lt;aml:annotation aml:id=&quot;5&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lt;/m:t&gt;&lt;/aml:content&gt;&lt;/aml:annotation&gt;&lt;/m:r&gt;&lt;m:sSubSup&gt;&lt;m:sSubSupPr&gt;&lt;m:ctrlPr&gt;&lt;aml:annotation aml:id=&quot;6&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aml:content&gt;&lt;/aml:annotation&gt;&lt;/m:ctrlPr&gt;&lt;/m:sSubSupPr&gt;&lt;m:e&gt;&lt;m:r&gt;&lt;aml:annotation aml:id=&quot;7&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8&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BWP&lt;/m:t&gt;&lt;/aml:content&gt;&lt;/aml:annotation&gt;&lt;/m:r&gt;&lt;/m:sub&gt;&lt;m:sup&gt;&lt;m:r&gt;&lt;aml:annotation aml:id=&quot;9&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initial&lt;/m:t&gt;&lt;/aml:content&gt;&lt;/aml:annotation&gt;&lt;/m:r&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B714BE">
        <w:rPr>
          <w:color w:val="000000"/>
        </w:rPr>
        <w:instrText xml:space="preserve"> </w:instrText>
      </w:r>
      <w:r w:rsidRPr="00B714BE">
        <w:rPr>
          <w:color w:val="000000"/>
        </w:rPr>
        <w:fldChar w:fldCharType="separate"/>
      </w:r>
      <w:r w:rsidR="00000000">
        <w:rPr>
          <w:position w:val="-6"/>
        </w:rPr>
        <w:pict w14:anchorId="10C62A9C">
          <v:shape id="_x0000_i1102" type="#_x0000_t75" style="width:81.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1D45&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B1D45&quot; wsp:rsidP=&quot;00CB1D45&quot;&gt;&lt;m:oMathPara&gt;&lt;m:oMath&gt;&lt;m:r&gt;&lt;aml:annotation aml:id=&quot;0&quot; w:type=&quot;Word.Insertion&quot; aml:author=&quot;7515&quot; aml:createdate=&quot;2022-12-05T11:55:00Z&quot;&gt;&lt;aml:content&gt;&lt;m:rPr&gt;&lt;m:sty m:val=&quot;p&quot;/&gt;&lt;/m:rPr&gt;&lt;w:rPr&gt;&lt;w:rFonts w:ascii=&quot;Cambria Math&quot; w:h-ansi=&quot;Cambria Math&quot;/&gt;&lt;wx:font wx:val=&quot;Cambria Math&quot;/&gt;&lt;w:color w:val=&quot;000000&quot;/&gt;&lt;w:lang w:val=&quot;EN-US&quot;/&gt;&lt;/w:rPr&gt;&lt;m:t&gt;Kâ‰¤&lt;/m:t&gt;&lt;/aml:content&gt;&lt;/aml:annotation&gt;&lt;/m:r&gt;&lt;m:d&gt;&lt;m:dPr&gt;&lt;m:begChr m:val=&quot;âŒŠ&quot;/&gt;&lt;m:endChr m:val=&quot;âŒ‹&quot;/&gt;&lt;m:ctrlPr&gt;&lt;aml:annotation aml:id=&quot;1&quot; w:type=&quot;Word.Insertion&quot; aml:author=&quot;7515&quot; aml:createdate=&quot;2022-12-05T11:55:00Z&quot;&gt;&lt;aml:content&gt;&lt;w:rPr&gt;&lt;w:rFonts w:ascii=&quot;Cambria Math&quot; w:h-ansi=&quot;Cambria Math&quot;/&gt;&lt;wx:font wx:val=&quot;Cambria Math&quot;/&gt;&lt;w:color w:val=&quot;000000&quot;/&gt;&lt;w:lang w:val=&quot;EN-US&quot;/&gt;&lt;/w:rPr&gt;&lt;/aml:content&gt;&lt;/aml:annotation&gt;&lt;/m:ctrlPr&gt;&lt;/m:dPr&gt;&lt;m:e&gt;&lt;m:sSub&gt;&lt;m:sSubPr&gt;&lt;m:ctrlPr&gt;&lt;aml:annotation aml:id=&quot;2&quot; w:type=&quot;Word.Insertion&quot; aml:author=&quot;7515&quot; aml:createdate=&quot;2022-12-05T11:55:00Z&quot;&gt;&lt;aml:content&gt;&lt;w:rPr&gt;&lt;w:rFonts w:ascii=&quot;Cambria Math&quot; w:h-ansi=&quot;Cambria Math&quot;/&gt;&lt;wx:font wx:val=&quot;Cambria Math&quot;/&gt;&lt;w:color w:val=&quot;000000&quot;/&gt;&lt;w:lang w:val=&quot;EN-US&quot;/&gt;&lt;/w:rPr&gt;&lt;/aml:content&gt;&lt;/aml:annotation&gt;&lt;/m:ctrlPr&gt;&lt;/m:sSubPr&gt;&lt;m:e&gt;&lt;m:r&gt;&lt;aml:annotation aml:id=&quot;3&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4&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CFR&lt;/m:t&gt;&lt;/aml:content&gt;&lt;/aml:annotation&gt;&lt;/m:r&gt;&lt;/m:sub&gt;&lt;/m:sSub&gt;&lt;m:r&gt;&lt;aml:annotation aml:id=&quot;5&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lt;/m:t&gt;&lt;/aml:content&gt;&lt;/aml:annotation&gt;&lt;/m:r&gt;&lt;m:sSubSup&gt;&lt;m:sSubSupPr&gt;&lt;m:ctrlPr&gt;&lt;aml:annotation aml:id=&quot;6&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aml:content&gt;&lt;/aml:annotation&gt;&lt;/m:ctrlPr&gt;&lt;/m:sSubSupPr&gt;&lt;m:e&gt;&lt;m:r&gt;&lt;aml:annotation aml:id=&quot;7&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N&lt;/m:t&gt;&lt;/aml:content&gt;&lt;/aml:annotation&gt;&lt;/m:r&gt;&lt;/m:e&gt;&lt;m:sub&gt;&lt;m:r&gt;&lt;aml:annotation aml:id=&quot;8&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BWP&lt;/m:t&gt;&lt;/aml:content&gt;&lt;/aml:annotation&gt;&lt;/m:r&gt;&lt;/m:sub&gt;&lt;m:sup&gt;&lt;m:r&gt;&lt;aml:annotation aml:id=&quot;9&quot; w:type=&quot;Word.Insertion&quot; aml:author=&quot;7515&quot; aml:createdate=&quot;2022-12-05T11:55:00Z&quot;&gt;&lt;aml:content&gt;&lt;w:rPr&gt;&lt;w:rFonts w:ascii=&quot;Cambria Math&quot; w:h-ansi=&quot;Cambria Math&quot;/&gt;&lt;wx:font wx:val=&quot;Cambria Math&quot;/&gt;&lt;w:i/&gt;&lt;w:color w:val=&quot;000000&quot;/&gt;&lt;w:lang w:val=&quot;EN-US&quot;/&gt;&lt;/w:rPr&gt;&lt;m:t&gt;initial&lt;/m:t&gt;&lt;/aml:content&gt;&lt;/aml:annotation&gt;&lt;/m:r&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B714BE">
        <w:rPr>
          <w:color w:val="000000"/>
        </w:rPr>
        <w:fldChar w:fldCharType="end"/>
      </w:r>
      <w:r w:rsidRPr="00B714BE">
        <w:rPr>
          <w:color w:val="000000"/>
        </w:rPr>
        <w:t xml:space="preserve">; otherwise </w:t>
      </w:r>
      <w:r w:rsidRPr="00B714BE">
        <w:rPr>
          <w:i/>
          <w:color w:val="000000"/>
        </w:rPr>
        <w:t>K</w:t>
      </w:r>
      <w:r w:rsidRPr="00B714BE">
        <w:rPr>
          <w:color w:val="000000"/>
        </w:rPr>
        <w:t xml:space="preserve"> = 1. </w:t>
      </w:r>
    </w:p>
    <w:p w14:paraId="6B48C544" w14:textId="77777777" w:rsidR="00953F6A" w:rsidRPr="00B714BE" w:rsidRDefault="00953F6A" w:rsidP="00953F6A">
      <w:r w:rsidRPr="00B714BE">
        <w:t>[TS 38.212, clause 7.3.1.5.2]</w:t>
      </w:r>
    </w:p>
    <w:p w14:paraId="61C4B52A" w14:textId="77777777" w:rsidR="00953F6A" w:rsidRPr="00B714BE" w:rsidRDefault="00953F6A" w:rsidP="00953F6A">
      <w:r w:rsidRPr="00B714BE">
        <w:t xml:space="preserve">DCI format </w:t>
      </w:r>
      <w:r w:rsidRPr="00B714BE">
        <w:rPr>
          <w:lang w:eastAsia="zh-CN"/>
        </w:rPr>
        <w:t xml:space="preserve">4_1 </w:t>
      </w:r>
      <w:r w:rsidRPr="00B714BE">
        <w:t>is used for the scheduling of P</w:t>
      </w:r>
      <w:r w:rsidRPr="00B714BE">
        <w:rPr>
          <w:lang w:eastAsia="zh-CN"/>
        </w:rPr>
        <w:t>D</w:t>
      </w:r>
      <w:r w:rsidRPr="00B714BE">
        <w:t xml:space="preserve">SCH for multicast in </w:t>
      </w:r>
      <w:r w:rsidRPr="00B714BE">
        <w:rPr>
          <w:lang w:eastAsia="zh-CN"/>
        </w:rPr>
        <w:t>D</w:t>
      </w:r>
      <w:r w:rsidRPr="00B714BE">
        <w:t xml:space="preserve">L cell. </w:t>
      </w:r>
    </w:p>
    <w:p w14:paraId="52670903" w14:textId="77777777" w:rsidR="00953F6A" w:rsidRPr="00B714BE" w:rsidRDefault="00953F6A" w:rsidP="00953F6A">
      <w:pPr>
        <w:rPr>
          <w:lang w:eastAsia="zh-CN"/>
        </w:rPr>
      </w:pPr>
      <w:r w:rsidRPr="00B714BE">
        <w:t>The following information is transmitted by means of the DCI format 4_1</w:t>
      </w:r>
      <w:r w:rsidRPr="00B714BE">
        <w:rPr>
          <w:lang w:eastAsia="zh-CN"/>
        </w:rPr>
        <w:t xml:space="preserve"> with CRC scrambled by G-RNTI configured by </w:t>
      </w:r>
      <w:r w:rsidRPr="00B714BE">
        <w:rPr>
          <w:i/>
        </w:rPr>
        <w:t>G-RNTI-Config</w:t>
      </w:r>
      <w:r w:rsidRPr="00B714BE">
        <w:t xml:space="preserve"> </w:t>
      </w:r>
      <w:r w:rsidRPr="00B714BE">
        <w:rPr>
          <w:lang w:eastAsia="zh-CN"/>
        </w:rPr>
        <w:t>or G-CS-RNTI</w:t>
      </w:r>
      <w:r w:rsidRPr="00B714BE">
        <w:t>:</w:t>
      </w:r>
    </w:p>
    <w:p w14:paraId="55D1A27D" w14:textId="6F3B4730" w:rsidR="00953F6A" w:rsidRPr="00B714BE" w:rsidRDefault="00953F6A" w:rsidP="00953F6A">
      <w:pPr>
        <w:pStyle w:val="B1"/>
        <w:rPr>
          <w:lang w:eastAsia="zh-CN"/>
        </w:rPr>
      </w:pPr>
      <w:r w:rsidRPr="00B714BE">
        <w:rPr>
          <w:lang w:eastAsia="zh-CN"/>
        </w:rPr>
        <w:t>-</w:t>
      </w:r>
      <w:r w:rsidRPr="00B714BE">
        <w:rPr>
          <w:lang w:eastAsia="zh-CN"/>
        </w:rPr>
        <w:tab/>
        <w:t>Frequency domain resource assignment</w:t>
      </w:r>
      <w:r w:rsidRPr="00B714BE">
        <w:t xml:space="preserve"> –</w:t>
      </w:r>
      <w:r w:rsidRPr="00B714BE">
        <w:fldChar w:fldCharType="begin"/>
      </w:r>
      <w:r w:rsidRPr="00B714BE">
        <w:instrText xml:space="preserve"> QUOTE </w:instrText>
      </w:r>
      <w:r w:rsidR="00000000">
        <w:rPr>
          <w:position w:val="-6"/>
        </w:rPr>
        <w:pict w14:anchorId="66CFF0D8">
          <v:shape id="_x0000_i1103" type="#_x0000_t75" style="width:134.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184&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32184&quot; wsp:rsidP=&quot;00632184&quot;&gt;&lt;m:oMathPara&gt;&lt;m:oMath&gt;&lt;m:r&gt;&lt;aml:annotation aml:id=&quot;0&quot; w:type=&quot;Word.Insertion&quot; aml:author=&quot;7515&quot; aml:createdate=&quot;2022-12-05T11:55:00Z&quot;&gt;&lt;aml:content&gt;&lt;m:rPr&gt;&lt;m:sty m:val=&quot;p&quot;/&gt;&lt;/m:rPr&gt;&lt;w:rPr&gt;&lt;w:rFonts w:ascii=&quot;Cambria Math&quot; w:h-ansi=&quot;Cambria Math&quot;/&gt;&lt;wx:font wx:val=&quot;Cambria Math&quot;/&gt;&lt;/w:rPr&gt;&lt;m:t&gt; &lt;/m:t&gt;&lt;/aml:content&gt;&lt;/aml:annotation&gt;&lt;/m:r&gt;&lt;m:d&gt;&lt;m:dPr&gt;&lt;m:begChr m:val=&quot;âŒˆ&quot;/&gt;&lt;m:endChr m:val=&quot;âŒ‰&quot;/&gt;&lt;m:ctrlPr&gt;&lt;aml:annotation aml:id=&quot;1&quot; w:type=&quot;Word.Insertion&quot; aml:author=&quot;7515&quot; aml:createdate=&quot;2022-12-05T11:55:00Z&quot;&gt;&lt;aml:content&gt;&lt;w:rPr&gt;&lt;w:rFonts w:ascii=&quot;Cambria Math&quot; w:h-ansi=&quot;Cambria Math&quot;/&gt;&lt;wx:font wx:val=&quot;Cambria Math&quot;/&gt;&lt;w:i/&gt;&lt;/w:rPr&gt;&lt;/aml:content&gt;&lt;/aml:annotation&gt;&lt;/m:ctrlPr&gt;&lt;/m:dPr&gt;&lt;m:e&gt;&lt;m:func&gt;&lt;m:funcPr&gt;&lt;m:ctrlPr&gt;&lt;aml:annotation aml:id=&quot;2&quot; w:type=&quot;Word.Insertion&quot; aml:author=&quot;7515&quot; aml:createdate=&quot;2022-12-05T11:55:00Z&quot;&gt;&lt;aml:content&gt;&lt;w:rPr&gt;&lt;w:rFonts w:ascii=&quot;Cambria Math&quot; w:h-ansi=&quot;Cambria Math&quot;/&gt;&lt;wx:font wx:val=&quot;Cambria Math&quot;/&gt;&lt;w:i/&gt;&lt;/w:rPr&gt;&lt;/aml:content&gt;&lt;/aml:annotation&gt;&lt;/m:ctrlPr&gt;&lt;/m:funcPr&gt;&lt;m:fName&gt;&lt;m:sSub&gt;&lt;m:sSubPr&gt;&lt;m:ctrlPr&gt;&lt;aml:annotation aml:id=&quot;3&quot; w:type=&quot;Word.Insertion&quot; aml:author=&quot;7515&quot; aml:createdate=&quot;2022-12-05T11:55:00Z&quot;&gt;&lt;aml:content&gt;&lt;w:rPr&gt;&lt;w:rFonts w:ascii=&quot;Cambria Math&quot; w:h-ansi=&quot;Cambria Math&quot;/&gt;&lt;wx:font wx:val=&quot;Cambria Math&quot;/&gt;&lt;w:i/&gt;&lt;/w:rPr&gt;&lt;/aml:content&gt;&lt;/aml:annotation&gt;&lt;/m:ctrlPr&gt;&lt;/m:sSubPr&gt;&lt;m:e&gt;&lt;m:r&gt;&lt;aml:annotation aml:id=&quot;4&quot; w:type=&quot;Word.Insertion&quot; aml:author=&quot;7515&quot; aml:createdate=&quot;2022-12-05T11:55:00Z&quot;&gt;&lt;aml:content&gt;&lt;m:rPr&gt;&lt;m:sty m:val=&quot;p&quot;/&gt;&lt;/m:rPr&gt;&lt;w:rPr&gt;&lt;w:rFonts w:ascii=&quot;Cambria Math&quot; w:h-ansi=&quot;Cambria Math&quot;/&gt;&lt;wx:font wx:val=&quot;Cambria Math&quot;/&gt;&lt;/w:rPr&gt;&lt;m:t&gt;log&lt;/m:t&gt;&lt;/aml:content&gt;&lt;/aml:annotation&gt;&lt;/m:r&gt;&lt;/m:e&gt;&lt;m:sub&gt;&lt;m:r&gt;&lt;aml:annotation aml:id=&quot;5&quot; w:type=&quot;Word.Insertion&quot; aml:author=&quot;7515&quot; aml:createdate=&quot;2022-12-05T11:55:00Z&quot;&gt;&lt;aml:content&gt;&lt;w:rPr&gt;&lt;w:rFonts w:ascii=&quot;Cambria Math&quot; w:h-ansi=&quot;Cambria Math&quot;/&gt;&lt;wx:font wx:val=&quot;Cambria Math&quot;/&gt;&lt;w:i/&gt;&lt;/w:rPr&gt;&lt;m:t&gt;2&lt;/m:t&gt;&lt;/aml:content&gt;&lt;/aml:annotation&gt;&lt;/m:r&gt;&lt;/m:sub&gt;&lt;/m:sSub&gt;&lt;m:sSubSup&gt;&lt;m:sSubSupPr&gt;&lt;m:ctrlPr&gt;&lt;aml:annotation aml:id=&quot;6&quot; w:type=&quot;Word.Insertion&quot; aml:author=&quot;7515&quot; aml:createdate=&quot;2022-12-05T11:55:00Z&quot;&gt;&lt;aml:content&gt;&lt;w:rPr&gt;&lt;w:rFonts w:ascii=&quot;Cambria Math&quot; w:h-ansi=&quot;Cambria Math&quot;/&gt;&lt;wx:font wx:val=&quot;Cambria Math&quot;/&gt;&lt;w:i/&gt;&lt;/w:rPr&gt;&lt;/aml:content&gt;&lt;/aml:annotation&gt;&lt;/m:ctrlPr&gt;&lt;/m:sSubSupPr&gt;&lt;m:e&gt;&lt;m:r&gt;&lt;aml:annotation aml:id=&quot;7&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r&gt;&lt;aml:annotation aml:id=&quot;10&quot; w:type=&quot;Word.Insertion&quot; aml:author=&quot;7515&quot; aml:createdate=&quot;2022-12-05T11:55:00Z&quot;&gt;&lt;aml:content&gt;&lt;w:rPr&gt;&lt;w:rFonts w:ascii=&quot;Cambria Math&quot; w:h-ansi=&quot;Cambria Math&quot;/&gt;&lt;wx:font wx:val=&quot;Cambria Math&quot;/&gt;&lt;w:i/&gt;&lt;/w:rPr&gt;&lt;m:t&gt;(&lt;/m:t&gt;&lt;/aml:content&gt;&lt;/aml:annotation&gt;&lt;/m:r&gt;&lt;/m:fName&gt;&lt;m:e&gt;&lt;m:f&gt;&lt;m:fPr&gt;&lt;m:type m:val=&quot;lin&quot;/&gt;&lt;m:ctrlPr&gt;&lt;aml:annotation aml:id=&quot;11&quot; w:type=&quot;Word.Insertion&quot; aml:author=&quot;7515&quot; aml:createdate=&quot;2022-12-05T11:55:00Z&quot;&gt;&lt;aml:content&gt;&lt;w:rPr&gt;&lt;w:rFonts w:ascii=&quot;Cambria Math&quot; w:h-ansi=&quot;Cambria Math&quot;/&gt;&lt;wx:font wx:val=&quot;Cambria Math&quot;/&gt;&lt;w:i/&gt;&lt;/w:rPr&gt;&lt;/aml:content&gt;&lt;/aml:annotation&gt;&lt;/m:ctrlPr&gt;&lt;/m:fPr&gt;&lt;m:num&gt;&lt;m:sSubSup&gt;&lt;m:sSubSupPr&gt;&lt;m:ctrlPr&gt;&lt;aml:annotation aml:id=&quot;12&quot; w:type=&quot;Word.Insertion&quot; aml:author=&quot;7515&quot; aml:createdate=&quot;2022-12-05T11:55:00Z&quot;&gt;&lt;aml:content&gt;&lt;w:rPr&gt;&lt;w:rFonts w:ascii=&quot;Cambria Math&quot; w:h-ansi=&quot;Cambria Math&quot;/&gt;&lt;wx:font wx:val=&quot;Cambria Math&quot;/&gt;&lt;w:i/&gt;&lt;/w:rPr&gt;&lt;/aml:content&gt;&lt;/aml:annotation&gt;&lt;/m:ctrlPr&gt;&lt;/m:sSubSupPr&gt;&lt;m:e&gt;&lt;m:r&gt;&lt;aml:annotation aml:id=&quot;13&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15&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r&gt;&lt;aml:annotation aml:id=&quot;16&quot; w:type=&quot;Word.Insertion&quot; aml:author=&quot;7515&quot; aml:createdate=&quot;2022-12-05T11:55:00Z&quot;&gt;&lt;aml:content&gt;&lt;w:rPr&gt;&lt;w:rFonts w:ascii=&quot;Cambria Math&quot; w:h-ansi=&quot;Cambria Math&quot;/&gt;&lt;wx:font wx:val=&quot;Cambria Math&quot;/&gt;&lt;w:i/&gt;&lt;/w:rPr&gt;&lt;m:t&gt;+1)&lt;/m:t&gt;&lt;/aml:content&gt;&lt;/aml:annotation&gt;&lt;/m:r&gt;&lt;/m:num&gt;&lt;m:den&gt;&lt;m:r&gt;&lt;aml:annotation aml:id=&quot;17&quot; w:type=&quot;Word.Insertion&quot; aml:author=&quot;7515&quot; aml:createdate=&quot;2022-12-05T11:55:00Z&quot;&gt;&lt;aml:content&gt;&lt;w:rPr&gt;&lt;w:rFonts w:ascii=&quot;Cambria Math&quot; w:h-ansi=&quot;Cambria Math&quot;/&gt;&lt;wx:font wx:val=&quot;Cambria Math&quot;/&gt;&lt;w:i/&gt;&lt;/w:rPr&gt;&lt;m:t&gt;2&lt;/m:t&gt;&lt;/aml:content&gt;&lt;/aml:annotation&gt;&lt;/m:r&gt;&lt;/m:den&gt;&lt;/m:f&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B714BE">
        <w:instrText xml:space="preserve"> </w:instrText>
      </w:r>
      <w:r w:rsidRPr="00B714BE">
        <w:fldChar w:fldCharType="separate"/>
      </w:r>
      <w:r w:rsidR="00000000">
        <w:rPr>
          <w:position w:val="-6"/>
        </w:rPr>
        <w:pict w14:anchorId="2EE130AB">
          <v:shape id="_x0000_i1104" type="#_x0000_t75" style="width:134.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184&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32184&quot; wsp:rsidP=&quot;00632184&quot;&gt;&lt;m:oMathPara&gt;&lt;m:oMath&gt;&lt;m:r&gt;&lt;aml:annotation aml:id=&quot;0&quot; w:type=&quot;Word.Insertion&quot; aml:author=&quot;7515&quot; aml:createdate=&quot;2022-12-05T11:55:00Z&quot;&gt;&lt;aml:content&gt;&lt;m:rPr&gt;&lt;m:sty m:val=&quot;p&quot;/&gt;&lt;/m:rPr&gt;&lt;w:rPr&gt;&lt;w:rFonts w:ascii=&quot;Cambria Math&quot; w:h-ansi=&quot;Cambria Math&quot;/&gt;&lt;wx:font wx:val=&quot;Cambria Math&quot;/&gt;&lt;/w:rPr&gt;&lt;m:t&gt; &lt;/m:t&gt;&lt;/aml:content&gt;&lt;/aml:annotation&gt;&lt;/m:r&gt;&lt;m:d&gt;&lt;m:dPr&gt;&lt;m:begChr m:val=&quot;âŒˆ&quot;/&gt;&lt;m:endChr m:val=&quot;âŒ‰&quot;/&gt;&lt;m:ctrlPr&gt;&lt;aml:annotation aml:id=&quot;1&quot; w:type=&quot;Word.Insertion&quot; aml:author=&quot;7515&quot; aml:createdate=&quot;2022-12-05T11:55:00Z&quot;&gt;&lt;aml:content&gt;&lt;w:rPr&gt;&lt;w:rFonts w:ascii=&quot;Cambria Math&quot; w:h-ansi=&quot;Cambria Math&quot;/&gt;&lt;wx:font wx:val=&quot;Cambria Math&quot;/&gt;&lt;w:i/&gt;&lt;/w:rPr&gt;&lt;/aml:content&gt;&lt;/aml:annotation&gt;&lt;/m:ctrlPr&gt;&lt;/m:dPr&gt;&lt;m:e&gt;&lt;m:func&gt;&lt;m:funcPr&gt;&lt;m:ctrlPr&gt;&lt;aml:annotation aml:id=&quot;2&quot; w:type=&quot;Word.Insertion&quot; aml:author=&quot;7515&quot; aml:createdate=&quot;2022-12-05T11:55:00Z&quot;&gt;&lt;aml:content&gt;&lt;w:rPr&gt;&lt;w:rFonts w:ascii=&quot;Cambria Math&quot; w:h-ansi=&quot;Cambria Math&quot;/&gt;&lt;wx:font wx:val=&quot;Cambria Math&quot;/&gt;&lt;w:i/&gt;&lt;/w:rPr&gt;&lt;/aml:content&gt;&lt;/aml:annotation&gt;&lt;/m:ctrlPr&gt;&lt;/m:funcPr&gt;&lt;m:fName&gt;&lt;m:sSub&gt;&lt;m:sSubPr&gt;&lt;m:ctrlPr&gt;&lt;aml:annotation aml:id=&quot;3&quot; w:type=&quot;Word.Insertion&quot; aml:author=&quot;7515&quot; aml:createdate=&quot;2022-12-05T11:55:00Z&quot;&gt;&lt;aml:content&gt;&lt;w:rPr&gt;&lt;w:rFonts w:ascii=&quot;Cambria Math&quot; w:h-ansi=&quot;Cambria Math&quot;/&gt;&lt;wx:font wx:val=&quot;Cambria Math&quot;/&gt;&lt;w:i/&gt;&lt;/w:rPr&gt;&lt;/aml:content&gt;&lt;/aml:annotation&gt;&lt;/m:ctrlPr&gt;&lt;/m:sSubPr&gt;&lt;m:e&gt;&lt;m:r&gt;&lt;aml:annotation aml:id=&quot;4&quot; w:type=&quot;Word.Insertion&quot; aml:author=&quot;7515&quot; aml:createdate=&quot;2022-12-05T11:55:00Z&quot;&gt;&lt;aml:content&gt;&lt;m:rPr&gt;&lt;m:sty m:val=&quot;p&quot;/&gt;&lt;/m:rPr&gt;&lt;w:rPr&gt;&lt;w:rFonts w:ascii=&quot;Cambria Math&quot; w:h-ansi=&quot;Cambria Math&quot;/&gt;&lt;wx:font wx:val=&quot;Cambria Math&quot;/&gt;&lt;/w:rPr&gt;&lt;m:t&gt;log&lt;/m:t&gt;&lt;/aml:content&gt;&lt;/aml:annotation&gt;&lt;/m:r&gt;&lt;/m:e&gt;&lt;m:sub&gt;&lt;m:r&gt;&lt;aml:annotation aml:id=&quot;5&quot; w:type=&quot;Word.Insertion&quot; aml:author=&quot;7515&quot; aml:createdate=&quot;2022-12-05T11:55:00Z&quot;&gt;&lt;aml:content&gt;&lt;w:rPr&gt;&lt;w:rFonts w:ascii=&quot;Cambria Math&quot; w:h-ansi=&quot;Cambria Math&quot;/&gt;&lt;wx:font wx:val=&quot;Cambria Math&quot;/&gt;&lt;w:i/&gt;&lt;/w:rPr&gt;&lt;m:t&gt;2&lt;/m:t&gt;&lt;/aml:content&gt;&lt;/aml:annotation&gt;&lt;/m:r&gt;&lt;/m:sub&gt;&lt;/m:sSub&gt;&lt;m:sSubSup&gt;&lt;m:sSubSupPr&gt;&lt;m:ctrlPr&gt;&lt;aml:annotation aml:id=&quot;6&quot; w:type=&quot;Word.Insertion&quot; aml:author=&quot;7515&quot; aml:createdate=&quot;2022-12-05T11:55:00Z&quot;&gt;&lt;aml:content&gt;&lt;w:rPr&gt;&lt;w:rFonts w:ascii=&quot;Cambria Math&quot; w:h-ansi=&quot;Cambria Math&quot;/&gt;&lt;wx:font wx:val=&quot;Cambria Math&quot;/&gt;&lt;w:i/&gt;&lt;/w:rPr&gt;&lt;/aml:content&gt;&lt;/aml:annotation&gt;&lt;/m:ctrlPr&gt;&lt;/m:sSubSupPr&gt;&lt;m:e&gt;&lt;m:r&gt;&lt;aml:annotation aml:id=&quot;7&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r&gt;&lt;aml:annotation aml:id=&quot;10&quot; w:type=&quot;Word.Insertion&quot; aml:author=&quot;7515&quot; aml:createdate=&quot;2022-12-05T11:55:00Z&quot;&gt;&lt;aml:content&gt;&lt;w:rPr&gt;&lt;w:rFonts w:ascii=&quot;Cambria Math&quot; w:h-ansi=&quot;Cambria Math&quot;/&gt;&lt;wx:font wx:val=&quot;Cambria Math&quot;/&gt;&lt;w:i/&gt;&lt;/w:rPr&gt;&lt;m:t&gt;(&lt;/m:t&gt;&lt;/aml:content&gt;&lt;/aml:annotation&gt;&lt;/m:r&gt;&lt;/m:fName&gt;&lt;m:e&gt;&lt;m:f&gt;&lt;m:fPr&gt;&lt;m:type m:val=&quot;lin&quot;/&gt;&lt;m:ctrlPr&gt;&lt;aml:annotation aml:id=&quot;11&quot; w:type=&quot;Word.Insertion&quot; aml:author=&quot;7515&quot; aml:createdate=&quot;2022-12-05T11:55:00Z&quot;&gt;&lt;aml:content&gt;&lt;w:rPr&gt;&lt;w:rFonts w:ascii=&quot;Cambria Math&quot; w:h-ansi=&quot;Cambria Math&quot;/&gt;&lt;wx:font wx:val=&quot;Cambria Math&quot;/&gt;&lt;w:i/&gt;&lt;/w:rPr&gt;&lt;/aml:content&gt;&lt;/aml:annotation&gt;&lt;/m:ctrlPr&gt;&lt;/m:fPr&gt;&lt;m:num&gt;&lt;m:sSubSup&gt;&lt;m:sSubSupPr&gt;&lt;m:ctrlPr&gt;&lt;aml:annotation aml:id=&quot;12&quot; w:type=&quot;Word.Insertion&quot; aml:author=&quot;7515&quot; aml:createdate=&quot;2022-12-05T11:55:00Z&quot;&gt;&lt;aml:content&gt;&lt;w:rPr&gt;&lt;w:rFonts w:ascii=&quot;Cambria Math&quot; w:h-ansi=&quot;Cambria Math&quot;/&gt;&lt;wx:font wx:val=&quot;Cambria Math&quot;/&gt;&lt;w:i/&gt;&lt;/w:rPr&gt;&lt;/aml:content&gt;&lt;/aml:annotation&gt;&lt;/m:ctrlPr&gt;&lt;/m:sSubSupPr&gt;&lt;m:e&gt;&lt;m:r&gt;&lt;aml:annotation aml:id=&quot;13&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15&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r&gt;&lt;aml:annotation aml:id=&quot;16&quot; w:type=&quot;Word.Insertion&quot; aml:author=&quot;7515&quot; aml:createdate=&quot;2022-12-05T11:55:00Z&quot;&gt;&lt;aml:content&gt;&lt;w:rPr&gt;&lt;w:rFonts w:ascii=&quot;Cambria Math&quot; w:h-ansi=&quot;Cambria Math&quot;/&gt;&lt;wx:font wx:val=&quot;Cambria Math&quot;/&gt;&lt;w:i/&gt;&lt;/w:rPr&gt;&lt;m:t&gt;+1)&lt;/m:t&gt;&lt;/aml:content&gt;&lt;/aml:annotation&gt;&lt;/m:r&gt;&lt;/m:num&gt;&lt;m:den&gt;&lt;m:r&gt;&lt;aml:annotation aml:id=&quot;17&quot; w:type=&quot;Word.Insertion&quot; aml:author=&quot;7515&quot; aml:createdate=&quot;2022-12-05T11:55:00Z&quot;&gt;&lt;aml:content&gt;&lt;w:rPr&gt;&lt;w:rFonts w:ascii=&quot;Cambria Math&quot; w:h-ansi=&quot;Cambria Math&quot;/&gt;&lt;wx:font wx:val=&quot;Cambria Math&quot;/&gt;&lt;w:i/&gt;&lt;/w:rPr&gt;&lt;m:t&gt;2&lt;/m:t&gt;&lt;/aml:content&gt;&lt;/aml:annotation&gt;&lt;/m:r&gt;&lt;/m:den&gt;&lt;/m:f&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B714BE">
        <w:fldChar w:fldCharType="end"/>
      </w:r>
      <w:r w:rsidRPr="00B714BE">
        <w:t xml:space="preserve"> bits where </w:t>
      </w:r>
      <w:r w:rsidRPr="00B714BE">
        <w:fldChar w:fldCharType="begin"/>
      </w:r>
      <w:r w:rsidRPr="00B714BE">
        <w:instrText xml:space="preserve"> QUOTE </w:instrText>
      </w:r>
      <w:r w:rsidR="00000000">
        <w:rPr>
          <w:position w:val="-5"/>
        </w:rPr>
        <w:pict w14:anchorId="05619EAE">
          <v:shape id="_x0000_i1105"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BF&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F41BF&quot; wsp:rsidP=&quot;009F41BF&quot;&gt;&lt;m:oMathPara&gt;&lt;m:oMath&gt;&lt;m:sSubSup&gt;&lt;m:sSubSupPr&gt;&lt;m:ctrlPr&gt;&lt;aml:annotation aml:id=&quot;0&quot; w:type=&quot;Word.Insertion&quot; aml:author=&quot;7515&quot; aml:createdate=&quot;2022-12-05T11:55:00Z&quot;&gt;&lt;aml:content&gt;&lt;w:rPr&gt;&lt;w:rFonts w:ascii=&quot;Cambria Math&quot; w:h-ansi=&quot;Cambria Math&quot;/&gt;&lt;wx:font wx:val=&quot;Cambria Math&quot;/&gt;&lt;/w:rPr&gt;&lt;/aml:content&gt;&lt;/aml:annotation&gt;&lt;/m:ctrlPr&gt;&lt;/m:sSubSupPr&gt;&lt;m:e&gt;&lt;m:r&gt;&lt;aml:annotation aml:id=&quot;1&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B714BE">
        <w:instrText xml:space="preserve"> </w:instrText>
      </w:r>
      <w:r w:rsidRPr="00B714BE">
        <w:fldChar w:fldCharType="separate"/>
      </w:r>
      <w:r w:rsidR="00000000">
        <w:rPr>
          <w:position w:val="-5"/>
        </w:rPr>
        <w:pict w14:anchorId="69E7795C">
          <v:shape id="_x0000_i1106"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BF&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F41BF&quot; wsp:rsidP=&quot;009F41BF&quot;&gt;&lt;m:oMathPara&gt;&lt;m:oMath&gt;&lt;m:sSubSup&gt;&lt;m:sSubSupPr&gt;&lt;m:ctrlPr&gt;&lt;aml:annotation aml:id=&quot;0&quot; w:type=&quot;Word.Insertion&quot; aml:author=&quot;7515&quot; aml:createdate=&quot;2022-12-05T11:55:00Z&quot;&gt;&lt;aml:content&gt;&lt;w:rPr&gt;&lt;w:rFonts w:ascii=&quot;Cambria Math&quot; w:h-ansi=&quot;Cambria Math&quot;/&gt;&lt;wx:font wx:val=&quot;Cambria Math&quot;/&gt;&lt;/w:rPr&gt;&lt;/aml:content&gt;&lt;/aml:annotation&gt;&lt;/m:ctrlPr&gt;&lt;/m:sSubSupPr&gt;&lt;m:e&gt;&lt;m:r&gt;&lt;aml:annotation aml:id=&quot;1&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7515&quot; aml:createdate=&quot;2022-12-05T11:55:00Z&quot;&gt;&lt;aml:content&gt;&lt;w:rPr&gt;&lt;w:rFonts w:ascii=&quot;Cambria Math&quot; w:h-ansi=&quot;Cambria Math&quot;/&gt;&lt;wx:font wx:val=&quot;Cambria Math&quot;/&gt;&lt;w:i/&gt;&lt;/w:rPr&gt;&lt;m:t&gt;DL,CF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B714BE">
        <w:fldChar w:fldCharType="end"/>
      </w:r>
      <w:r w:rsidRPr="00B714BE">
        <w:t xml:space="preserve"> equals to </w:t>
      </w:r>
      <w:r w:rsidRPr="00B714BE">
        <w:fldChar w:fldCharType="begin"/>
      </w:r>
      <w:r w:rsidRPr="00B714BE">
        <w:instrText xml:space="preserve"> QUOTE </w:instrText>
      </w:r>
      <w:r w:rsidR="00000000">
        <w:rPr>
          <w:position w:val="-5"/>
        </w:rPr>
        <w:pict w14:anchorId="360F8662">
          <v:shape id="_x0000_i1107" type="#_x0000_t75" style="width:35.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BC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35BC2&quot; wsp:rsidP=&quot;00135BC2&quot;&gt;&lt;m:oMathPara&gt;&lt;m:oMath&gt;&lt;m:sSubSup&gt;&lt;m:sSubSupPr&gt;&lt;m:ctrlPr&gt;&lt;aml:annotation aml:id=&quot;0&quot; w:type=&quot;Word.Insertion&quot; aml:author=&quot;7515&quot; aml:createdate=&quot;2022-12-05T11:55:00Z&quot;&gt;&lt;aml:content&gt;&lt;w:rPr&gt;&lt;w:rFonts w:ascii=&quot;Cambria Math&quot; w:h-ansi=&quot;Cambria Math&quot;/&gt;&lt;wx:font wx:val=&quot;Cambria Math&quot;/&gt;&lt;/w:rPr&gt;&lt;/aml:content&gt;&lt;/aml:annotation&gt;&lt;/m:ctrlPr&gt;&lt;/m:sSubSupPr&gt;&lt;m:e&gt;&lt;m:r&gt;&lt;aml:annotation aml:id=&quot;1&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7515&quot; aml:createdate=&quot;2022-12-05T11:55:00Z&quot;&gt;&lt;aml:content&gt;&lt;w:rPr&gt;&lt;w:rFonts w:ascii=&quot;Cambria Math&quot; w:h-ansi=&quot;Cambria Math&quot;/&gt;&lt;wx:font wx:val=&quot;Cambria Math&quot;/&gt;&lt;w:i/&gt;&lt;/w:rPr&gt;&lt;m:t&gt;DL,BWP&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B714BE">
        <w:instrText xml:space="preserve"> </w:instrText>
      </w:r>
      <w:r w:rsidRPr="00B714BE">
        <w:fldChar w:fldCharType="separate"/>
      </w:r>
      <w:r w:rsidR="00000000">
        <w:rPr>
          <w:position w:val="-5"/>
        </w:rPr>
        <w:pict w14:anchorId="37F93A38">
          <v:shape id="_x0000_i1108" type="#_x0000_t75" style="width:35.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BC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F6C&quot;/&gt;&lt;wsp:rsid wsp:val=&quot;002070A8&quot;/&gt;&lt;wsp:rsid wsp:val=&quot;002075F9&quot;/&gt;&lt;wsp:rsid wsp:val=&quot;0020761B&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45E7&quot;/&gt;&lt;wsp:rsid wsp:val=&quot;002C495F&quot;/&gt;&lt;wsp:rsid wsp:val=&quot;002C4D7B&quot;/&gt;&lt;wsp:rsid wsp:val=&quot;002D03CC&quot;/&gt;&lt;wsp:rsid wsp:val=&quot;002D0FC1&quot;/&gt;&lt;wsp:rsid wsp:val=&quot;002D1587&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E06&quot;/&gt;&lt;wsp:rsid wsp:val=&quot;00385E0D&quot;/&gt;&lt;wsp:rsid wsp:val=&quot;00386C1E&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5A1&quot;/&gt;&lt;wsp:rsid wsp:val=&quot;006228A3&quot;/&gt;&lt;wsp:rsid wsp:val=&quot;00622B53&quot;/&gt;&lt;wsp:rsid wsp:val=&quot;006235E5&quot;/&gt;&lt;wsp:rsid wsp:val=&quot;006243FC&quot;/&gt;&lt;wsp:rsid wsp:val=&quot;00624D65&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4329&quot;/&gt;&lt;wsp:rsid wsp:val=&quot;0088764D&quot;/&gt;&lt;wsp:rsid wsp:val=&quot;008913FE&quot;/&gt;&lt;wsp:rsid wsp:val=&quot;00892857&quot;/&gt;&lt;wsp:rsid wsp:val=&quot;00892B9C&quot;/&gt;&lt;wsp:rsid wsp:val=&quot;00893887&quot;/&gt;&lt;wsp:rsid wsp:val=&quot;00893A41&quot;/&gt;&lt;wsp:rsid wsp:val=&quot;008940F6&quot;/&gt;&lt;wsp:rsid wsp:val=&quot;0089522B&quot;/&gt;&lt;wsp:rsid wsp:val=&quot;00895C04&quot;/&gt;&lt;wsp:rsid wsp:val=&quot;0089687A&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2795&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161C&quot;/&gt;&lt;wsp:rsid wsp:val=&quot;00AC21A8&quot;/&gt;&lt;wsp:rsid wsp:val=&quot;00AC392A&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7C53&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EBF&quot;/&gt;&lt;wsp:rsid wsp:val=&quot;00C243A6&quot;/&gt;&lt;wsp:rsid wsp:val=&quot;00C248AD&quot;/&gt;&lt;wsp:rsid wsp:val=&quot;00C24C5F&quot;/&gt;&lt;wsp:rsid wsp:val=&quot;00C26BED&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7FE7&quot;/&gt;&lt;wsp:rsid wsp:val=&quot;00DF00A5&quot;/&gt;&lt;wsp:rsid wsp:val=&quot;00DF123A&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10A0&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35BC2&quot; wsp:rsidP=&quot;00135BC2&quot;&gt;&lt;m:oMathPara&gt;&lt;m:oMath&gt;&lt;m:sSubSup&gt;&lt;m:sSubSupPr&gt;&lt;m:ctrlPr&gt;&lt;aml:annotation aml:id=&quot;0&quot; w:type=&quot;Word.Insertion&quot; aml:author=&quot;7515&quot; aml:createdate=&quot;2022-12-05T11:55:00Z&quot;&gt;&lt;aml:content&gt;&lt;w:rPr&gt;&lt;w:rFonts w:ascii=&quot;Cambria Math&quot; w:h-ansi=&quot;Cambria Math&quot;/&gt;&lt;wx:font wx:val=&quot;Cambria Math&quot;/&gt;&lt;/w:rPr&gt;&lt;/aml:content&gt;&lt;/aml:annotation&gt;&lt;/m:ctrlPr&gt;&lt;/m:sSubSupPr&gt;&lt;m:e&gt;&lt;m:r&gt;&lt;aml:annotation aml:id=&quot;1&quot; w:type=&quot;Word.Insertion&quot; aml:author=&quot;7515&quot; aml:createdate=&quot;2022-12-05T11:5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7515&quot; aml:createdate=&quot;2022-12-05T11:55: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7515&quot; aml:createdate=&quot;2022-12-05T11:55:00Z&quot;&gt;&lt;aml:content&gt;&lt;w:rPr&gt;&lt;w:rFonts w:ascii=&quot;Cambria Math&quot; w:h-ansi=&quot;Cambria Math&quot;/&gt;&lt;wx:font wx:val=&quot;Cambria Math&quot;/&gt;&lt;w:i/&gt;&lt;/w:rPr&gt;&lt;m:t&gt;DL,BWP&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B714BE">
        <w:fldChar w:fldCharType="end"/>
      </w:r>
      <w:r w:rsidRPr="00B714BE">
        <w:t xml:space="preserve"> as given by clause 7.3.1.</w:t>
      </w:r>
      <w:r w:rsidRPr="00B714BE">
        <w:rPr>
          <w:lang w:eastAsia="zh-CN"/>
        </w:rPr>
        <w:t>0</w:t>
      </w:r>
    </w:p>
    <w:p w14:paraId="66536C8D" w14:textId="77777777" w:rsidR="00953F6A" w:rsidRPr="00B714BE" w:rsidRDefault="00953F6A" w:rsidP="00953F6A">
      <w:pPr>
        <w:pStyle w:val="B1"/>
        <w:rPr>
          <w:lang w:eastAsia="zh-CN"/>
        </w:rPr>
      </w:pPr>
      <w:r w:rsidRPr="00B714BE">
        <w:rPr>
          <w:lang w:eastAsia="zh-CN"/>
        </w:rPr>
        <w:t>-</w:t>
      </w:r>
      <w:r w:rsidRPr="00B714BE">
        <w:rPr>
          <w:lang w:eastAsia="zh-CN"/>
        </w:rPr>
        <w:tab/>
        <w:t xml:space="preserve">Time domain resource assignment </w:t>
      </w:r>
      <w:r w:rsidRPr="00B714BE">
        <w:t>–</w:t>
      </w:r>
      <w:r w:rsidRPr="00B714BE">
        <w:rPr>
          <w:lang w:eastAsia="zh-CN"/>
        </w:rPr>
        <w:t xml:space="preserve"> 4 bits as defined in Clause 5.1.2.1 of [6, TS38.214]</w:t>
      </w:r>
    </w:p>
    <w:p w14:paraId="29784094" w14:textId="77777777" w:rsidR="00953F6A" w:rsidRPr="00B714BE" w:rsidRDefault="00953F6A" w:rsidP="00953F6A">
      <w:pPr>
        <w:pStyle w:val="B1"/>
        <w:rPr>
          <w:lang w:eastAsia="zh-CN"/>
        </w:rPr>
      </w:pPr>
      <w:r w:rsidRPr="00B714BE">
        <w:rPr>
          <w:lang w:eastAsia="zh-CN"/>
        </w:rPr>
        <w:t>-</w:t>
      </w:r>
      <w:r w:rsidRPr="00B714BE">
        <w:rPr>
          <w:lang w:eastAsia="zh-CN"/>
        </w:rPr>
        <w:tab/>
        <w:t xml:space="preserve">VRB-to-PRB mapping </w:t>
      </w:r>
      <w:r w:rsidRPr="00B714BE">
        <w:t>–</w:t>
      </w:r>
      <w:r w:rsidRPr="00B714BE">
        <w:rPr>
          <w:lang w:eastAsia="zh-CN"/>
        </w:rPr>
        <w:t xml:space="preserve"> 1 bit according to Table 7.3.1.2.2-5</w:t>
      </w:r>
    </w:p>
    <w:p w14:paraId="05524210" w14:textId="77777777" w:rsidR="00953F6A" w:rsidRPr="00B714BE" w:rsidRDefault="00953F6A" w:rsidP="00953F6A">
      <w:pPr>
        <w:pStyle w:val="B1"/>
        <w:rPr>
          <w:lang w:eastAsia="zh-CN"/>
        </w:rPr>
      </w:pPr>
      <w:r w:rsidRPr="00B714BE">
        <w:t>-</w:t>
      </w:r>
      <w:r w:rsidRPr="00B714BE">
        <w:tab/>
        <w:t xml:space="preserve">Modulation and coding scheme – </w:t>
      </w:r>
      <w:r w:rsidRPr="00B714BE">
        <w:rPr>
          <w:lang w:eastAsia="zh-CN"/>
        </w:rPr>
        <w:t>5</w:t>
      </w:r>
      <w:r w:rsidRPr="00B714BE">
        <w:t xml:space="preserve"> bits as defined in Clause </w:t>
      </w:r>
      <w:r w:rsidRPr="00B714BE">
        <w:rPr>
          <w:lang w:eastAsia="zh-CN"/>
        </w:rPr>
        <w:t>5.1.3</w:t>
      </w:r>
      <w:r w:rsidRPr="00B714BE">
        <w:t xml:space="preserve"> of [</w:t>
      </w:r>
      <w:r w:rsidRPr="00B714BE">
        <w:rPr>
          <w:lang w:eastAsia="zh-CN"/>
        </w:rPr>
        <w:t>6, TS38.214</w:t>
      </w:r>
      <w:r w:rsidRPr="00B714BE">
        <w:t>]</w:t>
      </w:r>
    </w:p>
    <w:p w14:paraId="3FBD208D" w14:textId="77777777" w:rsidR="00953F6A" w:rsidRPr="00B714BE" w:rsidRDefault="00953F6A" w:rsidP="00953F6A">
      <w:pPr>
        <w:pStyle w:val="B1"/>
        <w:rPr>
          <w:lang w:eastAsia="zh-CN"/>
        </w:rPr>
      </w:pPr>
      <w:r w:rsidRPr="00B714BE">
        <w:t>-</w:t>
      </w:r>
      <w:r w:rsidRPr="00B714BE">
        <w:tab/>
        <w:t>New data indicator – 1 bit</w:t>
      </w:r>
    </w:p>
    <w:p w14:paraId="559698AA" w14:textId="77777777" w:rsidR="00953F6A" w:rsidRPr="00B714BE" w:rsidRDefault="00953F6A" w:rsidP="00953F6A">
      <w:pPr>
        <w:pStyle w:val="B1"/>
        <w:rPr>
          <w:lang w:eastAsia="zh-CN"/>
        </w:rPr>
      </w:pPr>
      <w:r w:rsidRPr="00B714BE">
        <w:t>-</w:t>
      </w:r>
      <w:r w:rsidRPr="00B714BE">
        <w:tab/>
        <w:t xml:space="preserve">Redundancy version – 2 bits as defined in Table </w:t>
      </w:r>
      <w:r w:rsidRPr="00B714BE">
        <w:rPr>
          <w:lang w:eastAsia="zh-CN"/>
        </w:rPr>
        <w:t>7.3.1.1.1-2</w:t>
      </w:r>
    </w:p>
    <w:p w14:paraId="0D6B8AA0" w14:textId="77777777" w:rsidR="00953F6A" w:rsidRPr="00B714BE" w:rsidRDefault="00953F6A" w:rsidP="00953F6A">
      <w:pPr>
        <w:pStyle w:val="B1"/>
        <w:rPr>
          <w:lang w:eastAsia="zh-CN"/>
        </w:rPr>
      </w:pPr>
      <w:r w:rsidRPr="00B714BE">
        <w:t>-</w:t>
      </w:r>
      <w:r w:rsidRPr="00B714BE">
        <w:tab/>
        <w:t xml:space="preserve">HARQ process number – </w:t>
      </w:r>
      <w:r w:rsidRPr="00B714BE">
        <w:rPr>
          <w:lang w:eastAsia="zh-CN"/>
        </w:rPr>
        <w:t>4</w:t>
      </w:r>
      <w:r w:rsidRPr="00B714BE">
        <w:t xml:space="preserve"> bits</w:t>
      </w:r>
    </w:p>
    <w:p w14:paraId="71B1DFEF" w14:textId="77777777" w:rsidR="00953F6A" w:rsidRPr="00B714BE" w:rsidRDefault="00953F6A" w:rsidP="00953F6A">
      <w:pPr>
        <w:pStyle w:val="B1"/>
        <w:rPr>
          <w:lang w:eastAsia="zh-CN"/>
        </w:rPr>
      </w:pPr>
      <w:r w:rsidRPr="00B714BE">
        <w:rPr>
          <w:lang w:eastAsia="zh-CN"/>
        </w:rPr>
        <w:t>-</w:t>
      </w:r>
      <w:r w:rsidRPr="00B714BE">
        <w:rPr>
          <w:lang w:eastAsia="zh-CN"/>
        </w:rPr>
        <w:tab/>
        <w:t>Downlink assignment index – 2 bits as defined in Clause 9.1.3 of [5, TS 38.213], as counter DAI</w:t>
      </w:r>
    </w:p>
    <w:p w14:paraId="4FE8BC6C" w14:textId="77777777" w:rsidR="00953F6A" w:rsidRPr="00B714BE" w:rsidRDefault="00953F6A" w:rsidP="00953F6A">
      <w:pPr>
        <w:pStyle w:val="B1"/>
        <w:rPr>
          <w:lang w:eastAsia="zh-CN"/>
        </w:rPr>
      </w:pPr>
      <w:r w:rsidRPr="00B714BE">
        <w:rPr>
          <w:lang w:eastAsia="zh-CN"/>
        </w:rPr>
        <w:t>-</w:t>
      </w:r>
      <w:r w:rsidRPr="00B714BE">
        <w:rPr>
          <w:lang w:eastAsia="zh-CN"/>
        </w:rPr>
        <w:tab/>
        <w:t>PUCCH resource indicator</w:t>
      </w:r>
      <w:r w:rsidRPr="00B714BE">
        <w:t xml:space="preserve"> – </w:t>
      </w:r>
      <w:r w:rsidRPr="00B714BE">
        <w:rPr>
          <w:lang w:eastAsia="zh-CN"/>
        </w:rPr>
        <w:t>3</w:t>
      </w:r>
      <w:r w:rsidRPr="00B714BE">
        <w:t xml:space="preserve"> bit</w:t>
      </w:r>
      <w:r w:rsidRPr="00B714BE">
        <w:rPr>
          <w:lang w:eastAsia="zh-CN"/>
        </w:rPr>
        <w:t>s as defined in Clause 9.2.3 of [5, TS38.213]</w:t>
      </w:r>
    </w:p>
    <w:p w14:paraId="2E916AF4" w14:textId="77777777" w:rsidR="00953F6A" w:rsidRPr="00B714BE" w:rsidRDefault="00953F6A" w:rsidP="00953F6A">
      <w:pPr>
        <w:pStyle w:val="B1"/>
        <w:rPr>
          <w:lang w:eastAsia="zh-CN"/>
        </w:rPr>
      </w:pPr>
      <w:r w:rsidRPr="00B714BE">
        <w:rPr>
          <w:lang w:eastAsia="zh-CN"/>
        </w:rPr>
        <w:t>-</w:t>
      </w:r>
      <w:r w:rsidRPr="00B714BE">
        <w:rPr>
          <w:lang w:eastAsia="zh-CN"/>
        </w:rPr>
        <w:tab/>
        <w:t>PDSCH-to-HARQ_feedback timing indicator</w:t>
      </w:r>
      <w:r w:rsidRPr="00B714BE">
        <w:t xml:space="preserve"> – </w:t>
      </w:r>
      <w:r w:rsidRPr="00B714BE">
        <w:rPr>
          <w:lang w:eastAsia="zh-CN"/>
        </w:rPr>
        <w:t>3</w:t>
      </w:r>
      <w:r w:rsidRPr="00B714BE">
        <w:t xml:space="preserve"> bit</w:t>
      </w:r>
      <w:r w:rsidRPr="00B714BE">
        <w:rPr>
          <w:lang w:eastAsia="zh-CN"/>
        </w:rPr>
        <w:t>s as defined in Clause 9.2.3 of [5, TS38.213]</w:t>
      </w:r>
    </w:p>
    <w:p w14:paraId="1BC0E5D0" w14:textId="77777777" w:rsidR="00953F6A" w:rsidRPr="00B714BE" w:rsidRDefault="00953F6A" w:rsidP="00953F6A">
      <w:pPr>
        <w:pStyle w:val="B1"/>
        <w:rPr>
          <w:lang w:eastAsia="zh-CN"/>
        </w:rPr>
      </w:pPr>
      <w:r w:rsidRPr="00B714BE">
        <w:rPr>
          <w:lang w:eastAsia="zh-CN"/>
        </w:rPr>
        <w:t>-</w:t>
      </w:r>
      <w:r w:rsidRPr="00B714BE">
        <w:rPr>
          <w:lang w:eastAsia="zh-CN"/>
        </w:rPr>
        <w:tab/>
        <w:t xml:space="preserve">Reserved bits – 3 bits </w:t>
      </w:r>
    </w:p>
    <w:p w14:paraId="523D27DD" w14:textId="77777777" w:rsidR="00953F6A" w:rsidRPr="00B714BE" w:rsidRDefault="00953F6A" w:rsidP="00953F6A">
      <w:pPr>
        <w:pStyle w:val="H6"/>
      </w:pPr>
      <w:r w:rsidRPr="00B714BE">
        <w:t>14.2.1.1.1.3</w:t>
      </w:r>
      <w:r w:rsidRPr="00B714BE">
        <w:tab/>
        <w:t>Test description</w:t>
      </w:r>
    </w:p>
    <w:p w14:paraId="0F2F382F" w14:textId="77777777" w:rsidR="00953F6A" w:rsidRPr="00B714BE" w:rsidRDefault="00953F6A" w:rsidP="00953F6A">
      <w:pPr>
        <w:pStyle w:val="H6"/>
      </w:pPr>
      <w:r w:rsidRPr="00B714BE">
        <w:t>14.2.1.1.1.3.1</w:t>
      </w:r>
      <w:r w:rsidRPr="00B714BE">
        <w:tab/>
        <w:t>Pre-test conditions</w:t>
      </w:r>
    </w:p>
    <w:p w14:paraId="218B0FF5" w14:textId="77777777" w:rsidR="00953F6A" w:rsidRPr="00B714BE" w:rsidRDefault="00953F6A" w:rsidP="00953F6A">
      <w:pPr>
        <w:pStyle w:val="H6"/>
      </w:pPr>
      <w:r w:rsidRPr="00B714BE">
        <w:t>System Simulator:</w:t>
      </w:r>
    </w:p>
    <w:p w14:paraId="6EEFFC46" w14:textId="77777777" w:rsidR="00953F6A" w:rsidRPr="00B714BE" w:rsidRDefault="00953F6A" w:rsidP="00953F6A">
      <w:pPr>
        <w:pStyle w:val="B1"/>
        <w:rPr>
          <w:lang w:eastAsia="zh-CN"/>
        </w:rPr>
      </w:pPr>
      <w:r w:rsidRPr="00B714BE">
        <w:t>-</w:t>
      </w:r>
      <w:r w:rsidRPr="00B714BE">
        <w:tab/>
        <w:t>NR Cell 1</w:t>
      </w:r>
      <w:r w:rsidRPr="00B714BE">
        <w:rPr>
          <w:lang w:eastAsia="zh-CN"/>
        </w:rPr>
        <w:t>.</w:t>
      </w:r>
    </w:p>
    <w:p w14:paraId="07ADF435" w14:textId="77777777" w:rsidR="00953F6A" w:rsidRPr="00B714BE" w:rsidRDefault="00953F6A" w:rsidP="00953F6A">
      <w:pPr>
        <w:pStyle w:val="B1"/>
      </w:pPr>
      <w:r w:rsidRPr="00B714BE">
        <w:rPr>
          <w:lang w:eastAsia="zh-CN"/>
        </w:rPr>
        <w:t>-</w:t>
      </w:r>
      <w:r w:rsidRPr="00B714BE">
        <w:rPr>
          <w:lang w:eastAsia="zh-CN"/>
        </w:rPr>
        <w:tab/>
        <w:t>The SS configures the NR Cell 1 as the "Serving cell"</w:t>
      </w:r>
      <w:r w:rsidRPr="00B714BE">
        <w:t>.</w:t>
      </w:r>
    </w:p>
    <w:p w14:paraId="377E4296" w14:textId="77777777" w:rsidR="00953F6A" w:rsidRPr="00B714BE" w:rsidRDefault="00953F6A" w:rsidP="00953F6A">
      <w:pPr>
        <w:pStyle w:val="B1"/>
        <w:snapToGrid w:val="0"/>
        <w:rPr>
          <w:lang w:eastAsia="zh-CN"/>
        </w:rPr>
      </w:pPr>
      <w:r w:rsidRPr="00B714BE">
        <w:rPr>
          <w:lang w:eastAsia="zh-CN"/>
        </w:rPr>
        <w:lastRenderedPageBreak/>
        <w:t>-</w:t>
      </w:r>
      <w:r w:rsidRPr="00B714BE">
        <w:rPr>
          <w:lang w:eastAsia="zh-CN"/>
        </w:rPr>
        <w:tab/>
      </w:r>
      <w:r w:rsidRPr="00B714BE">
        <w:t>System information combination NR-1 as defined in TS 38.508-1 [4] clause 4.4.3.1.2 is used in NR cell 1</w:t>
      </w:r>
      <w:r w:rsidRPr="00B714BE">
        <w:rPr>
          <w:lang w:eastAsia="zh-CN"/>
        </w:rPr>
        <w:t>.</w:t>
      </w:r>
    </w:p>
    <w:p w14:paraId="01CD4A37" w14:textId="77777777" w:rsidR="00953F6A" w:rsidRPr="00B714BE" w:rsidRDefault="00953F6A" w:rsidP="00953F6A">
      <w:pPr>
        <w:pStyle w:val="H6"/>
      </w:pPr>
      <w:r w:rsidRPr="00B714BE">
        <w:t>UE:</w:t>
      </w:r>
    </w:p>
    <w:p w14:paraId="3BA4CBAA" w14:textId="77777777" w:rsidR="00953F6A" w:rsidRPr="00B714BE" w:rsidRDefault="00953F6A" w:rsidP="00953F6A">
      <w:pPr>
        <w:ind w:left="568" w:hanging="284"/>
      </w:pPr>
      <w:r w:rsidRPr="00B714BE">
        <w:t>-</w:t>
      </w:r>
      <w:r w:rsidRPr="00B714BE">
        <w:tab/>
        <w:t>None.</w:t>
      </w:r>
    </w:p>
    <w:p w14:paraId="3C260EA1" w14:textId="77777777" w:rsidR="00953F6A" w:rsidRPr="00B714BE" w:rsidRDefault="00953F6A" w:rsidP="00953F6A">
      <w:pPr>
        <w:pStyle w:val="H6"/>
      </w:pPr>
      <w:r w:rsidRPr="00B714BE">
        <w:t>Preamble:</w:t>
      </w:r>
    </w:p>
    <w:p w14:paraId="1B0C071D" w14:textId="77777777" w:rsidR="00953F6A" w:rsidRPr="00B714BE" w:rsidRDefault="00953F6A" w:rsidP="00953F6A">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3779A818" w14:textId="77777777" w:rsidR="00953F6A" w:rsidRPr="00B714BE" w:rsidRDefault="00953F6A" w:rsidP="00953F6A">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 with MBS service ID '000101'H.</w:t>
      </w:r>
    </w:p>
    <w:p w14:paraId="51328246" w14:textId="77777777" w:rsidR="00953F6A" w:rsidRPr="00B714BE" w:rsidRDefault="00953F6A" w:rsidP="00953F6A">
      <w:pPr>
        <w:pStyle w:val="H6"/>
      </w:pPr>
      <w:r w:rsidRPr="00B714BE">
        <w:lastRenderedPageBreak/>
        <w:t>14.2.1.1.1.3.2</w:t>
      </w:r>
      <w:r w:rsidRPr="00B714BE">
        <w:tab/>
        <w:t>Test procedure sequence</w:t>
      </w:r>
    </w:p>
    <w:p w14:paraId="19BCA44E" w14:textId="77777777" w:rsidR="00953F6A" w:rsidRPr="00B714BE" w:rsidRDefault="00953F6A" w:rsidP="00953F6A">
      <w:pPr>
        <w:pStyle w:val="TH"/>
      </w:pPr>
      <w:r w:rsidRPr="00B714BE">
        <w:t>Table 14.2.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53F6A" w:rsidRPr="00B714BE" w14:paraId="7C013F6A" w14:textId="77777777" w:rsidTr="0088214F">
        <w:tc>
          <w:tcPr>
            <w:tcW w:w="533" w:type="dxa"/>
            <w:tcBorders>
              <w:top w:val="single" w:sz="4" w:space="0" w:color="auto"/>
              <w:left w:val="single" w:sz="4" w:space="0" w:color="auto"/>
              <w:bottom w:val="nil"/>
              <w:right w:val="single" w:sz="4" w:space="0" w:color="auto"/>
            </w:tcBorders>
            <w:hideMark/>
          </w:tcPr>
          <w:p w14:paraId="74F7F4E3" w14:textId="77777777" w:rsidR="00953F6A" w:rsidRPr="00B714BE" w:rsidRDefault="00953F6A" w:rsidP="0088214F">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677A9D47" w14:textId="77777777" w:rsidR="00953F6A" w:rsidRPr="00B714BE" w:rsidRDefault="00953F6A" w:rsidP="0088214F">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5F08D86" w14:textId="77777777" w:rsidR="00953F6A" w:rsidRPr="00B714BE" w:rsidRDefault="00953F6A" w:rsidP="0088214F">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58723AA0" w14:textId="77777777" w:rsidR="00953F6A" w:rsidRPr="00B714BE" w:rsidRDefault="00953F6A" w:rsidP="0088214F">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313FEA03" w14:textId="77777777" w:rsidR="00953F6A" w:rsidRPr="00B714BE" w:rsidRDefault="00953F6A" w:rsidP="0088214F">
            <w:pPr>
              <w:pStyle w:val="TAH"/>
            </w:pPr>
            <w:r w:rsidRPr="00B714BE">
              <w:t>Verdict</w:t>
            </w:r>
          </w:p>
        </w:tc>
      </w:tr>
      <w:tr w:rsidR="00953F6A" w:rsidRPr="00B714BE" w14:paraId="192088C2" w14:textId="77777777" w:rsidTr="0088214F">
        <w:tc>
          <w:tcPr>
            <w:tcW w:w="533" w:type="dxa"/>
            <w:tcBorders>
              <w:top w:val="nil"/>
              <w:left w:val="single" w:sz="4" w:space="0" w:color="auto"/>
              <w:bottom w:val="single" w:sz="4" w:space="0" w:color="auto"/>
              <w:right w:val="single" w:sz="4" w:space="0" w:color="auto"/>
            </w:tcBorders>
          </w:tcPr>
          <w:p w14:paraId="56EACCE7" w14:textId="77777777" w:rsidR="00953F6A" w:rsidRPr="00B714BE" w:rsidRDefault="00953F6A" w:rsidP="0088214F">
            <w:pPr>
              <w:pStyle w:val="TAH"/>
            </w:pPr>
          </w:p>
        </w:tc>
        <w:tc>
          <w:tcPr>
            <w:tcW w:w="3967" w:type="dxa"/>
            <w:tcBorders>
              <w:top w:val="nil"/>
              <w:left w:val="single" w:sz="4" w:space="0" w:color="auto"/>
              <w:bottom w:val="single" w:sz="4" w:space="0" w:color="auto"/>
              <w:right w:val="single" w:sz="4" w:space="0" w:color="auto"/>
            </w:tcBorders>
          </w:tcPr>
          <w:p w14:paraId="08C39C74" w14:textId="77777777" w:rsidR="00953F6A" w:rsidRPr="00B714BE" w:rsidRDefault="00953F6A"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55BC25" w14:textId="77777777" w:rsidR="00953F6A" w:rsidRPr="00B714BE" w:rsidRDefault="00953F6A" w:rsidP="0088214F">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1B1FC583" w14:textId="77777777" w:rsidR="00953F6A" w:rsidRPr="00B714BE" w:rsidRDefault="00953F6A" w:rsidP="0088214F">
            <w:pPr>
              <w:pStyle w:val="TAH"/>
            </w:pPr>
            <w:r w:rsidRPr="00B714BE">
              <w:t>Message</w:t>
            </w:r>
          </w:p>
        </w:tc>
        <w:tc>
          <w:tcPr>
            <w:tcW w:w="567" w:type="dxa"/>
            <w:tcBorders>
              <w:top w:val="nil"/>
              <w:left w:val="single" w:sz="4" w:space="0" w:color="auto"/>
              <w:bottom w:val="single" w:sz="4" w:space="0" w:color="auto"/>
              <w:right w:val="single" w:sz="4" w:space="0" w:color="auto"/>
            </w:tcBorders>
          </w:tcPr>
          <w:p w14:paraId="2CE905E9" w14:textId="77777777" w:rsidR="00953F6A" w:rsidRPr="00B714BE" w:rsidRDefault="00953F6A" w:rsidP="0088214F">
            <w:pPr>
              <w:pStyle w:val="TAH"/>
            </w:pPr>
          </w:p>
        </w:tc>
        <w:tc>
          <w:tcPr>
            <w:tcW w:w="850" w:type="dxa"/>
            <w:tcBorders>
              <w:top w:val="nil"/>
              <w:left w:val="single" w:sz="4" w:space="0" w:color="auto"/>
              <w:bottom w:val="single" w:sz="4" w:space="0" w:color="auto"/>
              <w:right w:val="single" w:sz="4" w:space="0" w:color="auto"/>
            </w:tcBorders>
          </w:tcPr>
          <w:p w14:paraId="029494E3" w14:textId="77777777" w:rsidR="00953F6A" w:rsidRPr="00B714BE" w:rsidRDefault="00953F6A" w:rsidP="0088214F">
            <w:pPr>
              <w:pStyle w:val="TAH"/>
            </w:pPr>
          </w:p>
        </w:tc>
      </w:tr>
      <w:tr w:rsidR="00953F6A" w:rsidRPr="00B714BE" w14:paraId="7774754D" w14:textId="77777777" w:rsidTr="0088214F">
        <w:tc>
          <w:tcPr>
            <w:tcW w:w="533" w:type="dxa"/>
            <w:tcBorders>
              <w:top w:val="nil"/>
              <w:left w:val="single" w:sz="4" w:space="0" w:color="auto"/>
              <w:bottom w:val="single" w:sz="4" w:space="0" w:color="auto"/>
              <w:right w:val="single" w:sz="4" w:space="0" w:color="auto"/>
            </w:tcBorders>
          </w:tcPr>
          <w:p w14:paraId="102B281D" w14:textId="77777777" w:rsidR="00953F6A" w:rsidRPr="00B714BE" w:rsidRDefault="00953F6A" w:rsidP="0088214F">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tcPr>
          <w:p w14:paraId="62AE9C67" w14:textId="77777777" w:rsidR="00953F6A" w:rsidRPr="00B714BE" w:rsidRDefault="00953F6A" w:rsidP="0088214F">
            <w:pPr>
              <w:pStyle w:val="TAL"/>
            </w:pPr>
            <w:r w:rsidRPr="00B714BE">
              <w:rPr>
                <w:lang w:eastAsia="zh-CN"/>
              </w:rPr>
              <w:t xml:space="preserve">Steps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5FB2FA47"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70384DFB"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3B148E5F"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EA6937A" w14:textId="77777777" w:rsidR="00953F6A" w:rsidRPr="00B714BE" w:rsidRDefault="00953F6A" w:rsidP="0088214F">
            <w:pPr>
              <w:pStyle w:val="TAC"/>
            </w:pPr>
            <w:r w:rsidRPr="00B714BE">
              <w:t>-</w:t>
            </w:r>
          </w:p>
        </w:tc>
      </w:tr>
      <w:tr w:rsidR="00953F6A" w:rsidRPr="00B714BE" w14:paraId="577F570D" w14:textId="77777777" w:rsidTr="0088214F">
        <w:tc>
          <w:tcPr>
            <w:tcW w:w="533" w:type="dxa"/>
            <w:tcBorders>
              <w:top w:val="nil"/>
              <w:left w:val="single" w:sz="4" w:space="0" w:color="auto"/>
              <w:bottom w:val="single" w:sz="4" w:space="0" w:color="auto"/>
              <w:right w:val="single" w:sz="4" w:space="0" w:color="auto"/>
            </w:tcBorders>
          </w:tcPr>
          <w:p w14:paraId="49C4FDD6" w14:textId="77777777" w:rsidR="00953F6A" w:rsidRPr="00B714BE" w:rsidRDefault="00953F6A" w:rsidP="0088214F">
            <w:pPr>
              <w:pStyle w:val="TAC"/>
              <w:rPr>
                <w:lang w:eastAsia="zh-CN"/>
              </w:rPr>
            </w:pPr>
            <w:r w:rsidRPr="00B714BE">
              <w:rPr>
                <w:lang w:eastAsia="zh-CN"/>
              </w:rPr>
              <w:t>2a1-2a2</w:t>
            </w:r>
          </w:p>
        </w:tc>
        <w:tc>
          <w:tcPr>
            <w:tcW w:w="3967" w:type="dxa"/>
            <w:tcBorders>
              <w:top w:val="nil"/>
              <w:left w:val="single" w:sz="4" w:space="0" w:color="auto"/>
              <w:bottom w:val="single" w:sz="4" w:space="0" w:color="auto"/>
              <w:right w:val="single" w:sz="4" w:space="0" w:color="auto"/>
            </w:tcBorders>
          </w:tcPr>
          <w:p w14:paraId="254AE61E" w14:textId="77777777" w:rsidR="00953F6A" w:rsidRPr="00B714BE" w:rsidRDefault="00953F6A" w:rsidP="0088214F">
            <w:pPr>
              <w:pStyle w:val="TAL"/>
              <w:rPr>
                <w:lang w:eastAsia="zh-CN"/>
              </w:rPr>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456ACB8A"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D0F4147"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3D4819F5"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218ABB1" w14:textId="77777777" w:rsidR="00953F6A" w:rsidRPr="00B714BE" w:rsidRDefault="00953F6A" w:rsidP="0088214F">
            <w:pPr>
              <w:pStyle w:val="TAC"/>
            </w:pPr>
            <w:r w:rsidRPr="00B714BE">
              <w:t>-</w:t>
            </w:r>
          </w:p>
        </w:tc>
      </w:tr>
      <w:tr w:rsidR="00953F6A" w:rsidRPr="00B714BE" w14:paraId="57DF557F" w14:textId="77777777" w:rsidTr="0088214F">
        <w:tc>
          <w:tcPr>
            <w:tcW w:w="533" w:type="dxa"/>
            <w:tcBorders>
              <w:top w:val="nil"/>
              <w:left w:val="single" w:sz="4" w:space="0" w:color="auto"/>
              <w:bottom w:val="single" w:sz="4" w:space="0" w:color="auto"/>
              <w:right w:val="single" w:sz="4" w:space="0" w:color="auto"/>
            </w:tcBorders>
          </w:tcPr>
          <w:p w14:paraId="4B3B7EF0" w14:textId="77777777" w:rsidR="00953F6A" w:rsidRPr="00B714BE" w:rsidRDefault="00953F6A" w:rsidP="0088214F">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tcPr>
          <w:p w14:paraId="4481A8A2" w14:textId="77777777" w:rsidR="00953F6A" w:rsidRPr="00B714BE" w:rsidRDefault="00953F6A" w:rsidP="0088214F">
            <w:pPr>
              <w:pStyle w:val="TAL"/>
              <w:rPr>
                <w:kern w:val="2"/>
              </w:rPr>
            </w:pPr>
            <w:r w:rsidRPr="00B714BE">
              <w:t>The SS transmits a downlink assignment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3D2F3AD3"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7F080AD" w14:textId="77777777" w:rsidR="00953F6A" w:rsidRPr="00B714BE" w:rsidRDefault="00953F6A" w:rsidP="0088214F">
            <w:pPr>
              <w:pStyle w:val="TAC"/>
              <w:jc w:val="left"/>
            </w:pPr>
            <w:r w:rsidRPr="00B714BE">
              <w:t>(PDCCH (G-RNTI))</w:t>
            </w:r>
          </w:p>
        </w:tc>
        <w:tc>
          <w:tcPr>
            <w:tcW w:w="567" w:type="dxa"/>
            <w:tcBorders>
              <w:top w:val="nil"/>
              <w:left w:val="single" w:sz="4" w:space="0" w:color="auto"/>
              <w:bottom w:val="single" w:sz="4" w:space="0" w:color="auto"/>
              <w:right w:val="single" w:sz="4" w:space="0" w:color="auto"/>
            </w:tcBorders>
          </w:tcPr>
          <w:p w14:paraId="40854663"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3EA2020" w14:textId="77777777" w:rsidR="00953F6A" w:rsidRPr="00B714BE" w:rsidRDefault="00953F6A" w:rsidP="0088214F">
            <w:pPr>
              <w:pStyle w:val="TAC"/>
            </w:pPr>
            <w:r w:rsidRPr="00B714BE">
              <w:t>-</w:t>
            </w:r>
          </w:p>
        </w:tc>
      </w:tr>
      <w:tr w:rsidR="00953F6A" w:rsidRPr="00B714BE" w14:paraId="00EB5152" w14:textId="77777777" w:rsidTr="0088214F">
        <w:tc>
          <w:tcPr>
            <w:tcW w:w="533" w:type="dxa"/>
            <w:tcBorders>
              <w:top w:val="nil"/>
              <w:left w:val="single" w:sz="4" w:space="0" w:color="auto"/>
              <w:bottom w:val="single" w:sz="4" w:space="0" w:color="auto"/>
              <w:right w:val="single" w:sz="4" w:space="0" w:color="auto"/>
            </w:tcBorders>
          </w:tcPr>
          <w:p w14:paraId="2DDFDC3A" w14:textId="77777777" w:rsidR="00953F6A" w:rsidRPr="00B714BE" w:rsidRDefault="00953F6A" w:rsidP="0088214F">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tcPr>
          <w:p w14:paraId="001076EA" w14:textId="15043659" w:rsidR="00953F6A" w:rsidRPr="00B714BE" w:rsidRDefault="00953F6A" w:rsidP="0088214F">
            <w:pPr>
              <w:pStyle w:val="TAL"/>
              <w:rPr>
                <w:lang w:eastAsia="zh-CN"/>
              </w:rPr>
            </w:pPr>
            <w:r w:rsidRPr="00B714BE">
              <w:t xml:space="preserve">The SS transmits a MBS Packet on the MTCH with LCID matched with the LCID configured for </w:t>
            </w:r>
            <w:r w:rsidR="008943C0" w:rsidRPr="00B714BE">
              <w:t>receiving</w:t>
            </w:r>
            <w:r w:rsidRPr="00B714BE">
              <w:t xml:space="preserve"> PTM transmission. </w:t>
            </w:r>
          </w:p>
        </w:tc>
        <w:tc>
          <w:tcPr>
            <w:tcW w:w="708" w:type="dxa"/>
            <w:tcBorders>
              <w:top w:val="single" w:sz="4" w:space="0" w:color="auto"/>
              <w:left w:val="single" w:sz="4" w:space="0" w:color="auto"/>
              <w:bottom w:val="single" w:sz="4" w:space="0" w:color="auto"/>
              <w:right w:val="single" w:sz="4" w:space="0" w:color="auto"/>
            </w:tcBorders>
          </w:tcPr>
          <w:p w14:paraId="12AE9A52"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4F62EED1"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2170A3CF"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9490254" w14:textId="77777777" w:rsidR="00953F6A" w:rsidRPr="00B714BE" w:rsidRDefault="00953F6A" w:rsidP="0088214F">
            <w:pPr>
              <w:pStyle w:val="TAC"/>
            </w:pPr>
            <w:r w:rsidRPr="00B714BE">
              <w:t>-</w:t>
            </w:r>
          </w:p>
        </w:tc>
      </w:tr>
      <w:tr w:rsidR="00953F6A" w:rsidRPr="00B714BE" w14:paraId="3930A023" w14:textId="77777777" w:rsidTr="0088214F">
        <w:tc>
          <w:tcPr>
            <w:tcW w:w="533" w:type="dxa"/>
            <w:tcBorders>
              <w:top w:val="nil"/>
              <w:left w:val="single" w:sz="4" w:space="0" w:color="auto"/>
              <w:bottom w:val="single" w:sz="4" w:space="0" w:color="auto"/>
              <w:right w:val="single" w:sz="4" w:space="0" w:color="auto"/>
            </w:tcBorders>
          </w:tcPr>
          <w:p w14:paraId="5E9B738E" w14:textId="77777777" w:rsidR="00953F6A" w:rsidRPr="00B714BE" w:rsidRDefault="00953F6A" w:rsidP="0088214F">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tcPr>
          <w:p w14:paraId="0CACF458" w14:textId="445573F8" w:rsidR="00953F6A" w:rsidRPr="00B714BE" w:rsidRDefault="00953F6A"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226862B"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AF61448"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4D75073D" w14:textId="77777777" w:rsidR="00953F6A" w:rsidRPr="00B714BE" w:rsidRDefault="00953F6A"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DA39D62"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8D9737F" w14:textId="77777777" w:rsidR="00953F6A" w:rsidRPr="00B714BE" w:rsidRDefault="00953F6A" w:rsidP="0088214F">
            <w:pPr>
              <w:pStyle w:val="TAC"/>
            </w:pPr>
            <w:r w:rsidRPr="00B714BE">
              <w:t>-</w:t>
            </w:r>
          </w:p>
        </w:tc>
      </w:tr>
      <w:tr w:rsidR="00953F6A" w:rsidRPr="00B714BE" w14:paraId="419C6C14" w14:textId="77777777" w:rsidTr="0088214F">
        <w:tc>
          <w:tcPr>
            <w:tcW w:w="533" w:type="dxa"/>
            <w:tcBorders>
              <w:top w:val="nil"/>
              <w:left w:val="single" w:sz="4" w:space="0" w:color="auto"/>
              <w:bottom w:val="single" w:sz="4" w:space="0" w:color="auto"/>
              <w:right w:val="single" w:sz="4" w:space="0" w:color="auto"/>
            </w:tcBorders>
          </w:tcPr>
          <w:p w14:paraId="197C1FC1" w14:textId="77777777" w:rsidR="00953F6A" w:rsidRPr="00B714BE" w:rsidRDefault="00953F6A" w:rsidP="0088214F">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tcPr>
          <w:p w14:paraId="49DAFC10" w14:textId="77777777" w:rsidR="00953F6A" w:rsidRPr="00B714BE" w:rsidRDefault="00953F6A"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7104E08E"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63279342" w14:textId="77777777" w:rsidR="00953F6A" w:rsidRPr="00B714BE" w:rsidRDefault="00953F6A" w:rsidP="0088214F">
            <w:pPr>
              <w:pStyle w:val="TAC"/>
              <w:jc w:val="left"/>
              <w:rPr>
                <w:rFonts w:eastAsia="MS Gothic"/>
                <w:i/>
              </w:rPr>
            </w:pPr>
            <w:r w:rsidRPr="00B714BE">
              <w:rPr>
                <w:rFonts w:eastAsia="MS Gothic"/>
              </w:rPr>
              <w:t xml:space="preserve">NR RRC: </w:t>
            </w:r>
            <w:r w:rsidRPr="00B714BE">
              <w:rPr>
                <w:rFonts w:eastAsia="MS Gothic"/>
                <w:i/>
              </w:rPr>
              <w:t>ULInformationTransfer</w:t>
            </w:r>
          </w:p>
          <w:p w14:paraId="00492592" w14:textId="77777777" w:rsidR="00953F6A" w:rsidRPr="00B714BE" w:rsidRDefault="00953F6A" w:rsidP="0088214F">
            <w:pPr>
              <w:pStyle w:val="TAC"/>
              <w:jc w:val="left"/>
            </w:pPr>
            <w:r w:rsidRPr="00B714BE">
              <w:rPr>
                <w:rFonts w:eastAsia="MS Gothic"/>
              </w:rPr>
              <w:t xml:space="preserve">TC: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132F64F"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6B1FE4E1" w14:textId="77777777" w:rsidR="00953F6A" w:rsidRPr="00B714BE" w:rsidRDefault="00953F6A" w:rsidP="0088214F">
            <w:pPr>
              <w:pStyle w:val="TAC"/>
            </w:pPr>
            <w:r w:rsidRPr="00B714BE">
              <w:t>-</w:t>
            </w:r>
          </w:p>
        </w:tc>
      </w:tr>
      <w:tr w:rsidR="00953F6A" w:rsidRPr="00B714BE" w14:paraId="2686F7D2" w14:textId="77777777" w:rsidTr="0088214F">
        <w:tc>
          <w:tcPr>
            <w:tcW w:w="533" w:type="dxa"/>
            <w:tcBorders>
              <w:top w:val="nil"/>
              <w:left w:val="single" w:sz="4" w:space="0" w:color="auto"/>
              <w:bottom w:val="single" w:sz="4" w:space="0" w:color="auto"/>
              <w:right w:val="single" w:sz="4" w:space="0" w:color="auto"/>
            </w:tcBorders>
          </w:tcPr>
          <w:p w14:paraId="28EB0D50" w14:textId="77777777" w:rsidR="00953F6A" w:rsidRPr="00B714BE" w:rsidRDefault="00953F6A" w:rsidP="0088214F">
            <w:pPr>
              <w:pStyle w:val="TAC"/>
              <w:rPr>
                <w:lang w:eastAsia="zh-CN"/>
              </w:rPr>
            </w:pPr>
            <w:r w:rsidRPr="00B714BE">
              <w:rPr>
                <w:lang w:eastAsia="zh-CN"/>
              </w:rPr>
              <w:t>7</w:t>
            </w:r>
          </w:p>
        </w:tc>
        <w:tc>
          <w:tcPr>
            <w:tcW w:w="3967" w:type="dxa"/>
            <w:tcBorders>
              <w:top w:val="nil"/>
              <w:left w:val="single" w:sz="4" w:space="0" w:color="auto"/>
              <w:bottom w:val="single" w:sz="4" w:space="0" w:color="auto"/>
              <w:right w:val="single" w:sz="4" w:space="0" w:color="auto"/>
            </w:tcBorders>
          </w:tcPr>
          <w:p w14:paraId="5C6A8BEE" w14:textId="77777777" w:rsidR="00953F6A" w:rsidRPr="00B714BE" w:rsidRDefault="00953F6A"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6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E870971"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1D82280B"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2546E85E" w14:textId="77777777" w:rsidR="00953F6A" w:rsidRPr="00B714BE" w:rsidRDefault="00953F6A" w:rsidP="0088214F">
            <w:pPr>
              <w:pStyle w:val="TAC"/>
            </w:pPr>
            <w:r w:rsidRPr="00B714BE">
              <w:t>1, 4, 7</w:t>
            </w:r>
          </w:p>
        </w:tc>
        <w:tc>
          <w:tcPr>
            <w:tcW w:w="850" w:type="dxa"/>
            <w:tcBorders>
              <w:top w:val="nil"/>
              <w:left w:val="single" w:sz="4" w:space="0" w:color="auto"/>
              <w:bottom w:val="single" w:sz="4" w:space="0" w:color="auto"/>
              <w:right w:val="single" w:sz="4" w:space="0" w:color="auto"/>
            </w:tcBorders>
          </w:tcPr>
          <w:p w14:paraId="2C4D24BB" w14:textId="77777777" w:rsidR="00953F6A" w:rsidRPr="00B714BE" w:rsidRDefault="00953F6A" w:rsidP="0088214F">
            <w:pPr>
              <w:pStyle w:val="TAC"/>
            </w:pPr>
            <w:r w:rsidRPr="00B714BE">
              <w:t>P</w:t>
            </w:r>
          </w:p>
        </w:tc>
      </w:tr>
      <w:tr w:rsidR="00953F6A" w:rsidRPr="00B714BE" w14:paraId="04D12A64" w14:textId="77777777" w:rsidTr="0088214F">
        <w:tc>
          <w:tcPr>
            <w:tcW w:w="533" w:type="dxa"/>
            <w:tcBorders>
              <w:top w:val="nil"/>
              <w:left w:val="single" w:sz="4" w:space="0" w:color="auto"/>
              <w:bottom w:val="single" w:sz="4" w:space="0" w:color="auto"/>
              <w:right w:val="single" w:sz="4" w:space="0" w:color="auto"/>
            </w:tcBorders>
          </w:tcPr>
          <w:p w14:paraId="22DDFD9F" w14:textId="77777777" w:rsidR="00953F6A" w:rsidRPr="00B714BE" w:rsidRDefault="00953F6A" w:rsidP="0088214F">
            <w:pPr>
              <w:pStyle w:val="TAC"/>
              <w:rPr>
                <w:lang w:eastAsia="zh-CN"/>
              </w:rPr>
            </w:pPr>
            <w:r w:rsidRPr="00B714BE">
              <w:rPr>
                <w:lang w:eastAsia="zh-CN"/>
              </w:rPr>
              <w:t>8</w:t>
            </w:r>
          </w:p>
        </w:tc>
        <w:tc>
          <w:tcPr>
            <w:tcW w:w="3967" w:type="dxa"/>
            <w:tcBorders>
              <w:top w:val="nil"/>
              <w:left w:val="single" w:sz="4" w:space="0" w:color="auto"/>
              <w:bottom w:val="single" w:sz="4" w:space="0" w:color="auto"/>
              <w:right w:val="single" w:sz="4" w:space="0" w:color="auto"/>
            </w:tcBorders>
          </w:tcPr>
          <w:p w14:paraId="3957776E" w14:textId="77777777" w:rsidR="00953F6A" w:rsidRPr="00B714BE" w:rsidRDefault="00953F6A" w:rsidP="0088214F">
            <w:pPr>
              <w:pStyle w:val="TAL"/>
              <w:rPr>
                <w:lang w:eastAsia="zh-CN"/>
              </w:rPr>
            </w:pPr>
            <w:r w:rsidRPr="00B714BE">
              <w:t>The SS transmits a downlink assignment addressed to the C-RNTI assigned to the UE</w:t>
            </w:r>
          </w:p>
        </w:tc>
        <w:tc>
          <w:tcPr>
            <w:tcW w:w="708" w:type="dxa"/>
            <w:tcBorders>
              <w:top w:val="single" w:sz="4" w:space="0" w:color="auto"/>
              <w:left w:val="single" w:sz="4" w:space="0" w:color="auto"/>
              <w:bottom w:val="single" w:sz="4" w:space="0" w:color="auto"/>
              <w:right w:val="single" w:sz="4" w:space="0" w:color="auto"/>
            </w:tcBorders>
          </w:tcPr>
          <w:p w14:paraId="6B8D996A"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2436B46" w14:textId="77777777" w:rsidR="00953F6A" w:rsidRPr="00B714BE" w:rsidRDefault="00953F6A" w:rsidP="0088214F">
            <w:pPr>
              <w:pStyle w:val="TAC"/>
              <w:jc w:val="left"/>
            </w:pPr>
            <w:r w:rsidRPr="00B714BE">
              <w:t>(PDCCH (C-RNTI))</w:t>
            </w:r>
          </w:p>
        </w:tc>
        <w:tc>
          <w:tcPr>
            <w:tcW w:w="567" w:type="dxa"/>
            <w:tcBorders>
              <w:top w:val="nil"/>
              <w:left w:val="single" w:sz="4" w:space="0" w:color="auto"/>
              <w:bottom w:val="single" w:sz="4" w:space="0" w:color="auto"/>
              <w:right w:val="single" w:sz="4" w:space="0" w:color="auto"/>
            </w:tcBorders>
          </w:tcPr>
          <w:p w14:paraId="5F772855"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9531ECA" w14:textId="77777777" w:rsidR="00953F6A" w:rsidRPr="00B714BE" w:rsidRDefault="00953F6A" w:rsidP="0088214F">
            <w:pPr>
              <w:pStyle w:val="TAC"/>
            </w:pPr>
            <w:r w:rsidRPr="00B714BE">
              <w:t>-</w:t>
            </w:r>
          </w:p>
        </w:tc>
      </w:tr>
      <w:tr w:rsidR="00953F6A" w:rsidRPr="00B714BE" w14:paraId="66A5FC18" w14:textId="77777777" w:rsidTr="0088214F">
        <w:tc>
          <w:tcPr>
            <w:tcW w:w="533" w:type="dxa"/>
            <w:tcBorders>
              <w:top w:val="nil"/>
              <w:left w:val="single" w:sz="4" w:space="0" w:color="auto"/>
              <w:bottom w:val="single" w:sz="4" w:space="0" w:color="auto"/>
              <w:right w:val="single" w:sz="4" w:space="0" w:color="auto"/>
            </w:tcBorders>
          </w:tcPr>
          <w:p w14:paraId="6753ED4E" w14:textId="77777777" w:rsidR="00953F6A" w:rsidRPr="00B714BE" w:rsidRDefault="00953F6A" w:rsidP="0088214F">
            <w:pPr>
              <w:pStyle w:val="TAC"/>
              <w:rPr>
                <w:lang w:eastAsia="zh-CN"/>
              </w:rPr>
            </w:pPr>
            <w:r w:rsidRPr="00B714BE">
              <w:rPr>
                <w:lang w:eastAsia="zh-CN"/>
              </w:rPr>
              <w:t>9</w:t>
            </w:r>
          </w:p>
        </w:tc>
        <w:tc>
          <w:tcPr>
            <w:tcW w:w="3967" w:type="dxa"/>
            <w:tcBorders>
              <w:top w:val="nil"/>
              <w:left w:val="single" w:sz="4" w:space="0" w:color="auto"/>
              <w:bottom w:val="single" w:sz="4" w:space="0" w:color="auto"/>
              <w:right w:val="single" w:sz="4" w:space="0" w:color="auto"/>
            </w:tcBorders>
          </w:tcPr>
          <w:p w14:paraId="19C3C545" w14:textId="5DA5AD47" w:rsidR="00953F6A" w:rsidRPr="00B714BE" w:rsidRDefault="00953F6A" w:rsidP="0088214F">
            <w:pPr>
              <w:pStyle w:val="TAL"/>
              <w:rPr>
                <w:lang w:eastAsia="zh-CN"/>
              </w:rPr>
            </w:pPr>
            <w:r w:rsidRPr="00B714BE">
              <w:t xml:space="preserve">The SS transmits a MBS Packet on the DTCH with LCID matched with the LCID configured for </w:t>
            </w:r>
            <w:r w:rsidR="008943C0" w:rsidRPr="00B714BE">
              <w:t>receiving</w:t>
            </w:r>
            <w:r w:rsidRPr="00B714BE">
              <w:t xml:space="preserve"> PTP transmission</w:t>
            </w:r>
          </w:p>
        </w:tc>
        <w:tc>
          <w:tcPr>
            <w:tcW w:w="708" w:type="dxa"/>
            <w:tcBorders>
              <w:top w:val="single" w:sz="4" w:space="0" w:color="auto"/>
              <w:left w:val="single" w:sz="4" w:space="0" w:color="auto"/>
              <w:bottom w:val="single" w:sz="4" w:space="0" w:color="auto"/>
              <w:right w:val="single" w:sz="4" w:space="0" w:color="auto"/>
            </w:tcBorders>
          </w:tcPr>
          <w:p w14:paraId="0673AC2E"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1EA11876"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25341FBD"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BB26A54" w14:textId="77777777" w:rsidR="00953F6A" w:rsidRPr="00B714BE" w:rsidRDefault="00953F6A" w:rsidP="0088214F">
            <w:pPr>
              <w:pStyle w:val="TAC"/>
            </w:pPr>
            <w:r w:rsidRPr="00B714BE">
              <w:t>-</w:t>
            </w:r>
          </w:p>
        </w:tc>
      </w:tr>
      <w:tr w:rsidR="00953F6A" w:rsidRPr="00B714BE" w14:paraId="59CCF3DF" w14:textId="77777777" w:rsidTr="0088214F">
        <w:tc>
          <w:tcPr>
            <w:tcW w:w="533" w:type="dxa"/>
            <w:tcBorders>
              <w:top w:val="nil"/>
              <w:left w:val="single" w:sz="4" w:space="0" w:color="auto"/>
              <w:bottom w:val="single" w:sz="4" w:space="0" w:color="auto"/>
              <w:right w:val="single" w:sz="4" w:space="0" w:color="auto"/>
            </w:tcBorders>
          </w:tcPr>
          <w:p w14:paraId="08C50DEC" w14:textId="77777777" w:rsidR="00953F6A" w:rsidRPr="00B714BE" w:rsidRDefault="00953F6A" w:rsidP="0088214F">
            <w:pPr>
              <w:pStyle w:val="TAC"/>
              <w:rPr>
                <w:lang w:eastAsia="zh-CN"/>
              </w:rPr>
            </w:pPr>
            <w:r w:rsidRPr="00B714BE">
              <w:rPr>
                <w:lang w:eastAsia="zh-CN"/>
              </w:rPr>
              <w:t>10</w:t>
            </w:r>
          </w:p>
        </w:tc>
        <w:tc>
          <w:tcPr>
            <w:tcW w:w="3967" w:type="dxa"/>
            <w:tcBorders>
              <w:top w:val="nil"/>
              <w:left w:val="single" w:sz="4" w:space="0" w:color="auto"/>
              <w:bottom w:val="single" w:sz="4" w:space="0" w:color="auto"/>
              <w:right w:val="single" w:sz="4" w:space="0" w:color="auto"/>
            </w:tcBorders>
          </w:tcPr>
          <w:p w14:paraId="0AB3CB1D" w14:textId="77777777" w:rsidR="00953F6A" w:rsidRPr="00B714BE" w:rsidRDefault="00953F6A" w:rsidP="0088214F">
            <w:pPr>
              <w:pStyle w:val="TAL"/>
            </w:pPr>
            <w:r w:rsidRPr="00B714BE">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2E83C9BD"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0DF25F7" w14:textId="77777777" w:rsidR="00953F6A" w:rsidRPr="00B714BE" w:rsidRDefault="00953F6A" w:rsidP="0088214F">
            <w:pPr>
              <w:pStyle w:val="TAC"/>
              <w:jc w:val="left"/>
              <w:rPr>
                <w:lang w:eastAsia="zh-CN"/>
              </w:rPr>
            </w:pPr>
            <w:r w:rsidRPr="00B714BE">
              <w:t xml:space="preserve">HARQ </w:t>
            </w:r>
            <w:r w:rsidRPr="00B714BE">
              <w:rPr>
                <w:lang w:eastAsia="zh-CN"/>
              </w:rPr>
              <w:t>ACK</w:t>
            </w:r>
          </w:p>
        </w:tc>
        <w:tc>
          <w:tcPr>
            <w:tcW w:w="567" w:type="dxa"/>
            <w:tcBorders>
              <w:top w:val="nil"/>
              <w:left w:val="single" w:sz="4" w:space="0" w:color="auto"/>
              <w:bottom w:val="single" w:sz="4" w:space="0" w:color="auto"/>
              <w:right w:val="single" w:sz="4" w:space="0" w:color="auto"/>
            </w:tcBorders>
          </w:tcPr>
          <w:p w14:paraId="5BC02116" w14:textId="77777777" w:rsidR="00953F6A" w:rsidRPr="00B714BE" w:rsidRDefault="00953F6A" w:rsidP="0088214F">
            <w:pPr>
              <w:pStyle w:val="TAC"/>
            </w:pPr>
            <w:r w:rsidRPr="00B714BE">
              <w:t>2</w:t>
            </w:r>
          </w:p>
        </w:tc>
        <w:tc>
          <w:tcPr>
            <w:tcW w:w="850" w:type="dxa"/>
            <w:tcBorders>
              <w:top w:val="nil"/>
              <w:left w:val="single" w:sz="4" w:space="0" w:color="auto"/>
              <w:bottom w:val="single" w:sz="4" w:space="0" w:color="auto"/>
              <w:right w:val="single" w:sz="4" w:space="0" w:color="auto"/>
            </w:tcBorders>
          </w:tcPr>
          <w:p w14:paraId="74C23735" w14:textId="77777777" w:rsidR="00953F6A" w:rsidRPr="00B714BE" w:rsidRDefault="00953F6A" w:rsidP="0088214F">
            <w:pPr>
              <w:pStyle w:val="TAC"/>
            </w:pPr>
            <w:r w:rsidRPr="00B714BE">
              <w:t>P</w:t>
            </w:r>
          </w:p>
        </w:tc>
      </w:tr>
      <w:tr w:rsidR="00953F6A" w:rsidRPr="00B714BE" w14:paraId="37CB2114" w14:textId="77777777" w:rsidTr="0088214F">
        <w:tc>
          <w:tcPr>
            <w:tcW w:w="533" w:type="dxa"/>
            <w:tcBorders>
              <w:top w:val="nil"/>
              <w:left w:val="single" w:sz="4" w:space="0" w:color="auto"/>
              <w:bottom w:val="single" w:sz="4" w:space="0" w:color="auto"/>
              <w:right w:val="single" w:sz="4" w:space="0" w:color="auto"/>
            </w:tcBorders>
          </w:tcPr>
          <w:p w14:paraId="26B4A986" w14:textId="77777777" w:rsidR="00953F6A" w:rsidRPr="00B714BE" w:rsidRDefault="00953F6A" w:rsidP="0088214F">
            <w:pPr>
              <w:pStyle w:val="TAC"/>
              <w:rPr>
                <w:lang w:eastAsia="zh-CN"/>
              </w:rPr>
            </w:pPr>
            <w:r w:rsidRPr="00B714BE">
              <w:rPr>
                <w:lang w:eastAsia="zh-CN"/>
              </w:rPr>
              <w:t>11</w:t>
            </w:r>
          </w:p>
        </w:tc>
        <w:tc>
          <w:tcPr>
            <w:tcW w:w="3967" w:type="dxa"/>
            <w:tcBorders>
              <w:top w:val="nil"/>
              <w:left w:val="single" w:sz="4" w:space="0" w:color="auto"/>
              <w:bottom w:val="single" w:sz="4" w:space="0" w:color="auto"/>
              <w:right w:val="single" w:sz="4" w:space="0" w:color="auto"/>
            </w:tcBorders>
          </w:tcPr>
          <w:p w14:paraId="7BD848A7" w14:textId="77777777" w:rsidR="00953F6A" w:rsidRPr="00B714BE" w:rsidRDefault="00953F6A"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36819BE"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BB0573B"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770F37AA" w14:textId="77777777" w:rsidR="00953F6A" w:rsidRPr="00B714BE" w:rsidRDefault="00953F6A"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DD76EAB"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6CBD5DFA" w14:textId="77777777" w:rsidR="00953F6A" w:rsidRPr="00B714BE" w:rsidRDefault="00953F6A" w:rsidP="0088214F">
            <w:pPr>
              <w:pStyle w:val="TAC"/>
            </w:pPr>
            <w:r w:rsidRPr="00B714BE">
              <w:t>-</w:t>
            </w:r>
          </w:p>
        </w:tc>
      </w:tr>
      <w:tr w:rsidR="00953F6A" w:rsidRPr="00B714BE" w14:paraId="4739B78A" w14:textId="77777777" w:rsidTr="0088214F">
        <w:tc>
          <w:tcPr>
            <w:tcW w:w="533" w:type="dxa"/>
            <w:tcBorders>
              <w:top w:val="nil"/>
              <w:left w:val="single" w:sz="4" w:space="0" w:color="auto"/>
              <w:bottom w:val="single" w:sz="4" w:space="0" w:color="auto"/>
              <w:right w:val="single" w:sz="4" w:space="0" w:color="auto"/>
            </w:tcBorders>
          </w:tcPr>
          <w:p w14:paraId="06C0CD6B" w14:textId="77777777" w:rsidR="00953F6A" w:rsidRPr="00B714BE" w:rsidRDefault="00953F6A" w:rsidP="0088214F">
            <w:pPr>
              <w:pStyle w:val="TAC"/>
              <w:rPr>
                <w:lang w:eastAsia="zh-CN"/>
              </w:rPr>
            </w:pPr>
            <w:r w:rsidRPr="00B714BE">
              <w:rPr>
                <w:lang w:eastAsia="zh-CN"/>
              </w:rPr>
              <w:t>12</w:t>
            </w:r>
          </w:p>
        </w:tc>
        <w:tc>
          <w:tcPr>
            <w:tcW w:w="3967" w:type="dxa"/>
            <w:tcBorders>
              <w:top w:val="nil"/>
              <w:left w:val="single" w:sz="4" w:space="0" w:color="auto"/>
              <w:bottom w:val="single" w:sz="4" w:space="0" w:color="auto"/>
              <w:right w:val="single" w:sz="4" w:space="0" w:color="auto"/>
            </w:tcBorders>
          </w:tcPr>
          <w:p w14:paraId="2D952A7C" w14:textId="77777777" w:rsidR="00953F6A" w:rsidRPr="00B714BE" w:rsidRDefault="00953F6A"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4E8B9BC1"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5CE32A9B" w14:textId="77777777" w:rsidR="00953F6A" w:rsidRPr="00B714BE" w:rsidRDefault="00953F6A" w:rsidP="0088214F">
            <w:pPr>
              <w:pStyle w:val="TAC"/>
              <w:jc w:val="left"/>
              <w:rPr>
                <w:rFonts w:eastAsia="MS Gothic"/>
                <w:i/>
              </w:rPr>
            </w:pPr>
            <w:r w:rsidRPr="00B714BE">
              <w:rPr>
                <w:rFonts w:eastAsia="MS Gothic"/>
              </w:rPr>
              <w:t xml:space="preserve">NR RRC: </w:t>
            </w:r>
            <w:r w:rsidRPr="00B714BE">
              <w:rPr>
                <w:rFonts w:eastAsia="MS Gothic"/>
                <w:i/>
              </w:rPr>
              <w:t>ULInformationTransfer</w:t>
            </w:r>
          </w:p>
          <w:p w14:paraId="11E660F1" w14:textId="77777777" w:rsidR="00953F6A" w:rsidRPr="00B714BE" w:rsidRDefault="00953F6A" w:rsidP="0088214F">
            <w:pPr>
              <w:pStyle w:val="TAC"/>
              <w:jc w:val="left"/>
            </w:pPr>
            <w:r w:rsidRPr="00B714BE">
              <w:rPr>
                <w:rFonts w:eastAsia="MS Gothic"/>
              </w:rPr>
              <w:t xml:space="preserve">TC: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E21AEDA"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D3DCEF6" w14:textId="77777777" w:rsidR="00953F6A" w:rsidRPr="00B714BE" w:rsidRDefault="00953F6A" w:rsidP="0088214F">
            <w:pPr>
              <w:pStyle w:val="TAC"/>
            </w:pPr>
            <w:r w:rsidRPr="00B714BE">
              <w:t>-</w:t>
            </w:r>
          </w:p>
        </w:tc>
      </w:tr>
      <w:tr w:rsidR="00953F6A" w:rsidRPr="00B714BE" w14:paraId="3554C34F" w14:textId="77777777" w:rsidTr="0088214F">
        <w:tc>
          <w:tcPr>
            <w:tcW w:w="533" w:type="dxa"/>
            <w:tcBorders>
              <w:top w:val="nil"/>
              <w:left w:val="single" w:sz="4" w:space="0" w:color="auto"/>
              <w:bottom w:val="single" w:sz="4" w:space="0" w:color="auto"/>
              <w:right w:val="single" w:sz="4" w:space="0" w:color="auto"/>
            </w:tcBorders>
          </w:tcPr>
          <w:p w14:paraId="0C4312DC" w14:textId="77777777" w:rsidR="00953F6A" w:rsidRPr="00B714BE" w:rsidRDefault="00953F6A" w:rsidP="0088214F">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tcPr>
          <w:p w14:paraId="043740B7" w14:textId="77777777" w:rsidR="00953F6A" w:rsidRPr="00B714BE" w:rsidRDefault="00953F6A"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2 equal to 2</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6BA6832"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483C3D73"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4A0E4536" w14:textId="77777777" w:rsidR="00953F6A" w:rsidRPr="00B714BE" w:rsidRDefault="00953F6A" w:rsidP="0088214F">
            <w:pPr>
              <w:pStyle w:val="TAC"/>
            </w:pPr>
            <w:r w:rsidRPr="00B714BE">
              <w:t>2</w:t>
            </w:r>
          </w:p>
        </w:tc>
        <w:tc>
          <w:tcPr>
            <w:tcW w:w="850" w:type="dxa"/>
            <w:tcBorders>
              <w:top w:val="nil"/>
              <w:left w:val="single" w:sz="4" w:space="0" w:color="auto"/>
              <w:bottom w:val="single" w:sz="4" w:space="0" w:color="auto"/>
              <w:right w:val="single" w:sz="4" w:space="0" w:color="auto"/>
            </w:tcBorders>
          </w:tcPr>
          <w:p w14:paraId="2081F9B1" w14:textId="77777777" w:rsidR="00953F6A" w:rsidRPr="00B714BE" w:rsidRDefault="00953F6A" w:rsidP="0088214F">
            <w:pPr>
              <w:pStyle w:val="TAC"/>
            </w:pPr>
            <w:r w:rsidRPr="00B714BE">
              <w:t>P</w:t>
            </w:r>
          </w:p>
        </w:tc>
      </w:tr>
      <w:tr w:rsidR="00953F6A" w:rsidRPr="00B714BE" w14:paraId="635F6B8D" w14:textId="77777777" w:rsidTr="0088214F">
        <w:tc>
          <w:tcPr>
            <w:tcW w:w="533" w:type="dxa"/>
            <w:tcBorders>
              <w:top w:val="nil"/>
              <w:left w:val="single" w:sz="4" w:space="0" w:color="auto"/>
              <w:bottom w:val="single" w:sz="4" w:space="0" w:color="auto"/>
              <w:right w:val="single" w:sz="4" w:space="0" w:color="auto"/>
            </w:tcBorders>
          </w:tcPr>
          <w:p w14:paraId="0FD57688" w14:textId="77777777" w:rsidR="00953F6A" w:rsidRPr="00B714BE" w:rsidRDefault="00953F6A" w:rsidP="0088214F">
            <w:pPr>
              <w:pStyle w:val="TAC"/>
              <w:rPr>
                <w:lang w:eastAsia="zh-CN"/>
              </w:rPr>
            </w:pPr>
            <w:r w:rsidRPr="00B714BE">
              <w:rPr>
                <w:lang w:eastAsia="zh-CN"/>
              </w:rPr>
              <w:t>14</w:t>
            </w:r>
          </w:p>
        </w:tc>
        <w:tc>
          <w:tcPr>
            <w:tcW w:w="3967" w:type="dxa"/>
            <w:tcBorders>
              <w:top w:val="nil"/>
              <w:left w:val="single" w:sz="4" w:space="0" w:color="auto"/>
              <w:bottom w:val="single" w:sz="4" w:space="0" w:color="auto"/>
              <w:right w:val="single" w:sz="4" w:space="0" w:color="auto"/>
            </w:tcBorders>
          </w:tcPr>
          <w:p w14:paraId="0B31082A" w14:textId="77777777" w:rsidR="00953F6A" w:rsidRPr="00B714BE" w:rsidRDefault="00953F6A" w:rsidP="0088214F">
            <w:pPr>
              <w:pStyle w:val="TAL"/>
              <w:rPr>
                <w:lang w:eastAsia="zh-CN"/>
              </w:rPr>
            </w:pPr>
            <w:r w:rsidRPr="00B714BE">
              <w:t>The SS transmits a downlink assignment to including a G-RNTI different from the assigned to the UE</w:t>
            </w:r>
          </w:p>
        </w:tc>
        <w:tc>
          <w:tcPr>
            <w:tcW w:w="708" w:type="dxa"/>
            <w:tcBorders>
              <w:top w:val="single" w:sz="4" w:space="0" w:color="auto"/>
              <w:left w:val="single" w:sz="4" w:space="0" w:color="auto"/>
              <w:bottom w:val="single" w:sz="4" w:space="0" w:color="auto"/>
              <w:right w:val="single" w:sz="4" w:space="0" w:color="auto"/>
            </w:tcBorders>
          </w:tcPr>
          <w:p w14:paraId="7312F50B"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94F9345" w14:textId="77777777" w:rsidR="00953F6A" w:rsidRPr="00B714BE" w:rsidRDefault="00953F6A" w:rsidP="0088214F">
            <w:pPr>
              <w:pStyle w:val="TAC"/>
              <w:jc w:val="left"/>
            </w:pPr>
            <w:r w:rsidRPr="00B714BE">
              <w:t>(PDCCH (unknown G-RNTI))</w:t>
            </w:r>
          </w:p>
        </w:tc>
        <w:tc>
          <w:tcPr>
            <w:tcW w:w="567" w:type="dxa"/>
            <w:tcBorders>
              <w:top w:val="nil"/>
              <w:left w:val="single" w:sz="4" w:space="0" w:color="auto"/>
              <w:bottom w:val="single" w:sz="4" w:space="0" w:color="auto"/>
              <w:right w:val="single" w:sz="4" w:space="0" w:color="auto"/>
            </w:tcBorders>
          </w:tcPr>
          <w:p w14:paraId="3CD183AD"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CB553DF" w14:textId="77777777" w:rsidR="00953F6A" w:rsidRPr="00B714BE" w:rsidRDefault="00953F6A" w:rsidP="0088214F">
            <w:pPr>
              <w:pStyle w:val="TAC"/>
            </w:pPr>
            <w:r w:rsidRPr="00B714BE">
              <w:t>-</w:t>
            </w:r>
          </w:p>
        </w:tc>
      </w:tr>
      <w:tr w:rsidR="00953F6A" w:rsidRPr="00B714BE" w14:paraId="1DCD98AC" w14:textId="77777777" w:rsidTr="0088214F">
        <w:tc>
          <w:tcPr>
            <w:tcW w:w="533" w:type="dxa"/>
            <w:tcBorders>
              <w:top w:val="nil"/>
              <w:left w:val="single" w:sz="4" w:space="0" w:color="auto"/>
              <w:bottom w:val="single" w:sz="4" w:space="0" w:color="auto"/>
              <w:right w:val="single" w:sz="4" w:space="0" w:color="auto"/>
            </w:tcBorders>
          </w:tcPr>
          <w:p w14:paraId="5EADDC62" w14:textId="77777777" w:rsidR="00953F6A" w:rsidRPr="00B714BE" w:rsidRDefault="00953F6A" w:rsidP="0088214F">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tcPr>
          <w:p w14:paraId="4EEC857A" w14:textId="37F5586E" w:rsidR="00953F6A" w:rsidRPr="00B714BE" w:rsidRDefault="00953F6A" w:rsidP="0088214F">
            <w:pPr>
              <w:pStyle w:val="TAL"/>
              <w:rPr>
                <w:lang w:eastAsia="zh-CN"/>
              </w:rPr>
            </w:pPr>
            <w:r w:rsidRPr="00B714BE">
              <w:t xml:space="preserve">The SS transmits a MBS Packet on the MTCH with LCID matched with the LCID configured for </w:t>
            </w:r>
            <w:r w:rsidR="008943C0" w:rsidRPr="00B714BE">
              <w:t>receiving</w:t>
            </w:r>
            <w:r w:rsidRPr="00B714BE">
              <w:t xml:space="preserve"> PTM transmission.</w:t>
            </w:r>
          </w:p>
        </w:tc>
        <w:tc>
          <w:tcPr>
            <w:tcW w:w="708" w:type="dxa"/>
            <w:tcBorders>
              <w:top w:val="single" w:sz="4" w:space="0" w:color="auto"/>
              <w:left w:val="single" w:sz="4" w:space="0" w:color="auto"/>
              <w:bottom w:val="single" w:sz="4" w:space="0" w:color="auto"/>
              <w:right w:val="single" w:sz="4" w:space="0" w:color="auto"/>
            </w:tcBorders>
          </w:tcPr>
          <w:p w14:paraId="62C9660C"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35CB432"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7679DA32"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BB4AFEB" w14:textId="77777777" w:rsidR="00953F6A" w:rsidRPr="00B714BE" w:rsidRDefault="00953F6A" w:rsidP="0088214F">
            <w:pPr>
              <w:pStyle w:val="TAC"/>
            </w:pPr>
            <w:r w:rsidRPr="00B714BE">
              <w:t>-</w:t>
            </w:r>
          </w:p>
        </w:tc>
      </w:tr>
      <w:tr w:rsidR="00953F6A" w:rsidRPr="00B714BE" w14:paraId="76CF40E7" w14:textId="77777777" w:rsidTr="0088214F">
        <w:tc>
          <w:tcPr>
            <w:tcW w:w="533" w:type="dxa"/>
            <w:tcBorders>
              <w:top w:val="nil"/>
              <w:left w:val="single" w:sz="4" w:space="0" w:color="auto"/>
              <w:bottom w:val="single" w:sz="4" w:space="0" w:color="auto"/>
              <w:right w:val="single" w:sz="4" w:space="0" w:color="auto"/>
            </w:tcBorders>
          </w:tcPr>
          <w:p w14:paraId="7366D134" w14:textId="77777777" w:rsidR="00953F6A" w:rsidRPr="00B714BE" w:rsidRDefault="00953F6A" w:rsidP="0088214F">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tcPr>
          <w:p w14:paraId="4A74A61C" w14:textId="6CF4C0BD" w:rsidR="00953F6A" w:rsidRPr="00B714BE" w:rsidRDefault="00953F6A"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8156180"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74A69D4"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2CCACD72" w14:textId="77777777" w:rsidR="00953F6A" w:rsidRPr="00B714BE" w:rsidRDefault="00953F6A"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B3869AC"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E3AF4D4" w14:textId="77777777" w:rsidR="00953F6A" w:rsidRPr="00B714BE" w:rsidRDefault="00953F6A" w:rsidP="0088214F">
            <w:pPr>
              <w:pStyle w:val="TAC"/>
            </w:pPr>
            <w:r w:rsidRPr="00B714BE">
              <w:t>-</w:t>
            </w:r>
          </w:p>
        </w:tc>
      </w:tr>
      <w:tr w:rsidR="00953F6A" w:rsidRPr="00B714BE" w14:paraId="5080418F" w14:textId="77777777" w:rsidTr="0088214F">
        <w:tc>
          <w:tcPr>
            <w:tcW w:w="533" w:type="dxa"/>
            <w:tcBorders>
              <w:top w:val="nil"/>
              <w:left w:val="single" w:sz="4" w:space="0" w:color="auto"/>
              <w:bottom w:val="single" w:sz="4" w:space="0" w:color="auto"/>
              <w:right w:val="single" w:sz="4" w:space="0" w:color="auto"/>
            </w:tcBorders>
          </w:tcPr>
          <w:p w14:paraId="07F9E099" w14:textId="77777777" w:rsidR="00953F6A" w:rsidRPr="00B714BE" w:rsidRDefault="00953F6A" w:rsidP="0088214F">
            <w:pPr>
              <w:pStyle w:val="TAC"/>
              <w:rPr>
                <w:lang w:eastAsia="zh-CN"/>
              </w:rPr>
            </w:pPr>
            <w:r w:rsidRPr="00B714BE">
              <w:rPr>
                <w:lang w:eastAsia="zh-CN"/>
              </w:rPr>
              <w:t>17</w:t>
            </w:r>
          </w:p>
        </w:tc>
        <w:tc>
          <w:tcPr>
            <w:tcW w:w="3967" w:type="dxa"/>
            <w:tcBorders>
              <w:top w:val="nil"/>
              <w:left w:val="single" w:sz="4" w:space="0" w:color="auto"/>
              <w:bottom w:val="single" w:sz="4" w:space="0" w:color="auto"/>
              <w:right w:val="single" w:sz="4" w:space="0" w:color="auto"/>
            </w:tcBorders>
          </w:tcPr>
          <w:p w14:paraId="1829F8AB" w14:textId="77777777" w:rsidR="00953F6A" w:rsidRPr="00B714BE" w:rsidRDefault="00953F6A"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1D357C9C"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27FA20E6" w14:textId="77777777" w:rsidR="00953F6A" w:rsidRPr="00B714BE" w:rsidRDefault="00953F6A" w:rsidP="0088214F">
            <w:pPr>
              <w:pStyle w:val="TAC"/>
              <w:jc w:val="left"/>
              <w:rPr>
                <w:rFonts w:eastAsia="MS Gothic"/>
                <w:i/>
              </w:rPr>
            </w:pPr>
            <w:r w:rsidRPr="00B714BE">
              <w:rPr>
                <w:rFonts w:eastAsia="MS Gothic"/>
              </w:rPr>
              <w:t xml:space="preserve">NR RRC: </w:t>
            </w:r>
            <w:r w:rsidRPr="00B714BE">
              <w:rPr>
                <w:rFonts w:eastAsia="MS Gothic"/>
                <w:i/>
              </w:rPr>
              <w:t>ULInformationTransfer</w:t>
            </w:r>
          </w:p>
          <w:p w14:paraId="41CCE22F" w14:textId="77777777" w:rsidR="00953F6A" w:rsidRPr="00B714BE" w:rsidRDefault="00953F6A" w:rsidP="0088214F">
            <w:pPr>
              <w:pStyle w:val="TAC"/>
              <w:jc w:val="left"/>
            </w:pPr>
            <w:r w:rsidRPr="00B714BE">
              <w:rPr>
                <w:rFonts w:eastAsia="MS Gothic"/>
              </w:rPr>
              <w:t xml:space="preserve">TC: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C0DFB9D"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6F7AAE5E" w14:textId="77777777" w:rsidR="00953F6A" w:rsidRPr="00B714BE" w:rsidRDefault="00953F6A" w:rsidP="0088214F">
            <w:pPr>
              <w:pStyle w:val="TAC"/>
            </w:pPr>
            <w:r w:rsidRPr="00B714BE">
              <w:t>-</w:t>
            </w:r>
          </w:p>
        </w:tc>
      </w:tr>
      <w:tr w:rsidR="00953F6A" w:rsidRPr="00B714BE" w14:paraId="68960238" w14:textId="77777777" w:rsidTr="0088214F">
        <w:tc>
          <w:tcPr>
            <w:tcW w:w="533" w:type="dxa"/>
            <w:tcBorders>
              <w:top w:val="nil"/>
              <w:left w:val="single" w:sz="4" w:space="0" w:color="auto"/>
              <w:bottom w:val="single" w:sz="4" w:space="0" w:color="auto"/>
              <w:right w:val="single" w:sz="4" w:space="0" w:color="auto"/>
            </w:tcBorders>
          </w:tcPr>
          <w:p w14:paraId="635FFD10" w14:textId="77777777" w:rsidR="00953F6A" w:rsidRPr="00B714BE" w:rsidRDefault="00953F6A" w:rsidP="0088214F">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tcPr>
          <w:p w14:paraId="747C4126" w14:textId="77777777" w:rsidR="00953F6A" w:rsidRPr="00B714BE" w:rsidRDefault="00953F6A"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7 equal to 2</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DDC560C"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8DE0551"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287ED10A" w14:textId="77777777" w:rsidR="00953F6A" w:rsidRPr="00B714BE" w:rsidRDefault="00953F6A" w:rsidP="0088214F">
            <w:pPr>
              <w:pStyle w:val="TAC"/>
            </w:pPr>
            <w:r w:rsidRPr="00B714BE">
              <w:t>3</w:t>
            </w:r>
          </w:p>
        </w:tc>
        <w:tc>
          <w:tcPr>
            <w:tcW w:w="850" w:type="dxa"/>
            <w:tcBorders>
              <w:top w:val="nil"/>
              <w:left w:val="single" w:sz="4" w:space="0" w:color="auto"/>
              <w:bottom w:val="single" w:sz="4" w:space="0" w:color="auto"/>
              <w:right w:val="single" w:sz="4" w:space="0" w:color="auto"/>
            </w:tcBorders>
          </w:tcPr>
          <w:p w14:paraId="24263398" w14:textId="77777777" w:rsidR="00953F6A" w:rsidRPr="00B714BE" w:rsidRDefault="00953F6A" w:rsidP="0088214F">
            <w:pPr>
              <w:pStyle w:val="TAC"/>
            </w:pPr>
            <w:r w:rsidRPr="00B714BE">
              <w:t>P</w:t>
            </w:r>
          </w:p>
        </w:tc>
      </w:tr>
      <w:tr w:rsidR="00953F6A" w:rsidRPr="00B714BE" w14:paraId="247E49AD" w14:textId="77777777" w:rsidTr="0088214F">
        <w:tc>
          <w:tcPr>
            <w:tcW w:w="533" w:type="dxa"/>
            <w:tcBorders>
              <w:top w:val="nil"/>
              <w:left w:val="single" w:sz="4" w:space="0" w:color="auto"/>
              <w:bottom w:val="single" w:sz="4" w:space="0" w:color="auto"/>
              <w:right w:val="single" w:sz="4" w:space="0" w:color="auto"/>
            </w:tcBorders>
          </w:tcPr>
          <w:p w14:paraId="5DDFFA6E" w14:textId="77777777" w:rsidR="00953F6A" w:rsidRPr="00B714BE" w:rsidRDefault="00953F6A" w:rsidP="0088214F">
            <w:pPr>
              <w:pStyle w:val="TAC"/>
              <w:rPr>
                <w:lang w:eastAsia="zh-CN"/>
              </w:rPr>
            </w:pPr>
            <w:r w:rsidRPr="00B714BE">
              <w:rPr>
                <w:lang w:eastAsia="zh-CN"/>
              </w:rPr>
              <w:t>19</w:t>
            </w:r>
          </w:p>
        </w:tc>
        <w:tc>
          <w:tcPr>
            <w:tcW w:w="3967" w:type="dxa"/>
            <w:tcBorders>
              <w:top w:val="nil"/>
              <w:left w:val="single" w:sz="4" w:space="0" w:color="auto"/>
              <w:bottom w:val="single" w:sz="4" w:space="0" w:color="auto"/>
              <w:right w:val="single" w:sz="4" w:space="0" w:color="auto"/>
            </w:tcBorders>
          </w:tcPr>
          <w:p w14:paraId="749730DD" w14:textId="5A4E536B" w:rsidR="00953F6A" w:rsidRPr="00B714BE" w:rsidRDefault="00953F6A" w:rsidP="0088214F">
            <w:pPr>
              <w:pStyle w:val="TAL"/>
              <w:rPr>
                <w:lang w:eastAsia="zh-CN"/>
              </w:rPr>
            </w:pPr>
            <w:r w:rsidRPr="00B714BE">
              <w:t>The SS transmits</w:t>
            </w:r>
            <w:r w:rsidRPr="00B714BE">
              <w:rPr>
                <w:i/>
              </w:rPr>
              <w:t xml:space="preserve"> RRCReconfiguration</w:t>
            </w:r>
            <w:r w:rsidRPr="00B714BE">
              <w:t xml:space="preserve"> to configure eLCID for </w:t>
            </w:r>
            <w:r w:rsidR="008943C0" w:rsidRPr="00B714BE">
              <w:t>receiving</w:t>
            </w:r>
            <w:r w:rsidRPr="00B714BE">
              <w:t xml:space="preserve"> PTM </w:t>
            </w:r>
            <w:r w:rsidRPr="00B714BE">
              <w:lastRenderedPageBreak/>
              <w:t>transmission and CFR for multicast to the same size of CORESET 0.</w:t>
            </w:r>
          </w:p>
        </w:tc>
        <w:tc>
          <w:tcPr>
            <w:tcW w:w="708" w:type="dxa"/>
            <w:tcBorders>
              <w:top w:val="single" w:sz="4" w:space="0" w:color="auto"/>
              <w:left w:val="single" w:sz="4" w:space="0" w:color="auto"/>
              <w:bottom w:val="single" w:sz="4" w:space="0" w:color="auto"/>
              <w:right w:val="single" w:sz="4" w:space="0" w:color="auto"/>
            </w:tcBorders>
          </w:tcPr>
          <w:p w14:paraId="673A857E" w14:textId="77777777" w:rsidR="00953F6A" w:rsidRPr="00B714BE" w:rsidRDefault="00953F6A" w:rsidP="0088214F">
            <w:pPr>
              <w:pStyle w:val="TAC"/>
            </w:pPr>
            <w:r w:rsidRPr="00B714BE">
              <w:lastRenderedPageBreak/>
              <w:t>&lt;--</w:t>
            </w:r>
          </w:p>
        </w:tc>
        <w:tc>
          <w:tcPr>
            <w:tcW w:w="2975" w:type="dxa"/>
            <w:tcBorders>
              <w:top w:val="single" w:sz="4" w:space="0" w:color="auto"/>
              <w:left w:val="single" w:sz="4" w:space="0" w:color="auto"/>
              <w:bottom w:val="single" w:sz="4" w:space="0" w:color="auto"/>
              <w:right w:val="single" w:sz="4" w:space="0" w:color="auto"/>
            </w:tcBorders>
          </w:tcPr>
          <w:p w14:paraId="4B2032AD" w14:textId="77777777" w:rsidR="00953F6A" w:rsidRPr="00B714BE" w:rsidRDefault="00953F6A" w:rsidP="0088214F">
            <w:pPr>
              <w:pStyle w:val="TAC"/>
              <w:jc w:val="left"/>
            </w:pPr>
            <w:r w:rsidRPr="00B714BE">
              <w:rPr>
                <w:rFonts w:eastAsia="MS Gothic"/>
              </w:rPr>
              <w:t xml:space="preserve">NR RRC: </w:t>
            </w:r>
            <w:r w:rsidRPr="00B714BE">
              <w:rPr>
                <w:i/>
              </w:rPr>
              <w:t>RRCReconfiguration</w:t>
            </w:r>
          </w:p>
        </w:tc>
        <w:tc>
          <w:tcPr>
            <w:tcW w:w="567" w:type="dxa"/>
            <w:tcBorders>
              <w:top w:val="nil"/>
              <w:left w:val="single" w:sz="4" w:space="0" w:color="auto"/>
              <w:bottom w:val="single" w:sz="4" w:space="0" w:color="auto"/>
              <w:right w:val="single" w:sz="4" w:space="0" w:color="auto"/>
            </w:tcBorders>
          </w:tcPr>
          <w:p w14:paraId="2D44F303"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92B7D9A" w14:textId="77777777" w:rsidR="00953F6A" w:rsidRPr="00B714BE" w:rsidRDefault="00953F6A" w:rsidP="0088214F">
            <w:pPr>
              <w:pStyle w:val="TAC"/>
            </w:pPr>
            <w:r w:rsidRPr="00B714BE">
              <w:t>-</w:t>
            </w:r>
          </w:p>
        </w:tc>
      </w:tr>
      <w:tr w:rsidR="00953F6A" w:rsidRPr="00B714BE" w14:paraId="1ADE1D81" w14:textId="77777777" w:rsidTr="0088214F">
        <w:tc>
          <w:tcPr>
            <w:tcW w:w="533" w:type="dxa"/>
            <w:tcBorders>
              <w:top w:val="nil"/>
              <w:left w:val="single" w:sz="4" w:space="0" w:color="auto"/>
              <w:bottom w:val="single" w:sz="4" w:space="0" w:color="auto"/>
              <w:right w:val="single" w:sz="4" w:space="0" w:color="auto"/>
            </w:tcBorders>
          </w:tcPr>
          <w:p w14:paraId="1BDD2553" w14:textId="77777777" w:rsidR="00953F6A" w:rsidRPr="00B714BE" w:rsidRDefault="00953F6A" w:rsidP="0088214F">
            <w:pPr>
              <w:pStyle w:val="TAC"/>
              <w:rPr>
                <w:lang w:eastAsia="zh-CN"/>
              </w:rPr>
            </w:pPr>
            <w:r w:rsidRPr="00B714BE">
              <w:rPr>
                <w:lang w:eastAsia="zh-CN"/>
              </w:rPr>
              <w:t>20</w:t>
            </w:r>
          </w:p>
        </w:tc>
        <w:tc>
          <w:tcPr>
            <w:tcW w:w="3967" w:type="dxa"/>
            <w:tcBorders>
              <w:top w:val="nil"/>
              <w:left w:val="single" w:sz="4" w:space="0" w:color="auto"/>
              <w:bottom w:val="single" w:sz="4" w:space="0" w:color="auto"/>
              <w:right w:val="single" w:sz="4" w:space="0" w:color="auto"/>
            </w:tcBorders>
          </w:tcPr>
          <w:p w14:paraId="0DEDB2D4" w14:textId="51C0C2A1" w:rsidR="00953F6A" w:rsidRPr="00B714BE" w:rsidRDefault="00953F6A" w:rsidP="0088214F">
            <w:pPr>
              <w:pStyle w:val="TAL"/>
              <w:rPr>
                <w:lang w:eastAsia="zh-CN"/>
              </w:rPr>
            </w:pPr>
            <w:r w:rsidRPr="00B714BE">
              <w:t xml:space="preserve">The UE transmits </w:t>
            </w:r>
            <w:r w:rsidRPr="00B714BE">
              <w:rPr>
                <w:i/>
              </w:rPr>
              <w:t>RRCReconfigurationComplete</w:t>
            </w:r>
            <w:r w:rsidRPr="00B714BE">
              <w:t>.</w:t>
            </w:r>
          </w:p>
        </w:tc>
        <w:tc>
          <w:tcPr>
            <w:tcW w:w="708" w:type="dxa"/>
            <w:tcBorders>
              <w:top w:val="single" w:sz="4" w:space="0" w:color="auto"/>
              <w:left w:val="single" w:sz="4" w:space="0" w:color="auto"/>
              <w:bottom w:val="single" w:sz="4" w:space="0" w:color="auto"/>
              <w:right w:val="single" w:sz="4" w:space="0" w:color="auto"/>
            </w:tcBorders>
          </w:tcPr>
          <w:p w14:paraId="72F2220A" w14:textId="77777777" w:rsidR="00953F6A" w:rsidRPr="00B714BE" w:rsidRDefault="00953F6A" w:rsidP="0088214F">
            <w:pPr>
              <w:pStyle w:val="TAC"/>
            </w:pPr>
            <w:r w:rsidRPr="00B714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4E10CE38" w14:textId="77777777" w:rsidR="00953F6A" w:rsidRPr="00B714BE" w:rsidRDefault="00953F6A" w:rsidP="0088214F">
            <w:pPr>
              <w:pStyle w:val="TAC"/>
              <w:jc w:val="left"/>
            </w:pPr>
            <w:r w:rsidRPr="00B714BE">
              <w:rPr>
                <w:rFonts w:eastAsia="MS Gothic"/>
              </w:rPr>
              <w:t xml:space="preserve">NR RRC: </w:t>
            </w:r>
            <w:r w:rsidRPr="00B714BE">
              <w:rPr>
                <w:i/>
                <w:iCs/>
              </w:rPr>
              <w:t>RRCReconfigurationComplete</w:t>
            </w:r>
          </w:p>
        </w:tc>
        <w:tc>
          <w:tcPr>
            <w:tcW w:w="567" w:type="dxa"/>
            <w:tcBorders>
              <w:top w:val="nil"/>
              <w:left w:val="single" w:sz="4" w:space="0" w:color="auto"/>
              <w:bottom w:val="single" w:sz="4" w:space="0" w:color="auto"/>
              <w:right w:val="single" w:sz="4" w:space="0" w:color="auto"/>
            </w:tcBorders>
          </w:tcPr>
          <w:p w14:paraId="75C42C75"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01EA76D9" w14:textId="77777777" w:rsidR="00953F6A" w:rsidRPr="00B714BE" w:rsidRDefault="00953F6A" w:rsidP="0088214F">
            <w:pPr>
              <w:pStyle w:val="TAC"/>
            </w:pPr>
            <w:r w:rsidRPr="00B714BE">
              <w:t>-</w:t>
            </w:r>
          </w:p>
        </w:tc>
      </w:tr>
      <w:tr w:rsidR="00953F6A" w:rsidRPr="00B714BE" w14:paraId="615F87B9" w14:textId="77777777" w:rsidTr="0088214F">
        <w:tc>
          <w:tcPr>
            <w:tcW w:w="533" w:type="dxa"/>
            <w:tcBorders>
              <w:top w:val="nil"/>
              <w:left w:val="single" w:sz="4" w:space="0" w:color="auto"/>
              <w:bottom w:val="single" w:sz="4" w:space="0" w:color="auto"/>
              <w:right w:val="single" w:sz="4" w:space="0" w:color="auto"/>
            </w:tcBorders>
          </w:tcPr>
          <w:p w14:paraId="561E99F5" w14:textId="77777777" w:rsidR="00953F6A" w:rsidRPr="00B714BE" w:rsidRDefault="00953F6A" w:rsidP="0088214F">
            <w:pPr>
              <w:pStyle w:val="TAC"/>
              <w:rPr>
                <w:lang w:eastAsia="zh-CN"/>
              </w:rPr>
            </w:pPr>
            <w:r w:rsidRPr="00B714BE">
              <w:rPr>
                <w:lang w:eastAsia="zh-CN"/>
              </w:rPr>
              <w:t>21</w:t>
            </w:r>
          </w:p>
        </w:tc>
        <w:tc>
          <w:tcPr>
            <w:tcW w:w="3967" w:type="dxa"/>
            <w:tcBorders>
              <w:top w:val="nil"/>
              <w:left w:val="single" w:sz="4" w:space="0" w:color="auto"/>
              <w:bottom w:val="single" w:sz="4" w:space="0" w:color="auto"/>
              <w:right w:val="single" w:sz="4" w:space="0" w:color="auto"/>
            </w:tcBorders>
          </w:tcPr>
          <w:p w14:paraId="6F053068" w14:textId="77777777" w:rsidR="00953F6A" w:rsidRPr="00B714BE" w:rsidRDefault="00953F6A" w:rsidP="0088214F">
            <w:pPr>
              <w:pStyle w:val="TAL"/>
            </w:pPr>
            <w:r w:rsidRPr="00B714BE">
              <w:t>The SS transmits a downlink assignment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351EEEE8" w14:textId="77777777" w:rsidR="00953F6A" w:rsidRPr="00B714BE" w:rsidRDefault="00953F6A" w:rsidP="0088214F">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EC00E1F" w14:textId="77777777" w:rsidR="00953F6A" w:rsidRPr="00B714BE" w:rsidRDefault="00953F6A" w:rsidP="0088214F">
            <w:pPr>
              <w:pStyle w:val="TAC"/>
              <w:jc w:val="left"/>
              <w:rPr>
                <w:i/>
                <w:iCs/>
              </w:rPr>
            </w:pPr>
            <w:r w:rsidRPr="00B714BE">
              <w:t>(PDCCH (G-RNTI))</w:t>
            </w:r>
          </w:p>
        </w:tc>
        <w:tc>
          <w:tcPr>
            <w:tcW w:w="567" w:type="dxa"/>
            <w:tcBorders>
              <w:top w:val="nil"/>
              <w:left w:val="single" w:sz="4" w:space="0" w:color="auto"/>
              <w:bottom w:val="single" w:sz="4" w:space="0" w:color="auto"/>
              <w:right w:val="single" w:sz="4" w:space="0" w:color="auto"/>
            </w:tcBorders>
          </w:tcPr>
          <w:p w14:paraId="28EAC548"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19F251C" w14:textId="77777777" w:rsidR="00953F6A" w:rsidRPr="00B714BE" w:rsidRDefault="00953F6A" w:rsidP="0088214F">
            <w:pPr>
              <w:pStyle w:val="TAC"/>
            </w:pPr>
            <w:r w:rsidRPr="00B714BE">
              <w:t>-</w:t>
            </w:r>
          </w:p>
        </w:tc>
      </w:tr>
      <w:tr w:rsidR="00953F6A" w:rsidRPr="00B714BE" w14:paraId="389AF3A8" w14:textId="77777777" w:rsidTr="0088214F">
        <w:tc>
          <w:tcPr>
            <w:tcW w:w="533" w:type="dxa"/>
            <w:tcBorders>
              <w:top w:val="nil"/>
              <w:left w:val="single" w:sz="4" w:space="0" w:color="auto"/>
              <w:bottom w:val="single" w:sz="4" w:space="0" w:color="auto"/>
              <w:right w:val="single" w:sz="4" w:space="0" w:color="auto"/>
            </w:tcBorders>
          </w:tcPr>
          <w:p w14:paraId="28E6BB45" w14:textId="77777777" w:rsidR="00953F6A" w:rsidRPr="00B714BE" w:rsidRDefault="00953F6A" w:rsidP="0088214F">
            <w:pPr>
              <w:pStyle w:val="TAC"/>
              <w:rPr>
                <w:lang w:eastAsia="zh-CN"/>
              </w:rPr>
            </w:pPr>
            <w:r w:rsidRPr="00B714BE">
              <w:rPr>
                <w:lang w:eastAsia="zh-CN"/>
              </w:rPr>
              <w:t>22</w:t>
            </w:r>
          </w:p>
        </w:tc>
        <w:tc>
          <w:tcPr>
            <w:tcW w:w="3967" w:type="dxa"/>
            <w:tcBorders>
              <w:top w:val="nil"/>
              <w:left w:val="single" w:sz="4" w:space="0" w:color="auto"/>
              <w:bottom w:val="single" w:sz="4" w:space="0" w:color="auto"/>
              <w:right w:val="single" w:sz="4" w:space="0" w:color="auto"/>
            </w:tcBorders>
          </w:tcPr>
          <w:p w14:paraId="36AB1198" w14:textId="09E31973" w:rsidR="00953F6A" w:rsidRPr="00B714BE" w:rsidRDefault="00953F6A" w:rsidP="0088214F">
            <w:pPr>
              <w:pStyle w:val="TAL"/>
              <w:rPr>
                <w:lang w:eastAsia="zh-CN"/>
              </w:rPr>
            </w:pPr>
            <w:r w:rsidRPr="00B714BE">
              <w:t xml:space="preserve">The SS transmits a MBS Packet on the MTCH with eLCID matched with the eLCID configured for </w:t>
            </w:r>
            <w:r w:rsidR="008943C0" w:rsidRPr="00B714BE">
              <w:t>receiving</w:t>
            </w:r>
            <w:r w:rsidRPr="00B714BE">
              <w:t xml:space="preserve"> PTM transmission.</w:t>
            </w:r>
          </w:p>
        </w:tc>
        <w:tc>
          <w:tcPr>
            <w:tcW w:w="708" w:type="dxa"/>
            <w:tcBorders>
              <w:top w:val="single" w:sz="4" w:space="0" w:color="auto"/>
              <w:left w:val="single" w:sz="4" w:space="0" w:color="auto"/>
              <w:bottom w:val="single" w:sz="4" w:space="0" w:color="auto"/>
              <w:right w:val="single" w:sz="4" w:space="0" w:color="auto"/>
            </w:tcBorders>
          </w:tcPr>
          <w:p w14:paraId="5BCED1A7"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84DE0EA"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4EBA4467"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ADF03A0" w14:textId="77777777" w:rsidR="00953F6A" w:rsidRPr="00B714BE" w:rsidRDefault="00953F6A" w:rsidP="0088214F">
            <w:pPr>
              <w:pStyle w:val="TAC"/>
            </w:pPr>
            <w:r w:rsidRPr="00B714BE">
              <w:t>-</w:t>
            </w:r>
          </w:p>
        </w:tc>
      </w:tr>
      <w:tr w:rsidR="00953F6A" w:rsidRPr="00B714BE" w14:paraId="60B01250" w14:textId="77777777" w:rsidTr="0088214F">
        <w:tc>
          <w:tcPr>
            <w:tcW w:w="533" w:type="dxa"/>
            <w:tcBorders>
              <w:top w:val="nil"/>
              <w:left w:val="single" w:sz="4" w:space="0" w:color="auto"/>
              <w:bottom w:val="single" w:sz="4" w:space="0" w:color="auto"/>
              <w:right w:val="single" w:sz="4" w:space="0" w:color="auto"/>
            </w:tcBorders>
          </w:tcPr>
          <w:p w14:paraId="2B824867" w14:textId="77777777" w:rsidR="00953F6A" w:rsidRPr="00B714BE" w:rsidRDefault="00953F6A" w:rsidP="0088214F">
            <w:pPr>
              <w:pStyle w:val="TAC"/>
              <w:rPr>
                <w:lang w:eastAsia="zh-CN"/>
              </w:rPr>
            </w:pPr>
            <w:r w:rsidRPr="00B714BE">
              <w:rPr>
                <w:lang w:eastAsia="zh-CN"/>
              </w:rPr>
              <w:t>23</w:t>
            </w:r>
          </w:p>
        </w:tc>
        <w:tc>
          <w:tcPr>
            <w:tcW w:w="3967" w:type="dxa"/>
            <w:tcBorders>
              <w:top w:val="nil"/>
              <w:left w:val="single" w:sz="4" w:space="0" w:color="auto"/>
              <w:bottom w:val="single" w:sz="4" w:space="0" w:color="auto"/>
              <w:right w:val="single" w:sz="4" w:space="0" w:color="auto"/>
            </w:tcBorders>
          </w:tcPr>
          <w:p w14:paraId="40205F20" w14:textId="37261D76" w:rsidR="00953F6A" w:rsidRPr="00B714BE" w:rsidRDefault="00953F6A"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4EE21F2"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E991A28"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428D30D2" w14:textId="77777777" w:rsidR="00953F6A" w:rsidRPr="00B714BE" w:rsidRDefault="00953F6A"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3D96BC49"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AC207BF" w14:textId="77777777" w:rsidR="00953F6A" w:rsidRPr="00B714BE" w:rsidRDefault="00953F6A" w:rsidP="0088214F">
            <w:pPr>
              <w:pStyle w:val="TAC"/>
            </w:pPr>
            <w:r w:rsidRPr="00B714BE">
              <w:t>-</w:t>
            </w:r>
          </w:p>
        </w:tc>
      </w:tr>
      <w:tr w:rsidR="00953F6A" w:rsidRPr="00B714BE" w14:paraId="22B11EE5" w14:textId="77777777" w:rsidTr="0088214F">
        <w:tc>
          <w:tcPr>
            <w:tcW w:w="533" w:type="dxa"/>
            <w:tcBorders>
              <w:top w:val="nil"/>
              <w:left w:val="single" w:sz="4" w:space="0" w:color="auto"/>
              <w:bottom w:val="single" w:sz="4" w:space="0" w:color="auto"/>
              <w:right w:val="single" w:sz="4" w:space="0" w:color="auto"/>
            </w:tcBorders>
          </w:tcPr>
          <w:p w14:paraId="5DBB5E6D" w14:textId="77777777" w:rsidR="00953F6A" w:rsidRPr="00B714BE" w:rsidRDefault="00953F6A" w:rsidP="0088214F">
            <w:pPr>
              <w:pStyle w:val="TAC"/>
              <w:rPr>
                <w:lang w:eastAsia="zh-CN"/>
              </w:rPr>
            </w:pPr>
            <w:r w:rsidRPr="00B714BE">
              <w:rPr>
                <w:lang w:eastAsia="zh-CN"/>
              </w:rPr>
              <w:t>24</w:t>
            </w:r>
          </w:p>
        </w:tc>
        <w:tc>
          <w:tcPr>
            <w:tcW w:w="3967" w:type="dxa"/>
            <w:tcBorders>
              <w:top w:val="nil"/>
              <w:left w:val="single" w:sz="4" w:space="0" w:color="auto"/>
              <w:bottom w:val="single" w:sz="4" w:space="0" w:color="auto"/>
              <w:right w:val="single" w:sz="4" w:space="0" w:color="auto"/>
            </w:tcBorders>
          </w:tcPr>
          <w:p w14:paraId="782273DB" w14:textId="77777777" w:rsidR="00953F6A" w:rsidRPr="00B714BE" w:rsidRDefault="00953F6A"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5CC386DA"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5419416B" w14:textId="77777777" w:rsidR="00953F6A" w:rsidRPr="00B714BE" w:rsidRDefault="00953F6A" w:rsidP="0088214F">
            <w:pPr>
              <w:pStyle w:val="TAC"/>
              <w:jc w:val="left"/>
              <w:rPr>
                <w:rFonts w:eastAsia="MS Gothic"/>
                <w:i/>
              </w:rPr>
            </w:pPr>
            <w:r w:rsidRPr="00B714BE">
              <w:rPr>
                <w:rFonts w:eastAsia="MS Gothic"/>
              </w:rPr>
              <w:t xml:space="preserve">NR RRC: </w:t>
            </w:r>
            <w:r w:rsidRPr="00B714BE">
              <w:rPr>
                <w:rFonts w:eastAsia="MS Gothic"/>
                <w:i/>
              </w:rPr>
              <w:t>ULInformationTransfer</w:t>
            </w:r>
          </w:p>
          <w:p w14:paraId="67EF991C" w14:textId="77777777" w:rsidR="00953F6A" w:rsidRPr="00B714BE" w:rsidRDefault="00953F6A" w:rsidP="0088214F">
            <w:pPr>
              <w:pStyle w:val="TAC"/>
              <w:jc w:val="left"/>
            </w:pPr>
            <w:r w:rsidRPr="00B714BE">
              <w:rPr>
                <w:rFonts w:eastAsia="MS Gothic"/>
              </w:rPr>
              <w:t xml:space="preserve">TC: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DD1AEF2"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03169B6" w14:textId="77777777" w:rsidR="00953F6A" w:rsidRPr="00B714BE" w:rsidRDefault="00953F6A" w:rsidP="0088214F">
            <w:pPr>
              <w:pStyle w:val="TAC"/>
            </w:pPr>
            <w:r w:rsidRPr="00B714BE">
              <w:t>-</w:t>
            </w:r>
          </w:p>
        </w:tc>
      </w:tr>
      <w:tr w:rsidR="00953F6A" w:rsidRPr="00B714BE" w14:paraId="31C822F0" w14:textId="77777777" w:rsidTr="0088214F">
        <w:tc>
          <w:tcPr>
            <w:tcW w:w="533" w:type="dxa"/>
            <w:tcBorders>
              <w:top w:val="nil"/>
              <w:left w:val="single" w:sz="4" w:space="0" w:color="auto"/>
              <w:bottom w:val="single" w:sz="4" w:space="0" w:color="auto"/>
              <w:right w:val="single" w:sz="4" w:space="0" w:color="auto"/>
            </w:tcBorders>
          </w:tcPr>
          <w:p w14:paraId="7FFAFE5F" w14:textId="77777777" w:rsidR="00953F6A" w:rsidRPr="00B714BE" w:rsidRDefault="00953F6A" w:rsidP="0088214F">
            <w:pPr>
              <w:pStyle w:val="TAC"/>
              <w:rPr>
                <w:lang w:eastAsia="zh-CN"/>
              </w:rPr>
            </w:pPr>
            <w:r w:rsidRPr="00B714BE">
              <w:rPr>
                <w:lang w:eastAsia="zh-CN"/>
              </w:rPr>
              <w:t>25</w:t>
            </w:r>
          </w:p>
        </w:tc>
        <w:tc>
          <w:tcPr>
            <w:tcW w:w="3967" w:type="dxa"/>
            <w:tcBorders>
              <w:top w:val="nil"/>
              <w:left w:val="single" w:sz="4" w:space="0" w:color="auto"/>
              <w:bottom w:val="single" w:sz="4" w:space="0" w:color="auto"/>
              <w:right w:val="single" w:sz="4" w:space="0" w:color="auto"/>
            </w:tcBorders>
          </w:tcPr>
          <w:p w14:paraId="5AFD71C7" w14:textId="77777777" w:rsidR="00953F6A" w:rsidRPr="00B714BE" w:rsidRDefault="00953F6A"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24 equal to 3</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802D574"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FC3AE24"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00FC5D3E" w14:textId="77777777" w:rsidR="00953F6A" w:rsidRPr="00B714BE" w:rsidRDefault="00953F6A" w:rsidP="0088214F">
            <w:pPr>
              <w:pStyle w:val="TAC"/>
            </w:pPr>
            <w:r w:rsidRPr="00B714BE">
              <w:t>1, 5, 6</w:t>
            </w:r>
          </w:p>
        </w:tc>
        <w:tc>
          <w:tcPr>
            <w:tcW w:w="850" w:type="dxa"/>
            <w:tcBorders>
              <w:top w:val="nil"/>
              <w:left w:val="single" w:sz="4" w:space="0" w:color="auto"/>
              <w:bottom w:val="single" w:sz="4" w:space="0" w:color="auto"/>
              <w:right w:val="single" w:sz="4" w:space="0" w:color="auto"/>
            </w:tcBorders>
          </w:tcPr>
          <w:p w14:paraId="6C91D5E8" w14:textId="77777777" w:rsidR="00953F6A" w:rsidRPr="00B714BE" w:rsidRDefault="00953F6A" w:rsidP="0088214F">
            <w:pPr>
              <w:pStyle w:val="TAC"/>
            </w:pPr>
            <w:r w:rsidRPr="00B714BE">
              <w:t>P</w:t>
            </w:r>
          </w:p>
        </w:tc>
      </w:tr>
    </w:tbl>
    <w:p w14:paraId="65F127BA" w14:textId="77777777" w:rsidR="00953F6A" w:rsidRPr="00B714BE" w:rsidRDefault="00953F6A" w:rsidP="00953F6A">
      <w:pPr>
        <w:rPr>
          <w:rFonts w:eastAsia="PMingLiU"/>
          <w:lang w:eastAsia="zh-TW"/>
        </w:rPr>
      </w:pPr>
    </w:p>
    <w:p w14:paraId="6F8E02E7" w14:textId="77777777" w:rsidR="00953F6A" w:rsidRPr="00B714BE" w:rsidRDefault="00953F6A" w:rsidP="00953F6A">
      <w:pPr>
        <w:pStyle w:val="H6"/>
      </w:pPr>
      <w:r w:rsidRPr="00B714BE">
        <w:t>14.2.1.1.1.3.3</w:t>
      </w:r>
      <w:r w:rsidRPr="00B714BE">
        <w:tab/>
        <w:t>Specific message contents</w:t>
      </w:r>
    </w:p>
    <w:p w14:paraId="36124D2F" w14:textId="77777777" w:rsidR="00953F6A" w:rsidRPr="00B714BE" w:rsidRDefault="00953F6A" w:rsidP="00953F6A">
      <w:pPr>
        <w:pStyle w:val="TH"/>
      </w:pPr>
      <w:r w:rsidRPr="00B714BE">
        <w:rPr>
          <w:color w:val="000000"/>
        </w:rPr>
        <w:t>Table 14.2.1.1.1.3.3-1</w:t>
      </w:r>
      <w:r w:rsidRPr="00B714BE">
        <w:t xml:space="preserve">: </w:t>
      </w:r>
      <w:r w:rsidRPr="00B714BE">
        <w:rPr>
          <w:rStyle w:val="apple-style-span"/>
          <w:rFonts w:eastAsia="Malgun Gothic"/>
        </w:rPr>
        <w:t>ACTIVATE TEST MODE</w:t>
      </w:r>
      <w:r w:rsidRPr="00B714BE">
        <w:t xml:space="preserve"> (preamble, Table 14.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B714BE" w14:paraId="4B461C0C" w14:textId="77777777" w:rsidTr="0088214F">
        <w:trPr>
          <w:cantSplit/>
        </w:trPr>
        <w:tc>
          <w:tcPr>
            <w:tcW w:w="9635" w:type="dxa"/>
          </w:tcPr>
          <w:p w14:paraId="7727C1E3" w14:textId="77777777" w:rsidR="00953F6A" w:rsidRPr="00B714BE" w:rsidRDefault="00953F6A" w:rsidP="0088214F">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5BAED87E" w14:textId="77777777" w:rsidR="00953F6A" w:rsidRPr="00B714BE" w:rsidRDefault="00953F6A" w:rsidP="00953F6A"/>
    <w:p w14:paraId="5DB43556" w14:textId="77777777" w:rsidR="00953F6A" w:rsidRPr="00B714BE" w:rsidRDefault="00953F6A" w:rsidP="00953F6A">
      <w:pPr>
        <w:pStyle w:val="TH"/>
      </w:pPr>
      <w:r w:rsidRPr="00B714BE">
        <w:t>Table 14.2.1.1.1.3.3-2:</w:t>
      </w:r>
      <w:r w:rsidRPr="00B714BE">
        <w:rPr>
          <w:i/>
          <w:iCs/>
        </w:rPr>
        <w:t xml:space="preserve"> RRCReconfiguration</w:t>
      </w:r>
      <w:r w:rsidRPr="00B714BE">
        <w:t xml:space="preserve"> (step 1a15, Table 14.2.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3F6A" w:rsidRPr="00B714BE" w14:paraId="6DE27FA0" w14:textId="77777777" w:rsidTr="0088214F">
        <w:trPr>
          <w:gridBefore w:val="1"/>
          <w:wBefore w:w="9" w:type="dxa"/>
        </w:trPr>
        <w:tc>
          <w:tcPr>
            <w:tcW w:w="9738" w:type="dxa"/>
            <w:gridSpan w:val="4"/>
          </w:tcPr>
          <w:p w14:paraId="656EFCBB" w14:textId="77777777" w:rsidR="00953F6A" w:rsidRPr="00B714BE" w:rsidRDefault="00953F6A" w:rsidP="0088214F">
            <w:pPr>
              <w:pStyle w:val="TAL"/>
            </w:pPr>
            <w:r w:rsidRPr="00B714BE">
              <w:t xml:space="preserve">Derivation Path: TS 38.508-1 [4],Table 4.6.1-13 and condition NR </w:t>
            </w:r>
          </w:p>
        </w:tc>
      </w:tr>
      <w:tr w:rsidR="00953F6A" w:rsidRPr="00B714BE" w14:paraId="5ADAB5B8" w14:textId="77777777" w:rsidTr="0088214F">
        <w:tblPrEx>
          <w:tblCellMar>
            <w:left w:w="108" w:type="dxa"/>
            <w:right w:w="108" w:type="dxa"/>
          </w:tblCellMar>
        </w:tblPrEx>
        <w:tc>
          <w:tcPr>
            <w:tcW w:w="4535" w:type="dxa"/>
            <w:gridSpan w:val="2"/>
          </w:tcPr>
          <w:p w14:paraId="25471A55" w14:textId="77777777" w:rsidR="00953F6A" w:rsidRPr="00B714BE" w:rsidRDefault="00953F6A" w:rsidP="0088214F">
            <w:pPr>
              <w:pStyle w:val="TAH"/>
            </w:pPr>
            <w:r w:rsidRPr="00B714BE">
              <w:t>Information Element</w:t>
            </w:r>
          </w:p>
        </w:tc>
        <w:tc>
          <w:tcPr>
            <w:tcW w:w="2267" w:type="dxa"/>
          </w:tcPr>
          <w:p w14:paraId="33C9F670" w14:textId="77777777" w:rsidR="00953F6A" w:rsidRPr="00B714BE" w:rsidRDefault="00953F6A" w:rsidP="0088214F">
            <w:pPr>
              <w:pStyle w:val="TAH"/>
            </w:pPr>
            <w:r w:rsidRPr="00B714BE">
              <w:t>Value/remark</w:t>
            </w:r>
          </w:p>
        </w:tc>
        <w:tc>
          <w:tcPr>
            <w:tcW w:w="1700" w:type="dxa"/>
          </w:tcPr>
          <w:p w14:paraId="65FFEC12" w14:textId="77777777" w:rsidR="00953F6A" w:rsidRPr="00B714BE" w:rsidRDefault="00953F6A" w:rsidP="0088214F">
            <w:pPr>
              <w:pStyle w:val="TAH"/>
            </w:pPr>
            <w:r w:rsidRPr="00B714BE">
              <w:t>Comment</w:t>
            </w:r>
          </w:p>
        </w:tc>
        <w:tc>
          <w:tcPr>
            <w:tcW w:w="1245" w:type="dxa"/>
          </w:tcPr>
          <w:p w14:paraId="26105006" w14:textId="77777777" w:rsidR="00953F6A" w:rsidRPr="00B714BE" w:rsidRDefault="00953F6A" w:rsidP="0088214F">
            <w:pPr>
              <w:pStyle w:val="TAH"/>
            </w:pPr>
            <w:r w:rsidRPr="00B714BE">
              <w:t>Condition</w:t>
            </w:r>
          </w:p>
        </w:tc>
      </w:tr>
      <w:tr w:rsidR="00953F6A" w:rsidRPr="00B714BE" w14:paraId="0EE2797A" w14:textId="77777777" w:rsidTr="0088214F">
        <w:tblPrEx>
          <w:tblCellMar>
            <w:left w:w="108" w:type="dxa"/>
            <w:right w:w="108" w:type="dxa"/>
          </w:tblCellMar>
        </w:tblPrEx>
        <w:tc>
          <w:tcPr>
            <w:tcW w:w="4535" w:type="dxa"/>
            <w:gridSpan w:val="2"/>
          </w:tcPr>
          <w:p w14:paraId="137A2EE2" w14:textId="77777777" w:rsidR="00953F6A" w:rsidRPr="00B714BE" w:rsidRDefault="00953F6A" w:rsidP="0088214F">
            <w:pPr>
              <w:pStyle w:val="TAL"/>
            </w:pPr>
            <w:r w:rsidRPr="00B714BE">
              <w:t>RRCReconfiguration ::= SEQUENCE {</w:t>
            </w:r>
          </w:p>
        </w:tc>
        <w:tc>
          <w:tcPr>
            <w:tcW w:w="2267" w:type="dxa"/>
          </w:tcPr>
          <w:p w14:paraId="5165622D" w14:textId="77777777" w:rsidR="00953F6A" w:rsidRPr="00B714BE" w:rsidRDefault="00953F6A" w:rsidP="0088214F">
            <w:pPr>
              <w:pStyle w:val="TAL"/>
            </w:pPr>
          </w:p>
        </w:tc>
        <w:tc>
          <w:tcPr>
            <w:tcW w:w="1700" w:type="dxa"/>
          </w:tcPr>
          <w:p w14:paraId="39743C87" w14:textId="77777777" w:rsidR="00953F6A" w:rsidRPr="00B714BE" w:rsidRDefault="00953F6A" w:rsidP="0088214F">
            <w:pPr>
              <w:pStyle w:val="TAL"/>
            </w:pPr>
          </w:p>
        </w:tc>
        <w:tc>
          <w:tcPr>
            <w:tcW w:w="1245" w:type="dxa"/>
          </w:tcPr>
          <w:p w14:paraId="3B42DB43" w14:textId="77777777" w:rsidR="00953F6A" w:rsidRPr="00B714BE" w:rsidRDefault="00953F6A" w:rsidP="0088214F">
            <w:pPr>
              <w:pStyle w:val="TAL"/>
            </w:pPr>
          </w:p>
        </w:tc>
      </w:tr>
      <w:tr w:rsidR="00953F6A" w:rsidRPr="00B714BE" w14:paraId="2A6852BC" w14:textId="77777777" w:rsidTr="0088214F">
        <w:tblPrEx>
          <w:tblCellMar>
            <w:left w:w="108" w:type="dxa"/>
            <w:right w:w="108" w:type="dxa"/>
          </w:tblCellMar>
        </w:tblPrEx>
        <w:tc>
          <w:tcPr>
            <w:tcW w:w="4535" w:type="dxa"/>
            <w:gridSpan w:val="2"/>
          </w:tcPr>
          <w:p w14:paraId="215AF286" w14:textId="77777777" w:rsidR="00953F6A" w:rsidRPr="00B714BE" w:rsidRDefault="00953F6A" w:rsidP="0088214F">
            <w:pPr>
              <w:pStyle w:val="TAL"/>
            </w:pPr>
            <w:r w:rsidRPr="00B714BE">
              <w:t xml:space="preserve">  criticalExtensions CHOICE {</w:t>
            </w:r>
          </w:p>
        </w:tc>
        <w:tc>
          <w:tcPr>
            <w:tcW w:w="2267" w:type="dxa"/>
          </w:tcPr>
          <w:p w14:paraId="3916B0CF" w14:textId="77777777" w:rsidR="00953F6A" w:rsidRPr="00B714BE" w:rsidRDefault="00953F6A" w:rsidP="0088214F">
            <w:pPr>
              <w:pStyle w:val="TAL"/>
            </w:pPr>
          </w:p>
        </w:tc>
        <w:tc>
          <w:tcPr>
            <w:tcW w:w="1700" w:type="dxa"/>
          </w:tcPr>
          <w:p w14:paraId="3689BC88" w14:textId="77777777" w:rsidR="00953F6A" w:rsidRPr="00B714BE" w:rsidRDefault="00953F6A" w:rsidP="0088214F">
            <w:pPr>
              <w:pStyle w:val="TAL"/>
            </w:pPr>
          </w:p>
        </w:tc>
        <w:tc>
          <w:tcPr>
            <w:tcW w:w="1245" w:type="dxa"/>
          </w:tcPr>
          <w:p w14:paraId="5D12843F" w14:textId="77777777" w:rsidR="00953F6A" w:rsidRPr="00B714BE" w:rsidRDefault="00953F6A" w:rsidP="0088214F">
            <w:pPr>
              <w:pStyle w:val="TAL"/>
            </w:pPr>
          </w:p>
        </w:tc>
      </w:tr>
      <w:tr w:rsidR="00953F6A" w:rsidRPr="00B714BE" w14:paraId="0D02675F" w14:textId="77777777" w:rsidTr="0088214F">
        <w:tblPrEx>
          <w:tblCellMar>
            <w:left w:w="108" w:type="dxa"/>
            <w:right w:w="108" w:type="dxa"/>
          </w:tblCellMar>
        </w:tblPrEx>
        <w:tc>
          <w:tcPr>
            <w:tcW w:w="4535" w:type="dxa"/>
            <w:gridSpan w:val="2"/>
            <w:tcBorders>
              <w:bottom w:val="single" w:sz="4" w:space="0" w:color="auto"/>
            </w:tcBorders>
          </w:tcPr>
          <w:p w14:paraId="7F3AB4B5" w14:textId="77777777" w:rsidR="00953F6A" w:rsidRPr="00B714BE" w:rsidRDefault="00953F6A" w:rsidP="0088214F">
            <w:pPr>
              <w:pStyle w:val="TAL"/>
            </w:pPr>
            <w:r w:rsidRPr="00B714BE">
              <w:t xml:space="preserve">    rrcReconfiguration ::= SEQUENCE {</w:t>
            </w:r>
          </w:p>
        </w:tc>
        <w:tc>
          <w:tcPr>
            <w:tcW w:w="2267" w:type="dxa"/>
          </w:tcPr>
          <w:p w14:paraId="0A338FB9" w14:textId="77777777" w:rsidR="00953F6A" w:rsidRPr="00B714BE" w:rsidRDefault="00953F6A" w:rsidP="0088214F">
            <w:pPr>
              <w:pStyle w:val="TAL"/>
            </w:pPr>
          </w:p>
        </w:tc>
        <w:tc>
          <w:tcPr>
            <w:tcW w:w="1700" w:type="dxa"/>
          </w:tcPr>
          <w:p w14:paraId="771D6B5E" w14:textId="77777777" w:rsidR="00953F6A" w:rsidRPr="00B714BE" w:rsidRDefault="00953F6A" w:rsidP="0088214F">
            <w:pPr>
              <w:pStyle w:val="TAL"/>
            </w:pPr>
          </w:p>
        </w:tc>
        <w:tc>
          <w:tcPr>
            <w:tcW w:w="1245" w:type="dxa"/>
          </w:tcPr>
          <w:p w14:paraId="3EACFA12" w14:textId="77777777" w:rsidR="00953F6A" w:rsidRPr="00B714BE" w:rsidRDefault="00953F6A" w:rsidP="0088214F">
            <w:pPr>
              <w:pStyle w:val="TAL"/>
            </w:pPr>
          </w:p>
        </w:tc>
      </w:tr>
      <w:tr w:rsidR="00953F6A" w:rsidRPr="00B714BE" w14:paraId="5CB9ED94"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30447164" w14:textId="77777777" w:rsidR="00953F6A" w:rsidRPr="00B714BE" w:rsidRDefault="00953F6A" w:rsidP="0088214F">
            <w:pPr>
              <w:pStyle w:val="TAL"/>
            </w:pPr>
            <w:r w:rsidRPr="00B714BE">
              <w:t xml:space="preserve">      radioBearerConfig</w:t>
            </w:r>
          </w:p>
        </w:tc>
        <w:tc>
          <w:tcPr>
            <w:tcW w:w="2267" w:type="dxa"/>
          </w:tcPr>
          <w:p w14:paraId="4CBEE6EA" w14:textId="77777777" w:rsidR="00953F6A" w:rsidRPr="00B714BE" w:rsidRDefault="00953F6A" w:rsidP="0088214F">
            <w:pPr>
              <w:pStyle w:val="TAL"/>
            </w:pPr>
            <w:r w:rsidRPr="00B714BE">
              <w:t>RadioBearerConfig with condition MRBm and AMPTP_UMPTM</w:t>
            </w:r>
          </w:p>
        </w:tc>
        <w:tc>
          <w:tcPr>
            <w:tcW w:w="1700" w:type="dxa"/>
          </w:tcPr>
          <w:p w14:paraId="52AD73D3" w14:textId="77777777" w:rsidR="00953F6A" w:rsidRPr="00B714BE" w:rsidRDefault="00953F6A" w:rsidP="0088214F">
            <w:pPr>
              <w:pStyle w:val="TAL"/>
            </w:pPr>
            <w:r w:rsidRPr="00B714BE">
              <w:rPr>
                <w:lang w:eastAsia="zh-CN"/>
              </w:rPr>
              <w:t>m=1</w:t>
            </w:r>
          </w:p>
        </w:tc>
        <w:tc>
          <w:tcPr>
            <w:tcW w:w="1245" w:type="dxa"/>
          </w:tcPr>
          <w:p w14:paraId="6341572B" w14:textId="77777777" w:rsidR="00953F6A" w:rsidRPr="00B714BE" w:rsidRDefault="00953F6A" w:rsidP="0088214F">
            <w:pPr>
              <w:pStyle w:val="TAL"/>
            </w:pPr>
          </w:p>
        </w:tc>
      </w:tr>
      <w:tr w:rsidR="00953F6A" w:rsidRPr="00B714BE" w14:paraId="32DBCC5C"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63DC2240" w14:textId="77777777" w:rsidR="00953F6A" w:rsidRPr="00B714BE" w:rsidRDefault="00953F6A" w:rsidP="0088214F">
            <w:pPr>
              <w:pStyle w:val="TAL"/>
            </w:pPr>
            <w:r w:rsidRPr="00B714BE">
              <w:t xml:space="preserve">      nonCriticalExtension SEQUENCE {</w:t>
            </w:r>
          </w:p>
        </w:tc>
        <w:tc>
          <w:tcPr>
            <w:tcW w:w="2267" w:type="dxa"/>
          </w:tcPr>
          <w:p w14:paraId="0F1AE923" w14:textId="77777777" w:rsidR="00953F6A" w:rsidRPr="00B714BE" w:rsidRDefault="00953F6A" w:rsidP="0088214F">
            <w:pPr>
              <w:pStyle w:val="TAL"/>
            </w:pPr>
          </w:p>
        </w:tc>
        <w:tc>
          <w:tcPr>
            <w:tcW w:w="1700" w:type="dxa"/>
          </w:tcPr>
          <w:p w14:paraId="166EAF2C" w14:textId="77777777" w:rsidR="00953F6A" w:rsidRPr="00B714BE" w:rsidRDefault="00953F6A" w:rsidP="0088214F">
            <w:pPr>
              <w:pStyle w:val="TAL"/>
            </w:pPr>
          </w:p>
        </w:tc>
        <w:tc>
          <w:tcPr>
            <w:tcW w:w="1245" w:type="dxa"/>
          </w:tcPr>
          <w:p w14:paraId="2F42DB17" w14:textId="77777777" w:rsidR="00953F6A" w:rsidRPr="00B714BE" w:rsidRDefault="00953F6A" w:rsidP="0088214F">
            <w:pPr>
              <w:pStyle w:val="TAL"/>
            </w:pPr>
          </w:p>
        </w:tc>
      </w:tr>
      <w:tr w:rsidR="00953F6A" w:rsidRPr="00B714BE" w14:paraId="16C2DAD2"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353BB872" w14:textId="77777777" w:rsidR="00953F6A" w:rsidRPr="00B714BE" w:rsidRDefault="00953F6A" w:rsidP="0088214F">
            <w:pPr>
              <w:pStyle w:val="TAL"/>
            </w:pPr>
            <w:r w:rsidRPr="00B714BE">
              <w:t xml:space="preserve">        masterCellGroup</w:t>
            </w:r>
          </w:p>
        </w:tc>
        <w:tc>
          <w:tcPr>
            <w:tcW w:w="2267" w:type="dxa"/>
          </w:tcPr>
          <w:p w14:paraId="4F1FAAC8" w14:textId="77777777" w:rsidR="00953F6A" w:rsidRPr="00B714BE" w:rsidRDefault="00953F6A" w:rsidP="0088214F">
            <w:pPr>
              <w:pStyle w:val="TAL"/>
            </w:pPr>
            <w:r w:rsidRPr="00B714BE">
              <w:t>CellGroupConfig with condition MRBm and AMPTP_UMPTM</w:t>
            </w:r>
          </w:p>
        </w:tc>
        <w:tc>
          <w:tcPr>
            <w:tcW w:w="1700" w:type="dxa"/>
          </w:tcPr>
          <w:p w14:paraId="0CE78B6F" w14:textId="77777777" w:rsidR="00953F6A" w:rsidRPr="00B714BE" w:rsidRDefault="00953F6A" w:rsidP="0088214F">
            <w:pPr>
              <w:pStyle w:val="TAL"/>
            </w:pPr>
            <w:r w:rsidRPr="00B714BE">
              <w:rPr>
                <w:lang w:eastAsia="zh-CN"/>
              </w:rPr>
              <w:t>m=1</w:t>
            </w:r>
          </w:p>
        </w:tc>
        <w:tc>
          <w:tcPr>
            <w:tcW w:w="1245" w:type="dxa"/>
          </w:tcPr>
          <w:p w14:paraId="29DCCD75" w14:textId="77777777" w:rsidR="00953F6A" w:rsidRPr="00B714BE" w:rsidRDefault="00953F6A" w:rsidP="0088214F">
            <w:pPr>
              <w:pStyle w:val="TAL"/>
            </w:pPr>
          </w:p>
        </w:tc>
      </w:tr>
      <w:tr w:rsidR="00953F6A" w:rsidRPr="00B714BE" w14:paraId="7BDCB0FF"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4C51718C" w14:textId="77777777" w:rsidR="00953F6A" w:rsidRPr="00B714BE" w:rsidRDefault="00953F6A" w:rsidP="0088214F">
            <w:pPr>
              <w:pStyle w:val="TAL"/>
            </w:pPr>
            <w:r w:rsidRPr="00B714BE">
              <w:t xml:space="preserve">        dedicatedNAS-MessageList SEQUENCE (SIZE(1..maxDRB)) OF DedicatedNAS-Message {}</w:t>
            </w:r>
          </w:p>
        </w:tc>
        <w:tc>
          <w:tcPr>
            <w:tcW w:w="2267" w:type="dxa"/>
          </w:tcPr>
          <w:p w14:paraId="6B7DD7BB" w14:textId="77777777" w:rsidR="00953F6A" w:rsidRPr="00B714BE" w:rsidRDefault="00953F6A" w:rsidP="0088214F">
            <w:pPr>
              <w:pStyle w:val="TAL"/>
            </w:pPr>
            <w:r w:rsidRPr="00B714BE">
              <w:t>DedicatedNAS-Message</w:t>
            </w:r>
          </w:p>
        </w:tc>
        <w:tc>
          <w:tcPr>
            <w:tcW w:w="1700" w:type="dxa"/>
          </w:tcPr>
          <w:p w14:paraId="55CA12E6" w14:textId="77777777" w:rsidR="00953F6A" w:rsidRPr="00B714BE" w:rsidRDefault="00953F6A" w:rsidP="0088214F">
            <w:pPr>
              <w:pStyle w:val="TAL"/>
            </w:pPr>
          </w:p>
        </w:tc>
        <w:tc>
          <w:tcPr>
            <w:tcW w:w="1245" w:type="dxa"/>
          </w:tcPr>
          <w:p w14:paraId="4443E609" w14:textId="77777777" w:rsidR="00953F6A" w:rsidRPr="00B714BE" w:rsidRDefault="00953F6A" w:rsidP="0088214F">
            <w:pPr>
              <w:pStyle w:val="TAL"/>
            </w:pPr>
          </w:p>
        </w:tc>
      </w:tr>
      <w:tr w:rsidR="00953F6A" w:rsidRPr="00B714BE" w14:paraId="38FD6B52" w14:textId="77777777" w:rsidTr="0088214F">
        <w:tblPrEx>
          <w:tblCellMar>
            <w:left w:w="108" w:type="dxa"/>
            <w:right w:w="108" w:type="dxa"/>
          </w:tblCellMar>
        </w:tblPrEx>
        <w:tc>
          <w:tcPr>
            <w:tcW w:w="4535" w:type="dxa"/>
            <w:gridSpan w:val="2"/>
            <w:tcBorders>
              <w:top w:val="nil"/>
              <w:bottom w:val="single" w:sz="4" w:space="0" w:color="auto"/>
            </w:tcBorders>
          </w:tcPr>
          <w:p w14:paraId="5C7F1CA6" w14:textId="77777777" w:rsidR="00953F6A" w:rsidRPr="00B714BE" w:rsidRDefault="00953F6A" w:rsidP="0088214F">
            <w:pPr>
              <w:pStyle w:val="TAL"/>
            </w:pPr>
            <w:r w:rsidRPr="00B714BE">
              <w:t xml:space="preserve">      }</w:t>
            </w:r>
          </w:p>
        </w:tc>
        <w:tc>
          <w:tcPr>
            <w:tcW w:w="2267" w:type="dxa"/>
          </w:tcPr>
          <w:p w14:paraId="137AE972" w14:textId="77777777" w:rsidR="00953F6A" w:rsidRPr="00B714BE" w:rsidRDefault="00953F6A" w:rsidP="0088214F">
            <w:pPr>
              <w:pStyle w:val="TAL"/>
            </w:pPr>
          </w:p>
        </w:tc>
        <w:tc>
          <w:tcPr>
            <w:tcW w:w="1700" w:type="dxa"/>
          </w:tcPr>
          <w:p w14:paraId="6D5A656C" w14:textId="77777777" w:rsidR="00953F6A" w:rsidRPr="00B714BE" w:rsidRDefault="00953F6A" w:rsidP="0088214F">
            <w:pPr>
              <w:pStyle w:val="TAL"/>
            </w:pPr>
          </w:p>
        </w:tc>
        <w:tc>
          <w:tcPr>
            <w:tcW w:w="1245" w:type="dxa"/>
          </w:tcPr>
          <w:p w14:paraId="3FF1C41D" w14:textId="77777777" w:rsidR="00953F6A" w:rsidRPr="00B714BE" w:rsidRDefault="00953F6A" w:rsidP="0088214F">
            <w:pPr>
              <w:pStyle w:val="TAL"/>
            </w:pPr>
          </w:p>
        </w:tc>
      </w:tr>
      <w:tr w:rsidR="00953F6A" w:rsidRPr="00B714BE" w14:paraId="4505E598" w14:textId="77777777" w:rsidTr="0088214F">
        <w:tblPrEx>
          <w:tblCellMar>
            <w:left w:w="108" w:type="dxa"/>
            <w:right w:w="108" w:type="dxa"/>
          </w:tblCellMar>
        </w:tblPrEx>
        <w:tc>
          <w:tcPr>
            <w:tcW w:w="4535" w:type="dxa"/>
            <w:gridSpan w:val="2"/>
            <w:tcBorders>
              <w:bottom w:val="single" w:sz="4" w:space="0" w:color="auto"/>
            </w:tcBorders>
          </w:tcPr>
          <w:p w14:paraId="6D0AFA02" w14:textId="77777777" w:rsidR="00953F6A" w:rsidRPr="00B714BE" w:rsidRDefault="00953F6A" w:rsidP="0088214F">
            <w:pPr>
              <w:pStyle w:val="TAL"/>
            </w:pPr>
            <w:r w:rsidRPr="00B714BE">
              <w:t xml:space="preserve">    }</w:t>
            </w:r>
          </w:p>
        </w:tc>
        <w:tc>
          <w:tcPr>
            <w:tcW w:w="2267" w:type="dxa"/>
          </w:tcPr>
          <w:p w14:paraId="59261B08" w14:textId="77777777" w:rsidR="00953F6A" w:rsidRPr="00B714BE" w:rsidRDefault="00953F6A" w:rsidP="0088214F">
            <w:pPr>
              <w:pStyle w:val="TAL"/>
            </w:pPr>
          </w:p>
        </w:tc>
        <w:tc>
          <w:tcPr>
            <w:tcW w:w="1700" w:type="dxa"/>
          </w:tcPr>
          <w:p w14:paraId="25E7E8EF" w14:textId="77777777" w:rsidR="00953F6A" w:rsidRPr="00B714BE" w:rsidRDefault="00953F6A" w:rsidP="0088214F">
            <w:pPr>
              <w:pStyle w:val="TAL"/>
            </w:pPr>
          </w:p>
        </w:tc>
        <w:tc>
          <w:tcPr>
            <w:tcW w:w="1245" w:type="dxa"/>
          </w:tcPr>
          <w:p w14:paraId="4CDFE94C" w14:textId="77777777" w:rsidR="00953F6A" w:rsidRPr="00B714BE" w:rsidRDefault="00953F6A" w:rsidP="0088214F">
            <w:pPr>
              <w:pStyle w:val="TAL"/>
            </w:pPr>
          </w:p>
        </w:tc>
      </w:tr>
      <w:tr w:rsidR="00953F6A" w:rsidRPr="00B714BE" w14:paraId="140C078B" w14:textId="77777777" w:rsidTr="0088214F">
        <w:tblPrEx>
          <w:tblCellMar>
            <w:left w:w="108" w:type="dxa"/>
            <w:right w:w="108" w:type="dxa"/>
          </w:tblCellMar>
        </w:tblPrEx>
        <w:tc>
          <w:tcPr>
            <w:tcW w:w="4535" w:type="dxa"/>
            <w:gridSpan w:val="2"/>
            <w:tcBorders>
              <w:bottom w:val="single" w:sz="4" w:space="0" w:color="auto"/>
            </w:tcBorders>
          </w:tcPr>
          <w:p w14:paraId="0E45E205" w14:textId="77777777" w:rsidR="00953F6A" w:rsidRPr="00B714BE" w:rsidRDefault="00953F6A" w:rsidP="0088214F">
            <w:pPr>
              <w:pStyle w:val="TAL"/>
            </w:pPr>
            <w:r w:rsidRPr="00B714BE">
              <w:t xml:space="preserve">  }</w:t>
            </w:r>
          </w:p>
        </w:tc>
        <w:tc>
          <w:tcPr>
            <w:tcW w:w="2267" w:type="dxa"/>
          </w:tcPr>
          <w:p w14:paraId="29FC9F94" w14:textId="77777777" w:rsidR="00953F6A" w:rsidRPr="00B714BE" w:rsidRDefault="00953F6A" w:rsidP="0088214F">
            <w:pPr>
              <w:pStyle w:val="TAL"/>
            </w:pPr>
          </w:p>
        </w:tc>
        <w:tc>
          <w:tcPr>
            <w:tcW w:w="1700" w:type="dxa"/>
          </w:tcPr>
          <w:p w14:paraId="5B82A85C" w14:textId="77777777" w:rsidR="00953F6A" w:rsidRPr="00B714BE" w:rsidRDefault="00953F6A" w:rsidP="0088214F">
            <w:pPr>
              <w:pStyle w:val="TAL"/>
            </w:pPr>
          </w:p>
        </w:tc>
        <w:tc>
          <w:tcPr>
            <w:tcW w:w="1245" w:type="dxa"/>
          </w:tcPr>
          <w:p w14:paraId="3E81C915" w14:textId="77777777" w:rsidR="00953F6A" w:rsidRPr="00B714BE" w:rsidRDefault="00953F6A" w:rsidP="0088214F">
            <w:pPr>
              <w:pStyle w:val="TAL"/>
            </w:pPr>
          </w:p>
        </w:tc>
      </w:tr>
      <w:tr w:rsidR="00953F6A" w:rsidRPr="00B714BE" w14:paraId="59B4EF43" w14:textId="77777777" w:rsidTr="0088214F">
        <w:tblPrEx>
          <w:tblCellMar>
            <w:left w:w="108" w:type="dxa"/>
            <w:right w:w="108" w:type="dxa"/>
          </w:tblCellMar>
        </w:tblPrEx>
        <w:tc>
          <w:tcPr>
            <w:tcW w:w="4535" w:type="dxa"/>
            <w:gridSpan w:val="2"/>
            <w:tcBorders>
              <w:bottom w:val="single" w:sz="4" w:space="0" w:color="auto"/>
            </w:tcBorders>
          </w:tcPr>
          <w:p w14:paraId="2C8A1BF7" w14:textId="77777777" w:rsidR="00953F6A" w:rsidRPr="00B714BE" w:rsidRDefault="00953F6A" w:rsidP="0088214F">
            <w:pPr>
              <w:pStyle w:val="TAL"/>
            </w:pPr>
            <w:r w:rsidRPr="00B714BE">
              <w:t>}</w:t>
            </w:r>
          </w:p>
        </w:tc>
        <w:tc>
          <w:tcPr>
            <w:tcW w:w="2267" w:type="dxa"/>
          </w:tcPr>
          <w:p w14:paraId="495F9C9C" w14:textId="77777777" w:rsidR="00953F6A" w:rsidRPr="00B714BE" w:rsidRDefault="00953F6A" w:rsidP="0088214F">
            <w:pPr>
              <w:pStyle w:val="TAL"/>
            </w:pPr>
          </w:p>
        </w:tc>
        <w:tc>
          <w:tcPr>
            <w:tcW w:w="1700" w:type="dxa"/>
          </w:tcPr>
          <w:p w14:paraId="7407EA41" w14:textId="77777777" w:rsidR="00953F6A" w:rsidRPr="00B714BE" w:rsidRDefault="00953F6A" w:rsidP="0088214F">
            <w:pPr>
              <w:pStyle w:val="TAL"/>
            </w:pPr>
          </w:p>
        </w:tc>
        <w:tc>
          <w:tcPr>
            <w:tcW w:w="1245" w:type="dxa"/>
          </w:tcPr>
          <w:p w14:paraId="6EB2BACB" w14:textId="77777777" w:rsidR="00953F6A" w:rsidRPr="00B714BE" w:rsidRDefault="00953F6A" w:rsidP="0088214F">
            <w:pPr>
              <w:pStyle w:val="TAL"/>
            </w:pPr>
          </w:p>
        </w:tc>
      </w:tr>
    </w:tbl>
    <w:p w14:paraId="0D4BBE60" w14:textId="77777777" w:rsidR="00953F6A" w:rsidRPr="00B714BE" w:rsidRDefault="00953F6A" w:rsidP="00953F6A"/>
    <w:p w14:paraId="2DD324F8" w14:textId="77777777" w:rsidR="00953F6A" w:rsidRPr="00B714BE" w:rsidRDefault="00953F6A" w:rsidP="00953F6A">
      <w:pPr>
        <w:pStyle w:val="TH"/>
      </w:pPr>
      <w:r w:rsidRPr="00B714BE">
        <w:lastRenderedPageBreak/>
        <w:t>Table 14.2.1.1.1.3.3-3:</w:t>
      </w:r>
      <w:r w:rsidRPr="00B714BE">
        <w:rPr>
          <w:i/>
          <w:iCs/>
        </w:rPr>
        <w:t xml:space="preserve"> RRCReconfiguration</w:t>
      </w:r>
      <w:r w:rsidRPr="00B714BE">
        <w:t xml:space="preserve"> (step 1b10, Table 14.2.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3F6A" w:rsidRPr="00B714BE" w14:paraId="1F4BD2F7" w14:textId="77777777" w:rsidTr="0088214F">
        <w:trPr>
          <w:gridBefore w:val="1"/>
          <w:wBefore w:w="9" w:type="dxa"/>
        </w:trPr>
        <w:tc>
          <w:tcPr>
            <w:tcW w:w="9738" w:type="dxa"/>
            <w:gridSpan w:val="4"/>
          </w:tcPr>
          <w:p w14:paraId="183E0B7F" w14:textId="77777777" w:rsidR="00953F6A" w:rsidRPr="00B714BE" w:rsidRDefault="00953F6A" w:rsidP="0088214F">
            <w:pPr>
              <w:pStyle w:val="TAL"/>
            </w:pPr>
            <w:r w:rsidRPr="00B714BE">
              <w:t xml:space="preserve">Derivation Path: TS 38.508-1 [4], Table 4.6.1-13 and condition NR </w:t>
            </w:r>
          </w:p>
        </w:tc>
      </w:tr>
      <w:tr w:rsidR="00953F6A" w:rsidRPr="00B714BE" w14:paraId="110BF4F3" w14:textId="77777777" w:rsidTr="0088214F">
        <w:tblPrEx>
          <w:tblCellMar>
            <w:left w:w="108" w:type="dxa"/>
            <w:right w:w="108" w:type="dxa"/>
          </w:tblCellMar>
        </w:tblPrEx>
        <w:tc>
          <w:tcPr>
            <w:tcW w:w="4535" w:type="dxa"/>
            <w:gridSpan w:val="2"/>
          </w:tcPr>
          <w:p w14:paraId="3AE920AD" w14:textId="77777777" w:rsidR="00953F6A" w:rsidRPr="00B714BE" w:rsidRDefault="00953F6A" w:rsidP="0088214F">
            <w:pPr>
              <w:pStyle w:val="TAH"/>
            </w:pPr>
            <w:r w:rsidRPr="00B714BE">
              <w:t>Information Element</w:t>
            </w:r>
          </w:p>
        </w:tc>
        <w:tc>
          <w:tcPr>
            <w:tcW w:w="2267" w:type="dxa"/>
          </w:tcPr>
          <w:p w14:paraId="1C97699D" w14:textId="77777777" w:rsidR="00953F6A" w:rsidRPr="00B714BE" w:rsidRDefault="00953F6A" w:rsidP="0088214F">
            <w:pPr>
              <w:pStyle w:val="TAH"/>
            </w:pPr>
            <w:r w:rsidRPr="00B714BE">
              <w:t>Value/remark</w:t>
            </w:r>
          </w:p>
        </w:tc>
        <w:tc>
          <w:tcPr>
            <w:tcW w:w="1700" w:type="dxa"/>
          </w:tcPr>
          <w:p w14:paraId="77BB5A90" w14:textId="77777777" w:rsidR="00953F6A" w:rsidRPr="00B714BE" w:rsidRDefault="00953F6A" w:rsidP="0088214F">
            <w:pPr>
              <w:pStyle w:val="TAH"/>
            </w:pPr>
            <w:r w:rsidRPr="00B714BE">
              <w:t>Comment</w:t>
            </w:r>
          </w:p>
        </w:tc>
        <w:tc>
          <w:tcPr>
            <w:tcW w:w="1245" w:type="dxa"/>
          </w:tcPr>
          <w:p w14:paraId="698E3ECC" w14:textId="77777777" w:rsidR="00953F6A" w:rsidRPr="00B714BE" w:rsidRDefault="00953F6A" w:rsidP="0088214F">
            <w:pPr>
              <w:pStyle w:val="TAH"/>
            </w:pPr>
            <w:r w:rsidRPr="00B714BE">
              <w:t>Condition</w:t>
            </w:r>
          </w:p>
        </w:tc>
      </w:tr>
      <w:tr w:rsidR="00953F6A" w:rsidRPr="00B714BE" w14:paraId="613DDB3A" w14:textId="77777777" w:rsidTr="0088214F">
        <w:tblPrEx>
          <w:tblCellMar>
            <w:left w:w="108" w:type="dxa"/>
            <w:right w:w="108" w:type="dxa"/>
          </w:tblCellMar>
        </w:tblPrEx>
        <w:tc>
          <w:tcPr>
            <w:tcW w:w="4535" w:type="dxa"/>
            <w:gridSpan w:val="2"/>
          </w:tcPr>
          <w:p w14:paraId="12C0C3C7" w14:textId="77777777" w:rsidR="00953F6A" w:rsidRPr="00B714BE" w:rsidRDefault="00953F6A" w:rsidP="0088214F">
            <w:pPr>
              <w:pStyle w:val="TAL"/>
            </w:pPr>
            <w:r w:rsidRPr="00B714BE">
              <w:t>RRCReconfiguration ::= SEQUENCE {</w:t>
            </w:r>
          </w:p>
        </w:tc>
        <w:tc>
          <w:tcPr>
            <w:tcW w:w="2267" w:type="dxa"/>
          </w:tcPr>
          <w:p w14:paraId="0823774C" w14:textId="77777777" w:rsidR="00953F6A" w:rsidRPr="00B714BE" w:rsidRDefault="00953F6A" w:rsidP="0088214F">
            <w:pPr>
              <w:pStyle w:val="TAL"/>
            </w:pPr>
          </w:p>
        </w:tc>
        <w:tc>
          <w:tcPr>
            <w:tcW w:w="1700" w:type="dxa"/>
          </w:tcPr>
          <w:p w14:paraId="53A45575" w14:textId="77777777" w:rsidR="00953F6A" w:rsidRPr="00B714BE" w:rsidRDefault="00953F6A" w:rsidP="0088214F">
            <w:pPr>
              <w:pStyle w:val="TAL"/>
            </w:pPr>
          </w:p>
        </w:tc>
        <w:tc>
          <w:tcPr>
            <w:tcW w:w="1245" w:type="dxa"/>
          </w:tcPr>
          <w:p w14:paraId="626F41D8" w14:textId="77777777" w:rsidR="00953F6A" w:rsidRPr="00B714BE" w:rsidRDefault="00953F6A" w:rsidP="0088214F">
            <w:pPr>
              <w:pStyle w:val="TAL"/>
            </w:pPr>
          </w:p>
        </w:tc>
      </w:tr>
      <w:tr w:rsidR="00953F6A" w:rsidRPr="00B714BE" w14:paraId="2E8118C0" w14:textId="77777777" w:rsidTr="0088214F">
        <w:tblPrEx>
          <w:tblCellMar>
            <w:left w:w="108" w:type="dxa"/>
            <w:right w:w="108" w:type="dxa"/>
          </w:tblCellMar>
        </w:tblPrEx>
        <w:tc>
          <w:tcPr>
            <w:tcW w:w="4535" w:type="dxa"/>
            <w:gridSpan w:val="2"/>
          </w:tcPr>
          <w:p w14:paraId="1D101F28" w14:textId="77777777" w:rsidR="00953F6A" w:rsidRPr="00B714BE" w:rsidRDefault="00953F6A" w:rsidP="0088214F">
            <w:pPr>
              <w:pStyle w:val="TAL"/>
            </w:pPr>
            <w:r w:rsidRPr="00B714BE">
              <w:t xml:space="preserve">  criticalExtensions CHOICE {</w:t>
            </w:r>
          </w:p>
        </w:tc>
        <w:tc>
          <w:tcPr>
            <w:tcW w:w="2267" w:type="dxa"/>
          </w:tcPr>
          <w:p w14:paraId="0E880844" w14:textId="77777777" w:rsidR="00953F6A" w:rsidRPr="00B714BE" w:rsidRDefault="00953F6A" w:rsidP="0088214F">
            <w:pPr>
              <w:pStyle w:val="TAL"/>
            </w:pPr>
          </w:p>
        </w:tc>
        <w:tc>
          <w:tcPr>
            <w:tcW w:w="1700" w:type="dxa"/>
          </w:tcPr>
          <w:p w14:paraId="13B1DE2A" w14:textId="77777777" w:rsidR="00953F6A" w:rsidRPr="00B714BE" w:rsidRDefault="00953F6A" w:rsidP="0088214F">
            <w:pPr>
              <w:pStyle w:val="TAL"/>
            </w:pPr>
          </w:p>
        </w:tc>
        <w:tc>
          <w:tcPr>
            <w:tcW w:w="1245" w:type="dxa"/>
          </w:tcPr>
          <w:p w14:paraId="29A4B359" w14:textId="77777777" w:rsidR="00953F6A" w:rsidRPr="00B714BE" w:rsidRDefault="00953F6A" w:rsidP="0088214F">
            <w:pPr>
              <w:pStyle w:val="TAL"/>
            </w:pPr>
          </w:p>
        </w:tc>
      </w:tr>
      <w:tr w:rsidR="00953F6A" w:rsidRPr="00B714BE" w14:paraId="293A3CBA" w14:textId="77777777" w:rsidTr="0088214F">
        <w:tblPrEx>
          <w:tblCellMar>
            <w:left w:w="108" w:type="dxa"/>
            <w:right w:w="108" w:type="dxa"/>
          </w:tblCellMar>
        </w:tblPrEx>
        <w:tc>
          <w:tcPr>
            <w:tcW w:w="4535" w:type="dxa"/>
            <w:gridSpan w:val="2"/>
            <w:tcBorders>
              <w:bottom w:val="single" w:sz="4" w:space="0" w:color="auto"/>
            </w:tcBorders>
          </w:tcPr>
          <w:p w14:paraId="299F592A" w14:textId="77777777" w:rsidR="00953F6A" w:rsidRPr="00B714BE" w:rsidRDefault="00953F6A" w:rsidP="0088214F">
            <w:pPr>
              <w:pStyle w:val="TAL"/>
            </w:pPr>
            <w:r w:rsidRPr="00B714BE">
              <w:t xml:space="preserve">    rrcReconfiguration ::= SEQUENCE {</w:t>
            </w:r>
          </w:p>
        </w:tc>
        <w:tc>
          <w:tcPr>
            <w:tcW w:w="2267" w:type="dxa"/>
          </w:tcPr>
          <w:p w14:paraId="612C6ACF" w14:textId="77777777" w:rsidR="00953F6A" w:rsidRPr="00B714BE" w:rsidRDefault="00953F6A" w:rsidP="0088214F">
            <w:pPr>
              <w:pStyle w:val="TAL"/>
            </w:pPr>
          </w:p>
        </w:tc>
        <w:tc>
          <w:tcPr>
            <w:tcW w:w="1700" w:type="dxa"/>
          </w:tcPr>
          <w:p w14:paraId="000A7D24" w14:textId="77777777" w:rsidR="00953F6A" w:rsidRPr="00B714BE" w:rsidRDefault="00953F6A" w:rsidP="0088214F">
            <w:pPr>
              <w:pStyle w:val="TAL"/>
            </w:pPr>
          </w:p>
        </w:tc>
        <w:tc>
          <w:tcPr>
            <w:tcW w:w="1245" w:type="dxa"/>
          </w:tcPr>
          <w:p w14:paraId="2D6F7DCF" w14:textId="77777777" w:rsidR="00953F6A" w:rsidRPr="00B714BE" w:rsidRDefault="00953F6A" w:rsidP="0088214F">
            <w:pPr>
              <w:pStyle w:val="TAL"/>
            </w:pPr>
          </w:p>
        </w:tc>
      </w:tr>
      <w:tr w:rsidR="00953F6A" w:rsidRPr="00B714BE" w14:paraId="51BA2A9D"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3A387A78" w14:textId="77777777" w:rsidR="00953F6A" w:rsidRPr="00B714BE" w:rsidRDefault="00953F6A" w:rsidP="0088214F">
            <w:pPr>
              <w:pStyle w:val="TAL"/>
            </w:pPr>
            <w:r w:rsidRPr="00B714BE">
              <w:t xml:space="preserve">      radioBearerConfig</w:t>
            </w:r>
          </w:p>
        </w:tc>
        <w:tc>
          <w:tcPr>
            <w:tcW w:w="2267" w:type="dxa"/>
          </w:tcPr>
          <w:p w14:paraId="23BF31B3" w14:textId="77777777" w:rsidR="00953F6A" w:rsidRPr="00B714BE" w:rsidRDefault="00953F6A" w:rsidP="0088214F">
            <w:pPr>
              <w:pStyle w:val="TAL"/>
            </w:pPr>
            <w:r w:rsidRPr="00B714BE">
              <w:t>RadioBearerConfig with condition DRBn and MRBm and AMPTP_UMPTM</w:t>
            </w:r>
          </w:p>
        </w:tc>
        <w:tc>
          <w:tcPr>
            <w:tcW w:w="1700" w:type="dxa"/>
          </w:tcPr>
          <w:p w14:paraId="78E26D46" w14:textId="77777777" w:rsidR="00953F6A" w:rsidRPr="00B714BE" w:rsidRDefault="00953F6A" w:rsidP="0088214F">
            <w:pPr>
              <w:pStyle w:val="TAL"/>
            </w:pPr>
            <w:r w:rsidRPr="00B714BE">
              <w:t>n is chosen as the next available number higher or equal to 2</w:t>
            </w:r>
          </w:p>
          <w:p w14:paraId="2187210D" w14:textId="77777777" w:rsidR="00953F6A" w:rsidRPr="00B714BE" w:rsidRDefault="00953F6A" w:rsidP="0088214F">
            <w:pPr>
              <w:pStyle w:val="TAL"/>
            </w:pPr>
            <w:r w:rsidRPr="00B714BE">
              <w:rPr>
                <w:lang w:eastAsia="zh-CN"/>
              </w:rPr>
              <w:t>m=1</w:t>
            </w:r>
          </w:p>
        </w:tc>
        <w:tc>
          <w:tcPr>
            <w:tcW w:w="1245" w:type="dxa"/>
          </w:tcPr>
          <w:p w14:paraId="580BA4B2" w14:textId="77777777" w:rsidR="00953F6A" w:rsidRPr="00B714BE" w:rsidRDefault="00953F6A" w:rsidP="0088214F">
            <w:pPr>
              <w:pStyle w:val="TAL"/>
            </w:pPr>
          </w:p>
        </w:tc>
      </w:tr>
      <w:tr w:rsidR="00953F6A" w:rsidRPr="00B714BE" w14:paraId="44AD6B77"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6E019CBA" w14:textId="77777777" w:rsidR="00953F6A" w:rsidRPr="00B714BE" w:rsidRDefault="00953F6A" w:rsidP="0088214F">
            <w:pPr>
              <w:pStyle w:val="TAL"/>
            </w:pPr>
            <w:r w:rsidRPr="00B714BE">
              <w:t xml:space="preserve">      nonCriticalExtension SEQUENCE {</w:t>
            </w:r>
          </w:p>
        </w:tc>
        <w:tc>
          <w:tcPr>
            <w:tcW w:w="2267" w:type="dxa"/>
          </w:tcPr>
          <w:p w14:paraId="4EE687A7" w14:textId="77777777" w:rsidR="00953F6A" w:rsidRPr="00B714BE" w:rsidRDefault="00953F6A" w:rsidP="0088214F">
            <w:pPr>
              <w:pStyle w:val="TAL"/>
            </w:pPr>
          </w:p>
        </w:tc>
        <w:tc>
          <w:tcPr>
            <w:tcW w:w="1700" w:type="dxa"/>
          </w:tcPr>
          <w:p w14:paraId="7CEEE3B6" w14:textId="77777777" w:rsidR="00953F6A" w:rsidRPr="00B714BE" w:rsidRDefault="00953F6A" w:rsidP="0088214F">
            <w:pPr>
              <w:pStyle w:val="TAL"/>
            </w:pPr>
          </w:p>
        </w:tc>
        <w:tc>
          <w:tcPr>
            <w:tcW w:w="1245" w:type="dxa"/>
          </w:tcPr>
          <w:p w14:paraId="73A2B958" w14:textId="77777777" w:rsidR="00953F6A" w:rsidRPr="00B714BE" w:rsidRDefault="00953F6A" w:rsidP="0088214F">
            <w:pPr>
              <w:pStyle w:val="TAL"/>
            </w:pPr>
          </w:p>
        </w:tc>
      </w:tr>
      <w:tr w:rsidR="00953F6A" w:rsidRPr="00B714BE" w14:paraId="0E06F96E"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4C008FDE" w14:textId="77777777" w:rsidR="00953F6A" w:rsidRPr="00B714BE" w:rsidRDefault="00953F6A" w:rsidP="0088214F">
            <w:pPr>
              <w:pStyle w:val="TAL"/>
            </w:pPr>
            <w:r w:rsidRPr="00B714BE">
              <w:t xml:space="preserve">        masterCellGroup</w:t>
            </w:r>
          </w:p>
        </w:tc>
        <w:tc>
          <w:tcPr>
            <w:tcW w:w="2267" w:type="dxa"/>
          </w:tcPr>
          <w:p w14:paraId="4C9C171B" w14:textId="77777777" w:rsidR="00953F6A" w:rsidRPr="00B714BE" w:rsidRDefault="00953F6A" w:rsidP="0088214F">
            <w:pPr>
              <w:pStyle w:val="TAL"/>
            </w:pPr>
            <w:r w:rsidRPr="00B714BE">
              <w:t>CellGroupConfig with condition MRBm</w:t>
            </w:r>
            <w:r w:rsidRPr="00B714BE">
              <w:rPr>
                <w:lang w:eastAsia="zh-CN"/>
              </w:rPr>
              <w:t>_DRBn</w:t>
            </w:r>
            <w:r w:rsidRPr="00B714BE">
              <w:t xml:space="preserve"> and AMPTP_UMPTM</w:t>
            </w:r>
          </w:p>
        </w:tc>
        <w:tc>
          <w:tcPr>
            <w:tcW w:w="1700" w:type="dxa"/>
          </w:tcPr>
          <w:p w14:paraId="1B2F5063" w14:textId="77777777" w:rsidR="00953F6A" w:rsidRPr="00B714BE" w:rsidRDefault="00953F6A" w:rsidP="0088214F">
            <w:pPr>
              <w:pStyle w:val="TAL"/>
            </w:pPr>
            <w:r w:rsidRPr="00B714BE">
              <w:t>n is set to the same value as for the radioBearerConfig IE above</w:t>
            </w:r>
          </w:p>
          <w:p w14:paraId="012B96D2" w14:textId="77777777" w:rsidR="00953F6A" w:rsidRPr="00B714BE" w:rsidRDefault="00953F6A" w:rsidP="0088214F">
            <w:pPr>
              <w:pStyle w:val="TAL"/>
            </w:pPr>
            <w:r w:rsidRPr="00B714BE">
              <w:rPr>
                <w:lang w:eastAsia="zh-CN"/>
              </w:rPr>
              <w:t>m=1</w:t>
            </w:r>
          </w:p>
        </w:tc>
        <w:tc>
          <w:tcPr>
            <w:tcW w:w="1245" w:type="dxa"/>
          </w:tcPr>
          <w:p w14:paraId="0045BA41" w14:textId="77777777" w:rsidR="00953F6A" w:rsidRPr="00B714BE" w:rsidRDefault="00953F6A" w:rsidP="0088214F">
            <w:pPr>
              <w:pStyle w:val="TAL"/>
            </w:pPr>
          </w:p>
        </w:tc>
      </w:tr>
      <w:tr w:rsidR="00953F6A" w:rsidRPr="00B714BE" w14:paraId="39200311"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3C9B9736" w14:textId="77777777" w:rsidR="00953F6A" w:rsidRPr="00B714BE" w:rsidRDefault="00953F6A" w:rsidP="0088214F">
            <w:pPr>
              <w:pStyle w:val="TAL"/>
            </w:pPr>
            <w:r w:rsidRPr="00B714BE">
              <w:t xml:space="preserve">        dedicatedNAS-MessageList SEQUENCE (SIZE(1..maxDRB)) OF DedicatedNAS-Message {}</w:t>
            </w:r>
          </w:p>
        </w:tc>
        <w:tc>
          <w:tcPr>
            <w:tcW w:w="2267" w:type="dxa"/>
          </w:tcPr>
          <w:p w14:paraId="3804C111" w14:textId="77777777" w:rsidR="00953F6A" w:rsidRPr="00B714BE" w:rsidRDefault="00953F6A" w:rsidP="0088214F">
            <w:pPr>
              <w:pStyle w:val="TAL"/>
            </w:pPr>
            <w:r w:rsidRPr="00B714BE">
              <w:t>DedicatedNAS-Message</w:t>
            </w:r>
          </w:p>
        </w:tc>
        <w:tc>
          <w:tcPr>
            <w:tcW w:w="1700" w:type="dxa"/>
          </w:tcPr>
          <w:p w14:paraId="296F89D6" w14:textId="77777777" w:rsidR="00953F6A" w:rsidRPr="00B714BE" w:rsidRDefault="00953F6A" w:rsidP="0088214F">
            <w:pPr>
              <w:pStyle w:val="TAL"/>
            </w:pPr>
          </w:p>
        </w:tc>
        <w:tc>
          <w:tcPr>
            <w:tcW w:w="1245" w:type="dxa"/>
          </w:tcPr>
          <w:p w14:paraId="3707965B" w14:textId="77777777" w:rsidR="00953F6A" w:rsidRPr="00B714BE" w:rsidRDefault="00953F6A" w:rsidP="0088214F">
            <w:pPr>
              <w:pStyle w:val="TAL"/>
            </w:pPr>
          </w:p>
        </w:tc>
      </w:tr>
      <w:tr w:rsidR="00953F6A" w:rsidRPr="00B714BE" w14:paraId="7E1980AE" w14:textId="77777777" w:rsidTr="0088214F">
        <w:tblPrEx>
          <w:tblCellMar>
            <w:left w:w="108" w:type="dxa"/>
            <w:right w:w="108" w:type="dxa"/>
          </w:tblCellMar>
        </w:tblPrEx>
        <w:tc>
          <w:tcPr>
            <w:tcW w:w="4535" w:type="dxa"/>
            <w:gridSpan w:val="2"/>
            <w:tcBorders>
              <w:top w:val="nil"/>
              <w:bottom w:val="single" w:sz="4" w:space="0" w:color="auto"/>
            </w:tcBorders>
          </w:tcPr>
          <w:p w14:paraId="1C226D22" w14:textId="77777777" w:rsidR="00953F6A" w:rsidRPr="00B714BE" w:rsidRDefault="00953F6A" w:rsidP="0088214F">
            <w:pPr>
              <w:pStyle w:val="TAL"/>
            </w:pPr>
            <w:r w:rsidRPr="00B714BE">
              <w:t xml:space="preserve">      }</w:t>
            </w:r>
          </w:p>
        </w:tc>
        <w:tc>
          <w:tcPr>
            <w:tcW w:w="2267" w:type="dxa"/>
          </w:tcPr>
          <w:p w14:paraId="6FC16F8A" w14:textId="77777777" w:rsidR="00953F6A" w:rsidRPr="00B714BE" w:rsidRDefault="00953F6A" w:rsidP="0088214F">
            <w:pPr>
              <w:pStyle w:val="TAL"/>
            </w:pPr>
          </w:p>
        </w:tc>
        <w:tc>
          <w:tcPr>
            <w:tcW w:w="1700" w:type="dxa"/>
          </w:tcPr>
          <w:p w14:paraId="6AE0F831" w14:textId="77777777" w:rsidR="00953F6A" w:rsidRPr="00B714BE" w:rsidRDefault="00953F6A" w:rsidP="0088214F">
            <w:pPr>
              <w:pStyle w:val="TAL"/>
            </w:pPr>
          </w:p>
        </w:tc>
        <w:tc>
          <w:tcPr>
            <w:tcW w:w="1245" w:type="dxa"/>
          </w:tcPr>
          <w:p w14:paraId="539E61C4" w14:textId="77777777" w:rsidR="00953F6A" w:rsidRPr="00B714BE" w:rsidRDefault="00953F6A" w:rsidP="0088214F">
            <w:pPr>
              <w:pStyle w:val="TAL"/>
            </w:pPr>
          </w:p>
        </w:tc>
      </w:tr>
      <w:tr w:rsidR="00953F6A" w:rsidRPr="00B714BE" w14:paraId="7CD16DE6" w14:textId="77777777" w:rsidTr="0088214F">
        <w:tblPrEx>
          <w:tblCellMar>
            <w:left w:w="108" w:type="dxa"/>
            <w:right w:w="108" w:type="dxa"/>
          </w:tblCellMar>
        </w:tblPrEx>
        <w:tc>
          <w:tcPr>
            <w:tcW w:w="4535" w:type="dxa"/>
            <w:gridSpan w:val="2"/>
            <w:tcBorders>
              <w:bottom w:val="single" w:sz="4" w:space="0" w:color="auto"/>
            </w:tcBorders>
          </w:tcPr>
          <w:p w14:paraId="336A834E" w14:textId="77777777" w:rsidR="00953F6A" w:rsidRPr="00B714BE" w:rsidRDefault="00953F6A" w:rsidP="0088214F">
            <w:pPr>
              <w:pStyle w:val="TAL"/>
            </w:pPr>
            <w:r w:rsidRPr="00B714BE">
              <w:t xml:space="preserve">    }</w:t>
            </w:r>
          </w:p>
        </w:tc>
        <w:tc>
          <w:tcPr>
            <w:tcW w:w="2267" w:type="dxa"/>
          </w:tcPr>
          <w:p w14:paraId="183C16FD" w14:textId="77777777" w:rsidR="00953F6A" w:rsidRPr="00B714BE" w:rsidRDefault="00953F6A" w:rsidP="0088214F">
            <w:pPr>
              <w:pStyle w:val="TAL"/>
            </w:pPr>
          </w:p>
        </w:tc>
        <w:tc>
          <w:tcPr>
            <w:tcW w:w="1700" w:type="dxa"/>
          </w:tcPr>
          <w:p w14:paraId="544A9E9B" w14:textId="77777777" w:rsidR="00953F6A" w:rsidRPr="00B714BE" w:rsidRDefault="00953F6A" w:rsidP="0088214F">
            <w:pPr>
              <w:pStyle w:val="TAL"/>
            </w:pPr>
          </w:p>
        </w:tc>
        <w:tc>
          <w:tcPr>
            <w:tcW w:w="1245" w:type="dxa"/>
          </w:tcPr>
          <w:p w14:paraId="4DB39113" w14:textId="77777777" w:rsidR="00953F6A" w:rsidRPr="00B714BE" w:rsidRDefault="00953F6A" w:rsidP="0088214F">
            <w:pPr>
              <w:pStyle w:val="TAL"/>
            </w:pPr>
          </w:p>
        </w:tc>
      </w:tr>
      <w:tr w:rsidR="00953F6A" w:rsidRPr="00B714BE" w14:paraId="75769529" w14:textId="77777777" w:rsidTr="0088214F">
        <w:tblPrEx>
          <w:tblCellMar>
            <w:left w:w="108" w:type="dxa"/>
            <w:right w:w="108" w:type="dxa"/>
          </w:tblCellMar>
        </w:tblPrEx>
        <w:tc>
          <w:tcPr>
            <w:tcW w:w="4535" w:type="dxa"/>
            <w:gridSpan w:val="2"/>
            <w:tcBorders>
              <w:bottom w:val="single" w:sz="4" w:space="0" w:color="auto"/>
            </w:tcBorders>
          </w:tcPr>
          <w:p w14:paraId="09721542" w14:textId="77777777" w:rsidR="00953F6A" w:rsidRPr="00B714BE" w:rsidRDefault="00953F6A" w:rsidP="0088214F">
            <w:pPr>
              <w:pStyle w:val="TAL"/>
            </w:pPr>
            <w:r w:rsidRPr="00B714BE">
              <w:t xml:space="preserve">  }</w:t>
            </w:r>
          </w:p>
        </w:tc>
        <w:tc>
          <w:tcPr>
            <w:tcW w:w="2267" w:type="dxa"/>
          </w:tcPr>
          <w:p w14:paraId="78A62C76" w14:textId="77777777" w:rsidR="00953F6A" w:rsidRPr="00B714BE" w:rsidRDefault="00953F6A" w:rsidP="0088214F">
            <w:pPr>
              <w:pStyle w:val="TAL"/>
            </w:pPr>
          </w:p>
        </w:tc>
        <w:tc>
          <w:tcPr>
            <w:tcW w:w="1700" w:type="dxa"/>
          </w:tcPr>
          <w:p w14:paraId="1A04A082" w14:textId="77777777" w:rsidR="00953F6A" w:rsidRPr="00B714BE" w:rsidRDefault="00953F6A" w:rsidP="0088214F">
            <w:pPr>
              <w:pStyle w:val="TAL"/>
            </w:pPr>
          </w:p>
        </w:tc>
        <w:tc>
          <w:tcPr>
            <w:tcW w:w="1245" w:type="dxa"/>
          </w:tcPr>
          <w:p w14:paraId="3E8E5599" w14:textId="77777777" w:rsidR="00953F6A" w:rsidRPr="00B714BE" w:rsidRDefault="00953F6A" w:rsidP="0088214F">
            <w:pPr>
              <w:pStyle w:val="TAL"/>
            </w:pPr>
          </w:p>
        </w:tc>
      </w:tr>
      <w:tr w:rsidR="00953F6A" w:rsidRPr="00B714BE" w14:paraId="79F0563C" w14:textId="77777777" w:rsidTr="0088214F">
        <w:tblPrEx>
          <w:tblCellMar>
            <w:left w:w="108" w:type="dxa"/>
            <w:right w:w="108" w:type="dxa"/>
          </w:tblCellMar>
        </w:tblPrEx>
        <w:tc>
          <w:tcPr>
            <w:tcW w:w="4535" w:type="dxa"/>
            <w:gridSpan w:val="2"/>
            <w:tcBorders>
              <w:bottom w:val="single" w:sz="4" w:space="0" w:color="auto"/>
            </w:tcBorders>
          </w:tcPr>
          <w:p w14:paraId="61454A24" w14:textId="77777777" w:rsidR="00953F6A" w:rsidRPr="00B714BE" w:rsidRDefault="00953F6A" w:rsidP="0088214F">
            <w:pPr>
              <w:pStyle w:val="TAL"/>
            </w:pPr>
            <w:r w:rsidRPr="00B714BE">
              <w:t>}</w:t>
            </w:r>
          </w:p>
        </w:tc>
        <w:tc>
          <w:tcPr>
            <w:tcW w:w="2267" w:type="dxa"/>
          </w:tcPr>
          <w:p w14:paraId="3A3A37D9" w14:textId="77777777" w:rsidR="00953F6A" w:rsidRPr="00B714BE" w:rsidRDefault="00953F6A" w:rsidP="0088214F">
            <w:pPr>
              <w:pStyle w:val="TAL"/>
            </w:pPr>
          </w:p>
        </w:tc>
        <w:tc>
          <w:tcPr>
            <w:tcW w:w="1700" w:type="dxa"/>
          </w:tcPr>
          <w:p w14:paraId="667D4178" w14:textId="77777777" w:rsidR="00953F6A" w:rsidRPr="00B714BE" w:rsidRDefault="00953F6A" w:rsidP="0088214F">
            <w:pPr>
              <w:pStyle w:val="TAL"/>
            </w:pPr>
          </w:p>
        </w:tc>
        <w:tc>
          <w:tcPr>
            <w:tcW w:w="1245" w:type="dxa"/>
          </w:tcPr>
          <w:p w14:paraId="6E4576ED" w14:textId="77777777" w:rsidR="00953F6A" w:rsidRPr="00B714BE" w:rsidRDefault="00953F6A" w:rsidP="0088214F">
            <w:pPr>
              <w:pStyle w:val="TAL"/>
            </w:pPr>
          </w:p>
        </w:tc>
      </w:tr>
    </w:tbl>
    <w:p w14:paraId="14292A9E" w14:textId="77777777" w:rsidR="00953F6A" w:rsidRPr="00B714BE" w:rsidRDefault="00953F6A" w:rsidP="00953F6A"/>
    <w:p w14:paraId="0A54BBC1" w14:textId="77777777" w:rsidR="00953F6A" w:rsidRPr="00B714BE" w:rsidRDefault="00953F6A" w:rsidP="00953F6A">
      <w:pPr>
        <w:pStyle w:val="TH"/>
      </w:pPr>
      <w:r w:rsidRPr="00B714BE">
        <w:rPr>
          <w:color w:val="000000"/>
        </w:rPr>
        <w:t>Table 14.2.1.1.1.3.3-4</w:t>
      </w:r>
      <w:r w:rsidRPr="00B714BE">
        <w:t xml:space="preserve">: </w:t>
      </w:r>
      <w:r w:rsidRPr="00B714BE">
        <w:rPr>
          <w:rStyle w:val="apple-style-span"/>
          <w:rFonts w:eastAsia="Malgun Gothic"/>
        </w:rPr>
        <w:t>CLOSE UE TEST LOOP</w:t>
      </w:r>
      <w:r w:rsidRPr="00B714BE">
        <w:t xml:space="preserve"> (step </w:t>
      </w:r>
      <w:r w:rsidRPr="00B714BE">
        <w:rPr>
          <w:lang w:eastAsia="zh-CN"/>
        </w:rPr>
        <w:t>2a1</w:t>
      </w:r>
      <w:r w:rsidRPr="00B714BE">
        <w:t>, Table 14.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B714BE" w14:paraId="56F92273" w14:textId="77777777" w:rsidTr="0088214F">
        <w:trPr>
          <w:cantSplit/>
        </w:trPr>
        <w:tc>
          <w:tcPr>
            <w:tcW w:w="9635" w:type="dxa"/>
          </w:tcPr>
          <w:p w14:paraId="6FB3921C" w14:textId="77777777" w:rsidR="00953F6A" w:rsidRPr="00B714BE" w:rsidRDefault="00953F6A" w:rsidP="0088214F">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2EAB6D5F" w14:textId="77777777" w:rsidR="00953F6A" w:rsidRPr="00B714BE" w:rsidRDefault="00953F6A" w:rsidP="00953F6A"/>
    <w:p w14:paraId="018F95F4" w14:textId="77777777" w:rsidR="00953F6A" w:rsidRPr="00B714BE" w:rsidRDefault="00953F6A" w:rsidP="00953F6A">
      <w:pPr>
        <w:pStyle w:val="TH"/>
      </w:pPr>
      <w:r w:rsidRPr="00B714BE">
        <w:rPr>
          <w:color w:val="000000"/>
        </w:rPr>
        <w:t>Table 14.2.1.1.1.3.3-5</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5</w:t>
      </w:r>
      <w:r w:rsidRPr="00B714BE">
        <w:t>, step 11, step 16 and step23, Table 14.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B714BE" w14:paraId="3302739B" w14:textId="77777777" w:rsidTr="0088214F">
        <w:trPr>
          <w:cantSplit/>
        </w:trPr>
        <w:tc>
          <w:tcPr>
            <w:tcW w:w="9635" w:type="dxa"/>
          </w:tcPr>
          <w:p w14:paraId="7C786D35" w14:textId="77777777" w:rsidR="00953F6A" w:rsidRPr="00B714BE" w:rsidRDefault="00953F6A" w:rsidP="0088214F">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0019CF2A" w14:textId="77777777" w:rsidR="00953F6A" w:rsidRPr="00B714BE" w:rsidRDefault="00953F6A" w:rsidP="00953F6A"/>
    <w:p w14:paraId="792D272A" w14:textId="77777777" w:rsidR="00953F6A" w:rsidRPr="00B714BE" w:rsidRDefault="00953F6A" w:rsidP="00953F6A">
      <w:pPr>
        <w:pStyle w:val="TH"/>
      </w:pPr>
      <w:r w:rsidRPr="00B714BE">
        <w:t>Table 14.2.1.1.1.3.3-6:</w:t>
      </w:r>
      <w:r w:rsidRPr="00B714BE">
        <w:rPr>
          <w:i/>
          <w:iCs/>
        </w:rPr>
        <w:t xml:space="preserve"> RRCReconfiguration</w:t>
      </w:r>
      <w:r w:rsidRPr="00B714BE">
        <w:t xml:space="preserve"> (step 19, Table 14.2.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3F6A" w:rsidRPr="00B714BE" w14:paraId="6284209C" w14:textId="77777777" w:rsidTr="0088214F">
        <w:trPr>
          <w:gridBefore w:val="1"/>
          <w:wBefore w:w="9" w:type="dxa"/>
        </w:trPr>
        <w:tc>
          <w:tcPr>
            <w:tcW w:w="9738" w:type="dxa"/>
            <w:gridSpan w:val="4"/>
          </w:tcPr>
          <w:p w14:paraId="54447D34" w14:textId="77777777" w:rsidR="00953F6A" w:rsidRPr="00B714BE" w:rsidRDefault="00953F6A" w:rsidP="0088214F">
            <w:pPr>
              <w:pStyle w:val="TAL"/>
            </w:pPr>
            <w:r w:rsidRPr="00B714BE">
              <w:t xml:space="preserve">Derivation Path: TS 38.508-1 [4],Table 4.6.1-13 </w:t>
            </w:r>
          </w:p>
        </w:tc>
      </w:tr>
      <w:tr w:rsidR="00953F6A" w:rsidRPr="00B714BE" w14:paraId="23E853D9" w14:textId="77777777" w:rsidTr="0088214F">
        <w:tblPrEx>
          <w:tblCellMar>
            <w:left w:w="108" w:type="dxa"/>
            <w:right w:w="108" w:type="dxa"/>
          </w:tblCellMar>
        </w:tblPrEx>
        <w:tc>
          <w:tcPr>
            <w:tcW w:w="4535" w:type="dxa"/>
            <w:gridSpan w:val="2"/>
          </w:tcPr>
          <w:p w14:paraId="01E3F005" w14:textId="77777777" w:rsidR="00953F6A" w:rsidRPr="00B714BE" w:rsidRDefault="00953F6A" w:rsidP="0088214F">
            <w:pPr>
              <w:pStyle w:val="TAH"/>
            </w:pPr>
            <w:r w:rsidRPr="00B714BE">
              <w:t>Information Element</w:t>
            </w:r>
          </w:p>
        </w:tc>
        <w:tc>
          <w:tcPr>
            <w:tcW w:w="2267" w:type="dxa"/>
          </w:tcPr>
          <w:p w14:paraId="207BA026" w14:textId="77777777" w:rsidR="00953F6A" w:rsidRPr="00B714BE" w:rsidRDefault="00953F6A" w:rsidP="0088214F">
            <w:pPr>
              <w:pStyle w:val="TAH"/>
            </w:pPr>
            <w:r w:rsidRPr="00B714BE">
              <w:t>Value/remark</w:t>
            </w:r>
          </w:p>
        </w:tc>
        <w:tc>
          <w:tcPr>
            <w:tcW w:w="1700" w:type="dxa"/>
          </w:tcPr>
          <w:p w14:paraId="41BB8B5A" w14:textId="77777777" w:rsidR="00953F6A" w:rsidRPr="00B714BE" w:rsidRDefault="00953F6A" w:rsidP="0088214F">
            <w:pPr>
              <w:pStyle w:val="TAH"/>
            </w:pPr>
            <w:r w:rsidRPr="00B714BE">
              <w:t>Comment</w:t>
            </w:r>
          </w:p>
        </w:tc>
        <w:tc>
          <w:tcPr>
            <w:tcW w:w="1245" w:type="dxa"/>
          </w:tcPr>
          <w:p w14:paraId="52DDD95B" w14:textId="77777777" w:rsidR="00953F6A" w:rsidRPr="00B714BE" w:rsidRDefault="00953F6A" w:rsidP="0088214F">
            <w:pPr>
              <w:pStyle w:val="TAH"/>
            </w:pPr>
            <w:r w:rsidRPr="00B714BE">
              <w:t>Condition</w:t>
            </w:r>
          </w:p>
        </w:tc>
      </w:tr>
      <w:tr w:rsidR="00953F6A" w:rsidRPr="00B714BE" w14:paraId="224B7A81" w14:textId="77777777" w:rsidTr="0088214F">
        <w:tblPrEx>
          <w:tblCellMar>
            <w:left w:w="108" w:type="dxa"/>
            <w:right w:w="108" w:type="dxa"/>
          </w:tblCellMar>
        </w:tblPrEx>
        <w:tc>
          <w:tcPr>
            <w:tcW w:w="4535" w:type="dxa"/>
            <w:gridSpan w:val="2"/>
          </w:tcPr>
          <w:p w14:paraId="22E572DE" w14:textId="77777777" w:rsidR="00953F6A" w:rsidRPr="00B714BE" w:rsidRDefault="00953F6A" w:rsidP="0088214F">
            <w:pPr>
              <w:pStyle w:val="TAL"/>
            </w:pPr>
            <w:r w:rsidRPr="00B714BE">
              <w:t>RRCReconfiguration ::= SEQUENCE {</w:t>
            </w:r>
          </w:p>
        </w:tc>
        <w:tc>
          <w:tcPr>
            <w:tcW w:w="2267" w:type="dxa"/>
          </w:tcPr>
          <w:p w14:paraId="5774699E" w14:textId="77777777" w:rsidR="00953F6A" w:rsidRPr="00B714BE" w:rsidRDefault="00953F6A" w:rsidP="0088214F">
            <w:pPr>
              <w:pStyle w:val="TAL"/>
            </w:pPr>
          </w:p>
        </w:tc>
        <w:tc>
          <w:tcPr>
            <w:tcW w:w="1700" w:type="dxa"/>
          </w:tcPr>
          <w:p w14:paraId="2804AA5E" w14:textId="77777777" w:rsidR="00953F6A" w:rsidRPr="00B714BE" w:rsidRDefault="00953F6A" w:rsidP="0088214F">
            <w:pPr>
              <w:pStyle w:val="TAL"/>
            </w:pPr>
          </w:p>
        </w:tc>
        <w:tc>
          <w:tcPr>
            <w:tcW w:w="1245" w:type="dxa"/>
          </w:tcPr>
          <w:p w14:paraId="56089510" w14:textId="77777777" w:rsidR="00953F6A" w:rsidRPr="00B714BE" w:rsidRDefault="00953F6A" w:rsidP="0088214F">
            <w:pPr>
              <w:pStyle w:val="TAL"/>
            </w:pPr>
          </w:p>
        </w:tc>
      </w:tr>
      <w:tr w:rsidR="00953F6A" w:rsidRPr="00B714BE" w14:paraId="22713E56" w14:textId="77777777" w:rsidTr="0088214F">
        <w:tblPrEx>
          <w:tblCellMar>
            <w:left w:w="108" w:type="dxa"/>
            <w:right w:w="108" w:type="dxa"/>
          </w:tblCellMar>
        </w:tblPrEx>
        <w:tc>
          <w:tcPr>
            <w:tcW w:w="4535" w:type="dxa"/>
            <w:gridSpan w:val="2"/>
          </w:tcPr>
          <w:p w14:paraId="44A76BB9" w14:textId="77777777" w:rsidR="00953F6A" w:rsidRPr="00B714BE" w:rsidRDefault="00953F6A" w:rsidP="0088214F">
            <w:pPr>
              <w:pStyle w:val="TAL"/>
            </w:pPr>
            <w:r w:rsidRPr="00B714BE">
              <w:t xml:space="preserve">  criticalExtensions CHOICE {</w:t>
            </w:r>
          </w:p>
        </w:tc>
        <w:tc>
          <w:tcPr>
            <w:tcW w:w="2267" w:type="dxa"/>
          </w:tcPr>
          <w:p w14:paraId="65DC6F46" w14:textId="77777777" w:rsidR="00953F6A" w:rsidRPr="00B714BE" w:rsidRDefault="00953F6A" w:rsidP="0088214F">
            <w:pPr>
              <w:pStyle w:val="TAL"/>
            </w:pPr>
          </w:p>
        </w:tc>
        <w:tc>
          <w:tcPr>
            <w:tcW w:w="1700" w:type="dxa"/>
          </w:tcPr>
          <w:p w14:paraId="54A5ACD1" w14:textId="77777777" w:rsidR="00953F6A" w:rsidRPr="00B714BE" w:rsidRDefault="00953F6A" w:rsidP="0088214F">
            <w:pPr>
              <w:pStyle w:val="TAL"/>
            </w:pPr>
          </w:p>
        </w:tc>
        <w:tc>
          <w:tcPr>
            <w:tcW w:w="1245" w:type="dxa"/>
          </w:tcPr>
          <w:p w14:paraId="72E3A657" w14:textId="77777777" w:rsidR="00953F6A" w:rsidRPr="00B714BE" w:rsidRDefault="00953F6A" w:rsidP="0088214F">
            <w:pPr>
              <w:pStyle w:val="TAL"/>
            </w:pPr>
          </w:p>
        </w:tc>
      </w:tr>
      <w:tr w:rsidR="00953F6A" w:rsidRPr="00B714BE" w14:paraId="75D51299" w14:textId="77777777" w:rsidTr="0088214F">
        <w:tblPrEx>
          <w:tblCellMar>
            <w:left w:w="108" w:type="dxa"/>
            <w:right w:w="108" w:type="dxa"/>
          </w:tblCellMar>
        </w:tblPrEx>
        <w:tc>
          <w:tcPr>
            <w:tcW w:w="4535" w:type="dxa"/>
            <w:gridSpan w:val="2"/>
            <w:tcBorders>
              <w:bottom w:val="single" w:sz="4" w:space="0" w:color="auto"/>
            </w:tcBorders>
          </w:tcPr>
          <w:p w14:paraId="6D711DEA" w14:textId="77777777" w:rsidR="00953F6A" w:rsidRPr="00B714BE" w:rsidRDefault="00953F6A" w:rsidP="0088214F">
            <w:pPr>
              <w:pStyle w:val="TAL"/>
            </w:pPr>
            <w:r w:rsidRPr="00B714BE">
              <w:t xml:space="preserve">    rrcReconfiguration ::= SEQUENCE {</w:t>
            </w:r>
          </w:p>
        </w:tc>
        <w:tc>
          <w:tcPr>
            <w:tcW w:w="2267" w:type="dxa"/>
          </w:tcPr>
          <w:p w14:paraId="27958E73" w14:textId="77777777" w:rsidR="00953F6A" w:rsidRPr="00B714BE" w:rsidRDefault="00953F6A" w:rsidP="0088214F">
            <w:pPr>
              <w:pStyle w:val="TAL"/>
            </w:pPr>
          </w:p>
        </w:tc>
        <w:tc>
          <w:tcPr>
            <w:tcW w:w="1700" w:type="dxa"/>
          </w:tcPr>
          <w:p w14:paraId="2F868FBF" w14:textId="77777777" w:rsidR="00953F6A" w:rsidRPr="00B714BE" w:rsidRDefault="00953F6A" w:rsidP="0088214F">
            <w:pPr>
              <w:pStyle w:val="TAL"/>
            </w:pPr>
          </w:p>
        </w:tc>
        <w:tc>
          <w:tcPr>
            <w:tcW w:w="1245" w:type="dxa"/>
          </w:tcPr>
          <w:p w14:paraId="58454E2E" w14:textId="77777777" w:rsidR="00953F6A" w:rsidRPr="00B714BE" w:rsidRDefault="00953F6A" w:rsidP="0088214F">
            <w:pPr>
              <w:pStyle w:val="TAL"/>
            </w:pPr>
          </w:p>
        </w:tc>
      </w:tr>
      <w:tr w:rsidR="00953F6A" w:rsidRPr="00B714BE" w14:paraId="592ABBF9"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0A377A43" w14:textId="77777777" w:rsidR="00953F6A" w:rsidRPr="00B714BE" w:rsidRDefault="00953F6A" w:rsidP="0088214F">
            <w:pPr>
              <w:pStyle w:val="TAL"/>
            </w:pPr>
            <w:r w:rsidRPr="00B714BE">
              <w:t xml:space="preserve">      nonCriticalExtension SEQUENCE {</w:t>
            </w:r>
          </w:p>
        </w:tc>
        <w:tc>
          <w:tcPr>
            <w:tcW w:w="2267" w:type="dxa"/>
          </w:tcPr>
          <w:p w14:paraId="0D5A076D" w14:textId="77777777" w:rsidR="00953F6A" w:rsidRPr="00B714BE" w:rsidRDefault="00953F6A" w:rsidP="0088214F">
            <w:pPr>
              <w:pStyle w:val="TAL"/>
            </w:pPr>
          </w:p>
        </w:tc>
        <w:tc>
          <w:tcPr>
            <w:tcW w:w="1700" w:type="dxa"/>
          </w:tcPr>
          <w:p w14:paraId="51DBA515" w14:textId="77777777" w:rsidR="00953F6A" w:rsidRPr="00B714BE" w:rsidRDefault="00953F6A" w:rsidP="0088214F">
            <w:pPr>
              <w:pStyle w:val="TAL"/>
            </w:pPr>
          </w:p>
        </w:tc>
        <w:tc>
          <w:tcPr>
            <w:tcW w:w="1245" w:type="dxa"/>
          </w:tcPr>
          <w:p w14:paraId="7258F137" w14:textId="77777777" w:rsidR="00953F6A" w:rsidRPr="00B714BE" w:rsidRDefault="00953F6A" w:rsidP="0088214F">
            <w:pPr>
              <w:pStyle w:val="TAL"/>
            </w:pPr>
          </w:p>
        </w:tc>
      </w:tr>
      <w:tr w:rsidR="00953F6A" w:rsidRPr="00B714BE" w14:paraId="138028C8"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577A1600" w14:textId="77777777" w:rsidR="00953F6A" w:rsidRPr="00B714BE" w:rsidRDefault="00953F6A" w:rsidP="0088214F">
            <w:pPr>
              <w:pStyle w:val="TAL"/>
            </w:pPr>
            <w:r w:rsidRPr="00B714BE">
              <w:t xml:space="preserve">        masterCellGroup</w:t>
            </w:r>
          </w:p>
        </w:tc>
        <w:tc>
          <w:tcPr>
            <w:tcW w:w="2267" w:type="dxa"/>
          </w:tcPr>
          <w:p w14:paraId="01AACFFA" w14:textId="685401A1" w:rsidR="00953F6A" w:rsidRPr="00B714BE" w:rsidRDefault="00953F6A" w:rsidP="0088214F">
            <w:pPr>
              <w:pStyle w:val="TAL"/>
            </w:pPr>
            <w:r w:rsidRPr="00B714BE">
              <w:t xml:space="preserve">CellGroupConfig </w:t>
            </w:r>
          </w:p>
        </w:tc>
        <w:tc>
          <w:tcPr>
            <w:tcW w:w="1700" w:type="dxa"/>
          </w:tcPr>
          <w:p w14:paraId="47D9512A" w14:textId="77777777" w:rsidR="00953F6A" w:rsidRPr="00B714BE" w:rsidRDefault="00953F6A" w:rsidP="0088214F">
            <w:pPr>
              <w:pStyle w:val="TAL"/>
            </w:pPr>
            <w:r w:rsidRPr="00B714BE">
              <w:t>Table 14.2.1.1.1.3.3-7</w:t>
            </w:r>
          </w:p>
        </w:tc>
        <w:tc>
          <w:tcPr>
            <w:tcW w:w="1245" w:type="dxa"/>
          </w:tcPr>
          <w:p w14:paraId="770B9C82" w14:textId="77777777" w:rsidR="00953F6A" w:rsidRPr="00B714BE" w:rsidRDefault="00953F6A" w:rsidP="0088214F">
            <w:pPr>
              <w:pStyle w:val="TAL"/>
            </w:pPr>
          </w:p>
        </w:tc>
      </w:tr>
      <w:tr w:rsidR="00953F6A" w:rsidRPr="00B714BE" w14:paraId="608AC986" w14:textId="77777777" w:rsidTr="0088214F">
        <w:tblPrEx>
          <w:tblCellMar>
            <w:left w:w="108" w:type="dxa"/>
            <w:right w:w="108" w:type="dxa"/>
          </w:tblCellMar>
        </w:tblPrEx>
        <w:tc>
          <w:tcPr>
            <w:tcW w:w="4535" w:type="dxa"/>
            <w:gridSpan w:val="2"/>
            <w:tcBorders>
              <w:top w:val="nil"/>
              <w:bottom w:val="single" w:sz="4" w:space="0" w:color="auto"/>
            </w:tcBorders>
          </w:tcPr>
          <w:p w14:paraId="36A93661" w14:textId="77777777" w:rsidR="00953F6A" w:rsidRPr="00B714BE" w:rsidRDefault="00953F6A" w:rsidP="0088214F">
            <w:pPr>
              <w:pStyle w:val="TAL"/>
            </w:pPr>
            <w:r w:rsidRPr="00B714BE">
              <w:t xml:space="preserve">      }</w:t>
            </w:r>
          </w:p>
        </w:tc>
        <w:tc>
          <w:tcPr>
            <w:tcW w:w="2267" w:type="dxa"/>
          </w:tcPr>
          <w:p w14:paraId="14980A26" w14:textId="77777777" w:rsidR="00953F6A" w:rsidRPr="00B714BE" w:rsidRDefault="00953F6A" w:rsidP="0088214F">
            <w:pPr>
              <w:pStyle w:val="TAL"/>
            </w:pPr>
          </w:p>
        </w:tc>
        <w:tc>
          <w:tcPr>
            <w:tcW w:w="1700" w:type="dxa"/>
          </w:tcPr>
          <w:p w14:paraId="27C9FE4A" w14:textId="77777777" w:rsidR="00953F6A" w:rsidRPr="00B714BE" w:rsidRDefault="00953F6A" w:rsidP="0088214F">
            <w:pPr>
              <w:pStyle w:val="TAL"/>
            </w:pPr>
          </w:p>
        </w:tc>
        <w:tc>
          <w:tcPr>
            <w:tcW w:w="1245" w:type="dxa"/>
          </w:tcPr>
          <w:p w14:paraId="0B2D365A" w14:textId="77777777" w:rsidR="00953F6A" w:rsidRPr="00B714BE" w:rsidRDefault="00953F6A" w:rsidP="0088214F">
            <w:pPr>
              <w:pStyle w:val="TAL"/>
            </w:pPr>
          </w:p>
        </w:tc>
      </w:tr>
      <w:tr w:rsidR="00953F6A" w:rsidRPr="00B714BE" w14:paraId="7268EF89" w14:textId="77777777" w:rsidTr="0088214F">
        <w:tblPrEx>
          <w:tblCellMar>
            <w:left w:w="108" w:type="dxa"/>
            <w:right w:w="108" w:type="dxa"/>
          </w:tblCellMar>
        </w:tblPrEx>
        <w:tc>
          <w:tcPr>
            <w:tcW w:w="4535" w:type="dxa"/>
            <w:gridSpan w:val="2"/>
            <w:tcBorders>
              <w:bottom w:val="single" w:sz="4" w:space="0" w:color="auto"/>
            </w:tcBorders>
          </w:tcPr>
          <w:p w14:paraId="476207AD" w14:textId="77777777" w:rsidR="00953F6A" w:rsidRPr="00B714BE" w:rsidRDefault="00953F6A" w:rsidP="0088214F">
            <w:pPr>
              <w:pStyle w:val="TAL"/>
            </w:pPr>
            <w:r w:rsidRPr="00B714BE">
              <w:t xml:space="preserve">    }</w:t>
            </w:r>
          </w:p>
        </w:tc>
        <w:tc>
          <w:tcPr>
            <w:tcW w:w="2267" w:type="dxa"/>
          </w:tcPr>
          <w:p w14:paraId="16CD4434" w14:textId="77777777" w:rsidR="00953F6A" w:rsidRPr="00B714BE" w:rsidRDefault="00953F6A" w:rsidP="0088214F">
            <w:pPr>
              <w:pStyle w:val="TAL"/>
            </w:pPr>
          </w:p>
        </w:tc>
        <w:tc>
          <w:tcPr>
            <w:tcW w:w="1700" w:type="dxa"/>
          </w:tcPr>
          <w:p w14:paraId="5BBE35E3" w14:textId="77777777" w:rsidR="00953F6A" w:rsidRPr="00B714BE" w:rsidRDefault="00953F6A" w:rsidP="0088214F">
            <w:pPr>
              <w:pStyle w:val="TAL"/>
            </w:pPr>
          </w:p>
        </w:tc>
        <w:tc>
          <w:tcPr>
            <w:tcW w:w="1245" w:type="dxa"/>
          </w:tcPr>
          <w:p w14:paraId="2B262BBE" w14:textId="77777777" w:rsidR="00953F6A" w:rsidRPr="00B714BE" w:rsidRDefault="00953F6A" w:rsidP="0088214F">
            <w:pPr>
              <w:pStyle w:val="TAL"/>
            </w:pPr>
          </w:p>
        </w:tc>
      </w:tr>
      <w:tr w:rsidR="00953F6A" w:rsidRPr="00B714BE" w14:paraId="1A4260B5" w14:textId="77777777" w:rsidTr="0088214F">
        <w:tblPrEx>
          <w:tblCellMar>
            <w:left w:w="108" w:type="dxa"/>
            <w:right w:w="108" w:type="dxa"/>
          </w:tblCellMar>
        </w:tblPrEx>
        <w:tc>
          <w:tcPr>
            <w:tcW w:w="4535" w:type="dxa"/>
            <w:gridSpan w:val="2"/>
            <w:tcBorders>
              <w:bottom w:val="single" w:sz="4" w:space="0" w:color="auto"/>
            </w:tcBorders>
          </w:tcPr>
          <w:p w14:paraId="3EBA60F7" w14:textId="77777777" w:rsidR="00953F6A" w:rsidRPr="00B714BE" w:rsidRDefault="00953F6A" w:rsidP="0088214F">
            <w:pPr>
              <w:pStyle w:val="TAL"/>
            </w:pPr>
            <w:r w:rsidRPr="00B714BE">
              <w:t xml:space="preserve">  }</w:t>
            </w:r>
          </w:p>
        </w:tc>
        <w:tc>
          <w:tcPr>
            <w:tcW w:w="2267" w:type="dxa"/>
          </w:tcPr>
          <w:p w14:paraId="0F26C9DC" w14:textId="77777777" w:rsidR="00953F6A" w:rsidRPr="00B714BE" w:rsidRDefault="00953F6A" w:rsidP="0088214F">
            <w:pPr>
              <w:pStyle w:val="TAL"/>
            </w:pPr>
          </w:p>
        </w:tc>
        <w:tc>
          <w:tcPr>
            <w:tcW w:w="1700" w:type="dxa"/>
          </w:tcPr>
          <w:p w14:paraId="5E1AC680" w14:textId="77777777" w:rsidR="00953F6A" w:rsidRPr="00B714BE" w:rsidRDefault="00953F6A" w:rsidP="0088214F">
            <w:pPr>
              <w:pStyle w:val="TAL"/>
            </w:pPr>
          </w:p>
        </w:tc>
        <w:tc>
          <w:tcPr>
            <w:tcW w:w="1245" w:type="dxa"/>
          </w:tcPr>
          <w:p w14:paraId="443E0493" w14:textId="77777777" w:rsidR="00953F6A" w:rsidRPr="00B714BE" w:rsidRDefault="00953F6A" w:rsidP="0088214F">
            <w:pPr>
              <w:pStyle w:val="TAL"/>
            </w:pPr>
          </w:p>
        </w:tc>
      </w:tr>
      <w:tr w:rsidR="00953F6A" w:rsidRPr="00B714BE" w14:paraId="332D37DF" w14:textId="77777777" w:rsidTr="0088214F">
        <w:tblPrEx>
          <w:tblCellMar>
            <w:left w:w="108" w:type="dxa"/>
            <w:right w:w="108" w:type="dxa"/>
          </w:tblCellMar>
        </w:tblPrEx>
        <w:tc>
          <w:tcPr>
            <w:tcW w:w="4535" w:type="dxa"/>
            <w:gridSpan w:val="2"/>
            <w:tcBorders>
              <w:bottom w:val="single" w:sz="4" w:space="0" w:color="auto"/>
            </w:tcBorders>
          </w:tcPr>
          <w:p w14:paraId="7F84C968" w14:textId="77777777" w:rsidR="00953F6A" w:rsidRPr="00B714BE" w:rsidRDefault="00953F6A" w:rsidP="0088214F">
            <w:pPr>
              <w:pStyle w:val="TAL"/>
            </w:pPr>
            <w:r w:rsidRPr="00B714BE">
              <w:t>}</w:t>
            </w:r>
          </w:p>
        </w:tc>
        <w:tc>
          <w:tcPr>
            <w:tcW w:w="2267" w:type="dxa"/>
          </w:tcPr>
          <w:p w14:paraId="242F89D4" w14:textId="77777777" w:rsidR="00953F6A" w:rsidRPr="00B714BE" w:rsidRDefault="00953F6A" w:rsidP="0088214F">
            <w:pPr>
              <w:pStyle w:val="TAL"/>
            </w:pPr>
          </w:p>
        </w:tc>
        <w:tc>
          <w:tcPr>
            <w:tcW w:w="1700" w:type="dxa"/>
          </w:tcPr>
          <w:p w14:paraId="4EC744FC" w14:textId="77777777" w:rsidR="00953F6A" w:rsidRPr="00B714BE" w:rsidRDefault="00953F6A" w:rsidP="0088214F">
            <w:pPr>
              <w:pStyle w:val="TAL"/>
            </w:pPr>
          </w:p>
        </w:tc>
        <w:tc>
          <w:tcPr>
            <w:tcW w:w="1245" w:type="dxa"/>
          </w:tcPr>
          <w:p w14:paraId="4DAE4F83" w14:textId="77777777" w:rsidR="00953F6A" w:rsidRPr="00B714BE" w:rsidRDefault="00953F6A" w:rsidP="0088214F">
            <w:pPr>
              <w:pStyle w:val="TAL"/>
            </w:pPr>
          </w:p>
        </w:tc>
      </w:tr>
    </w:tbl>
    <w:p w14:paraId="68C53356" w14:textId="77777777" w:rsidR="00953F6A" w:rsidRPr="00B714BE" w:rsidRDefault="00953F6A" w:rsidP="00953F6A"/>
    <w:p w14:paraId="704F5576" w14:textId="77777777" w:rsidR="00953F6A" w:rsidRPr="00B714BE" w:rsidRDefault="00953F6A" w:rsidP="00953F6A">
      <w:pPr>
        <w:pStyle w:val="TH"/>
      </w:pPr>
      <w:r w:rsidRPr="00B714BE">
        <w:lastRenderedPageBreak/>
        <w:t xml:space="preserve">Table 14.2.1.1.1.3.3-7: </w:t>
      </w:r>
      <w:r w:rsidRPr="00B714BE">
        <w:rPr>
          <w:i/>
        </w:rPr>
        <w:t xml:space="preserve">CellGroupConfig </w:t>
      </w:r>
      <w:r w:rsidRPr="00B714BE">
        <w:t>(Table 14.2.1.1.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B714BE" w14:paraId="2DCF7926" w14:textId="77777777" w:rsidTr="0088214F">
        <w:tc>
          <w:tcPr>
            <w:tcW w:w="9747" w:type="dxa"/>
            <w:gridSpan w:val="4"/>
          </w:tcPr>
          <w:p w14:paraId="2E8E8D4C" w14:textId="26016E16" w:rsidR="00953F6A" w:rsidRPr="00B714BE" w:rsidRDefault="00953F6A" w:rsidP="0088214F">
            <w:pPr>
              <w:pStyle w:val="TAH"/>
              <w:jc w:val="left"/>
              <w:rPr>
                <w:b w:val="0"/>
              </w:rPr>
            </w:pPr>
            <w:r w:rsidRPr="00B714BE">
              <w:rPr>
                <w:b w:val="0"/>
              </w:rPr>
              <w:t>Derivation Path: TS 38.508-1 [4], Table 4.6.3-19</w:t>
            </w:r>
            <w:r w:rsidR="00BC4CEB" w:rsidRPr="00B714BE">
              <w:rPr>
                <w:b w:val="0"/>
              </w:rPr>
              <w:t xml:space="preserve"> , condition MRBm and AMPTP_UMPTM  (m=1)</w:t>
            </w:r>
          </w:p>
        </w:tc>
      </w:tr>
      <w:tr w:rsidR="00953F6A" w:rsidRPr="00B714BE" w14:paraId="04F47A1B" w14:textId="77777777" w:rsidTr="0088214F">
        <w:tc>
          <w:tcPr>
            <w:tcW w:w="4535" w:type="dxa"/>
          </w:tcPr>
          <w:p w14:paraId="0B6766CC" w14:textId="77777777" w:rsidR="00953F6A" w:rsidRPr="00B714BE" w:rsidRDefault="00953F6A" w:rsidP="0088214F">
            <w:pPr>
              <w:pStyle w:val="TAH"/>
            </w:pPr>
            <w:r w:rsidRPr="00B714BE">
              <w:t>Information Element</w:t>
            </w:r>
          </w:p>
        </w:tc>
        <w:tc>
          <w:tcPr>
            <w:tcW w:w="2267" w:type="dxa"/>
          </w:tcPr>
          <w:p w14:paraId="18DF583C" w14:textId="77777777" w:rsidR="00953F6A" w:rsidRPr="00B714BE" w:rsidRDefault="00953F6A" w:rsidP="0088214F">
            <w:pPr>
              <w:pStyle w:val="TAH"/>
            </w:pPr>
            <w:r w:rsidRPr="00B714BE">
              <w:t>Value/remark</w:t>
            </w:r>
          </w:p>
        </w:tc>
        <w:tc>
          <w:tcPr>
            <w:tcW w:w="1700" w:type="dxa"/>
          </w:tcPr>
          <w:p w14:paraId="4B48AB25" w14:textId="77777777" w:rsidR="00953F6A" w:rsidRPr="00B714BE" w:rsidRDefault="00953F6A" w:rsidP="0088214F">
            <w:pPr>
              <w:pStyle w:val="TAH"/>
            </w:pPr>
            <w:r w:rsidRPr="00B714BE">
              <w:t>Comment</w:t>
            </w:r>
          </w:p>
        </w:tc>
        <w:tc>
          <w:tcPr>
            <w:tcW w:w="1245" w:type="dxa"/>
          </w:tcPr>
          <w:p w14:paraId="3DDA90DE" w14:textId="77777777" w:rsidR="00953F6A" w:rsidRPr="00B714BE" w:rsidRDefault="00953F6A" w:rsidP="0088214F">
            <w:pPr>
              <w:pStyle w:val="TAH"/>
            </w:pPr>
            <w:r w:rsidRPr="00B714BE">
              <w:t>Condition</w:t>
            </w:r>
          </w:p>
        </w:tc>
      </w:tr>
      <w:tr w:rsidR="00953F6A" w:rsidRPr="00B714BE" w14:paraId="20AA8D3A" w14:textId="77777777" w:rsidTr="0088214F">
        <w:tc>
          <w:tcPr>
            <w:tcW w:w="4535" w:type="dxa"/>
          </w:tcPr>
          <w:p w14:paraId="31FD0F0A" w14:textId="77777777" w:rsidR="00953F6A" w:rsidRPr="00B714BE" w:rsidRDefault="00953F6A" w:rsidP="0088214F">
            <w:pPr>
              <w:pStyle w:val="TAL"/>
            </w:pPr>
            <w:r w:rsidRPr="00B714BE">
              <w:t xml:space="preserve">CellGroupConfig ::= </w:t>
            </w:r>
            <w:r w:rsidRPr="00B714BE">
              <w:rPr>
                <w:snapToGrid w:val="0"/>
              </w:rPr>
              <w:t xml:space="preserve">SEQUENCE </w:t>
            </w:r>
            <w:r w:rsidRPr="00B714BE">
              <w:t>{</w:t>
            </w:r>
          </w:p>
        </w:tc>
        <w:tc>
          <w:tcPr>
            <w:tcW w:w="2267" w:type="dxa"/>
          </w:tcPr>
          <w:p w14:paraId="5436B312" w14:textId="77777777" w:rsidR="00953F6A" w:rsidRPr="00B714BE" w:rsidRDefault="00953F6A" w:rsidP="0088214F">
            <w:pPr>
              <w:pStyle w:val="TAL"/>
            </w:pPr>
          </w:p>
        </w:tc>
        <w:tc>
          <w:tcPr>
            <w:tcW w:w="1700" w:type="dxa"/>
          </w:tcPr>
          <w:p w14:paraId="51809B78" w14:textId="77777777" w:rsidR="00953F6A" w:rsidRPr="00B714BE" w:rsidRDefault="00953F6A" w:rsidP="0088214F">
            <w:pPr>
              <w:pStyle w:val="TAL"/>
            </w:pPr>
          </w:p>
        </w:tc>
        <w:tc>
          <w:tcPr>
            <w:tcW w:w="1245" w:type="dxa"/>
          </w:tcPr>
          <w:p w14:paraId="4DD933F1" w14:textId="77777777" w:rsidR="00953F6A" w:rsidRPr="00B714BE" w:rsidRDefault="00953F6A" w:rsidP="0088214F">
            <w:pPr>
              <w:pStyle w:val="TAL"/>
            </w:pPr>
          </w:p>
        </w:tc>
      </w:tr>
      <w:tr w:rsidR="00953F6A" w:rsidRPr="00B714BE" w14:paraId="1B142710" w14:textId="77777777" w:rsidTr="0088214F">
        <w:tc>
          <w:tcPr>
            <w:tcW w:w="4535" w:type="dxa"/>
            <w:tcBorders>
              <w:bottom w:val="single" w:sz="4" w:space="0" w:color="auto"/>
            </w:tcBorders>
          </w:tcPr>
          <w:p w14:paraId="49F8BA65" w14:textId="77777777" w:rsidR="00953F6A" w:rsidRPr="00B714BE" w:rsidRDefault="00953F6A" w:rsidP="0088214F">
            <w:pPr>
              <w:pStyle w:val="TAL"/>
            </w:pPr>
            <w:r w:rsidRPr="00B714BE">
              <w:t xml:space="preserve">  rlc-BearerToAddModList SEQUENCE (SIZE(1..maxLCH)) OF RLC-BearerConfig</w:t>
            </w:r>
            <w:r w:rsidRPr="00B714BE">
              <w:rPr>
                <w:lang w:eastAsia="zh-CN"/>
              </w:rPr>
              <w:t xml:space="preserve"> {</w:t>
            </w:r>
          </w:p>
        </w:tc>
        <w:tc>
          <w:tcPr>
            <w:tcW w:w="2267" w:type="dxa"/>
          </w:tcPr>
          <w:p w14:paraId="661383BD" w14:textId="1D4821ED" w:rsidR="00953F6A" w:rsidRPr="00B714BE" w:rsidRDefault="00BC4CEB" w:rsidP="0088214F">
            <w:pPr>
              <w:pStyle w:val="TAL"/>
              <w:rPr>
                <w:lang w:eastAsia="zh-CN"/>
              </w:rPr>
            </w:pPr>
            <w:r w:rsidRPr="00B714BE">
              <w:t>1 entry</w:t>
            </w:r>
          </w:p>
        </w:tc>
        <w:tc>
          <w:tcPr>
            <w:tcW w:w="1700" w:type="dxa"/>
          </w:tcPr>
          <w:p w14:paraId="15B1DBB4" w14:textId="77777777" w:rsidR="00953F6A" w:rsidRPr="00B714BE" w:rsidRDefault="00953F6A" w:rsidP="0088214F">
            <w:pPr>
              <w:pStyle w:val="TAL"/>
              <w:rPr>
                <w:lang w:eastAsia="zh-CN"/>
              </w:rPr>
            </w:pPr>
          </w:p>
        </w:tc>
        <w:tc>
          <w:tcPr>
            <w:tcW w:w="1245" w:type="dxa"/>
          </w:tcPr>
          <w:p w14:paraId="63464D66" w14:textId="77777777" w:rsidR="00953F6A" w:rsidRPr="00B714BE" w:rsidRDefault="00953F6A" w:rsidP="0088214F">
            <w:pPr>
              <w:pStyle w:val="TAL"/>
              <w:rPr>
                <w:lang w:eastAsia="zh-CN"/>
              </w:rPr>
            </w:pPr>
          </w:p>
        </w:tc>
      </w:tr>
      <w:tr w:rsidR="00953F6A" w:rsidRPr="00B714BE" w14:paraId="3FED04E2" w14:textId="77777777" w:rsidTr="0088214F">
        <w:tc>
          <w:tcPr>
            <w:tcW w:w="4535" w:type="dxa"/>
          </w:tcPr>
          <w:p w14:paraId="24137679" w14:textId="734A3C97" w:rsidR="00953F6A" w:rsidRPr="00B714BE" w:rsidRDefault="00953F6A" w:rsidP="0088214F">
            <w:pPr>
              <w:pStyle w:val="TAL"/>
            </w:pPr>
            <w:r w:rsidRPr="00B714BE">
              <w:t xml:space="preserve">    RLC-BearerConfig[</w:t>
            </w:r>
            <w:r w:rsidR="00BC4CEB" w:rsidRPr="00B714BE">
              <w:t>1</w:t>
            </w:r>
            <w:r w:rsidRPr="00B714BE">
              <w:t>]</w:t>
            </w:r>
          </w:p>
        </w:tc>
        <w:tc>
          <w:tcPr>
            <w:tcW w:w="2267" w:type="dxa"/>
          </w:tcPr>
          <w:p w14:paraId="19B4CD23" w14:textId="02034F3E" w:rsidR="00953F6A" w:rsidRPr="00B714BE" w:rsidRDefault="00953F6A" w:rsidP="0088214F">
            <w:pPr>
              <w:pStyle w:val="TAL"/>
              <w:rPr>
                <w:lang w:eastAsia="zh-CN"/>
              </w:rPr>
            </w:pPr>
            <w:r w:rsidRPr="00B714BE">
              <w:t>RLC-BearerConfig</w:t>
            </w:r>
          </w:p>
        </w:tc>
        <w:tc>
          <w:tcPr>
            <w:tcW w:w="1700" w:type="dxa"/>
          </w:tcPr>
          <w:p w14:paraId="482E6EA3" w14:textId="54039DAB" w:rsidR="00953F6A" w:rsidRPr="00B714BE" w:rsidRDefault="00953F6A" w:rsidP="0088214F">
            <w:pPr>
              <w:pStyle w:val="TAL"/>
              <w:rPr>
                <w:lang w:eastAsia="zh-CN"/>
              </w:rPr>
            </w:pPr>
            <w:r w:rsidRPr="00B714BE">
              <w:rPr>
                <w:lang w:eastAsia="zh-CN"/>
              </w:rPr>
              <w:t xml:space="preserve">entry </w:t>
            </w:r>
            <w:r w:rsidR="00BC4CEB" w:rsidRPr="00B714BE">
              <w:rPr>
                <w:lang w:eastAsia="zh-CN"/>
              </w:rPr>
              <w:t>1</w:t>
            </w:r>
          </w:p>
          <w:p w14:paraId="38574286" w14:textId="77777777" w:rsidR="00953F6A" w:rsidRPr="00B714BE" w:rsidRDefault="00953F6A" w:rsidP="0088214F">
            <w:pPr>
              <w:pStyle w:val="TAL"/>
              <w:rPr>
                <w:lang w:eastAsia="zh-CN"/>
              </w:rPr>
            </w:pPr>
            <w:r w:rsidRPr="00B714BE">
              <w:t>Table 14.2.1.1.1.3.3-8</w:t>
            </w:r>
          </w:p>
        </w:tc>
        <w:tc>
          <w:tcPr>
            <w:tcW w:w="1245" w:type="dxa"/>
          </w:tcPr>
          <w:p w14:paraId="069FEA52" w14:textId="77777777" w:rsidR="00953F6A" w:rsidRPr="00B714BE" w:rsidRDefault="00953F6A" w:rsidP="0088214F">
            <w:pPr>
              <w:pStyle w:val="TAL"/>
              <w:rPr>
                <w:lang w:eastAsia="zh-CN"/>
              </w:rPr>
            </w:pPr>
          </w:p>
        </w:tc>
      </w:tr>
      <w:tr w:rsidR="00953F6A" w:rsidRPr="00B714BE" w14:paraId="14DA493E" w14:textId="77777777" w:rsidTr="0088214F">
        <w:tc>
          <w:tcPr>
            <w:tcW w:w="4535" w:type="dxa"/>
          </w:tcPr>
          <w:p w14:paraId="02E13BAE" w14:textId="77777777" w:rsidR="00953F6A" w:rsidRPr="00B714BE" w:rsidRDefault="00953F6A" w:rsidP="0088214F">
            <w:pPr>
              <w:pStyle w:val="TAL"/>
              <w:rPr>
                <w:lang w:eastAsia="zh-CN"/>
              </w:rPr>
            </w:pPr>
            <w:r w:rsidRPr="00B714BE">
              <w:t xml:space="preserve">  }</w:t>
            </w:r>
          </w:p>
        </w:tc>
        <w:tc>
          <w:tcPr>
            <w:tcW w:w="2267" w:type="dxa"/>
          </w:tcPr>
          <w:p w14:paraId="15BB3311" w14:textId="77777777" w:rsidR="00953F6A" w:rsidRPr="00B714BE" w:rsidRDefault="00953F6A" w:rsidP="0088214F">
            <w:pPr>
              <w:pStyle w:val="TAL"/>
              <w:rPr>
                <w:lang w:eastAsia="zh-CN"/>
              </w:rPr>
            </w:pPr>
          </w:p>
        </w:tc>
        <w:tc>
          <w:tcPr>
            <w:tcW w:w="1700" w:type="dxa"/>
          </w:tcPr>
          <w:p w14:paraId="49A2D723" w14:textId="77777777" w:rsidR="00953F6A" w:rsidRPr="00B714BE" w:rsidRDefault="00953F6A" w:rsidP="0088214F">
            <w:pPr>
              <w:pStyle w:val="TAL"/>
              <w:rPr>
                <w:lang w:eastAsia="zh-CN"/>
              </w:rPr>
            </w:pPr>
          </w:p>
        </w:tc>
        <w:tc>
          <w:tcPr>
            <w:tcW w:w="1245" w:type="dxa"/>
          </w:tcPr>
          <w:p w14:paraId="072440E5" w14:textId="77777777" w:rsidR="00953F6A" w:rsidRPr="00B714BE" w:rsidRDefault="00953F6A" w:rsidP="0088214F">
            <w:pPr>
              <w:pStyle w:val="TAL"/>
              <w:rPr>
                <w:lang w:eastAsia="zh-CN"/>
              </w:rPr>
            </w:pPr>
          </w:p>
        </w:tc>
      </w:tr>
      <w:tr w:rsidR="00953F6A" w:rsidRPr="00B714BE" w14:paraId="4D730C9B" w14:textId="77777777" w:rsidTr="0088214F">
        <w:tc>
          <w:tcPr>
            <w:tcW w:w="4535" w:type="dxa"/>
          </w:tcPr>
          <w:p w14:paraId="15387DE8" w14:textId="68D2246B" w:rsidR="00953F6A" w:rsidRPr="00B714BE" w:rsidRDefault="00953F6A" w:rsidP="0088214F">
            <w:pPr>
              <w:pStyle w:val="TAL"/>
            </w:pPr>
            <w:r w:rsidRPr="00B714BE">
              <w:t xml:space="preserve">  rlc-BearerToReleaseList</w:t>
            </w:r>
            <w:r w:rsidR="00BC4CEB" w:rsidRPr="00B714BE">
              <w:t xml:space="preserve"> SEQUENCE (SIZE(1..maxLC-ID)) OF LogicalChannelIdentity {</w:t>
            </w:r>
          </w:p>
        </w:tc>
        <w:tc>
          <w:tcPr>
            <w:tcW w:w="2267" w:type="dxa"/>
          </w:tcPr>
          <w:p w14:paraId="3342F178" w14:textId="77777777" w:rsidR="00953F6A" w:rsidRPr="00B714BE" w:rsidRDefault="00953F6A" w:rsidP="0088214F">
            <w:pPr>
              <w:pStyle w:val="TAL"/>
            </w:pPr>
            <w:r w:rsidRPr="00B714BE">
              <w:t>Not present</w:t>
            </w:r>
          </w:p>
        </w:tc>
        <w:tc>
          <w:tcPr>
            <w:tcW w:w="1700" w:type="dxa"/>
          </w:tcPr>
          <w:p w14:paraId="2A36474F" w14:textId="77777777" w:rsidR="00953F6A" w:rsidRPr="00B714BE" w:rsidRDefault="00953F6A" w:rsidP="0088214F">
            <w:pPr>
              <w:pStyle w:val="TAL"/>
            </w:pPr>
          </w:p>
        </w:tc>
        <w:tc>
          <w:tcPr>
            <w:tcW w:w="1245" w:type="dxa"/>
          </w:tcPr>
          <w:p w14:paraId="7F5A7CCF" w14:textId="77777777" w:rsidR="00953F6A" w:rsidRPr="00B714BE" w:rsidRDefault="00953F6A" w:rsidP="0088214F">
            <w:pPr>
              <w:pStyle w:val="TAL"/>
            </w:pPr>
          </w:p>
        </w:tc>
      </w:tr>
      <w:tr w:rsidR="00BC4CEB" w:rsidRPr="00B714BE" w14:paraId="3D0F804F" w14:textId="77777777" w:rsidTr="0088214F">
        <w:tc>
          <w:tcPr>
            <w:tcW w:w="4535" w:type="dxa"/>
          </w:tcPr>
          <w:p w14:paraId="03B34596" w14:textId="3C871BDA" w:rsidR="00BC4CEB" w:rsidRPr="00B714BE" w:rsidRDefault="00BC4CEB" w:rsidP="00BC4CEB">
            <w:pPr>
              <w:pStyle w:val="TAL"/>
            </w:pPr>
            <w:r w:rsidRPr="00B714BE">
              <w:rPr>
                <w:lang w:eastAsia="zh-CN"/>
              </w:rPr>
              <w:t xml:space="preserve">  </w:t>
            </w:r>
            <w:r w:rsidRPr="00B714BE">
              <w:t xml:space="preserve">  LogicalChannelIdentity[1]</w:t>
            </w:r>
          </w:p>
        </w:tc>
        <w:tc>
          <w:tcPr>
            <w:tcW w:w="2267" w:type="dxa"/>
          </w:tcPr>
          <w:p w14:paraId="0F813CA6" w14:textId="26445B87" w:rsidR="00BC4CEB" w:rsidRPr="00B714BE" w:rsidRDefault="00BC4CEB" w:rsidP="00BC4CEB">
            <w:pPr>
              <w:pStyle w:val="TAL"/>
            </w:pPr>
            <w:r w:rsidRPr="00B714BE">
              <w:t>LogicalChannelIdentity with condition MRBm and PTM</w:t>
            </w:r>
          </w:p>
        </w:tc>
        <w:tc>
          <w:tcPr>
            <w:tcW w:w="1700" w:type="dxa"/>
          </w:tcPr>
          <w:p w14:paraId="27782203" w14:textId="77777777" w:rsidR="00BC4CEB" w:rsidRPr="00B714BE" w:rsidRDefault="00BC4CEB" w:rsidP="00BC4CEB">
            <w:pPr>
              <w:pStyle w:val="TAL"/>
              <w:rPr>
                <w:lang w:eastAsia="zh-CN"/>
              </w:rPr>
            </w:pPr>
            <w:r w:rsidRPr="00B714BE">
              <w:rPr>
                <w:lang w:eastAsia="zh-CN"/>
              </w:rPr>
              <w:t>entry 1</w:t>
            </w:r>
          </w:p>
          <w:p w14:paraId="6C0065C6" w14:textId="46BD8A02" w:rsidR="00BC4CEB" w:rsidRPr="00B714BE" w:rsidRDefault="00BC4CEB" w:rsidP="00BC4CEB">
            <w:pPr>
              <w:pStyle w:val="TAL"/>
            </w:pPr>
            <w:r w:rsidRPr="00B714BE">
              <w:rPr>
                <w:lang w:eastAsia="zh-CN"/>
              </w:rPr>
              <w:t>m=1</w:t>
            </w:r>
          </w:p>
        </w:tc>
        <w:tc>
          <w:tcPr>
            <w:tcW w:w="1245" w:type="dxa"/>
          </w:tcPr>
          <w:p w14:paraId="664D42FB" w14:textId="77777777" w:rsidR="00BC4CEB" w:rsidRPr="00B714BE" w:rsidRDefault="00BC4CEB" w:rsidP="00BC4CEB">
            <w:pPr>
              <w:pStyle w:val="TAL"/>
            </w:pPr>
          </w:p>
        </w:tc>
      </w:tr>
      <w:tr w:rsidR="00BC4CEB" w:rsidRPr="00B714BE" w14:paraId="3549B81C" w14:textId="77777777" w:rsidTr="0088214F">
        <w:tc>
          <w:tcPr>
            <w:tcW w:w="4535" w:type="dxa"/>
          </w:tcPr>
          <w:p w14:paraId="1B702634" w14:textId="70643C0D" w:rsidR="00BC4CEB" w:rsidRPr="00B714BE" w:rsidRDefault="00BC4CEB" w:rsidP="00BC4CEB">
            <w:pPr>
              <w:pStyle w:val="TAL"/>
            </w:pPr>
            <w:r w:rsidRPr="00B714BE">
              <w:rPr>
                <w:lang w:eastAsia="zh-CN"/>
              </w:rPr>
              <w:t xml:space="preserve">  }</w:t>
            </w:r>
          </w:p>
        </w:tc>
        <w:tc>
          <w:tcPr>
            <w:tcW w:w="2267" w:type="dxa"/>
          </w:tcPr>
          <w:p w14:paraId="38766970" w14:textId="77777777" w:rsidR="00BC4CEB" w:rsidRPr="00B714BE" w:rsidRDefault="00BC4CEB" w:rsidP="00BC4CEB">
            <w:pPr>
              <w:pStyle w:val="TAL"/>
            </w:pPr>
          </w:p>
        </w:tc>
        <w:tc>
          <w:tcPr>
            <w:tcW w:w="1700" w:type="dxa"/>
          </w:tcPr>
          <w:p w14:paraId="31B7D1A5" w14:textId="77777777" w:rsidR="00BC4CEB" w:rsidRPr="00B714BE" w:rsidRDefault="00BC4CEB" w:rsidP="00BC4CEB">
            <w:pPr>
              <w:pStyle w:val="TAL"/>
            </w:pPr>
          </w:p>
        </w:tc>
        <w:tc>
          <w:tcPr>
            <w:tcW w:w="1245" w:type="dxa"/>
          </w:tcPr>
          <w:p w14:paraId="73F26641" w14:textId="77777777" w:rsidR="00BC4CEB" w:rsidRPr="00B714BE" w:rsidRDefault="00BC4CEB" w:rsidP="00BC4CEB">
            <w:pPr>
              <w:pStyle w:val="TAL"/>
            </w:pPr>
          </w:p>
        </w:tc>
      </w:tr>
      <w:tr w:rsidR="00953F6A" w:rsidRPr="00B714BE" w14:paraId="79BCD2B7" w14:textId="77777777" w:rsidTr="0088214F">
        <w:tc>
          <w:tcPr>
            <w:tcW w:w="4535" w:type="dxa"/>
            <w:tcBorders>
              <w:bottom w:val="nil"/>
            </w:tcBorders>
          </w:tcPr>
          <w:p w14:paraId="51B77671" w14:textId="77777777" w:rsidR="00953F6A" w:rsidRPr="00B714BE" w:rsidRDefault="00953F6A" w:rsidP="0088214F">
            <w:pPr>
              <w:pStyle w:val="TAL"/>
            </w:pPr>
            <w:r w:rsidRPr="00B714BE">
              <w:t xml:space="preserve">  mac-CellGroupConfig</w:t>
            </w:r>
          </w:p>
        </w:tc>
        <w:tc>
          <w:tcPr>
            <w:tcW w:w="2267" w:type="dxa"/>
          </w:tcPr>
          <w:p w14:paraId="0647A89E" w14:textId="77777777" w:rsidR="00953F6A" w:rsidRPr="00B714BE" w:rsidRDefault="00953F6A" w:rsidP="0088214F">
            <w:pPr>
              <w:pStyle w:val="TAL"/>
            </w:pPr>
            <w:r w:rsidRPr="00B714BE">
              <w:t>Not present</w:t>
            </w:r>
          </w:p>
        </w:tc>
        <w:tc>
          <w:tcPr>
            <w:tcW w:w="1700" w:type="dxa"/>
          </w:tcPr>
          <w:p w14:paraId="061C6788" w14:textId="77777777" w:rsidR="00953F6A" w:rsidRPr="00B714BE" w:rsidRDefault="00953F6A" w:rsidP="0088214F">
            <w:pPr>
              <w:pStyle w:val="TAL"/>
            </w:pPr>
          </w:p>
        </w:tc>
        <w:tc>
          <w:tcPr>
            <w:tcW w:w="1245" w:type="dxa"/>
          </w:tcPr>
          <w:p w14:paraId="0ABC6D61" w14:textId="77777777" w:rsidR="00953F6A" w:rsidRPr="00B714BE" w:rsidRDefault="00953F6A" w:rsidP="0088214F">
            <w:pPr>
              <w:pStyle w:val="TAL"/>
            </w:pPr>
          </w:p>
        </w:tc>
      </w:tr>
      <w:tr w:rsidR="00953F6A" w:rsidRPr="00B714BE" w14:paraId="2E205FA6" w14:textId="77777777" w:rsidTr="0088214F">
        <w:tc>
          <w:tcPr>
            <w:tcW w:w="4535" w:type="dxa"/>
            <w:tcBorders>
              <w:bottom w:val="nil"/>
            </w:tcBorders>
          </w:tcPr>
          <w:p w14:paraId="5BECA453" w14:textId="77777777" w:rsidR="00953F6A" w:rsidRPr="00B714BE" w:rsidRDefault="00953F6A" w:rsidP="0088214F">
            <w:pPr>
              <w:pStyle w:val="TAL"/>
            </w:pPr>
            <w:r w:rsidRPr="00B714BE">
              <w:t xml:space="preserve">  physicalCellGroupConfig</w:t>
            </w:r>
          </w:p>
        </w:tc>
        <w:tc>
          <w:tcPr>
            <w:tcW w:w="2267" w:type="dxa"/>
          </w:tcPr>
          <w:p w14:paraId="2068E915" w14:textId="77777777" w:rsidR="00953F6A" w:rsidRPr="00B714BE" w:rsidRDefault="00953F6A" w:rsidP="0088214F">
            <w:pPr>
              <w:pStyle w:val="TAL"/>
            </w:pPr>
            <w:r w:rsidRPr="00B714BE">
              <w:t>Not present</w:t>
            </w:r>
          </w:p>
        </w:tc>
        <w:tc>
          <w:tcPr>
            <w:tcW w:w="1700" w:type="dxa"/>
          </w:tcPr>
          <w:p w14:paraId="73C297CD" w14:textId="77777777" w:rsidR="00953F6A" w:rsidRPr="00B714BE" w:rsidRDefault="00953F6A" w:rsidP="0088214F">
            <w:pPr>
              <w:pStyle w:val="TAL"/>
            </w:pPr>
          </w:p>
        </w:tc>
        <w:tc>
          <w:tcPr>
            <w:tcW w:w="1245" w:type="dxa"/>
          </w:tcPr>
          <w:p w14:paraId="0B469720" w14:textId="77777777" w:rsidR="00953F6A" w:rsidRPr="00B714BE" w:rsidRDefault="00953F6A" w:rsidP="0088214F">
            <w:pPr>
              <w:pStyle w:val="TAL"/>
            </w:pPr>
          </w:p>
        </w:tc>
      </w:tr>
      <w:tr w:rsidR="00953F6A" w:rsidRPr="00B714BE" w14:paraId="18B5CE3B" w14:textId="77777777" w:rsidTr="0088214F">
        <w:tc>
          <w:tcPr>
            <w:tcW w:w="4535" w:type="dxa"/>
          </w:tcPr>
          <w:p w14:paraId="2B021F8C" w14:textId="77777777" w:rsidR="00953F6A" w:rsidRPr="00B714BE" w:rsidRDefault="00953F6A" w:rsidP="0088214F">
            <w:pPr>
              <w:pStyle w:val="TAL"/>
            </w:pPr>
            <w:r w:rsidRPr="00B714BE">
              <w:t xml:space="preserve">  spCellConfig SEQUENCE {</w:t>
            </w:r>
          </w:p>
        </w:tc>
        <w:tc>
          <w:tcPr>
            <w:tcW w:w="2267" w:type="dxa"/>
          </w:tcPr>
          <w:p w14:paraId="0B811933" w14:textId="77777777" w:rsidR="00953F6A" w:rsidRPr="00B714BE" w:rsidRDefault="00953F6A" w:rsidP="0088214F">
            <w:pPr>
              <w:pStyle w:val="TAL"/>
            </w:pPr>
          </w:p>
        </w:tc>
        <w:tc>
          <w:tcPr>
            <w:tcW w:w="1700" w:type="dxa"/>
          </w:tcPr>
          <w:p w14:paraId="72B07D1C" w14:textId="77777777" w:rsidR="00953F6A" w:rsidRPr="00B714BE" w:rsidRDefault="00953F6A" w:rsidP="0088214F">
            <w:pPr>
              <w:pStyle w:val="TAL"/>
            </w:pPr>
          </w:p>
        </w:tc>
        <w:tc>
          <w:tcPr>
            <w:tcW w:w="1245" w:type="dxa"/>
          </w:tcPr>
          <w:p w14:paraId="77BC953A" w14:textId="77777777" w:rsidR="00953F6A" w:rsidRPr="00B714BE" w:rsidRDefault="00953F6A" w:rsidP="0088214F">
            <w:pPr>
              <w:pStyle w:val="TAL"/>
            </w:pPr>
          </w:p>
        </w:tc>
      </w:tr>
      <w:tr w:rsidR="00953F6A" w:rsidRPr="00B714BE" w14:paraId="36C0A21A" w14:textId="77777777" w:rsidTr="0088214F">
        <w:tc>
          <w:tcPr>
            <w:tcW w:w="4535" w:type="dxa"/>
          </w:tcPr>
          <w:p w14:paraId="11B5602A" w14:textId="77777777" w:rsidR="00953F6A" w:rsidRPr="00B714BE" w:rsidRDefault="00953F6A" w:rsidP="0088214F">
            <w:pPr>
              <w:pStyle w:val="TAL"/>
            </w:pPr>
            <w:r w:rsidRPr="00B714BE">
              <w:t xml:space="preserve">    spCellConfigDedicated</w:t>
            </w:r>
          </w:p>
        </w:tc>
        <w:tc>
          <w:tcPr>
            <w:tcW w:w="2267" w:type="dxa"/>
          </w:tcPr>
          <w:p w14:paraId="7636DD9B" w14:textId="77777777" w:rsidR="00953F6A" w:rsidRPr="00B714BE" w:rsidRDefault="00953F6A" w:rsidP="0088214F">
            <w:pPr>
              <w:pStyle w:val="TAL"/>
            </w:pPr>
            <w:r w:rsidRPr="00B714BE">
              <w:t xml:space="preserve">ServingCellConfig </w:t>
            </w:r>
          </w:p>
        </w:tc>
        <w:tc>
          <w:tcPr>
            <w:tcW w:w="1700" w:type="dxa"/>
          </w:tcPr>
          <w:p w14:paraId="31E085E9" w14:textId="77777777" w:rsidR="00953F6A" w:rsidRPr="00B714BE" w:rsidRDefault="00953F6A" w:rsidP="0088214F">
            <w:pPr>
              <w:pStyle w:val="TAL"/>
            </w:pPr>
            <w:r w:rsidRPr="00B714BE">
              <w:t>Table 14.2.1.1.1.3.3-9</w:t>
            </w:r>
          </w:p>
        </w:tc>
        <w:tc>
          <w:tcPr>
            <w:tcW w:w="1245" w:type="dxa"/>
          </w:tcPr>
          <w:p w14:paraId="0D7E0634" w14:textId="77777777" w:rsidR="00953F6A" w:rsidRPr="00B714BE" w:rsidRDefault="00953F6A" w:rsidP="0088214F">
            <w:pPr>
              <w:pStyle w:val="TAL"/>
            </w:pPr>
          </w:p>
        </w:tc>
      </w:tr>
      <w:tr w:rsidR="00953F6A" w:rsidRPr="00B714BE" w14:paraId="537DA1B7" w14:textId="77777777" w:rsidTr="0088214F">
        <w:tc>
          <w:tcPr>
            <w:tcW w:w="4535" w:type="dxa"/>
          </w:tcPr>
          <w:p w14:paraId="1717958A" w14:textId="77777777" w:rsidR="00953F6A" w:rsidRPr="00B714BE" w:rsidRDefault="00953F6A" w:rsidP="0088214F">
            <w:pPr>
              <w:pStyle w:val="TAL"/>
            </w:pPr>
            <w:r w:rsidRPr="00B714BE">
              <w:t>}</w:t>
            </w:r>
          </w:p>
        </w:tc>
        <w:tc>
          <w:tcPr>
            <w:tcW w:w="2267" w:type="dxa"/>
          </w:tcPr>
          <w:p w14:paraId="7ED09DA7" w14:textId="77777777" w:rsidR="00953F6A" w:rsidRPr="00B714BE" w:rsidRDefault="00953F6A" w:rsidP="0088214F">
            <w:pPr>
              <w:pStyle w:val="TAL"/>
            </w:pPr>
          </w:p>
        </w:tc>
        <w:tc>
          <w:tcPr>
            <w:tcW w:w="1700" w:type="dxa"/>
          </w:tcPr>
          <w:p w14:paraId="243D1DA9" w14:textId="77777777" w:rsidR="00953F6A" w:rsidRPr="00B714BE" w:rsidRDefault="00953F6A" w:rsidP="0088214F">
            <w:pPr>
              <w:pStyle w:val="TAL"/>
            </w:pPr>
          </w:p>
        </w:tc>
        <w:tc>
          <w:tcPr>
            <w:tcW w:w="1245" w:type="dxa"/>
          </w:tcPr>
          <w:p w14:paraId="57A797F6" w14:textId="77777777" w:rsidR="00953F6A" w:rsidRPr="00B714BE" w:rsidRDefault="00953F6A" w:rsidP="0088214F">
            <w:pPr>
              <w:pStyle w:val="TAL"/>
            </w:pPr>
          </w:p>
        </w:tc>
      </w:tr>
    </w:tbl>
    <w:p w14:paraId="15B1D228" w14:textId="77777777" w:rsidR="00953F6A" w:rsidRPr="00B714BE" w:rsidRDefault="00953F6A" w:rsidP="00953F6A"/>
    <w:p w14:paraId="61D818DA" w14:textId="77777777" w:rsidR="00953F6A" w:rsidRPr="00B714BE" w:rsidRDefault="00953F6A" w:rsidP="00953F6A">
      <w:pPr>
        <w:pStyle w:val="TH"/>
      </w:pPr>
      <w:r w:rsidRPr="00B714BE">
        <w:t xml:space="preserve">Table 14.2.1.1.1.3.3-8: </w:t>
      </w:r>
      <w:r w:rsidRPr="00B714BE">
        <w:rPr>
          <w:i/>
        </w:rPr>
        <w:t xml:space="preserve">RLC-BearerConfig </w:t>
      </w:r>
      <w:r w:rsidRPr="00B714BE">
        <w:t>(Table 14.2.1.1.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B714BE" w14:paraId="04DA245A" w14:textId="77777777" w:rsidTr="0088214F">
        <w:tc>
          <w:tcPr>
            <w:tcW w:w="9747" w:type="dxa"/>
            <w:gridSpan w:val="4"/>
          </w:tcPr>
          <w:p w14:paraId="3A3E589C" w14:textId="54E6E353" w:rsidR="00953F6A" w:rsidRPr="00B714BE" w:rsidRDefault="00953F6A" w:rsidP="0088214F">
            <w:pPr>
              <w:pStyle w:val="TAH"/>
              <w:jc w:val="left"/>
              <w:rPr>
                <w:b w:val="0"/>
              </w:rPr>
            </w:pPr>
            <w:r w:rsidRPr="00B714BE">
              <w:rPr>
                <w:b w:val="0"/>
              </w:rPr>
              <w:t>Derivation Path: TS 38.331 [6], Table 4.6.3-148</w:t>
            </w:r>
            <w:r w:rsidR="00BC4CEB" w:rsidRPr="00B714BE">
              <w:rPr>
                <w:b w:val="0"/>
              </w:rPr>
              <w:t xml:space="preserve"> , conditions UM_DLonly and PTM and MRBm (m=1)</w:t>
            </w:r>
          </w:p>
        </w:tc>
      </w:tr>
      <w:tr w:rsidR="00953F6A" w:rsidRPr="00B714BE" w14:paraId="3CFF86F7" w14:textId="77777777" w:rsidTr="0088214F">
        <w:tc>
          <w:tcPr>
            <w:tcW w:w="4535" w:type="dxa"/>
          </w:tcPr>
          <w:p w14:paraId="3FB155B4" w14:textId="77777777" w:rsidR="00953F6A" w:rsidRPr="00B714BE" w:rsidRDefault="00953F6A" w:rsidP="0088214F">
            <w:pPr>
              <w:pStyle w:val="TAH"/>
            </w:pPr>
            <w:r w:rsidRPr="00B714BE">
              <w:t>Information Element</w:t>
            </w:r>
          </w:p>
        </w:tc>
        <w:tc>
          <w:tcPr>
            <w:tcW w:w="2267" w:type="dxa"/>
          </w:tcPr>
          <w:p w14:paraId="1131BF66" w14:textId="77777777" w:rsidR="00953F6A" w:rsidRPr="00B714BE" w:rsidRDefault="00953F6A" w:rsidP="0088214F">
            <w:pPr>
              <w:pStyle w:val="TAH"/>
            </w:pPr>
            <w:r w:rsidRPr="00B714BE">
              <w:t>Value/remark</w:t>
            </w:r>
          </w:p>
        </w:tc>
        <w:tc>
          <w:tcPr>
            <w:tcW w:w="1700" w:type="dxa"/>
          </w:tcPr>
          <w:p w14:paraId="3C8859D6" w14:textId="77777777" w:rsidR="00953F6A" w:rsidRPr="00B714BE" w:rsidRDefault="00953F6A" w:rsidP="0088214F">
            <w:pPr>
              <w:pStyle w:val="TAH"/>
            </w:pPr>
            <w:r w:rsidRPr="00B714BE">
              <w:t>Comment</w:t>
            </w:r>
          </w:p>
        </w:tc>
        <w:tc>
          <w:tcPr>
            <w:tcW w:w="1245" w:type="dxa"/>
          </w:tcPr>
          <w:p w14:paraId="55EB3FE8" w14:textId="77777777" w:rsidR="00953F6A" w:rsidRPr="00B714BE" w:rsidRDefault="00953F6A" w:rsidP="0088214F">
            <w:pPr>
              <w:pStyle w:val="TAH"/>
            </w:pPr>
            <w:r w:rsidRPr="00B714BE">
              <w:t>Condition</w:t>
            </w:r>
          </w:p>
        </w:tc>
      </w:tr>
      <w:tr w:rsidR="00953F6A" w:rsidRPr="00B714BE" w14:paraId="29F3A568" w14:textId="77777777" w:rsidTr="0088214F">
        <w:tc>
          <w:tcPr>
            <w:tcW w:w="4535" w:type="dxa"/>
            <w:tcBorders>
              <w:bottom w:val="single" w:sz="4" w:space="0" w:color="auto"/>
            </w:tcBorders>
          </w:tcPr>
          <w:p w14:paraId="31E989D9" w14:textId="77777777" w:rsidR="00953F6A" w:rsidRPr="00B714BE" w:rsidRDefault="00953F6A" w:rsidP="0088214F">
            <w:pPr>
              <w:pStyle w:val="TAL"/>
            </w:pPr>
            <w:r w:rsidRPr="00B714BE">
              <w:t>RLC-BearerConfig ::= SEQUENCE {</w:t>
            </w:r>
          </w:p>
        </w:tc>
        <w:tc>
          <w:tcPr>
            <w:tcW w:w="2267" w:type="dxa"/>
          </w:tcPr>
          <w:p w14:paraId="675A14AF" w14:textId="77777777" w:rsidR="00953F6A" w:rsidRPr="00B714BE" w:rsidRDefault="00953F6A" w:rsidP="0088214F">
            <w:pPr>
              <w:pStyle w:val="TAL"/>
            </w:pPr>
          </w:p>
        </w:tc>
        <w:tc>
          <w:tcPr>
            <w:tcW w:w="1700" w:type="dxa"/>
          </w:tcPr>
          <w:p w14:paraId="05D86906" w14:textId="77777777" w:rsidR="00953F6A" w:rsidRPr="00B714BE" w:rsidRDefault="00953F6A" w:rsidP="0088214F">
            <w:pPr>
              <w:pStyle w:val="TAL"/>
            </w:pPr>
          </w:p>
        </w:tc>
        <w:tc>
          <w:tcPr>
            <w:tcW w:w="1245" w:type="dxa"/>
          </w:tcPr>
          <w:p w14:paraId="5A41D0C9" w14:textId="77777777" w:rsidR="00953F6A" w:rsidRPr="00B714BE" w:rsidRDefault="00953F6A" w:rsidP="0088214F">
            <w:pPr>
              <w:pStyle w:val="TAL"/>
            </w:pPr>
          </w:p>
        </w:tc>
      </w:tr>
      <w:tr w:rsidR="00953F6A" w:rsidRPr="00B714BE" w14:paraId="6B09D4A0" w14:textId="77777777" w:rsidTr="0088214F">
        <w:tc>
          <w:tcPr>
            <w:tcW w:w="4535" w:type="dxa"/>
            <w:tcBorders>
              <w:bottom w:val="single" w:sz="4" w:space="0" w:color="auto"/>
            </w:tcBorders>
          </w:tcPr>
          <w:p w14:paraId="7A6FFCE1" w14:textId="77777777" w:rsidR="00953F6A" w:rsidRPr="00B714BE" w:rsidRDefault="00953F6A" w:rsidP="0088214F">
            <w:pPr>
              <w:pStyle w:val="TAL"/>
              <w:rPr>
                <w:lang w:eastAsia="zh-CN"/>
              </w:rPr>
            </w:pPr>
            <w:r w:rsidRPr="00B714BE">
              <w:rPr>
                <w:lang w:eastAsia="zh-CN"/>
              </w:rPr>
              <w:t xml:space="preserve">  </w:t>
            </w:r>
            <w:r w:rsidRPr="00B714BE">
              <w:t>logicalChannelIdentityExt-r17</w:t>
            </w:r>
          </w:p>
        </w:tc>
        <w:tc>
          <w:tcPr>
            <w:tcW w:w="2267" w:type="dxa"/>
          </w:tcPr>
          <w:p w14:paraId="35453F4C" w14:textId="77777777" w:rsidR="00953F6A" w:rsidRPr="00B714BE" w:rsidRDefault="00953F6A" w:rsidP="0088214F">
            <w:pPr>
              <w:pStyle w:val="TAL"/>
              <w:rPr>
                <w:lang w:eastAsia="zh-CN"/>
              </w:rPr>
            </w:pPr>
            <w:r w:rsidRPr="00B714BE">
              <w:rPr>
                <w:lang w:eastAsia="zh-CN"/>
              </w:rPr>
              <w:t>320</w:t>
            </w:r>
          </w:p>
        </w:tc>
        <w:tc>
          <w:tcPr>
            <w:tcW w:w="1700" w:type="dxa"/>
          </w:tcPr>
          <w:p w14:paraId="3C9A0E51" w14:textId="77777777" w:rsidR="00953F6A" w:rsidRPr="00B714BE" w:rsidRDefault="00953F6A" w:rsidP="0088214F">
            <w:pPr>
              <w:pStyle w:val="TAL"/>
            </w:pPr>
          </w:p>
        </w:tc>
        <w:tc>
          <w:tcPr>
            <w:tcW w:w="1245" w:type="dxa"/>
          </w:tcPr>
          <w:p w14:paraId="7D240CBE" w14:textId="29C4800B" w:rsidR="00953F6A" w:rsidRPr="00B714BE" w:rsidRDefault="00953F6A" w:rsidP="0088214F">
            <w:pPr>
              <w:pStyle w:val="TAL"/>
              <w:rPr>
                <w:lang w:eastAsia="zh-CN"/>
              </w:rPr>
            </w:pPr>
          </w:p>
        </w:tc>
      </w:tr>
      <w:tr w:rsidR="00953F6A" w:rsidRPr="00B714BE" w14:paraId="0A7A6DEA" w14:textId="77777777" w:rsidTr="0088214F">
        <w:tc>
          <w:tcPr>
            <w:tcW w:w="4535" w:type="dxa"/>
            <w:tcBorders>
              <w:bottom w:val="single" w:sz="4" w:space="0" w:color="auto"/>
            </w:tcBorders>
          </w:tcPr>
          <w:p w14:paraId="732EE4D9" w14:textId="77777777" w:rsidR="00953F6A" w:rsidRPr="00B714BE" w:rsidRDefault="00953F6A" w:rsidP="0088214F">
            <w:pPr>
              <w:pStyle w:val="TAL"/>
              <w:rPr>
                <w:lang w:eastAsia="zh-CN"/>
              </w:rPr>
            </w:pPr>
            <w:r w:rsidRPr="00B714BE">
              <w:rPr>
                <w:lang w:eastAsia="zh-CN"/>
              </w:rPr>
              <w:t xml:space="preserve">  }</w:t>
            </w:r>
          </w:p>
        </w:tc>
        <w:tc>
          <w:tcPr>
            <w:tcW w:w="2267" w:type="dxa"/>
          </w:tcPr>
          <w:p w14:paraId="690E5A3B" w14:textId="77777777" w:rsidR="00953F6A" w:rsidRPr="00B714BE" w:rsidRDefault="00953F6A" w:rsidP="0088214F">
            <w:pPr>
              <w:pStyle w:val="TAL"/>
            </w:pPr>
          </w:p>
        </w:tc>
        <w:tc>
          <w:tcPr>
            <w:tcW w:w="1700" w:type="dxa"/>
          </w:tcPr>
          <w:p w14:paraId="66A87DF2" w14:textId="77777777" w:rsidR="00953F6A" w:rsidRPr="00B714BE" w:rsidRDefault="00953F6A" w:rsidP="0088214F">
            <w:pPr>
              <w:pStyle w:val="TAL"/>
            </w:pPr>
          </w:p>
        </w:tc>
        <w:tc>
          <w:tcPr>
            <w:tcW w:w="1245" w:type="dxa"/>
          </w:tcPr>
          <w:p w14:paraId="68F4980F" w14:textId="77777777" w:rsidR="00953F6A" w:rsidRPr="00B714BE" w:rsidRDefault="00953F6A" w:rsidP="0088214F">
            <w:pPr>
              <w:pStyle w:val="TAL"/>
              <w:rPr>
                <w:lang w:eastAsia="zh-CN"/>
              </w:rPr>
            </w:pPr>
          </w:p>
        </w:tc>
      </w:tr>
      <w:tr w:rsidR="00953F6A" w:rsidRPr="00B714BE" w14:paraId="772F7BC6" w14:textId="77777777" w:rsidTr="0088214F">
        <w:tc>
          <w:tcPr>
            <w:tcW w:w="4535" w:type="dxa"/>
            <w:tcBorders>
              <w:bottom w:val="single" w:sz="4" w:space="0" w:color="auto"/>
            </w:tcBorders>
          </w:tcPr>
          <w:p w14:paraId="15D76428" w14:textId="77777777" w:rsidR="00953F6A" w:rsidRPr="00B714BE" w:rsidRDefault="00953F6A" w:rsidP="0088214F">
            <w:pPr>
              <w:pStyle w:val="TAL"/>
            </w:pPr>
            <w:r w:rsidRPr="00B714BE">
              <w:t>}</w:t>
            </w:r>
          </w:p>
        </w:tc>
        <w:tc>
          <w:tcPr>
            <w:tcW w:w="2267" w:type="dxa"/>
          </w:tcPr>
          <w:p w14:paraId="032A0436" w14:textId="77777777" w:rsidR="00953F6A" w:rsidRPr="00B714BE" w:rsidRDefault="00953F6A" w:rsidP="0088214F">
            <w:pPr>
              <w:pStyle w:val="TAL"/>
            </w:pPr>
          </w:p>
        </w:tc>
        <w:tc>
          <w:tcPr>
            <w:tcW w:w="1700" w:type="dxa"/>
          </w:tcPr>
          <w:p w14:paraId="7DF04F80" w14:textId="77777777" w:rsidR="00953F6A" w:rsidRPr="00B714BE" w:rsidRDefault="00953F6A" w:rsidP="0088214F">
            <w:pPr>
              <w:pStyle w:val="TAL"/>
            </w:pPr>
          </w:p>
        </w:tc>
        <w:tc>
          <w:tcPr>
            <w:tcW w:w="1245" w:type="dxa"/>
          </w:tcPr>
          <w:p w14:paraId="0726D113" w14:textId="77777777" w:rsidR="00953F6A" w:rsidRPr="00B714BE" w:rsidRDefault="00953F6A" w:rsidP="0088214F">
            <w:pPr>
              <w:pStyle w:val="TAL"/>
            </w:pPr>
          </w:p>
        </w:tc>
      </w:tr>
    </w:tbl>
    <w:p w14:paraId="73AC4BC5" w14:textId="77777777" w:rsidR="00953F6A" w:rsidRPr="00B714BE" w:rsidRDefault="00953F6A" w:rsidP="00C826D8"/>
    <w:p w14:paraId="75F6DA66" w14:textId="7270E515" w:rsidR="00953F6A" w:rsidRPr="00B714BE" w:rsidRDefault="00953F6A" w:rsidP="00953F6A">
      <w:pPr>
        <w:pStyle w:val="TH"/>
      </w:pPr>
      <w:r w:rsidRPr="00B714BE">
        <w:t xml:space="preserve">Table 14.2.1.1.1.3.3-9: </w:t>
      </w:r>
      <w:r w:rsidRPr="00B714BE">
        <w:rPr>
          <w:i/>
        </w:rPr>
        <w:t xml:space="preserve">ServingCellConfig </w:t>
      </w:r>
      <w:r w:rsidRPr="00B714BE">
        <w:t>(Table 14.2.1.1.1.3.3-</w:t>
      </w:r>
      <w:r w:rsidR="00BC4CEB" w:rsidRPr="00B714BE">
        <w:t>7</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B714BE" w14:paraId="2B88FE34" w14:textId="77777777" w:rsidTr="0088214F">
        <w:tc>
          <w:tcPr>
            <w:tcW w:w="9747" w:type="dxa"/>
            <w:gridSpan w:val="4"/>
          </w:tcPr>
          <w:p w14:paraId="1A257F15" w14:textId="77777777" w:rsidR="00953F6A" w:rsidRPr="00B714BE" w:rsidRDefault="00953F6A" w:rsidP="0088214F">
            <w:pPr>
              <w:pStyle w:val="TAH"/>
              <w:jc w:val="left"/>
              <w:rPr>
                <w:b w:val="0"/>
              </w:rPr>
            </w:pPr>
            <w:r w:rsidRPr="00B714BE">
              <w:rPr>
                <w:b w:val="0"/>
              </w:rPr>
              <w:t>Derivation Path: TS 38.331 [6], Table 4.6.3-167</w:t>
            </w:r>
          </w:p>
        </w:tc>
      </w:tr>
      <w:tr w:rsidR="00953F6A" w:rsidRPr="00B714BE" w14:paraId="64DA7F61" w14:textId="77777777" w:rsidTr="0088214F">
        <w:tc>
          <w:tcPr>
            <w:tcW w:w="4535" w:type="dxa"/>
          </w:tcPr>
          <w:p w14:paraId="418CE5DC" w14:textId="77777777" w:rsidR="00953F6A" w:rsidRPr="00B714BE" w:rsidRDefault="00953F6A" w:rsidP="0088214F">
            <w:pPr>
              <w:pStyle w:val="TAH"/>
            </w:pPr>
            <w:r w:rsidRPr="00B714BE">
              <w:t>Information Element</w:t>
            </w:r>
          </w:p>
        </w:tc>
        <w:tc>
          <w:tcPr>
            <w:tcW w:w="2267" w:type="dxa"/>
          </w:tcPr>
          <w:p w14:paraId="555B0203" w14:textId="77777777" w:rsidR="00953F6A" w:rsidRPr="00B714BE" w:rsidRDefault="00953F6A" w:rsidP="0088214F">
            <w:pPr>
              <w:pStyle w:val="TAH"/>
            </w:pPr>
            <w:r w:rsidRPr="00B714BE">
              <w:t>Value/remark</w:t>
            </w:r>
          </w:p>
        </w:tc>
        <w:tc>
          <w:tcPr>
            <w:tcW w:w="1700" w:type="dxa"/>
          </w:tcPr>
          <w:p w14:paraId="1F6905CF" w14:textId="77777777" w:rsidR="00953F6A" w:rsidRPr="00B714BE" w:rsidRDefault="00953F6A" w:rsidP="0088214F">
            <w:pPr>
              <w:pStyle w:val="TAH"/>
            </w:pPr>
            <w:r w:rsidRPr="00B714BE">
              <w:t>Comment</w:t>
            </w:r>
          </w:p>
        </w:tc>
        <w:tc>
          <w:tcPr>
            <w:tcW w:w="1245" w:type="dxa"/>
          </w:tcPr>
          <w:p w14:paraId="1B108C13" w14:textId="77777777" w:rsidR="00953F6A" w:rsidRPr="00B714BE" w:rsidRDefault="00953F6A" w:rsidP="0088214F">
            <w:pPr>
              <w:pStyle w:val="TAH"/>
            </w:pPr>
            <w:r w:rsidRPr="00B714BE">
              <w:t>Condition</w:t>
            </w:r>
          </w:p>
        </w:tc>
      </w:tr>
      <w:tr w:rsidR="00953F6A" w:rsidRPr="00B714BE" w14:paraId="05C60F3D" w14:textId="77777777" w:rsidTr="0088214F">
        <w:tc>
          <w:tcPr>
            <w:tcW w:w="4535" w:type="dxa"/>
          </w:tcPr>
          <w:p w14:paraId="2D559B35" w14:textId="77777777" w:rsidR="00953F6A" w:rsidRPr="00B714BE" w:rsidRDefault="00953F6A" w:rsidP="0088214F">
            <w:pPr>
              <w:pStyle w:val="TAL"/>
            </w:pPr>
            <w:r w:rsidRPr="00B714BE">
              <w:t>ServingCellConfig ::= SEQUENCE {</w:t>
            </w:r>
          </w:p>
        </w:tc>
        <w:tc>
          <w:tcPr>
            <w:tcW w:w="2267" w:type="dxa"/>
          </w:tcPr>
          <w:p w14:paraId="48301A78" w14:textId="77777777" w:rsidR="00953F6A" w:rsidRPr="00B714BE" w:rsidRDefault="00953F6A" w:rsidP="0088214F">
            <w:pPr>
              <w:pStyle w:val="TAL"/>
            </w:pPr>
          </w:p>
        </w:tc>
        <w:tc>
          <w:tcPr>
            <w:tcW w:w="1700" w:type="dxa"/>
          </w:tcPr>
          <w:p w14:paraId="78743BBE" w14:textId="77777777" w:rsidR="00953F6A" w:rsidRPr="00B714BE" w:rsidRDefault="00953F6A" w:rsidP="0088214F">
            <w:pPr>
              <w:pStyle w:val="TAL"/>
            </w:pPr>
          </w:p>
        </w:tc>
        <w:tc>
          <w:tcPr>
            <w:tcW w:w="1245" w:type="dxa"/>
          </w:tcPr>
          <w:p w14:paraId="1E24D32C" w14:textId="77777777" w:rsidR="00953F6A" w:rsidRPr="00B714BE" w:rsidRDefault="00953F6A" w:rsidP="0088214F">
            <w:pPr>
              <w:pStyle w:val="TAL"/>
            </w:pPr>
          </w:p>
        </w:tc>
      </w:tr>
      <w:tr w:rsidR="00953F6A" w:rsidRPr="00B714BE" w14:paraId="6F447051" w14:textId="77777777" w:rsidTr="0088214F">
        <w:tc>
          <w:tcPr>
            <w:tcW w:w="4535" w:type="dxa"/>
            <w:tcBorders>
              <w:top w:val="single" w:sz="4" w:space="0" w:color="auto"/>
              <w:left w:val="single" w:sz="4" w:space="0" w:color="auto"/>
              <w:bottom w:val="single" w:sz="4" w:space="0" w:color="auto"/>
              <w:right w:val="single" w:sz="4" w:space="0" w:color="auto"/>
            </w:tcBorders>
          </w:tcPr>
          <w:p w14:paraId="1A4338E1" w14:textId="77777777" w:rsidR="00953F6A" w:rsidRPr="00B714BE" w:rsidRDefault="00953F6A" w:rsidP="0088214F">
            <w:pPr>
              <w:pStyle w:val="TAL"/>
            </w:pPr>
            <w:r w:rsidRPr="00B714BE">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1FE9DF8A" w14:textId="77777777" w:rsidR="00953F6A" w:rsidRPr="00B714BE" w:rsidRDefault="00953F6A" w:rsidP="0088214F">
            <w:pPr>
              <w:pStyle w:val="TAL"/>
            </w:pPr>
            <w:r w:rsidRPr="00B714BE">
              <w:t>BWP-DownlinkDedicated</w:t>
            </w:r>
          </w:p>
        </w:tc>
        <w:tc>
          <w:tcPr>
            <w:tcW w:w="1700" w:type="dxa"/>
            <w:tcBorders>
              <w:top w:val="single" w:sz="4" w:space="0" w:color="auto"/>
              <w:left w:val="single" w:sz="4" w:space="0" w:color="auto"/>
              <w:bottom w:val="single" w:sz="4" w:space="0" w:color="auto"/>
              <w:right w:val="single" w:sz="4" w:space="0" w:color="auto"/>
            </w:tcBorders>
          </w:tcPr>
          <w:p w14:paraId="6A3175C4" w14:textId="77777777" w:rsidR="00953F6A" w:rsidRPr="00B714BE" w:rsidRDefault="00953F6A" w:rsidP="0088214F">
            <w:pPr>
              <w:pStyle w:val="TAL"/>
            </w:pPr>
            <w:r w:rsidRPr="00B714BE">
              <w:t>Table 14.2.1.1.1.3.3-10</w:t>
            </w:r>
          </w:p>
        </w:tc>
        <w:tc>
          <w:tcPr>
            <w:tcW w:w="1245" w:type="dxa"/>
            <w:tcBorders>
              <w:top w:val="single" w:sz="4" w:space="0" w:color="auto"/>
              <w:left w:val="single" w:sz="4" w:space="0" w:color="auto"/>
              <w:bottom w:val="single" w:sz="4" w:space="0" w:color="auto"/>
              <w:right w:val="single" w:sz="4" w:space="0" w:color="auto"/>
            </w:tcBorders>
          </w:tcPr>
          <w:p w14:paraId="067FC8BB" w14:textId="77777777" w:rsidR="00953F6A" w:rsidRPr="00B714BE" w:rsidRDefault="00953F6A" w:rsidP="0088214F">
            <w:pPr>
              <w:pStyle w:val="TAL"/>
            </w:pPr>
          </w:p>
        </w:tc>
      </w:tr>
    </w:tbl>
    <w:p w14:paraId="2F95D115" w14:textId="77777777" w:rsidR="00953F6A" w:rsidRPr="00B714BE" w:rsidRDefault="00953F6A" w:rsidP="00953F6A">
      <w:pPr>
        <w:ind w:firstLineChars="200" w:firstLine="400"/>
      </w:pPr>
    </w:p>
    <w:p w14:paraId="2182DDA2" w14:textId="70115495" w:rsidR="00953F6A" w:rsidRPr="00B714BE" w:rsidRDefault="00953F6A" w:rsidP="00953F6A">
      <w:pPr>
        <w:pStyle w:val="TH"/>
      </w:pPr>
      <w:r w:rsidRPr="00B714BE">
        <w:t xml:space="preserve">Table 14.2.1.1.1.3.3-10: </w:t>
      </w:r>
      <w:r w:rsidRPr="00B714BE">
        <w:rPr>
          <w:i/>
        </w:rPr>
        <w:t xml:space="preserve">BWP-DownlinkDedicated </w:t>
      </w:r>
      <w:r w:rsidRPr="00B714BE">
        <w:t>(Table 14.2.1.1.1.3.3-</w:t>
      </w:r>
      <w:r w:rsidR="00BC4CEB" w:rsidRPr="00B714BE">
        <w:t>9</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B714BE" w14:paraId="4946E8BE" w14:textId="77777777" w:rsidTr="0088214F">
        <w:tc>
          <w:tcPr>
            <w:tcW w:w="9747" w:type="dxa"/>
            <w:gridSpan w:val="4"/>
          </w:tcPr>
          <w:p w14:paraId="347D62E0" w14:textId="77777777" w:rsidR="00953F6A" w:rsidRPr="00B714BE" w:rsidRDefault="00953F6A" w:rsidP="0088214F">
            <w:pPr>
              <w:pStyle w:val="TAH"/>
              <w:jc w:val="left"/>
              <w:rPr>
                <w:b w:val="0"/>
              </w:rPr>
            </w:pPr>
            <w:r w:rsidRPr="00B714BE">
              <w:rPr>
                <w:b w:val="0"/>
              </w:rPr>
              <w:t>Derivation Path: TS 38.331 [6], Table 4.6.3-11</w:t>
            </w:r>
          </w:p>
        </w:tc>
      </w:tr>
      <w:tr w:rsidR="00953F6A" w:rsidRPr="00B714BE" w14:paraId="6686DC79" w14:textId="77777777" w:rsidTr="0088214F">
        <w:tc>
          <w:tcPr>
            <w:tcW w:w="4535" w:type="dxa"/>
          </w:tcPr>
          <w:p w14:paraId="405B91CC" w14:textId="77777777" w:rsidR="00953F6A" w:rsidRPr="00B714BE" w:rsidRDefault="00953F6A" w:rsidP="0088214F">
            <w:pPr>
              <w:pStyle w:val="TAH"/>
            </w:pPr>
            <w:r w:rsidRPr="00B714BE">
              <w:t>Information Element</w:t>
            </w:r>
          </w:p>
        </w:tc>
        <w:tc>
          <w:tcPr>
            <w:tcW w:w="2267" w:type="dxa"/>
          </w:tcPr>
          <w:p w14:paraId="13F5119C" w14:textId="77777777" w:rsidR="00953F6A" w:rsidRPr="00B714BE" w:rsidRDefault="00953F6A" w:rsidP="0088214F">
            <w:pPr>
              <w:pStyle w:val="TAH"/>
            </w:pPr>
            <w:r w:rsidRPr="00B714BE">
              <w:t>Value/remark</w:t>
            </w:r>
          </w:p>
        </w:tc>
        <w:tc>
          <w:tcPr>
            <w:tcW w:w="1700" w:type="dxa"/>
          </w:tcPr>
          <w:p w14:paraId="3BB140A0" w14:textId="77777777" w:rsidR="00953F6A" w:rsidRPr="00B714BE" w:rsidRDefault="00953F6A" w:rsidP="0088214F">
            <w:pPr>
              <w:pStyle w:val="TAH"/>
            </w:pPr>
            <w:r w:rsidRPr="00B714BE">
              <w:t>Comment</w:t>
            </w:r>
          </w:p>
        </w:tc>
        <w:tc>
          <w:tcPr>
            <w:tcW w:w="1245" w:type="dxa"/>
          </w:tcPr>
          <w:p w14:paraId="1A090162" w14:textId="77777777" w:rsidR="00953F6A" w:rsidRPr="00B714BE" w:rsidRDefault="00953F6A" w:rsidP="0088214F">
            <w:pPr>
              <w:pStyle w:val="TAH"/>
            </w:pPr>
            <w:r w:rsidRPr="00B714BE">
              <w:t>Condition</w:t>
            </w:r>
          </w:p>
        </w:tc>
      </w:tr>
      <w:tr w:rsidR="00953F6A" w:rsidRPr="00B714BE" w14:paraId="0E278511" w14:textId="77777777" w:rsidTr="0088214F">
        <w:tc>
          <w:tcPr>
            <w:tcW w:w="4535" w:type="dxa"/>
          </w:tcPr>
          <w:p w14:paraId="5EC4FFEC" w14:textId="77777777" w:rsidR="00953F6A" w:rsidRPr="00B714BE" w:rsidRDefault="00953F6A" w:rsidP="0088214F">
            <w:pPr>
              <w:pStyle w:val="TAL"/>
            </w:pPr>
            <w:r w:rsidRPr="00B714BE">
              <w:t xml:space="preserve">BWP-DownlinkDedicated ::= </w:t>
            </w:r>
            <w:r w:rsidRPr="00B714BE">
              <w:rPr>
                <w:snapToGrid w:val="0"/>
              </w:rPr>
              <w:t xml:space="preserve">SEQUENCE </w:t>
            </w:r>
            <w:r w:rsidRPr="00B714BE">
              <w:t>{</w:t>
            </w:r>
          </w:p>
        </w:tc>
        <w:tc>
          <w:tcPr>
            <w:tcW w:w="2267" w:type="dxa"/>
          </w:tcPr>
          <w:p w14:paraId="469AE523" w14:textId="77777777" w:rsidR="00953F6A" w:rsidRPr="00B714BE" w:rsidRDefault="00953F6A" w:rsidP="0088214F">
            <w:pPr>
              <w:pStyle w:val="TAL"/>
            </w:pPr>
          </w:p>
        </w:tc>
        <w:tc>
          <w:tcPr>
            <w:tcW w:w="1700" w:type="dxa"/>
          </w:tcPr>
          <w:p w14:paraId="3F5558D7" w14:textId="77777777" w:rsidR="00953F6A" w:rsidRPr="00B714BE" w:rsidRDefault="00953F6A" w:rsidP="0088214F">
            <w:pPr>
              <w:pStyle w:val="TAL"/>
            </w:pPr>
          </w:p>
        </w:tc>
        <w:tc>
          <w:tcPr>
            <w:tcW w:w="1245" w:type="dxa"/>
          </w:tcPr>
          <w:p w14:paraId="483E03E0" w14:textId="77777777" w:rsidR="00953F6A" w:rsidRPr="00B714BE" w:rsidRDefault="00953F6A" w:rsidP="0088214F">
            <w:pPr>
              <w:pStyle w:val="TAL"/>
            </w:pPr>
          </w:p>
        </w:tc>
      </w:tr>
      <w:tr w:rsidR="00953F6A" w:rsidRPr="00B714BE" w14:paraId="331FD45E" w14:textId="77777777" w:rsidTr="0088214F">
        <w:tc>
          <w:tcPr>
            <w:tcW w:w="4535" w:type="dxa"/>
          </w:tcPr>
          <w:p w14:paraId="1D2884BE" w14:textId="77777777" w:rsidR="00953F6A" w:rsidRPr="00B714BE" w:rsidRDefault="00953F6A" w:rsidP="0088214F">
            <w:pPr>
              <w:pStyle w:val="TAL"/>
              <w:rPr>
                <w:lang w:eastAsia="zh-CN"/>
              </w:rPr>
            </w:pPr>
            <w:r w:rsidRPr="00B714BE">
              <w:rPr>
                <w:lang w:eastAsia="zh-CN"/>
              </w:rPr>
              <w:t xml:space="preserve">  cfr-ConfigMulticast-r17 CHOICE {</w:t>
            </w:r>
          </w:p>
        </w:tc>
        <w:tc>
          <w:tcPr>
            <w:tcW w:w="2267" w:type="dxa"/>
          </w:tcPr>
          <w:p w14:paraId="36791CE7" w14:textId="77777777" w:rsidR="00953F6A" w:rsidRPr="00B714BE" w:rsidRDefault="00953F6A" w:rsidP="0088214F">
            <w:pPr>
              <w:pStyle w:val="TAL"/>
            </w:pPr>
          </w:p>
        </w:tc>
        <w:tc>
          <w:tcPr>
            <w:tcW w:w="1700" w:type="dxa"/>
          </w:tcPr>
          <w:p w14:paraId="5F56A661" w14:textId="77777777" w:rsidR="00953F6A" w:rsidRPr="00B714BE" w:rsidRDefault="00953F6A" w:rsidP="0088214F">
            <w:pPr>
              <w:pStyle w:val="TAL"/>
            </w:pPr>
          </w:p>
        </w:tc>
        <w:tc>
          <w:tcPr>
            <w:tcW w:w="1245" w:type="dxa"/>
          </w:tcPr>
          <w:p w14:paraId="1A39B6A0" w14:textId="77777777" w:rsidR="00953F6A" w:rsidRPr="00B714BE" w:rsidRDefault="00953F6A" w:rsidP="0088214F">
            <w:pPr>
              <w:pStyle w:val="TAL"/>
              <w:rPr>
                <w:lang w:eastAsia="zh-CN"/>
              </w:rPr>
            </w:pPr>
          </w:p>
        </w:tc>
      </w:tr>
      <w:tr w:rsidR="00953F6A" w:rsidRPr="00B714BE" w14:paraId="1EB91EA2" w14:textId="77777777" w:rsidTr="0088214F">
        <w:tc>
          <w:tcPr>
            <w:tcW w:w="4535" w:type="dxa"/>
          </w:tcPr>
          <w:p w14:paraId="6722F57C" w14:textId="77777777" w:rsidR="00953F6A" w:rsidRPr="00B714BE" w:rsidRDefault="00953F6A" w:rsidP="0088214F">
            <w:pPr>
              <w:pStyle w:val="TAL"/>
              <w:rPr>
                <w:lang w:eastAsia="zh-CN"/>
              </w:rPr>
            </w:pPr>
            <w:r w:rsidRPr="00B714BE">
              <w:t xml:space="preserve">   setup</w:t>
            </w:r>
          </w:p>
        </w:tc>
        <w:tc>
          <w:tcPr>
            <w:tcW w:w="2267" w:type="dxa"/>
          </w:tcPr>
          <w:p w14:paraId="43307FFF" w14:textId="77777777" w:rsidR="00953F6A" w:rsidRPr="00B714BE" w:rsidRDefault="00953F6A" w:rsidP="0088214F">
            <w:pPr>
              <w:pStyle w:val="TAL"/>
            </w:pPr>
            <w:r w:rsidRPr="00B714BE">
              <w:t>CFR-ConfigMulticast</w:t>
            </w:r>
          </w:p>
        </w:tc>
        <w:tc>
          <w:tcPr>
            <w:tcW w:w="1700" w:type="dxa"/>
          </w:tcPr>
          <w:p w14:paraId="36AB2D55" w14:textId="77777777" w:rsidR="00953F6A" w:rsidRPr="00B714BE" w:rsidRDefault="00953F6A" w:rsidP="0088214F">
            <w:pPr>
              <w:pStyle w:val="TAL"/>
            </w:pPr>
            <w:r w:rsidRPr="00B714BE">
              <w:t>Table 14.2.1.1.1.3.3-11</w:t>
            </w:r>
          </w:p>
        </w:tc>
        <w:tc>
          <w:tcPr>
            <w:tcW w:w="1245" w:type="dxa"/>
          </w:tcPr>
          <w:p w14:paraId="5FF6EB98" w14:textId="77777777" w:rsidR="00953F6A" w:rsidRPr="00B714BE" w:rsidRDefault="00953F6A" w:rsidP="0088214F">
            <w:pPr>
              <w:pStyle w:val="TAL"/>
            </w:pPr>
          </w:p>
        </w:tc>
      </w:tr>
      <w:tr w:rsidR="00953F6A" w:rsidRPr="00B714BE" w14:paraId="66D8A8CB" w14:textId="77777777" w:rsidTr="0088214F">
        <w:tc>
          <w:tcPr>
            <w:tcW w:w="4535" w:type="dxa"/>
          </w:tcPr>
          <w:p w14:paraId="3ED8DC5B" w14:textId="77777777" w:rsidR="00953F6A" w:rsidRPr="00B714BE" w:rsidRDefault="00953F6A" w:rsidP="0088214F">
            <w:pPr>
              <w:pStyle w:val="TAL"/>
              <w:rPr>
                <w:lang w:eastAsia="zh-CN"/>
              </w:rPr>
            </w:pPr>
            <w:r w:rsidRPr="00B714BE">
              <w:t xml:space="preserve">  }</w:t>
            </w:r>
          </w:p>
        </w:tc>
        <w:tc>
          <w:tcPr>
            <w:tcW w:w="2267" w:type="dxa"/>
          </w:tcPr>
          <w:p w14:paraId="208A6F0B" w14:textId="77777777" w:rsidR="00953F6A" w:rsidRPr="00B714BE" w:rsidRDefault="00953F6A" w:rsidP="0088214F">
            <w:pPr>
              <w:pStyle w:val="TAL"/>
            </w:pPr>
          </w:p>
        </w:tc>
        <w:tc>
          <w:tcPr>
            <w:tcW w:w="1700" w:type="dxa"/>
          </w:tcPr>
          <w:p w14:paraId="79D2C69E" w14:textId="77777777" w:rsidR="00953F6A" w:rsidRPr="00B714BE" w:rsidRDefault="00953F6A" w:rsidP="0088214F">
            <w:pPr>
              <w:pStyle w:val="TAL"/>
            </w:pPr>
          </w:p>
        </w:tc>
        <w:tc>
          <w:tcPr>
            <w:tcW w:w="1245" w:type="dxa"/>
          </w:tcPr>
          <w:p w14:paraId="261AA27F" w14:textId="77777777" w:rsidR="00953F6A" w:rsidRPr="00B714BE" w:rsidRDefault="00953F6A" w:rsidP="0088214F">
            <w:pPr>
              <w:pStyle w:val="TAL"/>
            </w:pPr>
          </w:p>
        </w:tc>
      </w:tr>
      <w:tr w:rsidR="00953F6A" w:rsidRPr="00B714BE" w14:paraId="15B6AB67" w14:textId="77777777" w:rsidTr="0088214F">
        <w:tc>
          <w:tcPr>
            <w:tcW w:w="4535" w:type="dxa"/>
          </w:tcPr>
          <w:p w14:paraId="20D0589A" w14:textId="77777777" w:rsidR="00953F6A" w:rsidRPr="00B714BE" w:rsidRDefault="00953F6A" w:rsidP="0088214F">
            <w:pPr>
              <w:pStyle w:val="TAL"/>
            </w:pPr>
            <w:r w:rsidRPr="00B714BE">
              <w:t>}</w:t>
            </w:r>
          </w:p>
        </w:tc>
        <w:tc>
          <w:tcPr>
            <w:tcW w:w="2267" w:type="dxa"/>
          </w:tcPr>
          <w:p w14:paraId="73E3D226" w14:textId="77777777" w:rsidR="00953F6A" w:rsidRPr="00B714BE" w:rsidRDefault="00953F6A" w:rsidP="0088214F">
            <w:pPr>
              <w:pStyle w:val="TAL"/>
            </w:pPr>
          </w:p>
        </w:tc>
        <w:tc>
          <w:tcPr>
            <w:tcW w:w="1700" w:type="dxa"/>
          </w:tcPr>
          <w:p w14:paraId="06020394" w14:textId="77777777" w:rsidR="00953F6A" w:rsidRPr="00B714BE" w:rsidRDefault="00953F6A" w:rsidP="0088214F">
            <w:pPr>
              <w:pStyle w:val="TAL"/>
            </w:pPr>
          </w:p>
        </w:tc>
        <w:tc>
          <w:tcPr>
            <w:tcW w:w="1245" w:type="dxa"/>
          </w:tcPr>
          <w:p w14:paraId="164FFD57" w14:textId="77777777" w:rsidR="00953F6A" w:rsidRPr="00B714BE" w:rsidRDefault="00953F6A" w:rsidP="0088214F">
            <w:pPr>
              <w:pStyle w:val="TAL"/>
            </w:pPr>
          </w:p>
        </w:tc>
      </w:tr>
    </w:tbl>
    <w:p w14:paraId="1BDA5C1F" w14:textId="77777777" w:rsidR="00953F6A" w:rsidRPr="00B714BE" w:rsidRDefault="00953F6A" w:rsidP="00953F6A"/>
    <w:p w14:paraId="230CD29A" w14:textId="63E6BF01" w:rsidR="00953F6A" w:rsidRPr="00B714BE" w:rsidRDefault="00953F6A" w:rsidP="00953F6A">
      <w:pPr>
        <w:pStyle w:val="TH"/>
        <w:rPr>
          <w:i/>
          <w:iCs/>
        </w:rPr>
      </w:pPr>
      <w:r w:rsidRPr="00B714BE">
        <w:lastRenderedPageBreak/>
        <w:t xml:space="preserve">Table 14.2.1.1.1.3.3-11: </w:t>
      </w:r>
      <w:r w:rsidRPr="00B714BE">
        <w:rPr>
          <w:i/>
          <w:iCs/>
        </w:rPr>
        <w:t>CFR-ConfigMulticast</w:t>
      </w:r>
      <w:r w:rsidRPr="00B714BE">
        <w:rPr>
          <w:i/>
        </w:rPr>
        <w:t xml:space="preserve"> </w:t>
      </w:r>
      <w:r w:rsidRPr="00B714BE">
        <w:t>(Table 14.2.1.1.1.3.3-</w:t>
      </w:r>
      <w:r w:rsidR="00BC4CEB" w:rsidRPr="00B714BE">
        <w:t>10</w:t>
      </w:r>
      <w:r w:rsidRPr="00B714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53F6A" w:rsidRPr="00B714BE" w14:paraId="7300140A"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3DF82068" w14:textId="77777777" w:rsidR="00953F6A" w:rsidRPr="00B714BE" w:rsidRDefault="00953F6A" w:rsidP="0088214F">
            <w:pPr>
              <w:pStyle w:val="TAH"/>
              <w:jc w:val="left"/>
              <w:rPr>
                <w:b w:val="0"/>
              </w:rPr>
            </w:pPr>
            <w:r w:rsidRPr="00B714BE">
              <w:rPr>
                <w:b w:val="0"/>
              </w:rPr>
              <w:t>Derivation Path: TS 38.508-1 [4], Table 4.6.3-23AA</w:t>
            </w:r>
          </w:p>
        </w:tc>
      </w:tr>
      <w:tr w:rsidR="00953F6A" w:rsidRPr="00B714BE" w14:paraId="0FD2EAE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50DB0CD" w14:textId="77777777" w:rsidR="00953F6A" w:rsidRPr="00B714BE" w:rsidRDefault="00953F6A" w:rsidP="0088214F">
            <w:pPr>
              <w:pStyle w:val="TAH"/>
            </w:pPr>
            <w:r w:rsidRPr="00B714B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9449B56" w14:textId="77777777" w:rsidR="00953F6A" w:rsidRPr="00B714BE" w:rsidRDefault="00953F6A" w:rsidP="0088214F">
            <w:pPr>
              <w:pStyle w:val="TAH"/>
            </w:pPr>
            <w:r w:rsidRPr="00B714BE">
              <w:t>Value/remark</w:t>
            </w:r>
          </w:p>
        </w:tc>
        <w:tc>
          <w:tcPr>
            <w:tcW w:w="1701" w:type="dxa"/>
            <w:tcBorders>
              <w:top w:val="single" w:sz="4" w:space="0" w:color="auto"/>
              <w:left w:val="single" w:sz="4" w:space="0" w:color="auto"/>
              <w:bottom w:val="single" w:sz="4" w:space="0" w:color="auto"/>
              <w:right w:val="single" w:sz="4" w:space="0" w:color="auto"/>
            </w:tcBorders>
            <w:hideMark/>
          </w:tcPr>
          <w:p w14:paraId="38081D8A" w14:textId="77777777" w:rsidR="00953F6A" w:rsidRPr="00B714BE" w:rsidRDefault="00953F6A" w:rsidP="0088214F">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2A62152B" w14:textId="77777777" w:rsidR="00953F6A" w:rsidRPr="00B714BE" w:rsidRDefault="00953F6A" w:rsidP="0088214F">
            <w:pPr>
              <w:pStyle w:val="TAH"/>
            </w:pPr>
            <w:r w:rsidRPr="00B714BE">
              <w:t>Condition</w:t>
            </w:r>
          </w:p>
        </w:tc>
      </w:tr>
      <w:tr w:rsidR="00953F6A" w:rsidRPr="00B714BE" w14:paraId="27180937"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2989DF42" w14:textId="77777777" w:rsidR="00953F6A" w:rsidRPr="00B714BE" w:rsidRDefault="00953F6A" w:rsidP="0088214F">
            <w:pPr>
              <w:pStyle w:val="TAL"/>
            </w:pPr>
            <w:r w:rsidRPr="00B714BE">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2946A3D2" w14:textId="77777777" w:rsidR="00953F6A" w:rsidRPr="00B714BE" w:rsidRDefault="00953F6A"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160775A6" w14:textId="77777777" w:rsidR="00953F6A" w:rsidRPr="00B714BE" w:rsidRDefault="00953F6A"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7392A49" w14:textId="77777777" w:rsidR="00953F6A" w:rsidRPr="00B714BE" w:rsidRDefault="00953F6A" w:rsidP="0088214F">
            <w:pPr>
              <w:pStyle w:val="TAL"/>
            </w:pPr>
          </w:p>
        </w:tc>
      </w:tr>
      <w:tr w:rsidR="00953F6A" w:rsidRPr="00B714BE" w14:paraId="1973FC1C" w14:textId="77777777" w:rsidTr="0088214F">
        <w:tc>
          <w:tcPr>
            <w:tcW w:w="4536" w:type="dxa"/>
            <w:tcBorders>
              <w:top w:val="single" w:sz="4" w:space="0" w:color="auto"/>
              <w:left w:val="single" w:sz="4" w:space="0" w:color="auto"/>
              <w:bottom w:val="single" w:sz="4" w:space="0" w:color="auto"/>
              <w:right w:val="single" w:sz="4" w:space="0" w:color="auto"/>
            </w:tcBorders>
          </w:tcPr>
          <w:p w14:paraId="60263C86" w14:textId="77777777" w:rsidR="00953F6A" w:rsidRPr="00B714BE" w:rsidRDefault="00953F6A" w:rsidP="0088214F">
            <w:pPr>
              <w:pStyle w:val="TAL"/>
            </w:pPr>
            <w:r w:rsidRPr="00B714BE">
              <w:t xml:space="preserve">  locationAndBandwidthMulticast-r17</w:t>
            </w:r>
          </w:p>
        </w:tc>
        <w:tc>
          <w:tcPr>
            <w:tcW w:w="2268" w:type="dxa"/>
            <w:tcBorders>
              <w:top w:val="single" w:sz="4" w:space="0" w:color="auto"/>
              <w:left w:val="single" w:sz="4" w:space="0" w:color="auto"/>
              <w:bottom w:val="single" w:sz="4" w:space="0" w:color="auto"/>
              <w:right w:val="single" w:sz="4" w:space="0" w:color="auto"/>
            </w:tcBorders>
          </w:tcPr>
          <w:p w14:paraId="35ECCDB4" w14:textId="77777777" w:rsidR="00953F6A" w:rsidRPr="00B714BE" w:rsidRDefault="00953F6A" w:rsidP="0088214F">
            <w:pPr>
              <w:pStyle w:val="TAL"/>
              <w:rPr>
                <w:lang w:eastAsia="zh-CN"/>
              </w:rPr>
            </w:pPr>
            <w:r w:rsidRPr="00B714BE">
              <w:rPr>
                <w:lang w:eastAsia="zh-CN"/>
              </w:rPr>
              <w:t>Same as coreset 0</w:t>
            </w:r>
          </w:p>
        </w:tc>
        <w:tc>
          <w:tcPr>
            <w:tcW w:w="1701" w:type="dxa"/>
            <w:tcBorders>
              <w:top w:val="single" w:sz="4" w:space="0" w:color="auto"/>
              <w:left w:val="single" w:sz="4" w:space="0" w:color="auto"/>
              <w:bottom w:val="single" w:sz="4" w:space="0" w:color="auto"/>
              <w:right w:val="single" w:sz="4" w:space="0" w:color="auto"/>
            </w:tcBorders>
          </w:tcPr>
          <w:p w14:paraId="589C30E1" w14:textId="77777777" w:rsidR="00953F6A" w:rsidRPr="00B714BE" w:rsidRDefault="00953F6A" w:rsidP="0088214F">
            <w:pPr>
              <w:pStyle w:val="TAL"/>
              <w:rPr>
                <w:lang w:eastAsia="zh-CN"/>
              </w:rPr>
            </w:pPr>
            <w:r w:rsidRPr="00B714BE">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7B0C144E" w14:textId="77777777" w:rsidR="00953F6A" w:rsidRPr="00B714BE" w:rsidRDefault="00953F6A" w:rsidP="0088214F">
            <w:pPr>
              <w:pStyle w:val="TAL"/>
            </w:pPr>
          </w:p>
        </w:tc>
      </w:tr>
      <w:tr w:rsidR="00953F6A" w:rsidRPr="00B714BE" w14:paraId="656F165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119B76BF" w14:textId="77777777" w:rsidR="00953F6A" w:rsidRPr="00B714BE" w:rsidRDefault="00953F6A" w:rsidP="0088214F">
            <w:pPr>
              <w:pStyle w:val="TAL"/>
            </w:pPr>
            <w:r w:rsidRPr="00B714BE">
              <w:t>}</w:t>
            </w:r>
          </w:p>
        </w:tc>
        <w:tc>
          <w:tcPr>
            <w:tcW w:w="2268" w:type="dxa"/>
            <w:tcBorders>
              <w:top w:val="single" w:sz="4" w:space="0" w:color="auto"/>
              <w:left w:val="single" w:sz="4" w:space="0" w:color="auto"/>
              <w:bottom w:val="single" w:sz="4" w:space="0" w:color="auto"/>
              <w:right w:val="single" w:sz="4" w:space="0" w:color="auto"/>
            </w:tcBorders>
          </w:tcPr>
          <w:p w14:paraId="1427362F" w14:textId="77777777" w:rsidR="00953F6A" w:rsidRPr="00B714BE" w:rsidRDefault="00953F6A"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F5676C6" w14:textId="77777777" w:rsidR="00953F6A" w:rsidRPr="00B714BE" w:rsidRDefault="00953F6A"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731771A1" w14:textId="77777777" w:rsidR="00953F6A" w:rsidRPr="00B714BE" w:rsidRDefault="00953F6A" w:rsidP="0088214F">
            <w:pPr>
              <w:pStyle w:val="TAL"/>
            </w:pPr>
          </w:p>
        </w:tc>
      </w:tr>
      <w:tr w:rsidR="00953F6A" w:rsidRPr="00B714BE" w14:paraId="351BEBD5" w14:textId="77777777" w:rsidTr="0088214F">
        <w:tc>
          <w:tcPr>
            <w:tcW w:w="9750" w:type="dxa"/>
            <w:gridSpan w:val="4"/>
            <w:tcBorders>
              <w:top w:val="single" w:sz="4" w:space="0" w:color="auto"/>
              <w:left w:val="single" w:sz="4" w:space="0" w:color="auto"/>
              <w:bottom w:val="single" w:sz="4" w:space="0" w:color="auto"/>
              <w:right w:val="single" w:sz="4" w:space="0" w:color="auto"/>
            </w:tcBorders>
          </w:tcPr>
          <w:p w14:paraId="71B7D965" w14:textId="77777777" w:rsidR="00953F6A" w:rsidRPr="00B714BE" w:rsidRDefault="00953F6A" w:rsidP="0088214F">
            <w:pPr>
              <w:pStyle w:val="TAN"/>
            </w:pPr>
            <w:r w:rsidRPr="00B714BE">
              <w:t>Note 1:</w:t>
            </w:r>
            <w:r w:rsidRPr="00B714BE">
              <w:tab/>
              <w:t xml:space="preserve">The value for </w:t>
            </w:r>
            <w:r w:rsidRPr="00B714BE">
              <w:rPr>
                <w:i/>
              </w:rPr>
              <w:t>locationAndBandwidth</w:t>
            </w:r>
            <w:r w:rsidRPr="00B714BE">
              <w:t xml:space="preserve"> parameter is calculated as the RIV value in accordance to TS 38.214 [21] with </w:t>
            </w:r>
            <w:r w:rsidRPr="00B714BE">
              <w:rPr>
                <w:position w:val="-10"/>
              </w:rPr>
              <w:object w:dxaOrig="540" w:dyaOrig="340" w14:anchorId="78927938">
                <v:shape id="_x0000_i1109" type="#_x0000_t75" style="width:30pt;height:12pt" o:ole="">
                  <v:imagedata r:id="rId98" o:title=""/>
                </v:shape>
                <o:OLEObject Type="Embed" ProgID="Equation.3" ShapeID="_x0000_i1109" DrawAspect="Content" ObjectID="_1748783453" r:id="rId99"/>
              </w:object>
            </w:r>
            <w:r w:rsidRPr="00B714BE">
              <w:t xml:space="preserve">= 275, </w:t>
            </w:r>
            <w:r w:rsidRPr="00B714BE">
              <w:rPr>
                <w:position w:val="-10"/>
              </w:rPr>
              <w:object w:dxaOrig="600" w:dyaOrig="300" w14:anchorId="2641605E">
                <v:shape id="_x0000_i1110" type="#_x0000_t75" style="width:30pt;height:12pt" o:ole="">
                  <v:imagedata r:id="rId100" o:title=""/>
                </v:shape>
                <o:OLEObject Type="Embed" ProgID="Equation.3" ShapeID="_x0000_i1110" DrawAspect="Content" ObjectID="_1748783454" r:id="rId101"/>
              </w:object>
            </w:r>
            <w:r w:rsidRPr="00B714BE">
              <w:t xml:space="preserve">= Offset Carrier CORESET#0 [RBs] in the TS 38.508-1 [4], 6.2.3.1 and </w:t>
            </w:r>
            <w:r w:rsidRPr="00B714BE">
              <w:rPr>
                <w:position w:val="-10"/>
              </w:rPr>
              <w:object w:dxaOrig="440" w:dyaOrig="300" w14:anchorId="351AB5EA">
                <v:shape id="_x0000_i1111" type="#_x0000_t75" style="width:24pt;height:12pt" o:ole="">
                  <v:imagedata r:id="rId102" o:title=""/>
                </v:shape>
                <o:OLEObject Type="Embed" ProgID="Equation.3" ShapeID="_x0000_i1111" DrawAspect="Content" ObjectID="_1748783455" r:id="rId103"/>
              </w:object>
            </w:r>
            <w:r w:rsidRPr="00B714BE">
              <w:t>= the length of the CORESET#0 for each test band.</w:t>
            </w:r>
          </w:p>
        </w:tc>
      </w:tr>
    </w:tbl>
    <w:p w14:paraId="4AE3D076" w14:textId="6CC486B2" w:rsidR="00953F6A" w:rsidRPr="00B714BE" w:rsidRDefault="00953F6A" w:rsidP="009D4432"/>
    <w:p w14:paraId="1989BE4A" w14:textId="77777777" w:rsidR="00277723" w:rsidRPr="007040D1" w:rsidRDefault="00277723" w:rsidP="00277723">
      <w:pPr>
        <w:pStyle w:val="Heading5"/>
        <w:rPr>
          <w:ins w:id="3777" w:author="2953" w:date="2023-06-20T15:28:00Z"/>
        </w:rPr>
      </w:pPr>
      <w:ins w:id="3778" w:author="2953" w:date="2023-06-20T15:28:00Z">
        <w:r w:rsidRPr="007040D1">
          <w:t>14.2.1.1.2</w:t>
        </w:r>
        <w:r w:rsidRPr="007040D1">
          <w:tab/>
          <w:t>MBS Multicast / MAC / DL Data Transfer/ PTM transmission/ DCI format 4_2</w:t>
        </w:r>
      </w:ins>
    </w:p>
    <w:p w14:paraId="5455E03E" w14:textId="77777777" w:rsidR="00277723" w:rsidRPr="00D70946" w:rsidRDefault="00277723" w:rsidP="00277723">
      <w:pPr>
        <w:pStyle w:val="H6"/>
        <w:rPr>
          <w:ins w:id="3779" w:author="2953" w:date="2023-06-20T15:28:00Z"/>
        </w:rPr>
      </w:pPr>
      <w:ins w:id="3780" w:author="2953" w:date="2023-06-20T15:28:00Z">
        <w:r>
          <w:t>14.2.1.1.2.</w:t>
        </w:r>
        <w:r w:rsidRPr="00D70946">
          <w:t>1</w:t>
        </w:r>
        <w:r w:rsidRPr="00D70946">
          <w:tab/>
          <w:t>Test Purpose (TP)</w:t>
        </w:r>
      </w:ins>
    </w:p>
    <w:p w14:paraId="7D888FAC" w14:textId="77777777" w:rsidR="00277723" w:rsidRPr="00D70946" w:rsidRDefault="00277723" w:rsidP="00277723">
      <w:pPr>
        <w:pStyle w:val="H6"/>
        <w:rPr>
          <w:ins w:id="3781" w:author="2953" w:date="2023-06-20T15:28:00Z"/>
        </w:rPr>
      </w:pPr>
      <w:ins w:id="3782" w:author="2953" w:date="2023-06-20T15:28:00Z">
        <w:r w:rsidRPr="00D70946">
          <w:t>(1)</w:t>
        </w:r>
      </w:ins>
    </w:p>
    <w:p w14:paraId="7AFCC1ED" w14:textId="77777777" w:rsidR="00277723" w:rsidRPr="00D70946" w:rsidRDefault="00277723" w:rsidP="00277723">
      <w:pPr>
        <w:pStyle w:val="PL"/>
        <w:rPr>
          <w:ins w:id="3783" w:author="2953" w:date="2023-06-20T15:28:00Z"/>
          <w:noProof w:val="0"/>
        </w:rPr>
      </w:pPr>
      <w:ins w:id="3784" w:author="2953" w:date="2023-06-20T15:28:00Z">
        <w:r w:rsidRPr="00D70946">
          <w:rPr>
            <w:b/>
            <w:i/>
            <w:noProof w:val="0"/>
          </w:rPr>
          <w:t xml:space="preserve">with </w:t>
        </w:r>
        <w:r w:rsidRPr="00D70946">
          <w:rPr>
            <w:noProof w:val="0"/>
          </w:rPr>
          <w:t xml:space="preserve">{ </w:t>
        </w:r>
        <w:r w:rsidRPr="00E93BC8">
          <w:rPr>
            <w:noProof w:val="0"/>
          </w:rPr>
          <w:t>UE in RRC_Connected state and locationAndBandwidthMulticast-r17 does not equal to the value of locationAndBandwidth of the DL BWP in which the cfr-ConfigMulticast is configured and resource allocation type 0 for pdsch-ConfigMulticast</w:t>
        </w:r>
        <w:r w:rsidRPr="00D70946">
          <w:rPr>
            <w:noProof w:val="0"/>
          </w:rPr>
          <w:t xml:space="preserve"> }</w:t>
        </w:r>
      </w:ins>
    </w:p>
    <w:p w14:paraId="4DA89875" w14:textId="77777777" w:rsidR="00277723" w:rsidRPr="00D70946" w:rsidRDefault="00277723" w:rsidP="00277723">
      <w:pPr>
        <w:pStyle w:val="PL"/>
        <w:rPr>
          <w:ins w:id="3785" w:author="2953" w:date="2023-06-20T15:28:00Z"/>
          <w:noProof w:val="0"/>
        </w:rPr>
      </w:pPr>
      <w:ins w:id="3786" w:author="2953" w:date="2023-06-20T15:28:00Z">
        <w:r w:rsidRPr="00D70946">
          <w:rPr>
            <w:noProof w:val="0"/>
          </w:rPr>
          <w:t>ensure that {</w:t>
        </w:r>
      </w:ins>
    </w:p>
    <w:p w14:paraId="57EDA7FB" w14:textId="77777777" w:rsidR="00277723" w:rsidRPr="00D70946" w:rsidRDefault="00277723" w:rsidP="00277723">
      <w:pPr>
        <w:pStyle w:val="PL"/>
        <w:rPr>
          <w:ins w:id="3787" w:author="2953" w:date="2023-06-20T15:28:00Z"/>
          <w:noProof w:val="0"/>
        </w:rPr>
      </w:pPr>
      <w:ins w:id="3788" w:author="2953" w:date="2023-06-20T15:28:00Z">
        <w:r w:rsidRPr="00D70946">
          <w:rPr>
            <w:b/>
            <w:i/>
            <w:noProof w:val="0"/>
          </w:rPr>
          <w:t xml:space="preserve">  when</w:t>
        </w:r>
        <w:r w:rsidRPr="00D70946">
          <w:rPr>
            <w:noProof w:val="0"/>
          </w:rPr>
          <w:t xml:space="preserve"> { </w:t>
        </w:r>
        <w:r w:rsidRPr="00E93BC8">
          <w:rPr>
            <w:noProof w:val="0"/>
          </w:rPr>
          <w:t>UE receives downlink assignment DCI format 4_2 with MAC PDU scheduled for UE's G-RNTI</w:t>
        </w:r>
        <w:r w:rsidRPr="00D70946">
          <w:rPr>
            <w:noProof w:val="0"/>
          </w:rPr>
          <w:t xml:space="preserve"> }</w:t>
        </w:r>
      </w:ins>
    </w:p>
    <w:p w14:paraId="53521C1A" w14:textId="77777777" w:rsidR="00277723" w:rsidRPr="00D70946" w:rsidRDefault="00277723" w:rsidP="00277723">
      <w:pPr>
        <w:pStyle w:val="PL"/>
        <w:rPr>
          <w:ins w:id="3789" w:author="2953" w:date="2023-06-20T15:28:00Z"/>
          <w:noProof w:val="0"/>
        </w:rPr>
      </w:pPr>
      <w:ins w:id="3790" w:author="2953" w:date="2023-06-20T15:28:00Z">
        <w:r w:rsidRPr="00D70946">
          <w:rPr>
            <w:b/>
            <w:i/>
            <w:noProof w:val="0"/>
          </w:rPr>
          <w:t xml:space="preserve">    then</w:t>
        </w:r>
        <w:r w:rsidRPr="00D70946">
          <w:rPr>
            <w:noProof w:val="0"/>
          </w:rPr>
          <w:t xml:space="preserve"> { </w:t>
        </w:r>
        <w:r w:rsidRPr="00E93BC8">
          <w:rPr>
            <w:noProof w:val="0"/>
          </w:rPr>
          <w:t xml:space="preserve">UE receives the MAC PDU </w:t>
        </w:r>
        <w:r>
          <w:rPr>
            <w:noProof w:val="0"/>
          </w:rPr>
          <w:t>and forwards it to higher layer</w:t>
        </w:r>
        <w:r w:rsidRPr="00D70946">
          <w:rPr>
            <w:noProof w:val="0"/>
          </w:rPr>
          <w:t xml:space="preserve"> }</w:t>
        </w:r>
      </w:ins>
    </w:p>
    <w:p w14:paraId="100CFC12" w14:textId="77777777" w:rsidR="00277723" w:rsidRPr="00D70946" w:rsidRDefault="00277723" w:rsidP="00277723">
      <w:pPr>
        <w:pStyle w:val="PL"/>
        <w:rPr>
          <w:ins w:id="3791" w:author="2953" w:date="2023-06-20T15:28:00Z"/>
          <w:noProof w:val="0"/>
        </w:rPr>
      </w:pPr>
      <w:ins w:id="3792" w:author="2953" w:date="2023-06-20T15:28:00Z">
        <w:r w:rsidRPr="00D70946">
          <w:rPr>
            <w:noProof w:val="0"/>
          </w:rPr>
          <w:t xml:space="preserve">            }</w:t>
        </w:r>
      </w:ins>
    </w:p>
    <w:p w14:paraId="5D2F0439" w14:textId="77777777" w:rsidR="00277723" w:rsidRDefault="00277723" w:rsidP="00277723">
      <w:pPr>
        <w:pStyle w:val="PL"/>
        <w:rPr>
          <w:ins w:id="3793" w:author="2953" w:date="2023-06-20T15:28:00Z"/>
          <w:noProof w:val="0"/>
        </w:rPr>
      </w:pPr>
    </w:p>
    <w:p w14:paraId="6FC1D5B2" w14:textId="77777777" w:rsidR="00277723" w:rsidRPr="00D70946" w:rsidRDefault="00277723" w:rsidP="00277723">
      <w:pPr>
        <w:pStyle w:val="H6"/>
        <w:rPr>
          <w:ins w:id="3794" w:author="2953" w:date="2023-06-20T15:28:00Z"/>
        </w:rPr>
      </w:pPr>
      <w:ins w:id="3795" w:author="2953" w:date="2023-06-20T15:28:00Z">
        <w:r w:rsidRPr="00D70946">
          <w:t>(</w:t>
        </w:r>
        <w:r>
          <w:t>2</w:t>
        </w:r>
        <w:r w:rsidRPr="00D70946">
          <w:t>)</w:t>
        </w:r>
      </w:ins>
    </w:p>
    <w:p w14:paraId="7A300971" w14:textId="77777777" w:rsidR="00277723" w:rsidRPr="00D70946" w:rsidRDefault="00277723" w:rsidP="00277723">
      <w:pPr>
        <w:pStyle w:val="PL"/>
        <w:rPr>
          <w:ins w:id="3796" w:author="2953" w:date="2023-06-20T15:28:00Z"/>
          <w:noProof w:val="0"/>
        </w:rPr>
      </w:pPr>
      <w:ins w:id="3797" w:author="2953" w:date="2023-06-20T15:28:00Z">
        <w:r w:rsidRPr="00D70946">
          <w:rPr>
            <w:b/>
            <w:i/>
            <w:noProof w:val="0"/>
          </w:rPr>
          <w:t xml:space="preserve">with </w:t>
        </w:r>
        <w:r w:rsidRPr="00D70946">
          <w:rPr>
            <w:noProof w:val="0"/>
          </w:rPr>
          <w:t xml:space="preserve">{ </w:t>
        </w:r>
        <w:r w:rsidRPr="00E93BC8">
          <w:rPr>
            <w:noProof w:val="0"/>
          </w:rPr>
          <w:t>UE in RRC_Connected state and locationAndBandwidthMulticast-r17 does not equal to the value of locationAndBandwidth of the DL BWP in which the cfr-ConfigMulticast is configured and resource allocation type 1 for pdsch-ConfigMulticast</w:t>
        </w:r>
        <w:r w:rsidRPr="00D70946">
          <w:rPr>
            <w:noProof w:val="0"/>
          </w:rPr>
          <w:t xml:space="preserve"> }</w:t>
        </w:r>
      </w:ins>
    </w:p>
    <w:p w14:paraId="1FE736F4" w14:textId="77777777" w:rsidR="00277723" w:rsidRPr="00D70946" w:rsidRDefault="00277723" w:rsidP="00277723">
      <w:pPr>
        <w:pStyle w:val="PL"/>
        <w:rPr>
          <w:ins w:id="3798" w:author="2953" w:date="2023-06-20T15:28:00Z"/>
          <w:noProof w:val="0"/>
        </w:rPr>
      </w:pPr>
      <w:ins w:id="3799" w:author="2953" w:date="2023-06-20T15:28:00Z">
        <w:r w:rsidRPr="00D70946">
          <w:rPr>
            <w:noProof w:val="0"/>
          </w:rPr>
          <w:t>ensure that {</w:t>
        </w:r>
      </w:ins>
    </w:p>
    <w:p w14:paraId="0433EEB5" w14:textId="77777777" w:rsidR="00277723" w:rsidRPr="00D70946" w:rsidRDefault="00277723" w:rsidP="00277723">
      <w:pPr>
        <w:pStyle w:val="PL"/>
        <w:rPr>
          <w:ins w:id="3800" w:author="2953" w:date="2023-06-20T15:28:00Z"/>
          <w:noProof w:val="0"/>
        </w:rPr>
      </w:pPr>
      <w:ins w:id="3801" w:author="2953" w:date="2023-06-20T15:28:00Z">
        <w:r w:rsidRPr="00D70946">
          <w:rPr>
            <w:b/>
            <w:i/>
            <w:noProof w:val="0"/>
          </w:rPr>
          <w:t xml:space="preserve">  when</w:t>
        </w:r>
        <w:r w:rsidRPr="00D70946">
          <w:rPr>
            <w:noProof w:val="0"/>
          </w:rPr>
          <w:t xml:space="preserve"> { </w:t>
        </w:r>
        <w:r w:rsidRPr="00E93BC8">
          <w:rPr>
            <w:noProof w:val="0"/>
          </w:rPr>
          <w:t>UE receives downlink assignment DCI format 4_2 with MAC PDU scheduled for UE's G-RNTI</w:t>
        </w:r>
        <w:r w:rsidRPr="00D70946">
          <w:rPr>
            <w:noProof w:val="0"/>
          </w:rPr>
          <w:t xml:space="preserve"> }</w:t>
        </w:r>
      </w:ins>
    </w:p>
    <w:p w14:paraId="575954D8" w14:textId="77777777" w:rsidR="00277723" w:rsidRPr="00D70946" w:rsidRDefault="00277723" w:rsidP="00277723">
      <w:pPr>
        <w:pStyle w:val="PL"/>
        <w:rPr>
          <w:ins w:id="3802" w:author="2953" w:date="2023-06-20T15:28:00Z"/>
          <w:noProof w:val="0"/>
        </w:rPr>
      </w:pPr>
      <w:ins w:id="3803" w:author="2953" w:date="2023-06-20T15:28:00Z">
        <w:r w:rsidRPr="00D70946">
          <w:rPr>
            <w:b/>
            <w:i/>
            <w:noProof w:val="0"/>
          </w:rPr>
          <w:t xml:space="preserve">    then</w:t>
        </w:r>
        <w:r w:rsidRPr="00D70946">
          <w:rPr>
            <w:noProof w:val="0"/>
          </w:rPr>
          <w:t xml:space="preserve"> { </w:t>
        </w:r>
        <w:r w:rsidRPr="00E93BC8">
          <w:rPr>
            <w:noProof w:val="0"/>
          </w:rPr>
          <w:t>UE receives the MAC PDU and forwards it to higher layer</w:t>
        </w:r>
        <w:r w:rsidRPr="00D70946">
          <w:rPr>
            <w:noProof w:val="0"/>
          </w:rPr>
          <w:t xml:space="preserve"> }</w:t>
        </w:r>
      </w:ins>
    </w:p>
    <w:p w14:paraId="1918BA10" w14:textId="77777777" w:rsidR="00277723" w:rsidRPr="00D70946" w:rsidRDefault="00277723" w:rsidP="00277723">
      <w:pPr>
        <w:pStyle w:val="PL"/>
        <w:rPr>
          <w:ins w:id="3804" w:author="2953" w:date="2023-06-20T15:28:00Z"/>
          <w:noProof w:val="0"/>
        </w:rPr>
      </w:pPr>
      <w:ins w:id="3805" w:author="2953" w:date="2023-06-20T15:28:00Z">
        <w:r w:rsidRPr="00D70946">
          <w:rPr>
            <w:noProof w:val="0"/>
          </w:rPr>
          <w:t xml:space="preserve">            }</w:t>
        </w:r>
      </w:ins>
    </w:p>
    <w:p w14:paraId="64A6B840" w14:textId="77777777" w:rsidR="00277723" w:rsidRPr="00C70EBB" w:rsidRDefault="00277723" w:rsidP="00277723">
      <w:pPr>
        <w:pStyle w:val="PL"/>
        <w:rPr>
          <w:ins w:id="3806" w:author="2953" w:date="2023-06-20T15:28:00Z"/>
          <w:noProof w:val="0"/>
        </w:rPr>
      </w:pPr>
    </w:p>
    <w:p w14:paraId="6AF7512E" w14:textId="77777777" w:rsidR="00277723" w:rsidRPr="00D70946" w:rsidRDefault="00277723" w:rsidP="00277723">
      <w:pPr>
        <w:pStyle w:val="H6"/>
        <w:rPr>
          <w:ins w:id="3807" w:author="2953" w:date="2023-06-20T15:28:00Z"/>
        </w:rPr>
      </w:pPr>
      <w:ins w:id="3808" w:author="2953" w:date="2023-06-20T15:28:00Z">
        <w:r>
          <w:t>14.2.1.1.2.</w:t>
        </w:r>
        <w:r w:rsidRPr="00D70946">
          <w:t>2</w:t>
        </w:r>
        <w:r w:rsidRPr="00D70946">
          <w:tab/>
          <w:t>Conformance requirements</w:t>
        </w:r>
      </w:ins>
    </w:p>
    <w:p w14:paraId="2CF23B10" w14:textId="77777777" w:rsidR="00277723" w:rsidRPr="00D70946" w:rsidRDefault="00277723" w:rsidP="00277723">
      <w:pPr>
        <w:rPr>
          <w:ins w:id="3809" w:author="2953" w:date="2023-06-20T15:28:00Z"/>
        </w:rPr>
      </w:pPr>
      <w:ins w:id="3810" w:author="2953" w:date="2023-06-20T15:28:00Z">
        <w:r w:rsidRPr="00D70946">
          <w:t xml:space="preserve">References: The conformance requirements covered in the present TC are specified in: TS </w:t>
        </w:r>
        <w:r>
          <w:t>38</w:t>
        </w:r>
        <w:r w:rsidRPr="00D70946">
          <w:t>.</w:t>
        </w:r>
        <w:r>
          <w:t>214</w:t>
        </w:r>
        <w:r w:rsidRPr="00D70946">
          <w:t xml:space="preserve">, clauses </w:t>
        </w:r>
        <w:r w:rsidRPr="00EF489D">
          <w:t>5.1.2.2.</w:t>
        </w:r>
        <w:r>
          <w:t xml:space="preserve">1 and </w:t>
        </w:r>
        <w:r w:rsidRPr="00EF489D">
          <w:t>5.1.2.2.</w:t>
        </w:r>
        <w:r>
          <w:t>3; TS 38.212, clause</w:t>
        </w:r>
        <w:r w:rsidRPr="00D70946">
          <w:t xml:space="preserve"> </w:t>
        </w:r>
        <w:r w:rsidRPr="00EF489D">
          <w:t>7.3.1.5.3</w:t>
        </w:r>
        <w:r w:rsidRPr="00D70946">
          <w:t>. Unless otherwise stated these are Rel-1</w:t>
        </w:r>
        <w:r>
          <w:t>7</w:t>
        </w:r>
        <w:r w:rsidRPr="00D70946">
          <w:t xml:space="preserve"> requirements.</w:t>
        </w:r>
      </w:ins>
    </w:p>
    <w:p w14:paraId="63D09746" w14:textId="77777777" w:rsidR="00277723" w:rsidRDefault="00277723" w:rsidP="00277723">
      <w:pPr>
        <w:rPr>
          <w:ins w:id="3811" w:author="2953" w:date="2023-06-20T15:28:00Z"/>
        </w:rPr>
      </w:pPr>
      <w:ins w:id="3812" w:author="2953" w:date="2023-06-20T15:28:00Z">
        <w:r w:rsidRPr="00D70946">
          <w:t xml:space="preserve">[TS </w:t>
        </w:r>
        <w:r>
          <w:t>38</w:t>
        </w:r>
        <w:r w:rsidRPr="00D70946">
          <w:t>.</w:t>
        </w:r>
        <w:r>
          <w:t>214</w:t>
        </w:r>
        <w:r w:rsidRPr="00D70946">
          <w:t xml:space="preserve">, clause </w:t>
        </w:r>
        <w:r w:rsidRPr="00EF489D">
          <w:t>5.1.2.2.</w:t>
        </w:r>
        <w:r>
          <w:t>1</w:t>
        </w:r>
        <w:r w:rsidRPr="00D70946">
          <w:t>]</w:t>
        </w:r>
      </w:ins>
    </w:p>
    <w:p w14:paraId="544836B0" w14:textId="4422ED8A" w:rsidR="00277723" w:rsidRPr="007B36AC" w:rsidRDefault="00277723" w:rsidP="00277723">
      <w:pPr>
        <w:rPr>
          <w:ins w:id="3813" w:author="2953" w:date="2023-06-20T15:28:00Z"/>
          <w:iCs/>
        </w:rPr>
      </w:pPr>
      <w:ins w:id="3814" w:author="2953" w:date="2023-06-20T15:28:00Z">
        <w:r w:rsidRPr="0048482F">
          <w:rPr>
            <w:color w:val="000000"/>
          </w:rPr>
          <w:t xml:space="preserve">In downlink resource allocation of type </w:t>
        </w:r>
        <w:r>
          <w:rPr>
            <w:color w:val="000000"/>
          </w:rPr>
          <w:t xml:space="preserve">0 </w:t>
        </w:r>
        <w:r w:rsidRPr="008649AD">
          <w:rPr>
            <w:color w:val="000000"/>
          </w:rPr>
          <w:t xml:space="preserve">scheduled </w:t>
        </w:r>
        <w:r>
          <w:rPr>
            <w:color w:val="000000"/>
          </w:rPr>
          <w:t xml:space="preserve">using a DCI </w:t>
        </w:r>
        <w:r w:rsidRPr="008649AD">
          <w:rPr>
            <w:color w:val="000000"/>
          </w:rPr>
          <w:t>with CRC scrambled by</w:t>
        </w:r>
        <w:r>
          <w:rPr>
            <w:color w:val="000000"/>
          </w:rPr>
          <w:t xml:space="preserve"> G-RNTI</w:t>
        </w:r>
        <w:r w:rsidRPr="00D23E5C">
          <w:rPr>
            <w:color w:val="000000"/>
          </w:rPr>
          <w:t xml:space="preserve"> </w:t>
        </w:r>
        <w:r>
          <w:rPr>
            <w:color w:val="000000"/>
          </w:rPr>
          <w:t xml:space="preserve">for multicast or G-CS-RNTI, the </w:t>
        </w:r>
        <w:r w:rsidRPr="0048482F">
          <w:rPr>
            <w:rFonts w:hint="eastAsia"/>
            <w:color w:val="000000"/>
          </w:rPr>
          <w:t xml:space="preserve">resource block assignment information bitmap </w:t>
        </w:r>
        <w:r>
          <w:rPr>
            <w:color w:val="000000"/>
          </w:rPr>
          <w:t xml:space="preserve">is calculated based on the description above with the following changes: the parameter </w:t>
        </w:r>
      </w:ins>
      <w:r w:rsidRPr="00277723">
        <w:rPr>
          <w:color w:val="000000"/>
        </w:rPr>
        <w:fldChar w:fldCharType="begin"/>
      </w:r>
      <w:r w:rsidRPr="00277723">
        <w:rPr>
          <w:color w:val="000000"/>
        </w:rPr>
        <w:instrText xml:space="preserve"> QUOTE </w:instrText>
      </w:r>
      <w:r w:rsidRPr="00277723">
        <w:rPr>
          <w:position w:val="-6"/>
        </w:rPr>
        <w:pict w14:anchorId="34B606F0">
          <v:shape id="_x0000_i1162" type="#_x0000_t75" style="width:2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6CDB&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D6CDB&quot; wsp:rsidP=&quot;003D6CDB&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i/&gt;&lt;w:color w:val=&quot;000000&quot;/&gt;&lt;/w:rPr&gt;&lt;/aml:content&gt;&lt;/aml:annotation&gt;&lt;/m:ctrlPr&gt;&lt;/m:sSubSupPr&gt;&lt;m:e&gt;&lt;m:r&gt;&lt;aml:annotation aml:id=&quot;1&quot; w:type=&quot;Word.Insertion&quot; aml:author=&quot;2953&quot; aml:createdate=&quot;2023-06-20T15:28:00Z&quot;&gt;&lt;aml:content&gt;&lt;w:rPr&gt;&lt;w:rFonts w:ascii=&quot;Cambria Math&quot;/&gt;&lt;wx:font wx:val=&quot;Cambria Math&quot;/&gt;&lt;w:i/&gt;&lt;w:color w:val=&quot;000000&quot;/&gt;&lt;/w:rPr&gt;&lt;m:t&gt;N&lt;/m:t&gt;&lt;/aml:content&gt;&lt;/aml:annotation&gt;&lt;/m:r&gt;&lt;/m:e&gt;&lt;m:sub&gt;&lt;m:r&gt;&lt;aml:annotation aml:id=&quot;2&quot; w:type=&quot;Word.Insertion&quot; aml:author=&quot;2953&quot; aml:createdate=&quot;2023-06-20T15:28:00Z&quot;&gt;&lt;aml:content&gt;&lt;w:rPr&gt;&lt;w:rFonts w:ascii=&quot;Cambria Math&quot;/&gt;&lt;wx:font wx:val=&quot;Cambria Math&quot;/&gt;&lt;w:i/&gt;&lt;w:color w:val=&quot;000000&quot;/&gt;&lt;/w:rPr&gt;&lt;m:t&gt;BWP,i&lt;/m:t&gt;&lt;/aml:content&gt;&lt;/aml:annotation&gt;&lt;/m:r&gt;&lt;/m:sub&gt;&lt;m:sup&gt;&lt;m:r&gt;&lt;aml:annotation aml:id=&quot;3&quot; w:type=&quot;Word.Insertion&quot; aml:author=&quot;2953&quot; aml:createdate=&quot;2023-06-20T15:28:00Z&quot;&gt;&lt;aml:content&gt;&lt;w:rPr&gt;&lt;w:rFonts w:ascii=&quot;Cambria Math&quot;/&gt;&lt;wx:font wx:val=&quot;Cambria Math&quot;/&gt;&lt;w:i/&gt;&lt;w:color w:val=&quot;000000&quot;/&gt;&lt;/w:rPr&gt;&lt;m:t&gt;start&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Pr="00277723">
        <w:rPr>
          <w:color w:val="000000"/>
        </w:rPr>
        <w:instrText xml:space="preserve"> </w:instrText>
      </w:r>
      <w:r w:rsidRPr="00277723">
        <w:rPr>
          <w:color w:val="000000"/>
        </w:rPr>
        <w:fldChar w:fldCharType="separate"/>
      </w:r>
      <w:r w:rsidRPr="00277723">
        <w:rPr>
          <w:position w:val="-6"/>
        </w:rPr>
        <w:pict w14:anchorId="76056D49">
          <v:shape id="_x0000_i1163" type="#_x0000_t75" style="width:2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6CDB&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D6CDB&quot; wsp:rsidP=&quot;003D6CDB&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i/&gt;&lt;w:color w:val=&quot;000000&quot;/&gt;&lt;/w:rPr&gt;&lt;/aml:content&gt;&lt;/aml:annotation&gt;&lt;/m:ctrlPr&gt;&lt;/m:sSubSupPr&gt;&lt;m:e&gt;&lt;m:r&gt;&lt;aml:annotation aml:id=&quot;1&quot; w:type=&quot;Word.Insertion&quot; aml:author=&quot;2953&quot; aml:createdate=&quot;2023-06-20T15:28:00Z&quot;&gt;&lt;aml:content&gt;&lt;w:rPr&gt;&lt;w:rFonts w:ascii=&quot;Cambria Math&quot;/&gt;&lt;wx:font wx:val=&quot;Cambria Math&quot;/&gt;&lt;w:i/&gt;&lt;w:color w:val=&quot;000000&quot;/&gt;&lt;/w:rPr&gt;&lt;m:t&gt;N&lt;/m:t&gt;&lt;/aml:content&gt;&lt;/aml:annotation&gt;&lt;/m:r&gt;&lt;/m:e&gt;&lt;m:sub&gt;&lt;m:r&gt;&lt;aml:annotation aml:id=&quot;2&quot; w:type=&quot;Word.Insertion&quot; aml:author=&quot;2953&quot; aml:createdate=&quot;2023-06-20T15:28:00Z&quot;&gt;&lt;aml:content&gt;&lt;w:rPr&gt;&lt;w:rFonts w:ascii=&quot;Cambria Math&quot;/&gt;&lt;wx:font wx:val=&quot;Cambria Math&quot;/&gt;&lt;w:i/&gt;&lt;w:color w:val=&quot;000000&quot;/&gt;&lt;/w:rPr&gt;&lt;m:t&gt;BWP,i&lt;/m:t&gt;&lt;/aml:content&gt;&lt;/aml:annotation&gt;&lt;/m:r&gt;&lt;/m:sub&gt;&lt;m:sup&gt;&lt;m:r&gt;&lt;aml:annotation aml:id=&quot;3&quot; w:type=&quot;Word.Insertion&quot; aml:author=&quot;2953&quot; aml:createdate=&quot;2023-06-20T15:28:00Z&quot;&gt;&lt;aml:content&gt;&lt;w:rPr&gt;&lt;w:rFonts w:ascii=&quot;Cambria Math&quot;/&gt;&lt;wx:font wx:val=&quot;Cambria Math&quot;/&gt;&lt;w:i/&gt;&lt;w:color w:val=&quot;000000&quot;/&gt;&lt;/w:rPr&gt;&lt;m:t&gt;start&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Pr="00277723">
        <w:rPr>
          <w:color w:val="000000"/>
        </w:rPr>
        <w:fldChar w:fldCharType="end"/>
      </w:r>
      <w:ins w:id="3815" w:author="2953" w:date="2023-06-20T15:28:00Z">
        <w:r>
          <w:rPr>
            <w:color w:val="000000"/>
          </w:rPr>
          <w:t xml:space="preserve"> is the </w:t>
        </w:r>
        <w:r w:rsidRPr="005A5FD6">
          <w:rPr>
            <w:color w:val="000000"/>
          </w:rPr>
          <w:t>starting PRB of the CFR</w:t>
        </w:r>
        <w:r>
          <w:rPr>
            <w:color w:val="000000"/>
          </w:rPr>
          <w:t xml:space="preserve">, </w:t>
        </w:r>
      </w:ins>
      <w:r w:rsidRPr="00277723">
        <w:rPr>
          <w:color w:val="000000"/>
        </w:rPr>
        <w:fldChar w:fldCharType="begin"/>
      </w:r>
      <w:r w:rsidRPr="00277723">
        <w:rPr>
          <w:color w:val="000000"/>
        </w:rPr>
        <w:instrText xml:space="preserve"> QUOTE </w:instrText>
      </w:r>
      <w:r w:rsidRPr="00277723">
        <w:rPr>
          <w:position w:val="-6"/>
        </w:rPr>
        <w:pict w14:anchorId="11CF0022">
          <v:shape id="_x0000_i1164" type="#_x0000_t75" style="width:27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137&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01137&quot; wsp:rsidP=&quot;00601137&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i/&gt;&lt;w:color w:val=&quot;000000&quot;/&gt;&lt;/w:rPr&gt;&lt;/aml:content&gt;&lt;/aml:annotation&gt;&lt;/m:ctrlPr&gt;&lt;/m:sSubSupPr&gt;&lt;m:e&gt;&lt;m:r&gt;&lt;aml:annotation aml:id=&quot;1&quot; w:type=&quot;Word.Insertion&quot; aml:author=&quot;2953&quot; aml:createdate=&quot;2023-06-20T15:28:00Z&quot;&gt;&lt;aml:content&gt;&lt;w:rPr&gt;&lt;w:rFonts w:ascii=&quot;Cambria Math&quot;/&gt;&lt;wx:font wx:val=&quot;Cambria Math&quot;/&gt;&lt;w:i/&gt;&lt;w:color w:val=&quot;000000&quot;/&gt;&lt;/w:rPr&gt;&lt;m:t&gt;N&lt;/m:t&gt;&lt;/aml:content&gt;&lt;/aml:annotation&gt;&lt;/m:r&gt;&lt;/m:e&gt;&lt;m:sub&gt;&lt;m:r&gt;&lt;aml:annotation aml:id=&quot;2&quot; w:type=&quot;Word.Insertion&quot; aml:author=&quot;2953&quot; aml:createdate=&quot;2023-06-20T15:28:00Z&quot;&gt;&lt;aml:content&gt;&lt;w:rPr&gt;&lt;w:rFonts w:ascii=&quot;Cambria Math&quot;/&gt;&lt;wx:font wx:val=&quot;Cambria Math&quot;/&gt;&lt;w:i/&gt;&lt;w:color w:val=&quot;000000&quot;/&gt;&lt;/w:rPr&gt;&lt;m:t&gt;BWP,i&lt;/m:t&gt;&lt;/aml:content&gt;&lt;/aml:annotation&gt;&lt;/m:r&gt;&lt;/m:sub&gt;&lt;m:sup&gt;&lt;m:r&gt;&lt;aml:annotation aml:id=&quot;3&quot; w:type=&quot;Word.Insertion&quot; aml:author=&quot;2953&quot; aml:createdate=&quot;2023-06-20T15:28:00Z&quot;&gt;&lt;aml:content&gt;&lt;w:rPr&gt;&lt;w:rFonts w:ascii=&quot;Cambria Math&quot;/&gt;&lt;wx:font wx:val=&quot;Cambria Math&quot;/&gt;&lt;w:i/&gt;&lt;w:color w:val=&quot;000000&quot;/&gt;&lt;/w:rPr&gt;&lt;m:t&gt;siz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5" o:title="" chromakey="white"/>
          </v:shape>
        </w:pict>
      </w:r>
      <w:r w:rsidRPr="00277723">
        <w:rPr>
          <w:color w:val="000000"/>
        </w:rPr>
        <w:instrText xml:space="preserve"> </w:instrText>
      </w:r>
      <w:r w:rsidRPr="00277723">
        <w:rPr>
          <w:color w:val="000000"/>
        </w:rPr>
        <w:fldChar w:fldCharType="separate"/>
      </w:r>
      <w:r w:rsidRPr="00277723">
        <w:rPr>
          <w:position w:val="-6"/>
        </w:rPr>
        <w:pict w14:anchorId="0EFABCA0">
          <v:shape id="_x0000_i1165" type="#_x0000_t75" style="width:27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137&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01137&quot; wsp:rsidP=&quot;00601137&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i/&gt;&lt;w:color w:val=&quot;000000&quot;/&gt;&lt;/w:rPr&gt;&lt;/aml:content&gt;&lt;/aml:annotation&gt;&lt;/m:ctrlPr&gt;&lt;/m:sSubSupPr&gt;&lt;m:e&gt;&lt;m:r&gt;&lt;aml:annotation aml:id=&quot;1&quot; w:type=&quot;Word.Insertion&quot; aml:author=&quot;2953&quot; aml:createdate=&quot;2023-06-20T15:28:00Z&quot;&gt;&lt;aml:content&gt;&lt;w:rPr&gt;&lt;w:rFonts w:ascii=&quot;Cambria Math&quot;/&gt;&lt;wx:font wx:val=&quot;Cambria Math&quot;/&gt;&lt;w:i/&gt;&lt;w:color w:val=&quot;000000&quot;/&gt;&lt;/w:rPr&gt;&lt;m:t&gt;N&lt;/m:t&gt;&lt;/aml:content&gt;&lt;/aml:annotation&gt;&lt;/m:r&gt;&lt;/m:e&gt;&lt;m:sub&gt;&lt;m:r&gt;&lt;aml:annotation aml:id=&quot;2&quot; w:type=&quot;Word.Insertion&quot; aml:author=&quot;2953&quot; aml:createdate=&quot;2023-06-20T15:28:00Z&quot;&gt;&lt;aml:content&gt;&lt;w:rPr&gt;&lt;w:rFonts w:ascii=&quot;Cambria Math&quot;/&gt;&lt;wx:font wx:val=&quot;Cambria Math&quot;/&gt;&lt;w:i/&gt;&lt;w:color w:val=&quot;000000&quot;/&gt;&lt;/w:rPr&gt;&lt;m:t&gt;BWP,i&lt;/m:t&gt;&lt;/aml:content&gt;&lt;/aml:annotation&gt;&lt;/m:r&gt;&lt;/m:sub&gt;&lt;m:sup&gt;&lt;m:r&gt;&lt;aml:annotation aml:id=&quot;3&quot; w:type=&quot;Word.Insertion&quot; aml:author=&quot;2953&quot; aml:createdate=&quot;2023-06-20T15:28:00Z&quot;&gt;&lt;aml:content&gt;&lt;w:rPr&gt;&lt;w:rFonts w:ascii=&quot;Cambria Math&quot;/&gt;&lt;wx:font wx:val=&quot;Cambria Math&quot;/&gt;&lt;w:i/&gt;&lt;w:color w:val=&quot;000000&quot;/&gt;&lt;/w:rPr&gt;&lt;m:t&gt;siz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5" o:title="" chromakey="white"/>
          </v:shape>
        </w:pict>
      </w:r>
      <w:r w:rsidRPr="00277723">
        <w:rPr>
          <w:color w:val="000000"/>
        </w:rPr>
        <w:fldChar w:fldCharType="end"/>
      </w:r>
      <w:ins w:id="3816" w:author="2953" w:date="2023-06-20T15:28:00Z">
        <w:r>
          <w:rPr>
            <w:color w:val="000000"/>
          </w:rPr>
          <w:t xml:space="preserve"> is the size of the common frequency resource (CFR) and the value of the </w:t>
        </w:r>
        <w:r w:rsidRPr="0048482F">
          <w:rPr>
            <w:color w:val="000000"/>
          </w:rPr>
          <w:t>higher layer parameter</w:t>
        </w:r>
        <w:r>
          <w:rPr>
            <w:color w:val="000000"/>
          </w:rPr>
          <w:t xml:space="preserve"> </w:t>
        </w:r>
        <w:r>
          <w:rPr>
            <w:i/>
            <w:color w:val="000000"/>
          </w:rPr>
          <w:t>rbg-Size</w:t>
        </w:r>
        <w:r w:rsidRPr="0080127B">
          <w:rPr>
            <w:iCs/>
            <w:color w:val="000000"/>
          </w:rPr>
          <w:t xml:space="preserve"> </w:t>
        </w:r>
        <w:r>
          <w:rPr>
            <w:iCs/>
            <w:color w:val="000000"/>
          </w:rPr>
          <w:t xml:space="preserve">is </w:t>
        </w:r>
        <w:r>
          <w:rPr>
            <w:color w:val="000000"/>
          </w:rPr>
          <w:t xml:space="preserve">configured by </w:t>
        </w:r>
        <w:r>
          <w:rPr>
            <w:i/>
          </w:rPr>
          <w:t>pdsch</w:t>
        </w:r>
        <w:r w:rsidRPr="000508CA">
          <w:rPr>
            <w:i/>
          </w:rPr>
          <w:t>-</w:t>
        </w:r>
        <w:r>
          <w:rPr>
            <w:i/>
          </w:rPr>
          <w:t>C</w:t>
        </w:r>
        <w:r w:rsidRPr="000508CA">
          <w:rPr>
            <w:i/>
          </w:rPr>
          <w:t>onfig</w:t>
        </w:r>
        <w:r w:rsidRPr="000508CA">
          <w:rPr>
            <w:i/>
            <w:lang w:eastAsia="ja-JP"/>
          </w:rPr>
          <w:t>Multicast</w:t>
        </w:r>
        <w:r>
          <w:rPr>
            <w:color w:val="000000"/>
          </w:rPr>
          <w:t>.</w:t>
        </w:r>
      </w:ins>
    </w:p>
    <w:p w14:paraId="7166EB1B" w14:textId="77777777" w:rsidR="00277723" w:rsidRDefault="00277723" w:rsidP="00277723">
      <w:pPr>
        <w:rPr>
          <w:ins w:id="3817" w:author="2953" w:date="2023-06-20T15:28:00Z"/>
        </w:rPr>
      </w:pPr>
      <w:ins w:id="3818" w:author="2953" w:date="2023-06-20T15:28:00Z">
        <w:r w:rsidRPr="00D70946">
          <w:t xml:space="preserve"> [TS </w:t>
        </w:r>
        <w:r>
          <w:t>38</w:t>
        </w:r>
        <w:r w:rsidRPr="00D70946">
          <w:t>.</w:t>
        </w:r>
        <w:r>
          <w:t>214</w:t>
        </w:r>
        <w:r w:rsidRPr="00D70946">
          <w:t xml:space="preserve">, clause </w:t>
        </w:r>
        <w:r w:rsidRPr="00EF489D">
          <w:t>5.1.2.2.</w:t>
        </w:r>
        <w:r>
          <w:t>3</w:t>
        </w:r>
        <w:r w:rsidRPr="00D70946">
          <w:t>]</w:t>
        </w:r>
      </w:ins>
    </w:p>
    <w:p w14:paraId="14565D9A" w14:textId="77777777" w:rsidR="00277723" w:rsidRPr="00663D92" w:rsidRDefault="00277723" w:rsidP="00277723">
      <w:pPr>
        <w:rPr>
          <w:ins w:id="3819" w:author="2953" w:date="2023-06-20T15:28:00Z"/>
          <w:color w:val="000000"/>
        </w:rPr>
      </w:pPr>
      <w:ins w:id="3820" w:author="2953" w:date="2023-06-20T15:28:00Z">
        <w:r w:rsidRPr="0048482F">
          <w:rPr>
            <w:color w:val="000000"/>
          </w:rPr>
          <w:t>In downlink resource allocation of type 1</w:t>
        </w:r>
        <w:r>
          <w:rPr>
            <w:color w:val="000000"/>
          </w:rPr>
          <w:t xml:space="preserve"> </w:t>
        </w:r>
        <w:r w:rsidRPr="008649AD">
          <w:rPr>
            <w:color w:val="000000"/>
          </w:rPr>
          <w:t xml:space="preserve">scheduled </w:t>
        </w:r>
        <w:r>
          <w:rPr>
            <w:color w:val="000000"/>
          </w:rPr>
          <w:t xml:space="preserve">using DCI format 4_2 </w:t>
        </w:r>
        <w:r w:rsidRPr="008649AD">
          <w:rPr>
            <w:color w:val="000000"/>
          </w:rPr>
          <w:t>with CRC scrambled by</w:t>
        </w:r>
        <w:r>
          <w:rPr>
            <w:color w:val="000000"/>
          </w:rPr>
          <w:t xml:space="preserve"> G-RNTI for multicast or G-CS-RNTI, </w:t>
        </w:r>
        <w:r w:rsidRPr="0048482F">
          <w:rPr>
            <w:color w:val="000000"/>
          </w:rPr>
          <w:t>the</w:t>
        </w:r>
        <w:r>
          <w:rPr>
            <w:color w:val="000000"/>
          </w:rPr>
          <w:t xml:space="preserve"> description in clause 5.1.2.2.2 with the following changes: </w:t>
        </w:r>
        <w:r w:rsidRPr="0048482F">
          <w:rPr>
            <w:color w:val="000000"/>
            <w:position w:val="-10"/>
          </w:rPr>
          <w:object w:dxaOrig="600" w:dyaOrig="300" w14:anchorId="7662B3AD">
            <v:shape id="_x0000_i1152" type="#_x0000_t75" style="width:28.5pt;height:14.25pt" o:ole="">
              <v:imagedata r:id="rId100" o:title=""/>
            </v:shape>
            <o:OLEObject Type="Embed" ProgID="Equation.3" ShapeID="_x0000_i1152" DrawAspect="Content" ObjectID="_1748783456" r:id="rId106"/>
          </w:object>
        </w:r>
        <w:r w:rsidRPr="0048482F">
          <w:rPr>
            <w:color w:val="000000"/>
          </w:rPr>
          <w:t xml:space="preserve"> </w:t>
        </w:r>
        <w:r>
          <w:rPr>
            <w:color w:val="000000"/>
          </w:rPr>
          <w:t xml:space="preserve">corresponds to a starting resource block in reference to the lowest RB of the CFR and </w:t>
        </w:r>
        <w:r w:rsidRPr="0048482F">
          <w:rPr>
            <w:color w:val="000000"/>
            <w:position w:val="-10"/>
          </w:rPr>
          <w:object w:dxaOrig="540" w:dyaOrig="340" w14:anchorId="4393E42A">
            <v:shape id="_x0000_i1153" type="#_x0000_t75" style="width:28.5pt;height:14.25pt" o:ole="">
              <v:imagedata r:id="rId98" o:title=""/>
            </v:shape>
            <o:OLEObject Type="Embed" ProgID="Equation.3" ShapeID="_x0000_i1153" DrawAspect="Content" ObjectID="_1748783457" r:id="rId107"/>
          </w:object>
        </w:r>
        <w:r w:rsidRPr="0048482F">
          <w:rPr>
            <w:color w:val="000000"/>
          </w:rPr>
          <w:t xml:space="preserve"> </w:t>
        </w:r>
        <w:r>
          <w:rPr>
            <w:color w:val="000000"/>
          </w:rPr>
          <w:t>is the size of the CFR.</w:t>
        </w:r>
      </w:ins>
    </w:p>
    <w:p w14:paraId="50519AE9" w14:textId="4A474A54" w:rsidR="00277723" w:rsidRDefault="00277723" w:rsidP="00277723">
      <w:pPr>
        <w:rPr>
          <w:ins w:id="3821" w:author="2953" w:date="2023-06-20T15:28:00Z"/>
        </w:rPr>
      </w:pPr>
      <w:ins w:id="3822" w:author="2953" w:date="2023-06-20T15:28:00Z">
        <w:r w:rsidRPr="00D70946">
          <w:t xml:space="preserve">[TS </w:t>
        </w:r>
        <w:r>
          <w:t>38</w:t>
        </w:r>
        <w:r w:rsidRPr="00D70946">
          <w:t>.</w:t>
        </w:r>
        <w:r>
          <w:t>214</w:t>
        </w:r>
        <w:r w:rsidRPr="00D70946">
          <w:t xml:space="preserve">, clause </w:t>
        </w:r>
        <w:r w:rsidRPr="00EF489D">
          <w:t>7.3.1.5.3</w:t>
        </w:r>
        <w:r w:rsidRPr="00D70946">
          <w:t>]</w:t>
        </w:r>
      </w:ins>
    </w:p>
    <w:p w14:paraId="65B0BECC" w14:textId="77777777" w:rsidR="00277723" w:rsidRPr="00ED4AF8" w:rsidRDefault="00277723" w:rsidP="00277723">
      <w:pPr>
        <w:rPr>
          <w:ins w:id="3823" w:author="2953" w:date="2023-06-20T15:28:00Z"/>
          <w:lang w:eastAsia="zh-CN"/>
        </w:rPr>
      </w:pPr>
      <w:ins w:id="3824" w:author="2953" w:date="2023-06-20T15:28:00Z">
        <w:r w:rsidRPr="00ED4AF8">
          <w:rPr>
            <w:lang w:eastAsia="zh-CN"/>
          </w:rPr>
          <w:t>DCI format 4</w:t>
        </w:r>
        <w:r w:rsidRPr="00ED4AF8">
          <w:rPr>
            <w:rFonts w:hint="eastAsia"/>
            <w:lang w:eastAsia="zh-CN"/>
          </w:rPr>
          <w:t>_</w:t>
        </w:r>
        <w:r w:rsidRPr="00ED4AF8">
          <w:rPr>
            <w:lang w:eastAsia="zh-CN"/>
          </w:rPr>
          <w:t>2 is used for the scheduling of P</w:t>
        </w:r>
        <w:r w:rsidRPr="00ED4AF8">
          <w:rPr>
            <w:rFonts w:hint="eastAsia"/>
            <w:lang w:eastAsia="zh-CN"/>
          </w:rPr>
          <w:t>D</w:t>
        </w:r>
        <w:r w:rsidRPr="00ED4AF8">
          <w:rPr>
            <w:lang w:eastAsia="zh-CN"/>
          </w:rPr>
          <w:t xml:space="preserve">SCH in </w:t>
        </w:r>
        <w:r w:rsidRPr="00ED4AF8">
          <w:rPr>
            <w:rFonts w:hint="eastAsia"/>
            <w:lang w:eastAsia="zh-CN"/>
          </w:rPr>
          <w:t>D</w:t>
        </w:r>
        <w:r w:rsidRPr="00ED4AF8">
          <w:rPr>
            <w:lang w:eastAsia="zh-CN"/>
          </w:rPr>
          <w:t xml:space="preserve">L cell. </w:t>
        </w:r>
      </w:ins>
    </w:p>
    <w:p w14:paraId="4894965D" w14:textId="77777777" w:rsidR="00277723" w:rsidRPr="00ED4AF8" w:rsidRDefault="00277723" w:rsidP="00277723">
      <w:pPr>
        <w:rPr>
          <w:ins w:id="3825" w:author="2953" w:date="2023-06-20T15:28:00Z"/>
          <w:lang w:eastAsia="zh-CN"/>
        </w:rPr>
      </w:pPr>
      <w:ins w:id="3826" w:author="2953" w:date="2023-06-20T15:28:00Z">
        <w:r w:rsidRPr="00ED4AF8">
          <w:t>The following information is transmitted by means of the DCI format 4_2</w:t>
        </w:r>
        <w:r w:rsidRPr="00ED4AF8">
          <w:rPr>
            <w:lang w:eastAsia="zh-CN"/>
          </w:rPr>
          <w:t xml:space="preserve"> with CRC scrambled by G-RNTI </w:t>
        </w:r>
        <w:r>
          <w:rPr>
            <w:lang w:eastAsia="zh-CN"/>
          </w:rPr>
          <w:t>for multicast</w:t>
        </w:r>
        <w:r w:rsidRPr="00610580">
          <w:t xml:space="preserve"> </w:t>
        </w:r>
        <w:r>
          <w:t>or G-CS-RNTI</w:t>
        </w:r>
        <w:r w:rsidRPr="00ED4AF8">
          <w:rPr>
            <w:lang w:eastAsia="zh-CN"/>
          </w:rPr>
          <w:t xml:space="preserve"> configured by </w:t>
        </w:r>
        <w:r w:rsidRPr="00113D7A">
          <w:rPr>
            <w:i/>
            <w:iCs/>
          </w:rPr>
          <w:t>MBS-RNTI-SpecificConfig</w:t>
        </w:r>
        <w:r w:rsidRPr="00ED4AF8">
          <w:t>:</w:t>
        </w:r>
        <w:r w:rsidRPr="00ED4AF8">
          <w:rPr>
            <w:lang w:eastAsia="zh-CN"/>
          </w:rPr>
          <w:t xml:space="preserve"> </w:t>
        </w:r>
      </w:ins>
    </w:p>
    <w:p w14:paraId="07594A1A" w14:textId="750AAE20" w:rsidR="00277723" w:rsidRPr="00ED4AF8" w:rsidRDefault="00277723" w:rsidP="00277723">
      <w:pPr>
        <w:pStyle w:val="B1"/>
        <w:rPr>
          <w:ins w:id="3827" w:author="2953" w:date="2023-06-20T15:28:00Z"/>
          <w:lang w:eastAsia="zh-CN"/>
        </w:rPr>
      </w:pPr>
      <w:ins w:id="3828" w:author="2953" w:date="2023-06-20T15:28:00Z">
        <w:r w:rsidRPr="00ED4AF8">
          <w:t>-</w:t>
        </w:r>
        <w:r w:rsidRPr="00ED4AF8">
          <w:rPr>
            <w:lang w:eastAsia="zh-CN"/>
          </w:rPr>
          <w:tab/>
          <w:t>Frequency domain resource assignment</w:t>
        </w:r>
        <w:r w:rsidRPr="00ED4AF8">
          <w:t xml:space="preserve"> – </w:t>
        </w:r>
        <w:r w:rsidRPr="00ED4AF8">
          <w:rPr>
            <w:lang w:eastAsia="zh-CN"/>
          </w:rPr>
          <w:t xml:space="preserve">number of bits determined by the following, where </w:t>
        </w:r>
      </w:ins>
      <w:r w:rsidRPr="00277723">
        <w:rPr>
          <w:lang w:eastAsia="zh-CN"/>
        </w:rPr>
        <w:fldChar w:fldCharType="begin"/>
      </w:r>
      <w:r w:rsidRPr="00277723">
        <w:rPr>
          <w:lang w:eastAsia="zh-CN"/>
        </w:rPr>
        <w:instrText xml:space="preserve"> QUOTE </w:instrText>
      </w:r>
      <w:r w:rsidRPr="00277723">
        <w:rPr>
          <w:position w:val="-5"/>
        </w:rPr>
        <w:pict w14:anchorId="19549A10">
          <v:shape id="_x0000_i1166"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585C&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27585C&quot; wsp:rsidP=&quot;0027585C&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rPr&gt;&lt;/aml:content&gt;&lt;/aml:annotation&gt;&lt;/m:ctrlPr&gt;&lt;/m:sSubSupPr&gt;&lt;m:e&gt;&lt;m:r&gt;&lt;aml:annotation aml:id=&quot;1&quot; w:type=&quot;Word.Insertion&quot; aml:author=&quot;2953&quot; aml:createdate=&quot;2023-06-20T15: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2953&quot; aml:createdate=&quot;2023-06-20T15:28:00Z&quot;&gt;&lt;aml:content&gt;&lt;w:rPr&gt;&lt;w:rFonts w:ascii=&quot;Cambria Math&quot; w:h-ansi=&quot;Cambria Math&quot;/&gt;&lt;wx:font wx:val=&quot;Cambria Math&quot;/&gt;&lt;w:i/&gt;&lt;/w:rPr&gt;&lt;m:t&gt;DL,CF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277723">
        <w:rPr>
          <w:lang w:eastAsia="zh-CN"/>
        </w:rPr>
        <w:instrText xml:space="preserve"> </w:instrText>
      </w:r>
      <w:r w:rsidRPr="00277723">
        <w:rPr>
          <w:lang w:eastAsia="zh-CN"/>
        </w:rPr>
        <w:fldChar w:fldCharType="separate"/>
      </w:r>
      <w:r w:rsidRPr="00277723">
        <w:rPr>
          <w:position w:val="-5"/>
        </w:rPr>
        <w:pict w14:anchorId="671D95DA">
          <v:shape id="_x0000_i1167"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585C&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27585C&quot; wsp:rsidP=&quot;0027585C&quot;&gt;&lt;m:oMathPara&gt;&lt;m:oMath&gt;&lt;m:sSubSup&gt;&lt;m:sSubSupPr&gt;&lt;m:ctrlPr&gt;&lt;aml:annotation aml:id=&quot;0&quot; w:type=&quot;Word.Insertion&quot; aml:author=&quot;2953&quot; aml:createdate=&quot;2023-06-20T15:28:00Z&quot;&gt;&lt;aml:content&gt;&lt;w:rPr&gt;&lt;w:rFonts w:ascii=&quot;Cambria Math&quot; w:h-ansi=&quot;Cambria Math&quot;/&gt;&lt;wx:font wx:val=&quot;Cambria Math&quot;/&gt;&lt;/w:rPr&gt;&lt;/aml:content&gt;&lt;/aml:annotation&gt;&lt;/m:ctrlPr&gt;&lt;/m:sSubSupPr&gt;&lt;m:e&gt;&lt;m:r&gt;&lt;aml:annotation aml:id=&quot;1&quot; w:type=&quot;Word.Insertion&quot; aml:author=&quot;2953&quot; aml:createdate=&quot;2023-06-20T15: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rPr&gt;&lt;m:t&gt;RB&lt;/m:t&gt;&lt;/aml:content&gt;&lt;/aml:annotation&gt;&lt;/m:r&gt;&lt;/m:sub&gt;&lt;m:sup&gt;&lt;m:r&gt;&lt;aml:annotation aml:id=&quot;3&quot; w:type=&quot;Word.Insertion&quot; aml:author=&quot;2953&quot; aml:createdate=&quot;2023-06-20T15:28:00Z&quot;&gt;&lt;aml:content&gt;&lt;w:rPr&gt;&lt;w:rFonts w:ascii=&quot;Cambria Math&quot; w:h-ansi=&quot;Cambria Math&quot;/&gt;&lt;wx:font wx:val=&quot;Cambria Math&quot;/&gt;&lt;w:i/&gt;&lt;/w:rPr&gt;&lt;m:t&gt;DL,CF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277723">
        <w:rPr>
          <w:lang w:eastAsia="zh-CN"/>
        </w:rPr>
        <w:fldChar w:fldCharType="end"/>
      </w:r>
      <w:ins w:id="3829" w:author="2953" w:date="2023-06-20T15:28:00Z">
        <w:r w:rsidRPr="00ED4AF8">
          <w:rPr>
            <w:lang w:eastAsia="zh-CN"/>
          </w:rPr>
          <w:t xml:space="preserve"> is the size of the common frequency resource as configured by higher layer parameter </w:t>
        </w:r>
        <w:bookmarkStart w:id="3830" w:name="OLE_LINK19"/>
        <w:r w:rsidRPr="00ED4AF8">
          <w:rPr>
            <w:i/>
            <w:lang w:eastAsia="zh-CN"/>
          </w:rPr>
          <w:t>locationAndBandwidthMulticast</w:t>
        </w:r>
        <w:bookmarkEnd w:id="3830"/>
        <w:r w:rsidRPr="00ED4AF8">
          <w:rPr>
            <w:lang w:eastAsia="zh-CN"/>
          </w:rPr>
          <w:t xml:space="preserve">: </w:t>
        </w:r>
      </w:ins>
    </w:p>
    <w:p w14:paraId="077C7288" w14:textId="3C48ECAD" w:rsidR="00277723" w:rsidRPr="00ED4AF8" w:rsidRDefault="00277723" w:rsidP="00277723">
      <w:pPr>
        <w:pStyle w:val="B2"/>
        <w:rPr>
          <w:ins w:id="3831" w:author="2953" w:date="2023-06-20T15:28:00Z"/>
          <w:lang w:eastAsia="zh-CN"/>
        </w:rPr>
      </w:pPr>
      <w:ins w:id="3832" w:author="2953" w:date="2023-06-20T15:28:00Z">
        <w:r w:rsidRPr="00ED4AF8">
          <w:rPr>
            <w:lang w:eastAsia="zh-CN"/>
          </w:rPr>
          <w:t>-</w:t>
        </w:r>
        <w:r w:rsidRPr="00ED4AF8">
          <w:rPr>
            <w:lang w:eastAsia="zh-CN"/>
          </w:rPr>
          <w:tab/>
        </w:r>
      </w:ins>
      <w:r w:rsidRPr="00277723">
        <w:fldChar w:fldCharType="begin"/>
      </w:r>
      <w:r w:rsidRPr="00277723">
        <w:instrText xml:space="preserve"> QUOTE </w:instrText>
      </w:r>
      <w:r w:rsidRPr="00277723">
        <w:rPr>
          <w:position w:val="-5"/>
        </w:rPr>
        <w:pict w14:anchorId="2EB02DFE">
          <v:shape id="_x0000_i1168"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5AEF&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F15AEF&quot; wsp:rsidP=&quot;00F15AEF&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277723">
        <w:instrText xml:space="preserve"> </w:instrText>
      </w:r>
      <w:r w:rsidRPr="00277723">
        <w:fldChar w:fldCharType="separate"/>
      </w:r>
      <w:r w:rsidRPr="00277723">
        <w:rPr>
          <w:position w:val="-5"/>
        </w:rPr>
        <w:pict w14:anchorId="2AD93BD3">
          <v:shape id="_x0000_i1169"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5AEF&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F15AEF&quot; wsp:rsidP=&quot;00F15AEF&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277723">
        <w:fldChar w:fldCharType="end"/>
      </w:r>
      <w:ins w:id="3833" w:author="2953" w:date="2023-06-20T15:28:00Z">
        <w:r w:rsidRPr="00ED4AF8">
          <w:t xml:space="preserve"> </w:t>
        </w:r>
        <w:r w:rsidRPr="00ED4AF8">
          <w:rPr>
            <w:lang w:eastAsia="zh-CN"/>
          </w:rPr>
          <w:t xml:space="preserve">bits if only resource allocation type 0 is configured, where </w:t>
        </w:r>
      </w:ins>
      <w:r w:rsidRPr="00277723">
        <w:rPr>
          <w:lang w:eastAsia="zh-CN"/>
        </w:rPr>
        <w:fldChar w:fldCharType="begin"/>
      </w:r>
      <w:r w:rsidRPr="00277723">
        <w:rPr>
          <w:lang w:eastAsia="zh-CN"/>
        </w:rPr>
        <w:instrText xml:space="preserve"> QUOTE </w:instrText>
      </w:r>
      <w:r w:rsidRPr="00277723">
        <w:rPr>
          <w:position w:val="-5"/>
        </w:rPr>
        <w:pict w14:anchorId="510A3457">
          <v:shape id="_x0000_i1170"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0F&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8530F&quot; wsp:rsidP=&quot;00B8530F&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277723">
        <w:rPr>
          <w:lang w:eastAsia="zh-CN"/>
        </w:rPr>
        <w:instrText xml:space="preserve"> </w:instrText>
      </w:r>
      <w:r w:rsidRPr="00277723">
        <w:rPr>
          <w:lang w:eastAsia="zh-CN"/>
        </w:rPr>
        <w:fldChar w:fldCharType="separate"/>
      </w:r>
      <w:r w:rsidRPr="00277723">
        <w:rPr>
          <w:position w:val="-5"/>
        </w:rPr>
        <w:pict w14:anchorId="3CBD112E">
          <v:shape id="_x0000_i1171"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0F&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8530F&quot; wsp:rsidP=&quot;00B8530F&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277723">
        <w:rPr>
          <w:lang w:eastAsia="zh-CN"/>
        </w:rPr>
        <w:fldChar w:fldCharType="end"/>
      </w:r>
      <w:ins w:id="3834" w:author="2953" w:date="2023-06-20T15:28:00Z">
        <w:r w:rsidRPr="00ED4AF8">
          <w:rPr>
            <w:lang w:eastAsia="zh-CN"/>
          </w:rPr>
          <w:t xml:space="preserve"> is defined in Clause 5.1.2.2.1 of [6, TS38.214], </w:t>
        </w:r>
      </w:ins>
    </w:p>
    <w:p w14:paraId="4C428FE4" w14:textId="3DD754C1" w:rsidR="00277723" w:rsidRPr="00ED4AF8" w:rsidRDefault="00277723" w:rsidP="00277723">
      <w:pPr>
        <w:pStyle w:val="B2"/>
        <w:rPr>
          <w:ins w:id="3835" w:author="2953" w:date="2023-06-20T15:28:00Z"/>
          <w:lang w:eastAsia="zh-CN"/>
        </w:rPr>
      </w:pPr>
      <w:ins w:id="3836" w:author="2953" w:date="2023-06-20T15:28:00Z">
        <w:r w:rsidRPr="00ED4AF8">
          <w:rPr>
            <w:lang w:eastAsia="zh-CN"/>
          </w:rPr>
          <w:t>-</w:t>
        </w:r>
        <w:r w:rsidRPr="00ED4AF8">
          <w:rPr>
            <w:lang w:eastAsia="zh-CN"/>
          </w:rPr>
          <w:tab/>
        </w:r>
      </w:ins>
      <w:r w:rsidRPr="00277723">
        <w:rPr>
          <w:lang w:eastAsia="zh-CN"/>
        </w:rPr>
        <w:fldChar w:fldCharType="begin"/>
      </w:r>
      <w:r w:rsidRPr="00277723">
        <w:rPr>
          <w:lang w:eastAsia="zh-CN"/>
        </w:rPr>
        <w:instrText xml:space="preserve"> QUOTE </w:instrText>
      </w:r>
      <w:r w:rsidRPr="00277723">
        <w:rPr>
          <w:position w:val="-6"/>
        </w:rPr>
        <w:pict w14:anchorId="00DCAD93">
          <v:shape id="_x0000_i1172" type="#_x0000_t75" style="width:135.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0519&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10519&quot; wsp:rsidP=&quot;00510519&quot;&gt;&lt;m:oMathPara&gt;&lt;m:oMath&gt;&lt;m:d&gt;&lt;m:dPr&gt;&lt;m:begChr m:val=&quot;âŒˆ&quot;/&gt;&lt;m:endChr m:val=&quot;âŒ‰&quot;/&gt;&lt;m:ctrlPr&gt;&lt;aml:annotation aml:id=&quot;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6&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Pr="00277723">
        <w:rPr>
          <w:lang w:eastAsia="zh-CN"/>
        </w:rPr>
        <w:instrText xml:space="preserve"> </w:instrText>
      </w:r>
      <w:r w:rsidRPr="00277723">
        <w:rPr>
          <w:lang w:eastAsia="zh-CN"/>
        </w:rPr>
        <w:fldChar w:fldCharType="separate"/>
      </w:r>
      <w:r w:rsidRPr="00277723">
        <w:rPr>
          <w:position w:val="-6"/>
        </w:rPr>
        <w:pict w14:anchorId="27DBFF21">
          <v:shape id="_x0000_i1173" type="#_x0000_t75" style="width:135.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0519&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510519&quot; wsp:rsidP=&quot;00510519&quot;&gt;&lt;m:oMathPara&gt;&lt;m:oMath&gt;&lt;m:d&gt;&lt;m:dPr&gt;&lt;m:begChr m:val=&quot;âŒˆ&quot;/&gt;&lt;m:endChr m:val=&quot;âŒ‰&quot;/&gt;&lt;m:ctrlPr&gt;&lt;aml:annotation aml:id=&quot;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6&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Pr="00277723">
        <w:rPr>
          <w:lang w:eastAsia="zh-CN"/>
        </w:rPr>
        <w:fldChar w:fldCharType="end"/>
      </w:r>
      <w:ins w:id="3837" w:author="2953" w:date="2023-06-20T15:28:00Z">
        <w:r w:rsidRPr="00ED4AF8">
          <w:rPr>
            <w:rFonts w:hint="eastAsia"/>
            <w:lang w:eastAsia="zh-CN"/>
          </w:rPr>
          <w:t xml:space="preserve"> </w:t>
        </w:r>
        <w:r w:rsidRPr="00ED4AF8">
          <w:rPr>
            <w:lang w:eastAsia="zh-CN"/>
          </w:rPr>
          <w:t xml:space="preserve">bits if only resource allocation type 1 is configured, or </w:t>
        </w:r>
      </w:ins>
    </w:p>
    <w:p w14:paraId="3096F86B" w14:textId="32D221E5" w:rsidR="00277723" w:rsidRPr="00ED4AF8" w:rsidRDefault="00277723" w:rsidP="00277723">
      <w:pPr>
        <w:pStyle w:val="B2"/>
        <w:rPr>
          <w:ins w:id="3838" w:author="2953" w:date="2023-06-20T15:28:00Z"/>
          <w:lang w:eastAsia="zh-CN"/>
        </w:rPr>
      </w:pPr>
      <w:ins w:id="3839" w:author="2953" w:date="2023-06-20T15:28:00Z">
        <w:r w:rsidRPr="00ED4AF8">
          <w:rPr>
            <w:lang w:eastAsia="zh-CN"/>
          </w:rPr>
          <w:t>-</w:t>
        </w:r>
        <w:r w:rsidRPr="00ED4AF8">
          <w:rPr>
            <w:lang w:eastAsia="zh-CN"/>
          </w:rPr>
          <w:tab/>
        </w:r>
      </w:ins>
      <w:r w:rsidRPr="00277723">
        <w:rPr>
          <w:lang w:eastAsia="zh-CN"/>
        </w:rPr>
        <w:fldChar w:fldCharType="begin"/>
      </w:r>
      <w:r w:rsidRPr="00277723">
        <w:rPr>
          <w:lang w:eastAsia="zh-CN"/>
        </w:rPr>
        <w:instrText xml:space="preserve"> QUOTE </w:instrText>
      </w:r>
      <w:r w:rsidRPr="00277723">
        <w:rPr>
          <w:position w:val="-6"/>
        </w:rPr>
        <w:pict w14:anchorId="783E87FB">
          <v:shape id="_x0000_i1174" type="#_x0000_t75" style="width:205.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AE6&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A95AE6&quot; wsp:rsidP=&quot;00A95AE6&quot;&gt;&lt;m:oMathPara&gt;&lt;m:oMath&gt;&lt;m:func&gt;&lt;m:func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max&lt;/m:t&gt;&lt;/aml:content&gt;&lt;/aml:annotation&gt;&lt;/m:r&gt;&lt;/m:fName&gt;&lt;m:e&gt;&lt;m:d&gt;&lt;m:d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d&gt;&lt;m:dPr&gt;&lt;m:begChr m:val=&quot;âŒˆ&quot;/&gt;&lt;m:endChr m:val=&quot;âŒ‰&quot;/&gt;&lt;m:ctrlPr&gt;&lt;aml:annotation aml:id=&quot;3&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7&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8&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9&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e&gt;&lt;/m:d&gt;&lt;m:r&gt;&lt;aml:annotation aml:id=&quot;20&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2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2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3&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e&gt;&lt;/m:d&gt;&lt;m:r&gt;&lt;aml:annotation aml:id=&quot;24&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Pr="00277723">
        <w:rPr>
          <w:lang w:eastAsia="zh-CN"/>
        </w:rPr>
        <w:instrText xml:space="preserve"> </w:instrText>
      </w:r>
      <w:r w:rsidRPr="00277723">
        <w:rPr>
          <w:lang w:eastAsia="zh-CN"/>
        </w:rPr>
        <w:fldChar w:fldCharType="separate"/>
      </w:r>
      <w:r w:rsidRPr="00277723">
        <w:rPr>
          <w:position w:val="-6"/>
        </w:rPr>
        <w:pict w14:anchorId="44A2C0FA">
          <v:shape id="_x0000_i1175" type="#_x0000_t75" style="width:205.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AE6&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A95AE6&quot; wsp:rsidP=&quot;00A95AE6&quot;&gt;&lt;m:oMathPara&gt;&lt;m:oMath&gt;&lt;m:func&gt;&lt;m:func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max&lt;/m:t&gt;&lt;/aml:content&gt;&lt;/aml:annotation&gt;&lt;/m:r&gt;&lt;/m:fName&gt;&lt;m:e&gt;&lt;m:d&gt;&lt;m:d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d&gt;&lt;m:dPr&gt;&lt;m:begChr m:val=&quot;âŒˆ&quot;/&gt;&lt;m:endChr m:val=&quot;âŒ‰&quot;/&gt;&lt;m:ctrlPr&gt;&lt;aml:annotation aml:id=&quot;3&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7&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8&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9&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e&gt;&lt;/m:d&gt;&lt;m:r&gt;&lt;aml:annotation aml:id=&quot;20&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2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2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3&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e&gt;&lt;/m:d&gt;&lt;m:r&gt;&lt;aml:annotation aml:id=&quot;24&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Pr="00277723">
        <w:rPr>
          <w:lang w:eastAsia="zh-CN"/>
        </w:rPr>
        <w:fldChar w:fldCharType="end"/>
      </w:r>
      <w:ins w:id="3840" w:author="2953" w:date="2023-06-20T15:28:00Z">
        <w:r w:rsidRPr="00ED4AF8">
          <w:rPr>
            <w:rFonts w:hint="eastAsia"/>
            <w:lang w:eastAsia="zh-CN"/>
          </w:rPr>
          <w:t xml:space="preserve"> </w:t>
        </w:r>
        <w:r w:rsidRPr="00ED4AF8">
          <w:rPr>
            <w:lang w:eastAsia="zh-CN"/>
          </w:rPr>
          <w:t xml:space="preserve">bits if </w:t>
        </w:r>
        <w:r w:rsidRPr="00ED4AF8">
          <w:rPr>
            <w:i/>
          </w:rPr>
          <w:t xml:space="preserve">resourceAllocation </w:t>
        </w:r>
        <w:r w:rsidRPr="00ED4AF8">
          <w:t>in</w:t>
        </w:r>
        <w:r w:rsidRPr="00ED4AF8">
          <w:rPr>
            <w:i/>
          </w:rPr>
          <w:t xml:space="preserve"> </w:t>
        </w:r>
        <w:r>
          <w:rPr>
            <w:i/>
          </w:rPr>
          <w:t>pdsch-ConfigMulticast</w:t>
        </w:r>
        <w:r w:rsidRPr="00ED4AF8">
          <w:rPr>
            <w:lang w:eastAsia="zh-CN"/>
          </w:rPr>
          <w:t xml:space="preserve"> is configured as '</w:t>
        </w:r>
        <w:r w:rsidRPr="00ED4AF8">
          <w:rPr>
            <w:i/>
            <w:lang w:eastAsia="zh-CN"/>
          </w:rPr>
          <w:t>dynamicSwitch'</w:t>
        </w:r>
        <w:r w:rsidRPr="00ED4AF8">
          <w:rPr>
            <w:lang w:eastAsia="zh-CN"/>
          </w:rPr>
          <w:t xml:space="preserve">. </w:t>
        </w:r>
      </w:ins>
    </w:p>
    <w:p w14:paraId="2AC4EB80" w14:textId="77777777" w:rsidR="00277723" w:rsidRPr="00ED4AF8" w:rsidRDefault="00277723" w:rsidP="00277723">
      <w:pPr>
        <w:pStyle w:val="B2"/>
        <w:rPr>
          <w:ins w:id="3841" w:author="2953" w:date="2023-06-20T15:28:00Z"/>
        </w:rPr>
      </w:pPr>
      <w:ins w:id="3842" w:author="2953" w:date="2023-06-20T15:28:00Z">
        <w:r w:rsidRPr="00ED4AF8">
          <w:t>-</w:t>
        </w:r>
        <w:r w:rsidRPr="00ED4AF8">
          <w:tab/>
        </w:r>
        <w:r w:rsidRPr="00ED4AF8">
          <w:rPr>
            <w:lang w:eastAsia="zh-CN"/>
          </w:rPr>
          <w:t xml:space="preserve">If </w:t>
        </w:r>
        <w:r w:rsidRPr="00ED4AF8">
          <w:rPr>
            <w:i/>
          </w:rPr>
          <w:t>resourceAllocation</w:t>
        </w:r>
        <w:r w:rsidRPr="00ED4AF8">
          <w:rPr>
            <w:lang w:eastAsia="zh-CN"/>
          </w:rPr>
          <w:t xml:space="preserve"> </w:t>
        </w:r>
        <w:bookmarkStart w:id="3843" w:name="OLE_LINK20"/>
        <w:r w:rsidRPr="00ED4AF8">
          <w:rPr>
            <w:lang w:eastAsia="zh-CN"/>
          </w:rPr>
          <w:t>in</w:t>
        </w:r>
        <w:r w:rsidRPr="00ED4AF8">
          <w:rPr>
            <w:i/>
            <w:lang w:eastAsia="zh-CN"/>
          </w:rPr>
          <w:t xml:space="preserve"> </w:t>
        </w:r>
        <w:r>
          <w:rPr>
            <w:i/>
          </w:rPr>
          <w:t>pdsch-ConfigMulticast</w:t>
        </w:r>
        <w:bookmarkEnd w:id="3843"/>
        <w:r w:rsidRPr="00ED4AF8">
          <w:rPr>
            <w:lang w:eastAsia="zh-CN"/>
          </w:rPr>
          <w:t xml:space="preserve"> is configured as '</w:t>
        </w:r>
        <w:r w:rsidRPr="00ED4AF8">
          <w:rPr>
            <w:i/>
            <w:lang w:eastAsia="zh-CN"/>
          </w:rPr>
          <w:t>dynamicSwitch'</w:t>
        </w:r>
        <w:r w:rsidRPr="00ED4AF8">
          <w:rPr>
            <w:lang w:eastAsia="zh-CN"/>
          </w:rPr>
          <w:t xml:space="preserve">, the MSB bit is used to indicate resource allocation type 0 or resource allocation type 1, where the bit value of 0 indicates resource allocation type 0 and the bit value of 1 indicates resource allocation type 1. </w:t>
        </w:r>
      </w:ins>
    </w:p>
    <w:p w14:paraId="5F8B640A" w14:textId="0B78D6EB" w:rsidR="00277723" w:rsidRPr="00ED4AF8" w:rsidRDefault="00277723" w:rsidP="00277723">
      <w:pPr>
        <w:pStyle w:val="B2"/>
        <w:rPr>
          <w:ins w:id="3844" w:author="2953" w:date="2023-06-20T15:28:00Z"/>
          <w:lang w:eastAsia="zh-CN"/>
        </w:rPr>
      </w:pPr>
      <w:ins w:id="3845" w:author="2953" w:date="2023-06-20T15:28:00Z">
        <w:r w:rsidRPr="00ED4AF8">
          <w:rPr>
            <w:lang w:eastAsia="zh-CN"/>
          </w:rPr>
          <w:t>-</w:t>
        </w:r>
        <w:r w:rsidRPr="00ED4AF8">
          <w:rPr>
            <w:lang w:eastAsia="zh-CN"/>
          </w:rPr>
          <w:tab/>
          <w:t xml:space="preserve">For resource allocation type 0, the </w:t>
        </w:r>
      </w:ins>
      <w:r w:rsidRPr="00277723">
        <w:rPr>
          <w:lang w:eastAsia="zh-CN"/>
        </w:rPr>
        <w:fldChar w:fldCharType="begin"/>
      </w:r>
      <w:r w:rsidRPr="00277723">
        <w:rPr>
          <w:lang w:eastAsia="zh-CN"/>
        </w:rPr>
        <w:instrText xml:space="preserve"> QUOTE </w:instrText>
      </w:r>
      <w:r w:rsidRPr="00277723">
        <w:rPr>
          <w:position w:val="-5"/>
        </w:rPr>
        <w:pict w14:anchorId="03276651">
          <v:shape id="_x0000_i1176"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24&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67A24&quot; wsp:rsidP=&quot;00467A24&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277723">
        <w:rPr>
          <w:lang w:eastAsia="zh-CN"/>
        </w:rPr>
        <w:instrText xml:space="preserve"> </w:instrText>
      </w:r>
      <w:r w:rsidRPr="00277723">
        <w:rPr>
          <w:lang w:eastAsia="zh-CN"/>
        </w:rPr>
        <w:fldChar w:fldCharType="separate"/>
      </w:r>
      <w:r w:rsidRPr="00277723">
        <w:rPr>
          <w:position w:val="-5"/>
        </w:rPr>
        <w:pict w14:anchorId="4C664BDA">
          <v:shape id="_x0000_i1177" type="#_x0000_t75" style="width:2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24&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67A24&quot; wsp:rsidP=&quot;00467A24&quot;&gt;&lt;m:oMathPara&gt;&lt;m:oMath&gt;&lt;m:sSub&gt;&lt;m:sSubPr&gt;&lt;m:ctrlPr&gt;&lt;aml:annotation aml:id=&quot;0&quot; w:type=&quot;Word.Insertion&quot; aml:author=&quot;2953&quot; aml:createdate=&quot;2023-06-20T15: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277723">
        <w:rPr>
          <w:lang w:eastAsia="zh-CN"/>
        </w:rPr>
        <w:fldChar w:fldCharType="end"/>
      </w:r>
      <w:ins w:id="3846" w:author="2953" w:date="2023-06-20T15:28:00Z">
        <w:r w:rsidRPr="00ED4AF8">
          <w:rPr>
            <w:lang w:eastAsia="zh-CN"/>
          </w:rPr>
          <w:t xml:space="preserve"> LSBs provide the resource allocation as defined in Clause 5.1.2.2.1 of [6, TS 38.214].</w:t>
        </w:r>
      </w:ins>
    </w:p>
    <w:p w14:paraId="0189CBF9" w14:textId="16F57D6E" w:rsidR="00277723" w:rsidRPr="00AB2BCA" w:rsidRDefault="00277723" w:rsidP="00277723">
      <w:pPr>
        <w:pStyle w:val="B2"/>
        <w:rPr>
          <w:ins w:id="3847" w:author="2953" w:date="2023-06-20T15:28:00Z"/>
          <w:lang w:eastAsia="zh-CN"/>
        </w:rPr>
      </w:pPr>
      <w:ins w:id="3848" w:author="2953" w:date="2023-06-20T15:28:00Z">
        <w:r w:rsidRPr="00ED4AF8">
          <w:rPr>
            <w:lang w:eastAsia="zh-CN"/>
          </w:rPr>
          <w:t>-</w:t>
        </w:r>
        <w:r w:rsidRPr="00ED4AF8">
          <w:rPr>
            <w:lang w:eastAsia="zh-CN"/>
          </w:rPr>
          <w:tab/>
          <w:t>For r</w:t>
        </w:r>
        <w:r w:rsidRPr="00ED4AF8">
          <w:t>esource allocation type 1</w:t>
        </w:r>
        <w:r w:rsidRPr="00ED4AF8">
          <w:rPr>
            <w:lang w:eastAsia="zh-CN"/>
          </w:rPr>
          <w:t>, t</w:t>
        </w:r>
        <w:r w:rsidRPr="00ED4AF8">
          <w:t xml:space="preserve">he </w:t>
        </w:r>
      </w:ins>
      <w:r w:rsidRPr="00277723">
        <w:rPr>
          <w:lang w:eastAsia="zh-CN"/>
        </w:rPr>
        <w:fldChar w:fldCharType="begin"/>
      </w:r>
      <w:r w:rsidRPr="00277723">
        <w:rPr>
          <w:lang w:eastAsia="zh-CN"/>
        </w:rPr>
        <w:instrText xml:space="preserve"> QUOTE </w:instrText>
      </w:r>
      <w:r w:rsidRPr="00277723">
        <w:rPr>
          <w:position w:val="-6"/>
        </w:rPr>
        <w:pict w14:anchorId="160E0849">
          <v:shape id="_x0000_i1178" type="#_x0000_t75" style="width:135.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3A3&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03A3&quot; wsp:rsidP=&quot;001503A3&quot;&gt;&lt;m:oMathPara&gt;&lt;m:oMath&gt;&lt;m:d&gt;&lt;m:dPr&gt;&lt;m:begChr m:val=&quot;âŒˆ&quot;/&gt;&lt;m:endChr m:val=&quot;âŒ‰&quot;/&gt;&lt;m:ctrlPr&gt;&lt;aml:annotation aml:id=&quot;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6&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r&gt;&lt;aml:annotation aml:id=&quot;17&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277723">
        <w:rPr>
          <w:lang w:eastAsia="zh-CN"/>
        </w:rPr>
        <w:instrText xml:space="preserve"> </w:instrText>
      </w:r>
      <w:r w:rsidRPr="00277723">
        <w:rPr>
          <w:lang w:eastAsia="zh-CN"/>
        </w:rPr>
        <w:fldChar w:fldCharType="separate"/>
      </w:r>
      <w:r w:rsidRPr="00277723">
        <w:rPr>
          <w:position w:val="-6"/>
        </w:rPr>
        <w:pict w14:anchorId="1CBCEDA4">
          <v:shape id="_x0000_i1179" type="#_x0000_t75" style="width:135.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2A7&quot;/&gt;&lt;wsp:rsid wsp:val=&quot;0000557A&quot;/&gt;&lt;wsp:rsid wsp:val=&quot;00005800&quot;/&gt;&lt;wsp:rsid wsp:val=&quot;0000626D&quot;/&gt;&lt;wsp:rsid wsp:val=&quot;00006781&quot;/&gt;&lt;wsp:rsid wsp:val=&quot;00007430&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27482&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0766&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60A&quot;/&gt;&lt;wsp:rsid wsp:val=&quot;0005483F&quot;/&gt;&lt;wsp:rsid wsp:val=&quot;0005495E&quot;/&gt;&lt;wsp:rsid wsp:val=&quot;00054A22&quot;/&gt;&lt;wsp:rsid wsp:val=&quot;000602E6&quot;/&gt;&lt;wsp:rsid wsp:val=&quot;000607AF&quot;/&gt;&lt;wsp:rsid wsp:val=&quot;00061329&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16D&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36F1&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951&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35672&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3A3&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2DE&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3C2F&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9C3&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77723&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00&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95DE4&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435&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4A7&quot;/&gt;&lt;wsp:rsid wsp:val=&quot;00414F0F&quot;/&gt;&lt;wsp:rsid wsp:val=&quot;004150A5&quot;/&gt;&lt;wsp:rsid wsp:val=&quot;004152DF&quot;/&gt;&lt;wsp:rsid wsp:val=&quot;0041571B&quot;/&gt;&lt;wsp:rsid wsp:val=&quot;00415DC1&quot;/&gt;&lt;wsp:rsid wsp:val=&quot;00416DF0&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5A6&quot;/&gt;&lt;wsp:rsid wsp:val=&quot;004E0F1B&quot;/&gt;&lt;wsp:rsid wsp:val=&quot;004E1AC5&quot;/&gt;&lt;wsp:rsid wsp:val=&quot;004E213A&quot;/&gt;&lt;wsp:rsid wsp:val=&quot;004E22A1&quot;/&gt;&lt;wsp:rsid wsp:val=&quot;004E235F&quot;/&gt;&lt;wsp:rsid wsp:val=&quot;004E29FB&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38D4&quot;/&gt;&lt;wsp:rsid wsp:val=&quot;00514117&quot;/&gt;&lt;wsp:rsid wsp:val=&quot;0051443D&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661D&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2AE1&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145D&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33E5&quot;/&gt;&lt;wsp:rsid wsp:val=&quot;005E4177&quot;/&gt;&lt;wsp:rsid wsp:val=&quot;005E5494&quot;/&gt;&lt;wsp:rsid wsp:val=&quot;005E5A58&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638&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4944&quot;/&gt;&lt;wsp:rsid wsp:val=&quot;006650EB&quot;/&gt;&lt;wsp:rsid wsp:val=&quot;00666E02&quot;/&gt;&lt;wsp:rsid wsp:val=&quot;00667531&quot;/&gt;&lt;wsp:rsid wsp:val=&quot;00670852&quot;/&gt;&lt;wsp:rsid wsp:val=&quot;0067324B&quot;/&gt;&lt;wsp:rsid wsp:val=&quot;00673315&quot;/&gt;&lt;wsp:rsid wsp:val=&quot;00674B99&quot;/&gt;&lt;wsp:rsid wsp:val=&quot;00674CD2&quot;/&gt;&lt;wsp:rsid wsp:val=&quot;00677617&quot;/&gt;&lt;wsp:rsid wsp:val=&quot;0068177A&quot;/&gt;&lt;wsp:rsid wsp:val=&quot;006823A6&quot;/&gt;&lt;wsp:rsid wsp:val=&quot;00682DAB&quot;/&gt;&lt;wsp:rsid wsp:val=&quot;0068323D&quot;/&gt;&lt;wsp:rsid wsp:val=&quot;00685BA4&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E6ADF&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40BC&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2737A&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AB9&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67D11&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0610&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408&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5D1&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0A1&quot;/&gt;&lt;wsp:rsid wsp:val=&quot;009F1ACF&quot;/&gt;&lt;wsp:rsid wsp:val=&quot;009F26F2&quot;/&gt;&lt;wsp:rsid wsp:val=&quot;009F2E9A&quot;/&gt;&lt;wsp:rsid wsp:val=&quot;009F3157&quot;/&gt;&lt;wsp:rsid wsp:val=&quot;009F324F&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DE7&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1B9&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3252&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563B6&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4BE&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CEB&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5AE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321&quot;/&gt;&lt;wsp:rsid wsp:val=&quot;00C13C01&quot;/&gt;&lt;wsp:rsid wsp:val=&quot;00C13C12&quot;/&gt;&lt;wsp:rsid wsp:val=&quot;00C1541F&quot;/&gt;&lt;wsp:rsid wsp:val=&quot;00C15481&quot;/&gt;&lt;wsp:rsid wsp:val=&quot;00C15B04&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5E21&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4E41&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22AA&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53F&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074A&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7B&quot;/&gt;&lt;wsp:rsid wsp:val=&quot;00CE16F5&quot;/&gt;&lt;wsp:rsid wsp:val=&quot;00CE1A10&quot;/&gt;&lt;wsp:rsid wsp:val=&quot;00CE4860&quot;/&gt;&lt;wsp:rsid wsp:val=&quot;00CE6340&quot;/&gt;&lt;wsp:rsid wsp:val=&quot;00CE6742&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3E6E&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2767&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4A67&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0F1&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5E5&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79A&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07F&quot;/&gt;&lt;wsp:rsid wsp:val=&quot;00EA3341&quot;/&gt;&lt;wsp:rsid wsp:val=&quot;00EA39B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229&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30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238&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4272&quot;/&gt;&lt;wsp:rsid wsp:val=&quot;00FA703C&quot;/&gt;&lt;wsp:rsid wsp:val=&quot;00FB0369&quot;/&gt;&lt;wsp:rsid wsp:val=&quot;00FB0922&quot;/&gt;&lt;wsp:rsid wsp:val=&quot;00FB109A&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0D58&quot;/&gt;&lt;wsp:rsid wsp:val=&quot;00FD1D56&quot;/&gt;&lt;wsp:rsid wsp:val=&quot;00FD201E&quot;/&gt;&lt;wsp:rsid wsp:val=&quot;00FD282D&quot;/&gt;&lt;wsp:rsid wsp:val=&quot;00FD2C93&quot;/&gt;&lt;wsp:rsid wsp:val=&quot;00FD324B&quot;/&gt;&lt;wsp:rsid wsp:val=&quot;00FD3663&quot;/&gt;&lt;wsp:rsid wsp:val=&quot;00FD3DFE&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3CB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1503A3&quot; wsp:rsidP=&quot;001503A3&quot;&gt;&lt;m:oMathPara&gt;&lt;m:oMath&gt;&lt;m:d&gt;&lt;m:dPr&gt;&lt;m:begChr m:val=&quot;âŒˆ&quot;/&gt;&lt;m:endChr m:val=&quot;âŒ‰&quot;/&gt;&lt;m:ctrlPr&gt;&lt;aml:annotation aml:id=&quot;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2953&quot; aml:createdate=&quot;2023-06-20T15:28:00Z&quot;&gt;&lt;aml:content&gt;&lt;m:rPr&gt;&lt;m:sty m:val=&quot;p&quot;/&gt;&lt;/m:rPr&gt;&lt;w:rPr&gt;&lt;w:rFonts w:ascii=&quot;Cambria Math&quot; w:h-ansi=&quot;Cambria Math&quot;/&gt;&lt;wx:font wx:val=&quot;Cambria Math&quot;/&gt;&lt;w:lang w:fareast=&quot;ZH-CN&quot;/&gt;&lt;/w:rPr&gt;&lt;m:t&gt;log&lt;/m:t&gt;&lt;/aml:content&gt;&lt;/aml:annotation&gt;&lt;/m:r&gt;&lt;/m:e&gt;&lt;m:sub&gt;&lt;m:r&gt;&lt;aml:annotation aml:id=&quot;4&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sub&gt;&lt;/m:sSub&gt;&lt;m:sSubSup&gt;&lt;m:sSubSupPr&gt;&lt;m:ctrlPr&gt;&lt;aml:annotation aml:id=&quot;5&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6&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7&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8&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9&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fName&gt;&lt;m:e&gt;&lt;m:f&gt;&lt;m:fPr&gt;&lt;m:type m:val=&quot;lin&quot;/&gt;&lt;m:ctrlPr&gt;&lt;aml:annotation aml:id=&quot;10&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fPr&gt;&lt;m:num&gt;&lt;m:sSubSup&gt;&lt;m:sSubSupPr&gt;&lt;m:ctrlPr&gt;&lt;aml:annotation aml:id=&quot;11&quot; w:type=&quot;Word.Insertion&quot; aml:author=&quot;2953&quot; aml:createdate=&quot;2023-06-20T15:28:00Z&quot;&gt;&lt;aml:content&gt;&lt;w:rPr&gt;&lt;w:rFonts w:ascii=&quot;Cambria Math&quot; w:h-ansi=&quot;Cambria Math&quot;/&gt;&lt;wx:font wx:val=&quot;Cambria Math&quot;/&gt;&lt;w:i/&gt;&lt;w:lang w:fareast=&quot;ZH-CN&quot;/&gt;&lt;/w:rPr&gt;&lt;/aml:content&gt;&lt;/aml:annotation&gt;&lt;/m:ctrlPr&gt;&lt;/m:sSubSupPr&gt;&lt;m:e&gt;&lt;m:r&gt;&lt;aml:annotation aml:id=&quot;12&quot; w:type=&quot;Word.Insertion&quot; aml:author=&quot;2953&quot; aml:createdate=&quot;2023-06-20T15:28:00Z&quot;&gt;&lt;aml:content&gt;&lt;w:rPr&gt;&lt;w:rFonts w:ascii=&quot;Cambria Math&quot; w:h-ansi=&quot;Cambria Math&quot;/&gt;&lt;wx:font wx:val=&quot;Cambria Math&quot;/&gt;&lt;w:i/&gt;&lt;w:lang w:fareast=&quot;ZH-CN&quot;/&gt;&lt;/w:rPr&gt;&lt;m:t&gt;N&lt;/m:t&gt;&lt;/aml:content&gt;&lt;/aml:annotation&gt;&lt;/m:r&gt;&lt;/m:e&gt;&lt;m:sub&gt;&lt;m:r&gt;&lt;aml:annotation aml:id=&quot;13&quot; w:type=&quot;Word.Insertion&quot; aml:author=&quot;2953&quot; aml:createdate=&quot;2023-06-20T15:28:00Z&quot;&gt;&lt;aml:content&gt;&lt;w:rPr&gt;&lt;w:rFonts w:ascii=&quot;Cambria Math&quot; w:h-ansi=&quot;Cambria Math&quot;/&gt;&lt;wx:font wx:val=&quot;Cambria Math&quot;/&gt;&lt;w:i/&gt;&lt;w:lang w:fareast=&quot;ZH-CN&quot;/&gt;&lt;/w:rPr&gt;&lt;m:t&gt;RB&lt;/m:t&gt;&lt;/aml:content&gt;&lt;/aml:annotation&gt;&lt;/m:r&gt;&lt;/m:sub&gt;&lt;m:sup&gt;&lt;m:r&gt;&lt;aml:annotation aml:id=&quot;14&quot; w:type=&quot;Word.Insertion&quot; aml:author=&quot;2953&quot; aml:createdate=&quot;2023-06-20T15:28:00Z&quot;&gt;&lt;aml:content&gt;&lt;w:rPr&gt;&lt;w:rFonts w:ascii=&quot;Cambria Math&quot; w:h-ansi=&quot;Cambria Math&quot;/&gt;&lt;wx:font wx:val=&quot;Cambria Math&quot;/&gt;&lt;w:i/&gt;&lt;w:lang w:fareast=&quot;ZH-CN&quot;/&gt;&lt;/w:rPr&gt;&lt;m:t&gt;DL,CFR&lt;/m:t&gt;&lt;/aml:content&gt;&lt;/aml:annotation&gt;&lt;/m:r&gt;&lt;/m:sup&gt;&lt;/m:sSubSup&gt;&lt;m:r&gt;&lt;aml:annotation aml:id=&quot;15&quot; w:type=&quot;Word.Insertion&quot; aml:author=&quot;2953&quot; aml:createdate=&quot;2023-06-20T15:28:00Z&quot;&gt;&lt;aml:content&gt;&lt;w:rPr&gt;&lt;w:rFonts w:ascii=&quot;Cambria Math&quot; w:h-ansi=&quot;Cambria Math&quot;/&gt;&lt;wx:font wx:val=&quot;Cambria Math&quot;/&gt;&lt;w:i/&gt;&lt;w:lang w:fareast=&quot;ZH-CN&quot;/&gt;&lt;/w:rPr&gt;&lt;m:t&gt;+1)&lt;/m:t&gt;&lt;/aml:content&gt;&lt;/aml:annotation&gt;&lt;/m:r&gt;&lt;/m:num&gt;&lt;m:den&gt;&lt;m:r&gt;&lt;aml:annotation aml:id=&quot;16&quot; w:type=&quot;Word.Insertion&quot; aml:author=&quot;2953&quot; aml:createdate=&quot;2023-06-20T15:28:00Z&quot;&gt;&lt;aml:content&gt;&lt;w:rPr&gt;&lt;w:rFonts w:ascii=&quot;Cambria Math&quot; w:h-ansi=&quot;Cambria Math&quot;/&gt;&lt;wx:font wx:val=&quot;Cambria Math&quot;/&gt;&lt;w:i/&gt;&lt;w:lang w:fareast=&quot;ZH-CN&quot;/&gt;&lt;/w:rPr&gt;&lt;m:t&gt;2&lt;/m:t&gt;&lt;/aml:content&gt;&lt;/aml:annotation&gt;&lt;/m:r&gt;&lt;/m:den&gt;&lt;/m:f&gt;&lt;/m:e&gt;&lt;/m:func&gt;&lt;m:r&gt;&lt;aml:annotation aml:id=&quot;17&quot; w:type=&quot;Word.Insertion&quot; aml:author=&quot;2953&quot; aml:createdate=&quot;2023-06-20T15:28:00Z&quot;&gt;&lt;aml:content&gt;&lt;w:rPr&gt;&lt;w:rFonts w:ascii=&quot;Cambria Math&quot; w:h-ansi=&quot;Cambria Math&quot;/&gt;&lt;wx:font wx:val=&quot;Cambria Math&quot;/&gt;&lt;w:i/&gt;&lt;w:lang w:fareast=&quot;ZH-CN&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277723">
        <w:rPr>
          <w:lang w:eastAsia="zh-CN"/>
        </w:rPr>
        <w:fldChar w:fldCharType="end"/>
      </w:r>
      <w:ins w:id="3849" w:author="2953" w:date="2023-06-20T15:28:00Z">
        <w:r w:rsidRPr="00ED4AF8">
          <w:rPr>
            <w:rFonts w:hint="eastAsia"/>
            <w:lang w:eastAsia="zh-CN"/>
          </w:rPr>
          <w:t xml:space="preserve"> </w:t>
        </w:r>
        <w:r w:rsidRPr="00ED4AF8">
          <w:t xml:space="preserve">LSBs provide the resource allocation as defined in </w:t>
        </w:r>
        <w:r w:rsidRPr="00ED4AF8">
          <w:rPr>
            <w:lang w:eastAsia="zh-CN"/>
          </w:rPr>
          <w:t xml:space="preserve">Clause 5.1.2.2.2 of [6, TS 38.214] </w:t>
        </w:r>
      </w:ins>
    </w:p>
    <w:p w14:paraId="1E62B7FF" w14:textId="77777777" w:rsidR="00277723" w:rsidRPr="00D70946" w:rsidRDefault="00277723" w:rsidP="00277723">
      <w:pPr>
        <w:pStyle w:val="H6"/>
        <w:rPr>
          <w:ins w:id="3850" w:author="2953" w:date="2023-06-20T15:28:00Z"/>
        </w:rPr>
      </w:pPr>
      <w:ins w:id="3851" w:author="2953" w:date="2023-06-20T15:28:00Z">
        <w:r>
          <w:t>14.2.1.1.2</w:t>
        </w:r>
        <w:r w:rsidRPr="00D70946">
          <w:t>.3</w:t>
        </w:r>
        <w:r w:rsidRPr="00D70946">
          <w:tab/>
          <w:t>Test description</w:t>
        </w:r>
      </w:ins>
    </w:p>
    <w:p w14:paraId="4C396F61" w14:textId="77777777" w:rsidR="00277723" w:rsidRPr="00D70946" w:rsidRDefault="00277723" w:rsidP="00277723">
      <w:pPr>
        <w:pStyle w:val="H6"/>
        <w:rPr>
          <w:ins w:id="3852" w:author="2953" w:date="2023-06-20T15:28:00Z"/>
        </w:rPr>
      </w:pPr>
      <w:ins w:id="3853" w:author="2953" w:date="2023-06-20T15:28:00Z">
        <w:r>
          <w:t>14.2.1.1.2</w:t>
        </w:r>
        <w:r w:rsidRPr="00D70946">
          <w:t>.3.1</w:t>
        </w:r>
        <w:r w:rsidRPr="00D70946">
          <w:tab/>
          <w:t>Pre-test conditions</w:t>
        </w:r>
      </w:ins>
    </w:p>
    <w:p w14:paraId="5272B4FD" w14:textId="77777777" w:rsidR="00277723" w:rsidRPr="00D70946" w:rsidRDefault="00277723" w:rsidP="00277723">
      <w:pPr>
        <w:pStyle w:val="H6"/>
        <w:rPr>
          <w:ins w:id="3854" w:author="2953" w:date="2023-06-20T15:28:00Z"/>
        </w:rPr>
      </w:pPr>
      <w:ins w:id="3855" w:author="2953" w:date="2023-06-20T15:28:00Z">
        <w:r w:rsidRPr="00D70946">
          <w:t>System Simulator:</w:t>
        </w:r>
      </w:ins>
    </w:p>
    <w:p w14:paraId="159640DA" w14:textId="77777777" w:rsidR="00277723" w:rsidRPr="009364B1" w:rsidRDefault="00277723" w:rsidP="00277723">
      <w:pPr>
        <w:pStyle w:val="B1"/>
        <w:rPr>
          <w:ins w:id="3856" w:author="2953" w:date="2023-06-20T15:28:00Z"/>
        </w:rPr>
      </w:pPr>
      <w:ins w:id="3857" w:author="2953" w:date="2023-06-20T15:28:00Z">
        <w:r w:rsidRPr="00D70946">
          <w:rPr>
            <w:lang w:eastAsia="zh-CN"/>
          </w:rPr>
          <w:t>-</w:t>
        </w:r>
        <w:r w:rsidRPr="00D70946">
          <w:rPr>
            <w:lang w:eastAsia="zh-CN"/>
          </w:rPr>
          <w:tab/>
        </w:r>
        <w:r w:rsidRPr="006F06C2">
          <w:t>NR Cell 1 is the serving cell.</w:t>
        </w:r>
      </w:ins>
    </w:p>
    <w:p w14:paraId="4042B719" w14:textId="77777777" w:rsidR="00277723" w:rsidRPr="00D70946" w:rsidRDefault="00277723" w:rsidP="00277723">
      <w:pPr>
        <w:pStyle w:val="B1"/>
        <w:snapToGrid w:val="0"/>
        <w:rPr>
          <w:ins w:id="3858" w:author="2953" w:date="2023-06-20T15:28:00Z"/>
          <w:lang w:eastAsia="zh-CN"/>
        </w:rPr>
      </w:pPr>
      <w:ins w:id="3859" w:author="2953" w:date="2023-06-20T15:28:00Z">
        <w:r w:rsidRPr="006F06C2">
          <w:rPr>
            <w:lang w:eastAsia="zh-CN"/>
          </w:rPr>
          <w:t>-</w:t>
        </w:r>
        <w:r w:rsidRPr="006F06C2">
          <w:rPr>
            <w:lang w:eastAsia="zh-CN"/>
          </w:rPr>
          <w:tab/>
        </w:r>
        <w:r w:rsidRPr="006F06C2">
          <w:t>System information combination NR-</w:t>
        </w:r>
        <w:r>
          <w:t xml:space="preserve">1 </w:t>
        </w:r>
        <w:r w:rsidRPr="006F06C2">
          <w:t xml:space="preserve">as defined in TS 38.508-1 [4] clause 4.4.3.1.2 is used in NR </w:t>
        </w:r>
        <w:r>
          <w:t>C</w:t>
        </w:r>
        <w:r w:rsidRPr="006F06C2">
          <w:t>ell</w:t>
        </w:r>
        <w:r>
          <w:t xml:space="preserve"> 1</w:t>
        </w:r>
        <w:r w:rsidRPr="006F06C2">
          <w:rPr>
            <w:lang w:eastAsia="zh-CN"/>
          </w:rPr>
          <w:t>.</w:t>
        </w:r>
      </w:ins>
    </w:p>
    <w:p w14:paraId="5A7713FF" w14:textId="77777777" w:rsidR="00277723" w:rsidRPr="00D70946" w:rsidRDefault="00277723" w:rsidP="00277723">
      <w:pPr>
        <w:pStyle w:val="H6"/>
        <w:rPr>
          <w:ins w:id="3860" w:author="2953" w:date="2023-06-20T15:28:00Z"/>
        </w:rPr>
      </w:pPr>
      <w:ins w:id="3861" w:author="2953" w:date="2023-06-20T15:28:00Z">
        <w:r w:rsidRPr="00D70946">
          <w:t>UE:</w:t>
        </w:r>
      </w:ins>
    </w:p>
    <w:p w14:paraId="2546F647" w14:textId="77777777" w:rsidR="00277723" w:rsidRPr="00F853E1" w:rsidRDefault="00277723" w:rsidP="00277723">
      <w:pPr>
        <w:pStyle w:val="B1"/>
        <w:rPr>
          <w:ins w:id="3862" w:author="2953" w:date="2023-06-20T15:28:00Z"/>
        </w:rPr>
      </w:pPr>
      <w:ins w:id="3863" w:author="2953" w:date="2023-06-20T15:28:00Z">
        <w:r w:rsidRPr="007E1D6B">
          <w:t>-</w:t>
        </w:r>
        <w:r w:rsidRPr="007E1D6B">
          <w:tab/>
        </w:r>
        <w:r w:rsidRPr="007E1D6B">
          <w:rPr>
            <w:rFonts w:cs="Arial"/>
            <w:szCs w:val="18"/>
          </w:rPr>
          <w:t xml:space="preserve">The UE is made </w:t>
        </w:r>
        <w:r w:rsidRPr="007E1D6B">
          <w:rPr>
            <w:rFonts w:cs="Arial"/>
            <w:szCs w:val="18"/>
            <w:lang w:eastAsia="zh-CN"/>
          </w:rPr>
          <w:t xml:space="preserve">interested in </w:t>
        </w:r>
        <w:r w:rsidRPr="007E1D6B">
          <w:rPr>
            <w:rFonts w:cs="Arial"/>
            <w:szCs w:val="18"/>
          </w:rPr>
          <w:t>receiv</w:t>
        </w:r>
        <w:r w:rsidRPr="007E1D6B">
          <w:rPr>
            <w:rFonts w:cs="Arial"/>
            <w:szCs w:val="18"/>
            <w:lang w:eastAsia="zh-CN"/>
          </w:rPr>
          <w:t xml:space="preserve">ing </w:t>
        </w:r>
        <w:r w:rsidRPr="007E1D6B">
          <w:rPr>
            <w:rFonts w:cs="Arial"/>
            <w:szCs w:val="18"/>
          </w:rPr>
          <w:t>MBS Multicast service</w:t>
        </w:r>
        <w:r>
          <w:rPr>
            <w:rFonts w:cs="Arial"/>
            <w:szCs w:val="18"/>
          </w:rPr>
          <w:t xml:space="preserve"> </w:t>
        </w:r>
        <w:r w:rsidRPr="005C2AAC">
          <w:rPr>
            <w:rFonts w:cs="Arial"/>
            <w:szCs w:val="18"/>
          </w:rPr>
          <w:t>with MBS service ID '000101'H.</w:t>
        </w:r>
      </w:ins>
    </w:p>
    <w:p w14:paraId="2E62D710" w14:textId="77777777" w:rsidR="00277723" w:rsidRDefault="00277723" w:rsidP="00277723">
      <w:pPr>
        <w:pStyle w:val="H6"/>
        <w:rPr>
          <w:ins w:id="3864" w:author="2953" w:date="2023-06-20T15:28:00Z"/>
        </w:rPr>
      </w:pPr>
      <w:ins w:id="3865" w:author="2953" w:date="2023-06-20T15:28:00Z">
        <w:r w:rsidRPr="00D70946">
          <w:t>Preamble:</w:t>
        </w:r>
      </w:ins>
    </w:p>
    <w:p w14:paraId="20E14F6A" w14:textId="77777777" w:rsidR="00277723" w:rsidRPr="007E1D6B" w:rsidRDefault="00277723" w:rsidP="00277723">
      <w:pPr>
        <w:pStyle w:val="B1"/>
        <w:rPr>
          <w:ins w:id="3866" w:author="2953" w:date="2023-06-20T15:28:00Z"/>
        </w:rPr>
      </w:pPr>
      <w:ins w:id="3867" w:author="2953" w:date="2023-06-20T15:28:00Z">
        <w:r w:rsidRPr="007E1D6B">
          <w:t>-</w:t>
        </w:r>
        <w:r w:rsidRPr="007E1D6B">
          <w:tab/>
          <w:t xml:space="preserve">The UE is in state 1N-A on NR Cell 1(serving cell) according to TS 38.508-1 [4] Table 4.4A.2-3 with Test Mode = on to activate UE TEST MODE </w:t>
        </w:r>
        <w:r w:rsidRPr="007E1D6B">
          <w:rPr>
            <w:lang w:eastAsia="zh-CN"/>
          </w:rPr>
          <w:t>C</w:t>
        </w:r>
        <w:r w:rsidRPr="007E1D6B">
          <w:t xml:space="preserve"> and Test Loop Function = off.</w:t>
        </w:r>
      </w:ins>
    </w:p>
    <w:p w14:paraId="7EB05DBC" w14:textId="77777777" w:rsidR="00277723" w:rsidRPr="00D70946" w:rsidRDefault="00277723" w:rsidP="00277723">
      <w:pPr>
        <w:pStyle w:val="H6"/>
        <w:rPr>
          <w:ins w:id="3868" w:author="2953" w:date="2023-06-20T15:28:00Z"/>
        </w:rPr>
      </w:pPr>
      <w:ins w:id="3869" w:author="2953" w:date="2023-06-20T15:28:00Z">
        <w:r>
          <w:t>14.2.1.1.2</w:t>
        </w:r>
        <w:r w:rsidRPr="00D70946">
          <w:t>.3.2</w:t>
        </w:r>
        <w:r w:rsidRPr="00D70946">
          <w:tab/>
          <w:t>Test procedure sequence</w:t>
        </w:r>
      </w:ins>
    </w:p>
    <w:p w14:paraId="4F08F965" w14:textId="77777777" w:rsidR="00277723" w:rsidRDefault="00277723" w:rsidP="00277723">
      <w:pPr>
        <w:pStyle w:val="TH"/>
        <w:rPr>
          <w:ins w:id="3870" w:author="2953" w:date="2023-06-20T15:28:00Z"/>
        </w:rPr>
      </w:pPr>
      <w:ins w:id="3871" w:author="2953" w:date="2023-06-20T15:28:00Z">
        <w:r w:rsidRPr="00D70946">
          <w:t xml:space="preserve">Table </w:t>
        </w:r>
        <w:r>
          <w:t>14.2.1.1.2</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D70946" w14:paraId="7F484CAE" w14:textId="77777777" w:rsidTr="002745DF">
        <w:trPr>
          <w:ins w:id="3872" w:author="2953" w:date="2023-06-20T15:28:00Z"/>
        </w:trPr>
        <w:tc>
          <w:tcPr>
            <w:tcW w:w="533" w:type="dxa"/>
            <w:tcBorders>
              <w:top w:val="single" w:sz="4" w:space="0" w:color="auto"/>
              <w:left w:val="single" w:sz="4" w:space="0" w:color="auto"/>
              <w:bottom w:val="nil"/>
              <w:right w:val="single" w:sz="4" w:space="0" w:color="auto"/>
            </w:tcBorders>
            <w:hideMark/>
          </w:tcPr>
          <w:p w14:paraId="26547A86" w14:textId="77777777" w:rsidR="00277723" w:rsidRPr="00D70946" w:rsidRDefault="00277723" w:rsidP="002745DF">
            <w:pPr>
              <w:pStyle w:val="TAH"/>
              <w:rPr>
                <w:ins w:id="3873" w:author="2953" w:date="2023-06-20T15:28:00Z"/>
              </w:rPr>
            </w:pPr>
            <w:ins w:id="3874" w:author="2953" w:date="2023-06-20T15:28:00Z">
              <w:r w:rsidRPr="00D70946">
                <w:t>St</w:t>
              </w:r>
            </w:ins>
          </w:p>
        </w:tc>
        <w:tc>
          <w:tcPr>
            <w:tcW w:w="3967" w:type="dxa"/>
            <w:tcBorders>
              <w:top w:val="single" w:sz="4" w:space="0" w:color="auto"/>
              <w:left w:val="single" w:sz="4" w:space="0" w:color="auto"/>
              <w:bottom w:val="nil"/>
              <w:right w:val="single" w:sz="4" w:space="0" w:color="auto"/>
            </w:tcBorders>
            <w:hideMark/>
          </w:tcPr>
          <w:p w14:paraId="11ED3090" w14:textId="77777777" w:rsidR="00277723" w:rsidRPr="00D70946" w:rsidRDefault="00277723" w:rsidP="002745DF">
            <w:pPr>
              <w:pStyle w:val="TAH"/>
              <w:rPr>
                <w:ins w:id="3875" w:author="2953" w:date="2023-06-20T15:28:00Z"/>
              </w:rPr>
            </w:pPr>
            <w:ins w:id="3876" w:author="2953" w:date="2023-06-20T15:28: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536CBB89" w14:textId="77777777" w:rsidR="00277723" w:rsidRPr="00D70946" w:rsidRDefault="00277723" w:rsidP="002745DF">
            <w:pPr>
              <w:pStyle w:val="TAH"/>
              <w:rPr>
                <w:ins w:id="3877" w:author="2953" w:date="2023-06-20T15:28:00Z"/>
              </w:rPr>
            </w:pPr>
            <w:ins w:id="3878" w:author="2953" w:date="2023-06-20T15:28:00Z">
              <w:r w:rsidRPr="00D70946">
                <w:t>Message Sequence</w:t>
              </w:r>
            </w:ins>
          </w:p>
        </w:tc>
        <w:tc>
          <w:tcPr>
            <w:tcW w:w="567" w:type="dxa"/>
            <w:tcBorders>
              <w:top w:val="single" w:sz="4" w:space="0" w:color="auto"/>
              <w:left w:val="single" w:sz="4" w:space="0" w:color="auto"/>
              <w:bottom w:val="nil"/>
              <w:right w:val="single" w:sz="4" w:space="0" w:color="auto"/>
            </w:tcBorders>
            <w:hideMark/>
          </w:tcPr>
          <w:p w14:paraId="0D634B97" w14:textId="77777777" w:rsidR="00277723" w:rsidRPr="00D70946" w:rsidRDefault="00277723" w:rsidP="002745DF">
            <w:pPr>
              <w:pStyle w:val="TAH"/>
              <w:rPr>
                <w:ins w:id="3879" w:author="2953" w:date="2023-06-20T15:28:00Z"/>
              </w:rPr>
            </w:pPr>
            <w:ins w:id="3880" w:author="2953" w:date="2023-06-20T15:28:00Z">
              <w:r w:rsidRPr="00D70946">
                <w:t>TP</w:t>
              </w:r>
            </w:ins>
          </w:p>
        </w:tc>
        <w:tc>
          <w:tcPr>
            <w:tcW w:w="850" w:type="dxa"/>
            <w:tcBorders>
              <w:top w:val="single" w:sz="4" w:space="0" w:color="auto"/>
              <w:left w:val="single" w:sz="4" w:space="0" w:color="auto"/>
              <w:bottom w:val="nil"/>
              <w:right w:val="single" w:sz="4" w:space="0" w:color="auto"/>
            </w:tcBorders>
            <w:hideMark/>
          </w:tcPr>
          <w:p w14:paraId="3557AB02" w14:textId="77777777" w:rsidR="00277723" w:rsidRPr="00D70946" w:rsidRDefault="00277723" w:rsidP="002745DF">
            <w:pPr>
              <w:pStyle w:val="TAH"/>
              <w:rPr>
                <w:ins w:id="3881" w:author="2953" w:date="2023-06-20T15:28:00Z"/>
              </w:rPr>
            </w:pPr>
            <w:ins w:id="3882" w:author="2953" w:date="2023-06-20T15:28:00Z">
              <w:r w:rsidRPr="00D70946">
                <w:t>Verdict</w:t>
              </w:r>
            </w:ins>
          </w:p>
        </w:tc>
      </w:tr>
      <w:tr w:rsidR="00277723" w:rsidRPr="00D70946" w14:paraId="3D0D0FE7" w14:textId="77777777" w:rsidTr="002745DF">
        <w:trPr>
          <w:ins w:id="3883" w:author="2953" w:date="2023-06-20T15:28:00Z"/>
        </w:trPr>
        <w:tc>
          <w:tcPr>
            <w:tcW w:w="533" w:type="dxa"/>
            <w:tcBorders>
              <w:top w:val="nil"/>
              <w:left w:val="single" w:sz="4" w:space="0" w:color="auto"/>
              <w:bottom w:val="single" w:sz="4" w:space="0" w:color="auto"/>
              <w:right w:val="single" w:sz="4" w:space="0" w:color="auto"/>
            </w:tcBorders>
          </w:tcPr>
          <w:p w14:paraId="13B2B111" w14:textId="77777777" w:rsidR="00277723" w:rsidRPr="00D70946" w:rsidRDefault="00277723" w:rsidP="002745DF">
            <w:pPr>
              <w:pStyle w:val="TAH"/>
              <w:rPr>
                <w:ins w:id="3884" w:author="2953" w:date="2023-06-20T15:28:00Z"/>
              </w:rPr>
            </w:pPr>
          </w:p>
        </w:tc>
        <w:tc>
          <w:tcPr>
            <w:tcW w:w="3967" w:type="dxa"/>
            <w:tcBorders>
              <w:top w:val="nil"/>
              <w:left w:val="single" w:sz="4" w:space="0" w:color="auto"/>
              <w:bottom w:val="single" w:sz="4" w:space="0" w:color="auto"/>
              <w:right w:val="single" w:sz="4" w:space="0" w:color="auto"/>
            </w:tcBorders>
          </w:tcPr>
          <w:p w14:paraId="493F8469" w14:textId="77777777" w:rsidR="00277723" w:rsidRPr="00D70946" w:rsidRDefault="00277723" w:rsidP="002745DF">
            <w:pPr>
              <w:pStyle w:val="TAH"/>
              <w:rPr>
                <w:ins w:id="3885" w:author="2953" w:date="2023-06-20T15:28:00Z"/>
              </w:rPr>
            </w:pPr>
          </w:p>
        </w:tc>
        <w:tc>
          <w:tcPr>
            <w:tcW w:w="708" w:type="dxa"/>
            <w:tcBorders>
              <w:top w:val="single" w:sz="4" w:space="0" w:color="auto"/>
              <w:left w:val="single" w:sz="4" w:space="0" w:color="auto"/>
              <w:bottom w:val="single" w:sz="4" w:space="0" w:color="auto"/>
              <w:right w:val="single" w:sz="4" w:space="0" w:color="auto"/>
            </w:tcBorders>
            <w:hideMark/>
          </w:tcPr>
          <w:p w14:paraId="24C78291" w14:textId="77777777" w:rsidR="00277723" w:rsidRPr="00D70946" w:rsidRDefault="00277723" w:rsidP="002745DF">
            <w:pPr>
              <w:pStyle w:val="TAH"/>
              <w:rPr>
                <w:ins w:id="3886" w:author="2953" w:date="2023-06-20T15:28:00Z"/>
              </w:rPr>
            </w:pPr>
            <w:ins w:id="3887" w:author="2953" w:date="2023-06-20T15:28: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14E8C706" w14:textId="77777777" w:rsidR="00277723" w:rsidRPr="00D70946" w:rsidRDefault="00277723" w:rsidP="002745DF">
            <w:pPr>
              <w:pStyle w:val="TAH"/>
              <w:rPr>
                <w:ins w:id="3888" w:author="2953" w:date="2023-06-20T15:28:00Z"/>
              </w:rPr>
            </w:pPr>
            <w:ins w:id="3889" w:author="2953" w:date="2023-06-20T15:28:00Z">
              <w:r w:rsidRPr="00D70946">
                <w:t>Message</w:t>
              </w:r>
            </w:ins>
          </w:p>
        </w:tc>
        <w:tc>
          <w:tcPr>
            <w:tcW w:w="567" w:type="dxa"/>
            <w:tcBorders>
              <w:top w:val="nil"/>
              <w:left w:val="single" w:sz="4" w:space="0" w:color="auto"/>
              <w:bottom w:val="single" w:sz="4" w:space="0" w:color="auto"/>
              <w:right w:val="single" w:sz="4" w:space="0" w:color="auto"/>
            </w:tcBorders>
          </w:tcPr>
          <w:p w14:paraId="4127FC8F" w14:textId="77777777" w:rsidR="00277723" w:rsidRPr="00D70946" w:rsidRDefault="00277723" w:rsidP="002745DF">
            <w:pPr>
              <w:pStyle w:val="TAH"/>
              <w:rPr>
                <w:ins w:id="3890" w:author="2953" w:date="2023-06-20T15:28:00Z"/>
              </w:rPr>
            </w:pPr>
          </w:p>
        </w:tc>
        <w:tc>
          <w:tcPr>
            <w:tcW w:w="850" w:type="dxa"/>
            <w:tcBorders>
              <w:top w:val="nil"/>
              <w:left w:val="single" w:sz="4" w:space="0" w:color="auto"/>
              <w:bottom w:val="single" w:sz="4" w:space="0" w:color="auto"/>
              <w:right w:val="single" w:sz="4" w:space="0" w:color="auto"/>
            </w:tcBorders>
          </w:tcPr>
          <w:p w14:paraId="3610C973" w14:textId="77777777" w:rsidR="00277723" w:rsidRPr="00D70946" w:rsidRDefault="00277723" w:rsidP="002745DF">
            <w:pPr>
              <w:pStyle w:val="TAH"/>
              <w:rPr>
                <w:ins w:id="3891" w:author="2953" w:date="2023-06-20T15:28:00Z"/>
              </w:rPr>
            </w:pPr>
          </w:p>
        </w:tc>
      </w:tr>
      <w:tr w:rsidR="00277723" w:rsidRPr="00D70946" w14:paraId="167B663D" w14:textId="77777777" w:rsidTr="002745DF">
        <w:trPr>
          <w:ins w:id="3892" w:author="2953" w:date="2023-06-20T15:28:00Z"/>
        </w:trPr>
        <w:tc>
          <w:tcPr>
            <w:tcW w:w="533" w:type="dxa"/>
            <w:tcBorders>
              <w:top w:val="nil"/>
              <w:left w:val="single" w:sz="4" w:space="0" w:color="auto"/>
              <w:bottom w:val="single" w:sz="4" w:space="0" w:color="auto"/>
              <w:right w:val="single" w:sz="4" w:space="0" w:color="auto"/>
            </w:tcBorders>
          </w:tcPr>
          <w:p w14:paraId="3927E391" w14:textId="77777777" w:rsidR="00277723" w:rsidRPr="002F0A2B" w:rsidRDefault="00277723" w:rsidP="002745DF">
            <w:pPr>
              <w:pStyle w:val="TAC"/>
              <w:rPr>
                <w:ins w:id="3893" w:author="2953" w:date="2023-06-20T15:28:00Z"/>
              </w:rPr>
            </w:pPr>
            <w:ins w:id="3894" w:author="2953" w:date="2023-06-20T15:28:00Z">
              <w:r>
                <w:rPr>
                  <w:lang w:eastAsia="zh-CN"/>
                </w:rPr>
                <w:t>1a1-1b12a1</w:t>
              </w:r>
            </w:ins>
          </w:p>
        </w:tc>
        <w:tc>
          <w:tcPr>
            <w:tcW w:w="3967" w:type="dxa"/>
            <w:tcBorders>
              <w:top w:val="nil"/>
              <w:left w:val="single" w:sz="4" w:space="0" w:color="auto"/>
              <w:bottom w:val="single" w:sz="4" w:space="0" w:color="auto"/>
              <w:right w:val="single" w:sz="4" w:space="0" w:color="auto"/>
            </w:tcBorders>
          </w:tcPr>
          <w:p w14:paraId="4A51F290" w14:textId="77777777" w:rsidR="00277723" w:rsidRPr="002F0A2B" w:rsidRDefault="00277723" w:rsidP="002745DF">
            <w:pPr>
              <w:pStyle w:val="TAL"/>
              <w:rPr>
                <w:ins w:id="3895" w:author="2953" w:date="2023-06-20T15:28:00Z"/>
              </w:rPr>
            </w:pPr>
            <w:ins w:id="3896" w:author="2953" w:date="2023-06-20T15:28:00Z">
              <w:r w:rsidRPr="00D446BB">
                <w:rPr>
                  <w:lang w:eastAsia="zh-CN"/>
                </w:rPr>
                <w:t>Step</w:t>
              </w:r>
              <w:r>
                <w:rPr>
                  <w:lang w:eastAsia="zh-CN"/>
                </w:rPr>
                <w:t>s</w:t>
              </w:r>
              <w:r w:rsidRPr="00D446BB">
                <w:rPr>
                  <w:lang w:eastAsia="zh-CN"/>
                </w:rPr>
                <w:t xml:space="preserve"> 1a1 to </w:t>
              </w:r>
              <w:r w:rsidRPr="00D446BB">
                <w:t>1b12a1</w:t>
              </w:r>
              <w:r>
                <w:t xml:space="preserve"> </w:t>
              </w:r>
              <w:r>
                <w:rPr>
                  <w:kern w:val="2"/>
                </w:rPr>
                <w:t xml:space="preserve">of </w:t>
              </w:r>
              <w:r>
                <w:rPr>
                  <w:lang w:eastAsia="zh-CN"/>
                </w:rPr>
                <w:t>t</w:t>
              </w:r>
              <w:r w:rsidRPr="002F0A2B">
                <w:rPr>
                  <w:lang w:eastAsia="zh-CN"/>
                </w:rPr>
                <w:t xml:space="preserve">he generic procedures described in </w:t>
              </w:r>
              <w:r w:rsidRPr="008F3642">
                <w:rPr>
                  <w:kern w:val="2"/>
                </w:rPr>
                <w:t>TS 38.508-1 subclause 4.</w:t>
              </w:r>
              <w:r>
                <w:rPr>
                  <w:kern w:val="2"/>
                </w:rPr>
                <w:t>9.34</w:t>
              </w:r>
              <w:r w:rsidRPr="002F0A2B">
                <w:rPr>
                  <w:lang w:eastAsia="zh-CN"/>
                </w:rPr>
                <w:t xml:space="preserve"> are performed on </w:t>
              </w:r>
              <w:r>
                <w:rPr>
                  <w:lang w:eastAsia="zh-CN"/>
                </w:rPr>
                <w:t xml:space="preserve">NR </w:t>
              </w:r>
              <w:r w:rsidRPr="002F0A2B">
                <w:rPr>
                  <w:lang w:eastAsia="zh-CN"/>
                </w:rPr>
                <w:t xml:space="preserve">Cell </w:t>
              </w:r>
              <w:r>
                <w:rPr>
                  <w:lang w:eastAsia="zh-CN"/>
                </w:rPr>
                <w:t xml:space="preserve">1 to establish an </w:t>
              </w:r>
              <w:r w:rsidRPr="00D446BB">
                <w:t>associated PDU Session to the MBS DNN</w:t>
              </w:r>
              <w:r>
                <w:t xml:space="preserve"> and join in MBS </w:t>
              </w:r>
              <w:r w:rsidRPr="00D446BB">
                <w:t>Multicast session</w:t>
              </w:r>
              <w:r>
                <w:t>. (Note 1) (Note 2)</w:t>
              </w:r>
            </w:ins>
          </w:p>
        </w:tc>
        <w:tc>
          <w:tcPr>
            <w:tcW w:w="708" w:type="dxa"/>
            <w:tcBorders>
              <w:top w:val="single" w:sz="4" w:space="0" w:color="auto"/>
              <w:left w:val="single" w:sz="4" w:space="0" w:color="auto"/>
              <w:bottom w:val="single" w:sz="4" w:space="0" w:color="auto"/>
              <w:right w:val="single" w:sz="4" w:space="0" w:color="auto"/>
            </w:tcBorders>
          </w:tcPr>
          <w:p w14:paraId="44D363B1" w14:textId="77777777" w:rsidR="00277723" w:rsidRPr="002F0A2B" w:rsidRDefault="00277723" w:rsidP="002745DF">
            <w:pPr>
              <w:pStyle w:val="TAC"/>
              <w:rPr>
                <w:ins w:id="3897" w:author="2953" w:date="2023-06-20T15:28:00Z"/>
              </w:rPr>
            </w:pPr>
            <w:ins w:id="3898" w:author="2953" w:date="2023-06-20T15:28: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7CA44DEC" w14:textId="77777777" w:rsidR="00277723" w:rsidRPr="002F0A2B" w:rsidRDefault="00277723" w:rsidP="002745DF">
            <w:pPr>
              <w:pStyle w:val="TAC"/>
              <w:jc w:val="left"/>
              <w:rPr>
                <w:ins w:id="3899" w:author="2953" w:date="2023-06-20T15:28:00Z"/>
              </w:rPr>
            </w:pPr>
            <w:ins w:id="3900" w:author="2953" w:date="2023-06-20T15:28:00Z">
              <w:r w:rsidRPr="002F0A2B">
                <w:t>-</w:t>
              </w:r>
            </w:ins>
          </w:p>
        </w:tc>
        <w:tc>
          <w:tcPr>
            <w:tcW w:w="567" w:type="dxa"/>
            <w:tcBorders>
              <w:top w:val="nil"/>
              <w:left w:val="single" w:sz="4" w:space="0" w:color="auto"/>
              <w:bottom w:val="single" w:sz="4" w:space="0" w:color="auto"/>
              <w:right w:val="single" w:sz="4" w:space="0" w:color="auto"/>
            </w:tcBorders>
          </w:tcPr>
          <w:p w14:paraId="464E41A8" w14:textId="77777777" w:rsidR="00277723" w:rsidRPr="002F0A2B" w:rsidRDefault="00277723" w:rsidP="002745DF">
            <w:pPr>
              <w:pStyle w:val="TAC"/>
              <w:rPr>
                <w:ins w:id="3901" w:author="2953" w:date="2023-06-20T15:28:00Z"/>
              </w:rPr>
            </w:pPr>
            <w:ins w:id="3902" w:author="2953" w:date="2023-06-20T15:28:00Z">
              <w:r w:rsidRPr="002F0A2B">
                <w:t>-</w:t>
              </w:r>
            </w:ins>
          </w:p>
        </w:tc>
        <w:tc>
          <w:tcPr>
            <w:tcW w:w="850" w:type="dxa"/>
            <w:tcBorders>
              <w:top w:val="nil"/>
              <w:left w:val="single" w:sz="4" w:space="0" w:color="auto"/>
              <w:bottom w:val="single" w:sz="4" w:space="0" w:color="auto"/>
              <w:right w:val="single" w:sz="4" w:space="0" w:color="auto"/>
            </w:tcBorders>
          </w:tcPr>
          <w:p w14:paraId="4339ABAA" w14:textId="77777777" w:rsidR="00277723" w:rsidRPr="002F0A2B" w:rsidRDefault="00277723" w:rsidP="002745DF">
            <w:pPr>
              <w:pStyle w:val="TAC"/>
              <w:rPr>
                <w:ins w:id="3903" w:author="2953" w:date="2023-06-20T15:28:00Z"/>
              </w:rPr>
            </w:pPr>
            <w:ins w:id="3904" w:author="2953" w:date="2023-06-20T15:28:00Z">
              <w:r w:rsidRPr="002F0A2B">
                <w:t>-</w:t>
              </w:r>
            </w:ins>
          </w:p>
        </w:tc>
      </w:tr>
      <w:tr w:rsidR="00277723" w:rsidRPr="00D70946" w14:paraId="36D356A5" w14:textId="77777777" w:rsidTr="002745DF">
        <w:trPr>
          <w:ins w:id="3905" w:author="2953" w:date="2023-06-20T15:28:00Z"/>
        </w:trPr>
        <w:tc>
          <w:tcPr>
            <w:tcW w:w="533" w:type="dxa"/>
            <w:tcBorders>
              <w:top w:val="nil"/>
              <w:left w:val="single" w:sz="4" w:space="0" w:color="auto"/>
              <w:bottom w:val="single" w:sz="4" w:space="0" w:color="auto"/>
              <w:right w:val="single" w:sz="4" w:space="0" w:color="auto"/>
            </w:tcBorders>
          </w:tcPr>
          <w:p w14:paraId="170DDE98" w14:textId="77777777" w:rsidR="00277723" w:rsidRDefault="00277723" w:rsidP="002745DF">
            <w:pPr>
              <w:pStyle w:val="TAC"/>
              <w:rPr>
                <w:ins w:id="3906" w:author="2953" w:date="2023-06-20T15:28:00Z"/>
                <w:lang w:eastAsia="zh-CN"/>
              </w:rPr>
            </w:pPr>
            <w:ins w:id="3907" w:author="2953" w:date="2023-06-20T15:28:00Z">
              <w:r>
                <w:rPr>
                  <w:lang w:eastAsia="zh-CN"/>
                </w:rPr>
                <w:t>13a1-13a2</w:t>
              </w:r>
            </w:ins>
          </w:p>
        </w:tc>
        <w:tc>
          <w:tcPr>
            <w:tcW w:w="3967" w:type="dxa"/>
            <w:tcBorders>
              <w:top w:val="nil"/>
              <w:left w:val="single" w:sz="4" w:space="0" w:color="auto"/>
              <w:bottom w:val="single" w:sz="4" w:space="0" w:color="auto"/>
              <w:right w:val="single" w:sz="4" w:space="0" w:color="auto"/>
            </w:tcBorders>
          </w:tcPr>
          <w:p w14:paraId="0A213C0C" w14:textId="77777777" w:rsidR="00277723" w:rsidRPr="00D446BB" w:rsidRDefault="00277723" w:rsidP="002745DF">
            <w:pPr>
              <w:pStyle w:val="TAL"/>
              <w:rPr>
                <w:ins w:id="3908" w:author="2953" w:date="2023-06-20T15:28:00Z"/>
                <w:lang w:eastAsia="zh-CN"/>
              </w:rPr>
            </w:pPr>
            <w:ins w:id="3909" w:author="2953" w:date="2023-06-20T15:28:00Z">
              <w:r w:rsidRPr="006F06C2">
                <w:t xml:space="preserve">Steps </w:t>
              </w:r>
              <w:r>
                <w:t>9a1</w:t>
              </w:r>
              <w:r w:rsidRPr="006F06C2">
                <w:t xml:space="preserve"> to </w:t>
              </w:r>
              <w:r>
                <w:t>9a2</w:t>
              </w:r>
              <w:r w:rsidRPr="006F06C2">
                <w:t xml:space="preserve"> of the NR RRC_CONNECTED procedure in TS 38.508-1 Table 4.5.4.2-3 are executed</w:t>
              </w:r>
              <w:r>
                <w:t xml:space="preserve"> with condition </w:t>
              </w:r>
              <w:r w:rsidRPr="00992F46">
                <w:t xml:space="preserve">UE TEST LOOP MODE </w:t>
              </w:r>
              <w:r w:rsidRPr="00992F46">
                <w:rPr>
                  <w:lang w:eastAsia="zh-CN"/>
                </w:rPr>
                <w:t>C</w:t>
              </w:r>
              <w:r>
                <w:t xml:space="preserve"> and </w:t>
              </w:r>
              <w:r w:rsidRPr="00E63AD5">
                <w:rPr>
                  <w:lang w:eastAsia="zh-CN"/>
                </w:rPr>
                <w:t>Multicast MRB</w:t>
              </w:r>
              <w:r>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38094F22" w14:textId="77777777" w:rsidR="00277723" w:rsidRPr="002F0A2B" w:rsidRDefault="00277723" w:rsidP="002745DF">
            <w:pPr>
              <w:pStyle w:val="TAC"/>
              <w:rPr>
                <w:ins w:id="3910" w:author="2953" w:date="2023-06-20T15:28:00Z"/>
              </w:rPr>
            </w:pPr>
            <w:ins w:id="3911" w:author="2953" w:date="2023-06-20T15:28:00Z">
              <w:r w:rsidRPr="006F06C2">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582D9CB9" w14:textId="77777777" w:rsidR="00277723" w:rsidRPr="002F0A2B" w:rsidRDefault="00277723" w:rsidP="002745DF">
            <w:pPr>
              <w:pStyle w:val="TAC"/>
              <w:jc w:val="left"/>
              <w:rPr>
                <w:ins w:id="3912" w:author="2953" w:date="2023-06-20T15:28:00Z"/>
              </w:rPr>
            </w:pPr>
            <w:ins w:id="3913" w:author="2953" w:date="2023-06-20T15:28:00Z">
              <w:r w:rsidRPr="006F06C2">
                <w:rPr>
                  <w:iCs/>
                </w:rPr>
                <w:t>-</w:t>
              </w:r>
            </w:ins>
          </w:p>
        </w:tc>
        <w:tc>
          <w:tcPr>
            <w:tcW w:w="567" w:type="dxa"/>
            <w:tcBorders>
              <w:top w:val="nil"/>
              <w:left w:val="single" w:sz="4" w:space="0" w:color="auto"/>
              <w:bottom w:val="single" w:sz="4" w:space="0" w:color="auto"/>
              <w:right w:val="single" w:sz="4" w:space="0" w:color="auto"/>
            </w:tcBorders>
          </w:tcPr>
          <w:p w14:paraId="68E24916" w14:textId="77777777" w:rsidR="00277723" w:rsidRPr="002F0A2B" w:rsidRDefault="00277723" w:rsidP="002745DF">
            <w:pPr>
              <w:pStyle w:val="TAC"/>
              <w:rPr>
                <w:ins w:id="3914" w:author="2953" w:date="2023-06-20T15:28:00Z"/>
              </w:rPr>
            </w:pPr>
            <w:ins w:id="3915" w:author="2953" w:date="2023-06-20T15:28:00Z">
              <w:r w:rsidRPr="006F06C2">
                <w:t>-</w:t>
              </w:r>
            </w:ins>
          </w:p>
        </w:tc>
        <w:tc>
          <w:tcPr>
            <w:tcW w:w="850" w:type="dxa"/>
            <w:tcBorders>
              <w:top w:val="nil"/>
              <w:left w:val="single" w:sz="4" w:space="0" w:color="auto"/>
              <w:bottom w:val="single" w:sz="4" w:space="0" w:color="auto"/>
              <w:right w:val="single" w:sz="4" w:space="0" w:color="auto"/>
            </w:tcBorders>
          </w:tcPr>
          <w:p w14:paraId="4C1AAFB3" w14:textId="77777777" w:rsidR="00277723" w:rsidRPr="002F0A2B" w:rsidRDefault="00277723" w:rsidP="002745DF">
            <w:pPr>
              <w:pStyle w:val="TAC"/>
              <w:rPr>
                <w:ins w:id="3916" w:author="2953" w:date="2023-06-20T15:28:00Z"/>
              </w:rPr>
            </w:pPr>
            <w:ins w:id="3917" w:author="2953" w:date="2023-06-20T15:28:00Z">
              <w:r w:rsidRPr="006F06C2">
                <w:t>-</w:t>
              </w:r>
            </w:ins>
          </w:p>
        </w:tc>
      </w:tr>
      <w:tr w:rsidR="00277723" w:rsidRPr="00D70946" w14:paraId="299D04FC" w14:textId="77777777" w:rsidTr="002745DF">
        <w:trPr>
          <w:ins w:id="3918" w:author="2953" w:date="2023-06-20T15:28:00Z"/>
        </w:trPr>
        <w:tc>
          <w:tcPr>
            <w:tcW w:w="533" w:type="dxa"/>
            <w:tcBorders>
              <w:top w:val="nil"/>
              <w:left w:val="single" w:sz="4" w:space="0" w:color="auto"/>
              <w:bottom w:val="single" w:sz="4" w:space="0" w:color="auto"/>
              <w:right w:val="single" w:sz="4" w:space="0" w:color="auto"/>
            </w:tcBorders>
          </w:tcPr>
          <w:p w14:paraId="64AFD201" w14:textId="77777777" w:rsidR="00277723" w:rsidRDefault="00277723" w:rsidP="002745DF">
            <w:pPr>
              <w:pStyle w:val="TAC"/>
              <w:rPr>
                <w:ins w:id="3919" w:author="2953" w:date="2023-06-20T15:28:00Z"/>
                <w:lang w:eastAsia="zh-CN"/>
              </w:rPr>
            </w:pPr>
            <w:ins w:id="3920" w:author="2953" w:date="2023-06-20T15:28:00Z">
              <w:r>
                <w:rPr>
                  <w:lang w:eastAsia="zh-CN"/>
                </w:rPr>
                <w:t>14</w:t>
              </w:r>
            </w:ins>
          </w:p>
        </w:tc>
        <w:tc>
          <w:tcPr>
            <w:tcW w:w="3967" w:type="dxa"/>
            <w:tcBorders>
              <w:top w:val="nil"/>
              <w:left w:val="single" w:sz="4" w:space="0" w:color="auto"/>
              <w:bottom w:val="single" w:sz="4" w:space="0" w:color="auto"/>
              <w:right w:val="single" w:sz="4" w:space="0" w:color="auto"/>
            </w:tcBorders>
          </w:tcPr>
          <w:p w14:paraId="481856F1" w14:textId="77777777" w:rsidR="00277723" w:rsidRPr="00D446BB" w:rsidRDefault="00277723" w:rsidP="002745DF">
            <w:pPr>
              <w:pStyle w:val="TAL"/>
              <w:rPr>
                <w:ins w:id="3921" w:author="2953" w:date="2023-06-20T15:28:00Z"/>
                <w:lang w:eastAsia="zh-CN"/>
              </w:rPr>
            </w:pPr>
            <w:ins w:id="3922" w:author="2953" w:date="2023-06-20T15:28:00Z">
              <w:r>
                <w:t>The SS transmits a MBS Packet.</w:t>
              </w:r>
            </w:ins>
          </w:p>
        </w:tc>
        <w:tc>
          <w:tcPr>
            <w:tcW w:w="708" w:type="dxa"/>
            <w:tcBorders>
              <w:top w:val="single" w:sz="4" w:space="0" w:color="auto"/>
              <w:left w:val="single" w:sz="4" w:space="0" w:color="auto"/>
              <w:bottom w:val="single" w:sz="4" w:space="0" w:color="auto"/>
              <w:right w:val="single" w:sz="4" w:space="0" w:color="auto"/>
            </w:tcBorders>
          </w:tcPr>
          <w:p w14:paraId="68CC2893" w14:textId="77777777" w:rsidR="00277723" w:rsidRPr="002F0A2B" w:rsidRDefault="00277723" w:rsidP="002745DF">
            <w:pPr>
              <w:pStyle w:val="TAC"/>
              <w:rPr>
                <w:ins w:id="3923" w:author="2953" w:date="2023-06-20T15:28:00Z"/>
              </w:rPr>
            </w:pPr>
            <w:ins w:id="3924" w:author="2953" w:date="2023-06-20T15:28: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7B3D851D" w14:textId="77777777" w:rsidR="00277723" w:rsidRPr="002F0A2B" w:rsidRDefault="00277723" w:rsidP="002745DF">
            <w:pPr>
              <w:pStyle w:val="TAC"/>
              <w:jc w:val="left"/>
              <w:rPr>
                <w:ins w:id="3925" w:author="2953" w:date="2023-06-20T15:28:00Z"/>
              </w:rPr>
            </w:pPr>
            <w:ins w:id="3926" w:author="2953" w:date="2023-06-20T15:28:00Z">
              <w:r>
                <w:rPr>
                  <w:lang w:eastAsia="zh-CN"/>
                </w:rPr>
                <w:t>MBS Packet</w:t>
              </w:r>
              <w:r w:rsidRPr="002F0A2B">
                <w:rPr>
                  <w:lang w:eastAsia="zh-CN"/>
                </w:rPr>
                <w:t>.</w:t>
              </w:r>
            </w:ins>
          </w:p>
        </w:tc>
        <w:tc>
          <w:tcPr>
            <w:tcW w:w="567" w:type="dxa"/>
            <w:tcBorders>
              <w:top w:val="nil"/>
              <w:left w:val="single" w:sz="4" w:space="0" w:color="auto"/>
              <w:bottom w:val="single" w:sz="4" w:space="0" w:color="auto"/>
              <w:right w:val="single" w:sz="4" w:space="0" w:color="auto"/>
            </w:tcBorders>
          </w:tcPr>
          <w:p w14:paraId="02289117" w14:textId="77777777" w:rsidR="00277723" w:rsidRPr="002F0A2B" w:rsidRDefault="00277723" w:rsidP="002745DF">
            <w:pPr>
              <w:pStyle w:val="TAC"/>
              <w:rPr>
                <w:ins w:id="3927" w:author="2953" w:date="2023-06-20T15:28:00Z"/>
              </w:rPr>
            </w:pPr>
            <w:ins w:id="3928" w:author="2953" w:date="2023-06-20T15:28:00Z">
              <w:r w:rsidRPr="002F0A2B">
                <w:t>-</w:t>
              </w:r>
            </w:ins>
          </w:p>
        </w:tc>
        <w:tc>
          <w:tcPr>
            <w:tcW w:w="850" w:type="dxa"/>
            <w:tcBorders>
              <w:top w:val="nil"/>
              <w:left w:val="single" w:sz="4" w:space="0" w:color="auto"/>
              <w:bottom w:val="single" w:sz="4" w:space="0" w:color="auto"/>
              <w:right w:val="single" w:sz="4" w:space="0" w:color="auto"/>
            </w:tcBorders>
          </w:tcPr>
          <w:p w14:paraId="6952D407" w14:textId="77777777" w:rsidR="00277723" w:rsidRPr="002F0A2B" w:rsidRDefault="00277723" w:rsidP="002745DF">
            <w:pPr>
              <w:pStyle w:val="TAC"/>
              <w:rPr>
                <w:ins w:id="3929" w:author="2953" w:date="2023-06-20T15:28:00Z"/>
              </w:rPr>
            </w:pPr>
            <w:ins w:id="3930" w:author="2953" w:date="2023-06-20T15:28:00Z">
              <w:r w:rsidRPr="002F0A2B">
                <w:t>-</w:t>
              </w:r>
            </w:ins>
          </w:p>
        </w:tc>
      </w:tr>
      <w:tr w:rsidR="00277723" w:rsidRPr="00D70946" w14:paraId="262DE5AE" w14:textId="77777777" w:rsidTr="002745DF">
        <w:trPr>
          <w:ins w:id="3931" w:author="2953" w:date="2023-06-20T15:28:00Z"/>
        </w:trPr>
        <w:tc>
          <w:tcPr>
            <w:tcW w:w="533" w:type="dxa"/>
            <w:tcBorders>
              <w:top w:val="nil"/>
              <w:left w:val="single" w:sz="4" w:space="0" w:color="auto"/>
              <w:bottom w:val="single" w:sz="4" w:space="0" w:color="auto"/>
              <w:right w:val="single" w:sz="4" w:space="0" w:color="auto"/>
            </w:tcBorders>
          </w:tcPr>
          <w:p w14:paraId="07D50C5F" w14:textId="77777777" w:rsidR="00277723" w:rsidRDefault="00277723" w:rsidP="002745DF">
            <w:pPr>
              <w:pStyle w:val="TAC"/>
              <w:rPr>
                <w:ins w:id="3932" w:author="2953" w:date="2023-06-20T15:28:00Z"/>
                <w:lang w:eastAsia="zh-CN"/>
              </w:rPr>
            </w:pPr>
            <w:ins w:id="3933" w:author="2953" w:date="2023-06-20T15:28:00Z">
              <w:r>
                <w:rPr>
                  <w:lang w:eastAsia="zh-CN"/>
                </w:rPr>
                <w:t>15</w:t>
              </w:r>
            </w:ins>
          </w:p>
        </w:tc>
        <w:tc>
          <w:tcPr>
            <w:tcW w:w="3967" w:type="dxa"/>
            <w:tcBorders>
              <w:top w:val="nil"/>
              <w:left w:val="single" w:sz="4" w:space="0" w:color="auto"/>
              <w:bottom w:val="single" w:sz="4" w:space="0" w:color="auto"/>
              <w:right w:val="single" w:sz="4" w:space="0" w:color="auto"/>
            </w:tcBorders>
          </w:tcPr>
          <w:p w14:paraId="13483D4E" w14:textId="15E1ED0C" w:rsidR="00277723" w:rsidRPr="00D446BB" w:rsidRDefault="00277723" w:rsidP="002745DF">
            <w:pPr>
              <w:pStyle w:val="TAL"/>
              <w:rPr>
                <w:ins w:id="3934" w:author="2953" w:date="2023-06-20T15:28:00Z"/>
                <w:lang w:eastAsia="zh-CN"/>
              </w:rPr>
            </w:pPr>
            <w:ins w:id="3935" w:author="2953" w:date="2023-06-20T15:28:00Z">
              <w:r w:rsidRPr="002F0A2B">
                <w:t xml:space="preserve">The SS transmits an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r w:rsidRPr="002F0A2B">
                <w:t xml:space="preserve"> message</w:t>
              </w:r>
              <w:r w:rsidRPr="002F0A2B">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556493EE" w14:textId="77777777" w:rsidR="00277723" w:rsidRPr="002F0A2B" w:rsidRDefault="00277723" w:rsidP="002745DF">
            <w:pPr>
              <w:pStyle w:val="TAC"/>
              <w:rPr>
                <w:ins w:id="3936" w:author="2953" w:date="2023-06-20T15:28:00Z"/>
              </w:rPr>
            </w:pPr>
            <w:ins w:id="3937" w:author="2953" w:date="2023-06-20T15:28: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0E8BECF4" w14:textId="77777777" w:rsidR="00277723" w:rsidRPr="00F511A5" w:rsidRDefault="00277723" w:rsidP="002745DF">
            <w:pPr>
              <w:pStyle w:val="TAL"/>
              <w:rPr>
                <w:ins w:id="3938" w:author="2953" w:date="2023-06-20T15:28:00Z"/>
              </w:rPr>
            </w:pPr>
            <w:ins w:id="3939" w:author="2953" w:date="2023-06-20T15:28:00Z">
              <w:r w:rsidRPr="00F511A5">
                <w:t xml:space="preserve">NR RRC: </w:t>
              </w:r>
              <w:r w:rsidRPr="00DA0DFB">
                <w:rPr>
                  <w:i/>
                </w:rPr>
                <w:t>DLInformationTransfer</w:t>
              </w:r>
            </w:ins>
          </w:p>
          <w:p w14:paraId="290DF7CD" w14:textId="77777777" w:rsidR="00277723" w:rsidRPr="002F0A2B" w:rsidRDefault="00277723" w:rsidP="002745DF">
            <w:pPr>
              <w:pStyle w:val="TAC"/>
              <w:jc w:val="left"/>
              <w:rPr>
                <w:ins w:id="3940" w:author="2953" w:date="2023-06-20T15:28:00Z"/>
              </w:rPr>
            </w:pPr>
            <w:ins w:id="3941" w:author="2953" w:date="2023-06-20T15:28:00Z">
              <w:r w:rsidRPr="00F511A5">
                <w:t xml:space="preserve">TC: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17E83EEE" w14:textId="77777777" w:rsidR="00277723" w:rsidRPr="002F0A2B" w:rsidRDefault="00277723" w:rsidP="002745DF">
            <w:pPr>
              <w:pStyle w:val="TAC"/>
              <w:rPr>
                <w:ins w:id="3942" w:author="2953" w:date="2023-06-20T15:28:00Z"/>
              </w:rPr>
            </w:pPr>
            <w:ins w:id="3943" w:author="2953" w:date="2023-06-20T15:28:00Z">
              <w:r w:rsidRPr="002F0A2B">
                <w:t>-</w:t>
              </w:r>
            </w:ins>
          </w:p>
        </w:tc>
        <w:tc>
          <w:tcPr>
            <w:tcW w:w="850" w:type="dxa"/>
            <w:tcBorders>
              <w:top w:val="nil"/>
              <w:left w:val="single" w:sz="4" w:space="0" w:color="auto"/>
              <w:bottom w:val="single" w:sz="4" w:space="0" w:color="auto"/>
              <w:right w:val="single" w:sz="4" w:space="0" w:color="auto"/>
            </w:tcBorders>
          </w:tcPr>
          <w:p w14:paraId="43C2E091" w14:textId="77777777" w:rsidR="00277723" w:rsidRPr="002F0A2B" w:rsidRDefault="00277723" w:rsidP="002745DF">
            <w:pPr>
              <w:pStyle w:val="TAC"/>
              <w:rPr>
                <w:ins w:id="3944" w:author="2953" w:date="2023-06-20T15:28:00Z"/>
              </w:rPr>
            </w:pPr>
            <w:ins w:id="3945" w:author="2953" w:date="2023-06-20T15:28:00Z">
              <w:r w:rsidRPr="002F0A2B">
                <w:t>-</w:t>
              </w:r>
            </w:ins>
          </w:p>
        </w:tc>
      </w:tr>
      <w:tr w:rsidR="00277723" w:rsidRPr="00D70946" w14:paraId="6A8CDE35" w14:textId="77777777" w:rsidTr="002745DF">
        <w:trPr>
          <w:ins w:id="3946" w:author="2953" w:date="2023-06-20T15:28:00Z"/>
        </w:trPr>
        <w:tc>
          <w:tcPr>
            <w:tcW w:w="533" w:type="dxa"/>
            <w:tcBorders>
              <w:top w:val="nil"/>
              <w:left w:val="single" w:sz="4" w:space="0" w:color="auto"/>
              <w:bottom w:val="single" w:sz="4" w:space="0" w:color="auto"/>
              <w:right w:val="single" w:sz="4" w:space="0" w:color="auto"/>
            </w:tcBorders>
          </w:tcPr>
          <w:p w14:paraId="49D1173B" w14:textId="77777777" w:rsidR="00277723" w:rsidRDefault="00277723" w:rsidP="002745DF">
            <w:pPr>
              <w:pStyle w:val="TAC"/>
              <w:rPr>
                <w:ins w:id="3947" w:author="2953" w:date="2023-06-20T15:28:00Z"/>
                <w:lang w:eastAsia="zh-CN"/>
              </w:rPr>
            </w:pPr>
            <w:ins w:id="3948" w:author="2953" w:date="2023-06-20T15:28:00Z">
              <w:r>
                <w:rPr>
                  <w:lang w:eastAsia="zh-CN"/>
                </w:rPr>
                <w:t>16</w:t>
              </w:r>
            </w:ins>
          </w:p>
        </w:tc>
        <w:tc>
          <w:tcPr>
            <w:tcW w:w="3967" w:type="dxa"/>
            <w:tcBorders>
              <w:top w:val="nil"/>
              <w:left w:val="single" w:sz="4" w:space="0" w:color="auto"/>
              <w:bottom w:val="single" w:sz="4" w:space="0" w:color="auto"/>
              <w:right w:val="single" w:sz="4" w:space="0" w:color="auto"/>
            </w:tcBorders>
          </w:tcPr>
          <w:p w14:paraId="75751629" w14:textId="77777777" w:rsidR="00277723" w:rsidRPr="00D446BB" w:rsidRDefault="00277723" w:rsidP="002745DF">
            <w:pPr>
              <w:pStyle w:val="TAL"/>
              <w:rPr>
                <w:ins w:id="3949" w:author="2953" w:date="2023-06-20T15:28:00Z"/>
                <w:lang w:eastAsia="zh-CN"/>
              </w:rPr>
            </w:pPr>
            <w:ins w:id="3950" w:author="2953" w:date="2023-06-20T15:28:00Z">
              <w:r w:rsidRPr="002F0A2B">
                <w:t>UE respond</w:t>
              </w:r>
              <w:r w:rsidRPr="002F0A2B">
                <w:rPr>
                  <w:lang w:eastAsia="zh-CN"/>
                </w:rPr>
                <w:t>s</w:t>
              </w:r>
              <w:r w:rsidRPr="002F0A2B">
                <w:t xml:space="preserve"> with UE TEST LOOP MODE </w:t>
              </w:r>
              <w:r w:rsidRPr="002F0A2B">
                <w:rPr>
                  <w:lang w:eastAsia="zh-CN"/>
                </w:rPr>
                <w:t>C</w:t>
              </w:r>
              <w:r w:rsidRPr="002F0A2B">
                <w:t xml:space="preserve"> </w:t>
              </w:r>
              <w:r w:rsidRPr="002F0A2B">
                <w:rPr>
                  <w:lang w:eastAsia="zh-CN"/>
                </w:rPr>
                <w:t xml:space="preserve">MBMS </w:t>
              </w:r>
              <w:r w:rsidRPr="002F0A2B">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27E01A08" w14:textId="77777777" w:rsidR="00277723" w:rsidRPr="002F0A2B" w:rsidRDefault="00277723" w:rsidP="002745DF">
            <w:pPr>
              <w:pStyle w:val="TAC"/>
              <w:rPr>
                <w:ins w:id="3951" w:author="2953" w:date="2023-06-20T15:28:00Z"/>
              </w:rPr>
            </w:pPr>
            <w:ins w:id="3952" w:author="2953" w:date="2023-06-20T15:28:00Z">
              <w:r w:rsidRPr="002F0A2B">
                <w:t>--&gt;</w:t>
              </w:r>
            </w:ins>
          </w:p>
        </w:tc>
        <w:tc>
          <w:tcPr>
            <w:tcW w:w="2975" w:type="dxa"/>
            <w:tcBorders>
              <w:top w:val="single" w:sz="4" w:space="0" w:color="auto"/>
              <w:left w:val="single" w:sz="4" w:space="0" w:color="auto"/>
              <w:bottom w:val="single" w:sz="4" w:space="0" w:color="auto"/>
              <w:right w:val="single" w:sz="4" w:space="0" w:color="auto"/>
            </w:tcBorders>
          </w:tcPr>
          <w:p w14:paraId="5B53778D" w14:textId="77777777" w:rsidR="00277723" w:rsidRPr="00DA0DFB" w:rsidRDefault="00277723" w:rsidP="002745DF">
            <w:pPr>
              <w:pStyle w:val="TAL"/>
              <w:rPr>
                <w:ins w:id="3953" w:author="2953" w:date="2023-06-20T15:28:00Z"/>
                <w:i/>
              </w:rPr>
            </w:pPr>
            <w:ins w:id="3954" w:author="2953" w:date="2023-06-20T15:28:00Z">
              <w:r w:rsidRPr="00F511A5">
                <w:t xml:space="preserve">NR RRC: </w:t>
              </w:r>
              <w:r w:rsidRPr="00DA0DFB">
                <w:rPr>
                  <w:i/>
                </w:rPr>
                <w:t>ULInformationTransfer</w:t>
              </w:r>
            </w:ins>
          </w:p>
          <w:p w14:paraId="2C1E437A" w14:textId="77777777" w:rsidR="00277723" w:rsidRPr="002F0A2B" w:rsidRDefault="00277723" w:rsidP="002745DF">
            <w:pPr>
              <w:pStyle w:val="TAC"/>
              <w:jc w:val="left"/>
              <w:rPr>
                <w:ins w:id="3955" w:author="2953" w:date="2023-06-20T15:28:00Z"/>
              </w:rPr>
            </w:pPr>
            <w:ins w:id="3956" w:author="2953" w:date="2023-06-20T15:28:00Z">
              <w:r w:rsidRPr="00F511A5">
                <w:t xml:space="preserve">TC: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SPONSE</w:t>
              </w:r>
            </w:ins>
          </w:p>
        </w:tc>
        <w:tc>
          <w:tcPr>
            <w:tcW w:w="567" w:type="dxa"/>
            <w:tcBorders>
              <w:top w:val="nil"/>
              <w:left w:val="single" w:sz="4" w:space="0" w:color="auto"/>
              <w:bottom w:val="single" w:sz="4" w:space="0" w:color="auto"/>
              <w:right w:val="single" w:sz="4" w:space="0" w:color="auto"/>
            </w:tcBorders>
          </w:tcPr>
          <w:p w14:paraId="200F5E56" w14:textId="77777777" w:rsidR="00277723" w:rsidRPr="002F0A2B" w:rsidRDefault="00277723" w:rsidP="002745DF">
            <w:pPr>
              <w:pStyle w:val="TAC"/>
              <w:rPr>
                <w:ins w:id="3957" w:author="2953" w:date="2023-06-20T15:28:00Z"/>
              </w:rPr>
            </w:pPr>
            <w:ins w:id="3958" w:author="2953" w:date="2023-06-20T15:28:00Z">
              <w:r w:rsidRPr="002F0A2B">
                <w:t>-</w:t>
              </w:r>
            </w:ins>
          </w:p>
        </w:tc>
        <w:tc>
          <w:tcPr>
            <w:tcW w:w="850" w:type="dxa"/>
            <w:tcBorders>
              <w:top w:val="nil"/>
              <w:left w:val="single" w:sz="4" w:space="0" w:color="auto"/>
              <w:bottom w:val="single" w:sz="4" w:space="0" w:color="auto"/>
              <w:right w:val="single" w:sz="4" w:space="0" w:color="auto"/>
            </w:tcBorders>
          </w:tcPr>
          <w:p w14:paraId="08A2D9DE" w14:textId="77777777" w:rsidR="00277723" w:rsidRPr="002F0A2B" w:rsidRDefault="00277723" w:rsidP="002745DF">
            <w:pPr>
              <w:pStyle w:val="TAC"/>
              <w:rPr>
                <w:ins w:id="3959" w:author="2953" w:date="2023-06-20T15:28:00Z"/>
              </w:rPr>
            </w:pPr>
            <w:ins w:id="3960" w:author="2953" w:date="2023-06-20T15:28:00Z">
              <w:r w:rsidRPr="002F0A2B">
                <w:t>-</w:t>
              </w:r>
            </w:ins>
          </w:p>
        </w:tc>
      </w:tr>
      <w:tr w:rsidR="00277723" w:rsidRPr="00D70946" w14:paraId="03064D8B" w14:textId="77777777" w:rsidTr="002745DF">
        <w:trPr>
          <w:ins w:id="3961" w:author="2953" w:date="2023-06-20T15:28:00Z"/>
        </w:trPr>
        <w:tc>
          <w:tcPr>
            <w:tcW w:w="533" w:type="dxa"/>
            <w:tcBorders>
              <w:top w:val="nil"/>
              <w:left w:val="single" w:sz="4" w:space="0" w:color="auto"/>
              <w:bottom w:val="single" w:sz="4" w:space="0" w:color="auto"/>
              <w:right w:val="single" w:sz="4" w:space="0" w:color="auto"/>
            </w:tcBorders>
          </w:tcPr>
          <w:p w14:paraId="393578D0" w14:textId="77777777" w:rsidR="00277723" w:rsidRDefault="00277723" w:rsidP="002745DF">
            <w:pPr>
              <w:pStyle w:val="TAC"/>
              <w:rPr>
                <w:ins w:id="3962" w:author="2953" w:date="2023-06-20T15:28:00Z"/>
                <w:lang w:eastAsia="zh-CN"/>
              </w:rPr>
            </w:pPr>
            <w:ins w:id="3963" w:author="2953" w:date="2023-06-20T15:28:00Z">
              <w:r>
                <w:rPr>
                  <w:lang w:eastAsia="zh-CN"/>
                </w:rPr>
                <w:t>17</w:t>
              </w:r>
            </w:ins>
          </w:p>
        </w:tc>
        <w:tc>
          <w:tcPr>
            <w:tcW w:w="3967" w:type="dxa"/>
            <w:tcBorders>
              <w:top w:val="nil"/>
              <w:left w:val="single" w:sz="4" w:space="0" w:color="auto"/>
              <w:bottom w:val="single" w:sz="4" w:space="0" w:color="auto"/>
              <w:right w:val="single" w:sz="4" w:space="0" w:color="auto"/>
            </w:tcBorders>
          </w:tcPr>
          <w:p w14:paraId="53688A12" w14:textId="77777777" w:rsidR="00277723" w:rsidRPr="00D446BB" w:rsidRDefault="00277723" w:rsidP="002745DF">
            <w:pPr>
              <w:pStyle w:val="TAL"/>
              <w:rPr>
                <w:ins w:id="3964" w:author="2953" w:date="2023-06-20T15:28:00Z"/>
                <w:lang w:eastAsia="zh-CN"/>
              </w:rPr>
            </w:pPr>
            <w:ins w:id="3965" w:author="2953" w:date="2023-06-20T15:28:00Z">
              <w:r w:rsidRPr="002F0A2B">
                <w:rPr>
                  <w:lang w:eastAsia="zh-CN"/>
                </w:rPr>
                <w:t>Check:</w:t>
              </w:r>
              <w:r w:rsidRPr="002F0A2B">
                <w:rPr>
                  <w:rFonts w:eastAsia="MS Gothic"/>
                </w:rPr>
                <w:t xml:space="preserve"> </w:t>
              </w:r>
              <w:r w:rsidRPr="002F0A2B">
                <w:rPr>
                  <w:lang w:eastAsia="zh-CN"/>
                </w:rPr>
                <w:t>Is</w:t>
              </w:r>
              <w:r w:rsidRPr="002F0A2B">
                <w:rPr>
                  <w:rFonts w:eastAsia="MS Gothic"/>
                </w:rPr>
                <w:t xml:space="preserve"> the number of reported </w:t>
              </w:r>
              <w:r>
                <w:rPr>
                  <w:lang w:eastAsia="zh-CN"/>
                </w:rPr>
                <w:t>MB</w:t>
              </w:r>
              <w:r w:rsidRPr="002F0A2B">
                <w:rPr>
                  <w:lang w:eastAsia="zh-CN"/>
                </w:rPr>
                <w:t xml:space="preserve">S </w:t>
              </w:r>
              <w:r w:rsidRPr="002F0A2B">
                <w:t>P</w:t>
              </w:r>
              <w:r w:rsidRPr="002F0A2B">
                <w:rPr>
                  <w:lang w:eastAsia="zh-CN"/>
                </w:rPr>
                <w:t>ackets</w:t>
              </w:r>
              <w:r w:rsidRPr="002F0A2B">
                <w:rPr>
                  <w:rFonts w:eastAsia="MS Gothic"/>
                </w:rPr>
                <w:t xml:space="preserve"> received in </w:t>
              </w:r>
              <w:r w:rsidRPr="009C0D02">
                <w:rPr>
                  <w:rFonts w:eastAsia="MS Gothic"/>
                </w:rPr>
                <w:t xml:space="preserve">step </w:t>
              </w:r>
              <w:r>
                <w:rPr>
                  <w:rFonts w:eastAsia="MS Gothic"/>
                </w:rPr>
                <w:t>16 equal to 1</w:t>
              </w:r>
              <w:r w:rsidRPr="002F0A2B">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6C85AB74" w14:textId="77777777" w:rsidR="00277723" w:rsidRPr="002F0A2B" w:rsidRDefault="00277723" w:rsidP="002745DF">
            <w:pPr>
              <w:pStyle w:val="TAC"/>
              <w:rPr>
                <w:ins w:id="3966" w:author="2953" w:date="2023-06-20T15:28:00Z"/>
              </w:rPr>
            </w:pPr>
            <w:ins w:id="3967" w:author="2953" w:date="2023-06-20T15:28: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5F0F75F4" w14:textId="77777777" w:rsidR="00277723" w:rsidRPr="002F0A2B" w:rsidRDefault="00277723" w:rsidP="002745DF">
            <w:pPr>
              <w:pStyle w:val="TAC"/>
              <w:jc w:val="left"/>
              <w:rPr>
                <w:ins w:id="3968" w:author="2953" w:date="2023-06-20T15:28:00Z"/>
              </w:rPr>
            </w:pPr>
            <w:ins w:id="3969" w:author="2953" w:date="2023-06-20T15:28:00Z">
              <w:r w:rsidRPr="002F0A2B">
                <w:t>-</w:t>
              </w:r>
            </w:ins>
          </w:p>
        </w:tc>
        <w:tc>
          <w:tcPr>
            <w:tcW w:w="567" w:type="dxa"/>
            <w:tcBorders>
              <w:top w:val="nil"/>
              <w:left w:val="single" w:sz="4" w:space="0" w:color="auto"/>
              <w:bottom w:val="single" w:sz="4" w:space="0" w:color="auto"/>
              <w:right w:val="single" w:sz="4" w:space="0" w:color="auto"/>
            </w:tcBorders>
          </w:tcPr>
          <w:p w14:paraId="6F2CF25F" w14:textId="77777777" w:rsidR="00277723" w:rsidRPr="002F0A2B" w:rsidRDefault="00277723" w:rsidP="002745DF">
            <w:pPr>
              <w:pStyle w:val="TAC"/>
              <w:rPr>
                <w:ins w:id="3970" w:author="2953" w:date="2023-06-20T15:28:00Z"/>
              </w:rPr>
            </w:pPr>
            <w:ins w:id="3971" w:author="2953" w:date="2023-06-20T15:28:00Z">
              <w:r>
                <w:t>1</w:t>
              </w:r>
            </w:ins>
          </w:p>
        </w:tc>
        <w:tc>
          <w:tcPr>
            <w:tcW w:w="850" w:type="dxa"/>
            <w:tcBorders>
              <w:top w:val="nil"/>
              <w:left w:val="single" w:sz="4" w:space="0" w:color="auto"/>
              <w:bottom w:val="single" w:sz="4" w:space="0" w:color="auto"/>
              <w:right w:val="single" w:sz="4" w:space="0" w:color="auto"/>
            </w:tcBorders>
          </w:tcPr>
          <w:p w14:paraId="2A5B1376" w14:textId="77777777" w:rsidR="00277723" w:rsidRPr="002F0A2B" w:rsidRDefault="00277723" w:rsidP="002745DF">
            <w:pPr>
              <w:pStyle w:val="TAC"/>
              <w:rPr>
                <w:ins w:id="3972" w:author="2953" w:date="2023-06-20T15:28:00Z"/>
              </w:rPr>
            </w:pPr>
            <w:ins w:id="3973" w:author="2953" w:date="2023-06-20T15:28:00Z">
              <w:r>
                <w:t>P</w:t>
              </w:r>
            </w:ins>
          </w:p>
        </w:tc>
      </w:tr>
      <w:tr w:rsidR="00277723" w:rsidRPr="00D70946" w14:paraId="2C66739A" w14:textId="77777777" w:rsidTr="002745DF">
        <w:trPr>
          <w:ins w:id="3974" w:author="2953" w:date="2023-06-20T15:28:00Z"/>
        </w:trPr>
        <w:tc>
          <w:tcPr>
            <w:tcW w:w="533" w:type="dxa"/>
            <w:tcBorders>
              <w:top w:val="nil"/>
              <w:left w:val="single" w:sz="4" w:space="0" w:color="auto"/>
              <w:bottom w:val="single" w:sz="4" w:space="0" w:color="auto"/>
              <w:right w:val="single" w:sz="4" w:space="0" w:color="auto"/>
            </w:tcBorders>
          </w:tcPr>
          <w:p w14:paraId="23D97F66" w14:textId="77777777" w:rsidR="00277723" w:rsidRDefault="00277723" w:rsidP="002745DF">
            <w:pPr>
              <w:pStyle w:val="TAC"/>
              <w:rPr>
                <w:ins w:id="3975" w:author="2953" w:date="2023-06-20T15:28:00Z"/>
                <w:lang w:eastAsia="zh-CN"/>
              </w:rPr>
            </w:pPr>
            <w:ins w:id="3976" w:author="2953" w:date="2023-06-20T15:28:00Z">
              <w:r>
                <w:t>18</w:t>
              </w:r>
            </w:ins>
          </w:p>
        </w:tc>
        <w:tc>
          <w:tcPr>
            <w:tcW w:w="3967" w:type="dxa"/>
            <w:tcBorders>
              <w:top w:val="nil"/>
              <w:left w:val="single" w:sz="4" w:space="0" w:color="auto"/>
              <w:bottom w:val="single" w:sz="4" w:space="0" w:color="auto"/>
              <w:right w:val="single" w:sz="4" w:space="0" w:color="auto"/>
            </w:tcBorders>
          </w:tcPr>
          <w:p w14:paraId="69F944D8" w14:textId="77777777" w:rsidR="00277723" w:rsidRPr="002F0A2B" w:rsidRDefault="00277723" w:rsidP="002745DF">
            <w:pPr>
              <w:pStyle w:val="TAL"/>
              <w:rPr>
                <w:ins w:id="3977" w:author="2953" w:date="2023-06-20T15:28:00Z"/>
                <w:lang w:eastAsia="zh-CN"/>
              </w:rPr>
            </w:pPr>
            <w:ins w:id="3978" w:author="2953" w:date="2023-06-20T15:28:00Z">
              <w:r w:rsidRPr="006F06C2">
                <w:t xml:space="preserve">The SS transmits an </w:t>
              </w:r>
              <w:r w:rsidRPr="006F06C2">
                <w:rPr>
                  <w:i/>
                </w:rPr>
                <w:t xml:space="preserve">RRCReconfiguration </w:t>
              </w:r>
              <w:r w:rsidRPr="006F06C2">
                <w:t xml:space="preserve">message </w:t>
              </w:r>
              <w:r w:rsidRPr="00BB5D0C">
                <w:t>including</w:t>
              </w:r>
              <w:r w:rsidRPr="00BB5D0C">
                <w:rPr>
                  <w:i/>
                </w:rPr>
                <w:t xml:space="preserve"> </w:t>
              </w:r>
              <w:r>
                <w:rPr>
                  <w:i/>
                </w:rPr>
                <w:t>pdsch-ConfigMulticast</w:t>
              </w:r>
              <w:r>
                <w:t xml:space="preserve"> </w:t>
              </w:r>
              <w:r w:rsidRPr="00BB5D0C">
                <w:t>with IE resourceAllocation set to resourceAllocationType1</w:t>
              </w:r>
              <w:r w:rsidRPr="006F06C2">
                <w:t>.</w:t>
              </w:r>
            </w:ins>
          </w:p>
        </w:tc>
        <w:tc>
          <w:tcPr>
            <w:tcW w:w="708" w:type="dxa"/>
            <w:tcBorders>
              <w:top w:val="single" w:sz="4" w:space="0" w:color="auto"/>
              <w:left w:val="single" w:sz="4" w:space="0" w:color="auto"/>
              <w:bottom w:val="single" w:sz="4" w:space="0" w:color="auto"/>
              <w:right w:val="single" w:sz="4" w:space="0" w:color="auto"/>
            </w:tcBorders>
          </w:tcPr>
          <w:p w14:paraId="1AD30CAE" w14:textId="77777777" w:rsidR="00277723" w:rsidRPr="002F0A2B" w:rsidRDefault="00277723" w:rsidP="002745DF">
            <w:pPr>
              <w:pStyle w:val="TAC"/>
              <w:rPr>
                <w:ins w:id="3979" w:author="2953" w:date="2023-06-20T15:28:00Z"/>
              </w:rPr>
            </w:pPr>
            <w:ins w:id="3980" w:author="2953" w:date="2023-06-20T15:28: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2D9A2C81" w14:textId="77777777" w:rsidR="00277723" w:rsidRPr="002F0A2B" w:rsidRDefault="00277723" w:rsidP="002745DF">
            <w:pPr>
              <w:pStyle w:val="TAC"/>
              <w:jc w:val="left"/>
              <w:rPr>
                <w:ins w:id="3981" w:author="2953" w:date="2023-06-20T15:28:00Z"/>
              </w:rPr>
            </w:pPr>
            <w:ins w:id="3982" w:author="2953" w:date="2023-06-20T15:28:00Z">
              <w:r w:rsidRPr="006F06C2">
                <w:t xml:space="preserve">NR </w:t>
              </w:r>
              <w:smartTag w:uri="urn:schemas-microsoft-com:office:smarttags" w:element="stockticker">
                <w:r w:rsidRPr="006F06C2">
                  <w:t>RRC</w:t>
                </w:r>
              </w:smartTag>
              <w:r w:rsidRPr="006F06C2">
                <w:t xml:space="preserve">: </w:t>
              </w:r>
              <w:r w:rsidRPr="006F06C2">
                <w:rPr>
                  <w:i/>
                  <w:iCs/>
                </w:rPr>
                <w:t>RRCReconfiguration</w:t>
              </w:r>
            </w:ins>
          </w:p>
        </w:tc>
        <w:tc>
          <w:tcPr>
            <w:tcW w:w="567" w:type="dxa"/>
            <w:tcBorders>
              <w:top w:val="nil"/>
              <w:left w:val="single" w:sz="4" w:space="0" w:color="auto"/>
              <w:bottom w:val="single" w:sz="4" w:space="0" w:color="auto"/>
              <w:right w:val="single" w:sz="4" w:space="0" w:color="auto"/>
            </w:tcBorders>
          </w:tcPr>
          <w:p w14:paraId="0EAA1AAC" w14:textId="77777777" w:rsidR="00277723" w:rsidRDefault="00277723" w:rsidP="002745DF">
            <w:pPr>
              <w:pStyle w:val="TAC"/>
              <w:rPr>
                <w:ins w:id="3983" w:author="2953" w:date="2023-06-20T15:28:00Z"/>
              </w:rPr>
            </w:pPr>
            <w:ins w:id="3984" w:author="2953" w:date="2023-06-20T15:28:00Z">
              <w:r w:rsidRPr="006F06C2">
                <w:rPr>
                  <w:rFonts w:eastAsia="MS Gothic"/>
                </w:rPr>
                <w:t>-</w:t>
              </w:r>
            </w:ins>
          </w:p>
        </w:tc>
        <w:tc>
          <w:tcPr>
            <w:tcW w:w="850" w:type="dxa"/>
            <w:tcBorders>
              <w:top w:val="nil"/>
              <w:left w:val="single" w:sz="4" w:space="0" w:color="auto"/>
              <w:bottom w:val="single" w:sz="4" w:space="0" w:color="auto"/>
              <w:right w:val="single" w:sz="4" w:space="0" w:color="auto"/>
            </w:tcBorders>
          </w:tcPr>
          <w:p w14:paraId="2ECDE8BD" w14:textId="77777777" w:rsidR="00277723" w:rsidRDefault="00277723" w:rsidP="002745DF">
            <w:pPr>
              <w:pStyle w:val="TAC"/>
              <w:rPr>
                <w:ins w:id="3985" w:author="2953" w:date="2023-06-20T15:28:00Z"/>
              </w:rPr>
            </w:pPr>
            <w:ins w:id="3986" w:author="2953" w:date="2023-06-20T15:28:00Z">
              <w:r w:rsidRPr="006F06C2">
                <w:rPr>
                  <w:rFonts w:eastAsia="MS Gothic"/>
                </w:rPr>
                <w:t>-</w:t>
              </w:r>
            </w:ins>
          </w:p>
        </w:tc>
      </w:tr>
      <w:tr w:rsidR="00277723" w:rsidRPr="00D70946" w14:paraId="5E2FF859" w14:textId="77777777" w:rsidTr="002745DF">
        <w:trPr>
          <w:ins w:id="3987" w:author="2953" w:date="2023-06-20T15:28:00Z"/>
        </w:trPr>
        <w:tc>
          <w:tcPr>
            <w:tcW w:w="533" w:type="dxa"/>
            <w:tcBorders>
              <w:top w:val="nil"/>
              <w:left w:val="single" w:sz="4" w:space="0" w:color="auto"/>
              <w:bottom w:val="single" w:sz="4" w:space="0" w:color="auto"/>
              <w:right w:val="single" w:sz="4" w:space="0" w:color="auto"/>
            </w:tcBorders>
          </w:tcPr>
          <w:p w14:paraId="716DA5B9" w14:textId="77777777" w:rsidR="00277723" w:rsidRDefault="00277723" w:rsidP="002745DF">
            <w:pPr>
              <w:pStyle w:val="TAC"/>
              <w:rPr>
                <w:ins w:id="3988" w:author="2953" w:date="2023-06-20T15:28:00Z"/>
                <w:lang w:eastAsia="zh-CN"/>
              </w:rPr>
            </w:pPr>
            <w:ins w:id="3989" w:author="2953" w:date="2023-06-20T15:28:00Z">
              <w:r>
                <w:t>19</w:t>
              </w:r>
            </w:ins>
          </w:p>
        </w:tc>
        <w:tc>
          <w:tcPr>
            <w:tcW w:w="3967" w:type="dxa"/>
            <w:tcBorders>
              <w:top w:val="nil"/>
              <w:left w:val="single" w:sz="4" w:space="0" w:color="auto"/>
              <w:bottom w:val="single" w:sz="4" w:space="0" w:color="auto"/>
              <w:right w:val="single" w:sz="4" w:space="0" w:color="auto"/>
            </w:tcBorders>
          </w:tcPr>
          <w:p w14:paraId="167B8EB0" w14:textId="77777777" w:rsidR="00277723" w:rsidRPr="002F0A2B" w:rsidRDefault="00277723" w:rsidP="002745DF">
            <w:pPr>
              <w:pStyle w:val="TAL"/>
              <w:rPr>
                <w:ins w:id="3990" w:author="2953" w:date="2023-06-20T15:28:00Z"/>
                <w:lang w:eastAsia="zh-CN"/>
              </w:rPr>
            </w:pPr>
            <w:ins w:id="3991" w:author="2953" w:date="2023-06-20T15:28:00Z">
              <w:r>
                <w:t>T</w:t>
              </w:r>
              <w:r w:rsidRPr="006F06C2">
                <w:t xml:space="preserve">he UE transmit an </w:t>
              </w:r>
              <w:r w:rsidRPr="006F06C2">
                <w:rPr>
                  <w:i/>
                </w:rPr>
                <w:t xml:space="preserve">RRCReconfigurationComplete </w:t>
              </w:r>
              <w:r w:rsidRPr="006F06C2">
                <w:t>message</w:t>
              </w:r>
            </w:ins>
          </w:p>
        </w:tc>
        <w:tc>
          <w:tcPr>
            <w:tcW w:w="708" w:type="dxa"/>
            <w:tcBorders>
              <w:top w:val="single" w:sz="4" w:space="0" w:color="auto"/>
              <w:left w:val="single" w:sz="4" w:space="0" w:color="auto"/>
              <w:bottom w:val="single" w:sz="4" w:space="0" w:color="auto"/>
              <w:right w:val="single" w:sz="4" w:space="0" w:color="auto"/>
            </w:tcBorders>
          </w:tcPr>
          <w:p w14:paraId="1D1DBFBF" w14:textId="77777777" w:rsidR="00277723" w:rsidRPr="002F0A2B" w:rsidRDefault="00277723" w:rsidP="002745DF">
            <w:pPr>
              <w:pStyle w:val="TAC"/>
              <w:rPr>
                <w:ins w:id="3992" w:author="2953" w:date="2023-06-20T15:28:00Z"/>
              </w:rPr>
            </w:pPr>
            <w:ins w:id="3993" w:author="2953" w:date="2023-06-20T15:28: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1951B2A5" w14:textId="77777777" w:rsidR="00277723" w:rsidRPr="002F0A2B" w:rsidRDefault="00277723" w:rsidP="002745DF">
            <w:pPr>
              <w:pStyle w:val="TAC"/>
              <w:jc w:val="left"/>
              <w:rPr>
                <w:ins w:id="3994" w:author="2953" w:date="2023-06-20T15:28:00Z"/>
              </w:rPr>
            </w:pPr>
            <w:ins w:id="3995" w:author="2953" w:date="2023-06-20T15:28:00Z">
              <w:r w:rsidRPr="006F06C2">
                <w:t xml:space="preserve">NR </w:t>
              </w:r>
              <w:smartTag w:uri="urn:schemas-microsoft-com:office:smarttags" w:element="stockticker">
                <w:r w:rsidRPr="006F06C2">
                  <w:t>RRC</w:t>
                </w:r>
              </w:smartTag>
              <w:r w:rsidRPr="006F06C2">
                <w:t xml:space="preserve">: </w:t>
              </w:r>
              <w:r w:rsidRPr="006F06C2">
                <w:rPr>
                  <w:i/>
                  <w:iCs/>
                </w:rPr>
                <w:t>RRCReconfigurationComplete</w:t>
              </w:r>
            </w:ins>
          </w:p>
        </w:tc>
        <w:tc>
          <w:tcPr>
            <w:tcW w:w="567" w:type="dxa"/>
            <w:tcBorders>
              <w:top w:val="nil"/>
              <w:left w:val="single" w:sz="4" w:space="0" w:color="auto"/>
              <w:bottom w:val="single" w:sz="4" w:space="0" w:color="auto"/>
              <w:right w:val="single" w:sz="4" w:space="0" w:color="auto"/>
            </w:tcBorders>
          </w:tcPr>
          <w:p w14:paraId="6E3F1684" w14:textId="77777777" w:rsidR="00277723" w:rsidRDefault="00277723" w:rsidP="002745DF">
            <w:pPr>
              <w:pStyle w:val="TAC"/>
              <w:rPr>
                <w:ins w:id="3996" w:author="2953" w:date="2023-06-20T15:28:00Z"/>
              </w:rPr>
            </w:pPr>
            <w:ins w:id="3997" w:author="2953" w:date="2023-06-20T15:28:00Z">
              <w:r w:rsidRPr="006F06C2">
                <w:rPr>
                  <w:rFonts w:eastAsia="MS Gothic"/>
                </w:rPr>
                <w:t>-</w:t>
              </w:r>
            </w:ins>
          </w:p>
        </w:tc>
        <w:tc>
          <w:tcPr>
            <w:tcW w:w="850" w:type="dxa"/>
            <w:tcBorders>
              <w:top w:val="nil"/>
              <w:left w:val="single" w:sz="4" w:space="0" w:color="auto"/>
              <w:bottom w:val="single" w:sz="4" w:space="0" w:color="auto"/>
              <w:right w:val="single" w:sz="4" w:space="0" w:color="auto"/>
            </w:tcBorders>
          </w:tcPr>
          <w:p w14:paraId="054FB719" w14:textId="77777777" w:rsidR="00277723" w:rsidRDefault="00277723" w:rsidP="002745DF">
            <w:pPr>
              <w:pStyle w:val="TAC"/>
              <w:rPr>
                <w:ins w:id="3998" w:author="2953" w:date="2023-06-20T15:28:00Z"/>
              </w:rPr>
            </w:pPr>
            <w:ins w:id="3999" w:author="2953" w:date="2023-06-20T15:28:00Z">
              <w:r w:rsidRPr="006F06C2">
                <w:rPr>
                  <w:rFonts w:eastAsia="MS Gothic"/>
                </w:rPr>
                <w:t>-</w:t>
              </w:r>
            </w:ins>
          </w:p>
        </w:tc>
      </w:tr>
      <w:tr w:rsidR="00277723" w:rsidRPr="00D70946" w14:paraId="4C1FE76F" w14:textId="77777777" w:rsidTr="002745DF">
        <w:trPr>
          <w:ins w:id="4000" w:author="2953" w:date="2023-06-20T15:28:00Z"/>
        </w:trPr>
        <w:tc>
          <w:tcPr>
            <w:tcW w:w="533" w:type="dxa"/>
            <w:tcBorders>
              <w:top w:val="nil"/>
              <w:left w:val="single" w:sz="4" w:space="0" w:color="auto"/>
              <w:bottom w:val="single" w:sz="4" w:space="0" w:color="auto"/>
              <w:right w:val="single" w:sz="4" w:space="0" w:color="auto"/>
            </w:tcBorders>
          </w:tcPr>
          <w:p w14:paraId="715745FF" w14:textId="77777777" w:rsidR="00277723" w:rsidRDefault="00277723" w:rsidP="002745DF">
            <w:pPr>
              <w:pStyle w:val="TAC"/>
              <w:rPr>
                <w:ins w:id="4001" w:author="2953" w:date="2023-06-20T15:28:00Z"/>
                <w:lang w:eastAsia="zh-CN"/>
              </w:rPr>
            </w:pPr>
            <w:ins w:id="4002" w:author="2953" w:date="2023-06-20T15:28:00Z">
              <w:r>
                <w:rPr>
                  <w:lang w:eastAsia="zh-CN"/>
                </w:rPr>
                <w:t>20</w:t>
              </w:r>
            </w:ins>
          </w:p>
        </w:tc>
        <w:tc>
          <w:tcPr>
            <w:tcW w:w="3967" w:type="dxa"/>
            <w:tcBorders>
              <w:top w:val="nil"/>
              <w:left w:val="single" w:sz="4" w:space="0" w:color="auto"/>
              <w:bottom w:val="single" w:sz="4" w:space="0" w:color="auto"/>
              <w:right w:val="single" w:sz="4" w:space="0" w:color="auto"/>
            </w:tcBorders>
          </w:tcPr>
          <w:p w14:paraId="3C253568" w14:textId="77777777" w:rsidR="00277723" w:rsidRPr="002F0A2B" w:rsidRDefault="00277723" w:rsidP="002745DF">
            <w:pPr>
              <w:pStyle w:val="TAL"/>
              <w:rPr>
                <w:ins w:id="4003" w:author="2953" w:date="2023-06-20T15:28:00Z"/>
                <w:lang w:eastAsia="zh-CN"/>
              </w:rPr>
            </w:pPr>
            <w:ins w:id="4004" w:author="2953" w:date="2023-06-20T15:28:00Z">
              <w:r>
                <w:t>The SS transmits a MBS Packet.</w:t>
              </w:r>
            </w:ins>
          </w:p>
        </w:tc>
        <w:tc>
          <w:tcPr>
            <w:tcW w:w="708" w:type="dxa"/>
            <w:tcBorders>
              <w:top w:val="single" w:sz="4" w:space="0" w:color="auto"/>
              <w:left w:val="single" w:sz="4" w:space="0" w:color="auto"/>
              <w:bottom w:val="single" w:sz="4" w:space="0" w:color="auto"/>
              <w:right w:val="single" w:sz="4" w:space="0" w:color="auto"/>
            </w:tcBorders>
          </w:tcPr>
          <w:p w14:paraId="7A7EB4AA" w14:textId="77777777" w:rsidR="00277723" w:rsidRPr="002F0A2B" w:rsidRDefault="00277723" w:rsidP="002745DF">
            <w:pPr>
              <w:pStyle w:val="TAC"/>
              <w:rPr>
                <w:ins w:id="4005" w:author="2953" w:date="2023-06-20T15:28:00Z"/>
              </w:rPr>
            </w:pPr>
            <w:ins w:id="4006" w:author="2953" w:date="2023-06-20T15:28: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69E5CE73" w14:textId="77777777" w:rsidR="00277723" w:rsidRPr="002F0A2B" w:rsidRDefault="00277723" w:rsidP="002745DF">
            <w:pPr>
              <w:pStyle w:val="TAC"/>
              <w:jc w:val="left"/>
              <w:rPr>
                <w:ins w:id="4007" w:author="2953" w:date="2023-06-20T15:28:00Z"/>
              </w:rPr>
            </w:pPr>
            <w:ins w:id="4008" w:author="2953" w:date="2023-06-20T15:28:00Z">
              <w:r>
                <w:rPr>
                  <w:lang w:eastAsia="zh-CN"/>
                </w:rPr>
                <w:t>MBS Packet</w:t>
              </w:r>
              <w:r w:rsidRPr="002F0A2B">
                <w:rPr>
                  <w:lang w:eastAsia="zh-CN"/>
                </w:rPr>
                <w:t>.</w:t>
              </w:r>
            </w:ins>
          </w:p>
        </w:tc>
        <w:tc>
          <w:tcPr>
            <w:tcW w:w="567" w:type="dxa"/>
            <w:tcBorders>
              <w:top w:val="nil"/>
              <w:left w:val="single" w:sz="4" w:space="0" w:color="auto"/>
              <w:bottom w:val="single" w:sz="4" w:space="0" w:color="auto"/>
              <w:right w:val="single" w:sz="4" w:space="0" w:color="auto"/>
            </w:tcBorders>
          </w:tcPr>
          <w:p w14:paraId="302DF2D0" w14:textId="77777777" w:rsidR="00277723" w:rsidRDefault="00277723" w:rsidP="002745DF">
            <w:pPr>
              <w:pStyle w:val="TAC"/>
              <w:rPr>
                <w:ins w:id="4009" w:author="2953" w:date="2023-06-20T15:28:00Z"/>
              </w:rPr>
            </w:pPr>
            <w:ins w:id="4010" w:author="2953" w:date="2023-06-20T15:28:00Z">
              <w:r w:rsidRPr="002F0A2B">
                <w:t>-</w:t>
              </w:r>
            </w:ins>
          </w:p>
        </w:tc>
        <w:tc>
          <w:tcPr>
            <w:tcW w:w="850" w:type="dxa"/>
            <w:tcBorders>
              <w:top w:val="nil"/>
              <w:left w:val="single" w:sz="4" w:space="0" w:color="auto"/>
              <w:bottom w:val="single" w:sz="4" w:space="0" w:color="auto"/>
              <w:right w:val="single" w:sz="4" w:space="0" w:color="auto"/>
            </w:tcBorders>
          </w:tcPr>
          <w:p w14:paraId="6DC8D1A7" w14:textId="77777777" w:rsidR="00277723" w:rsidRDefault="00277723" w:rsidP="002745DF">
            <w:pPr>
              <w:pStyle w:val="TAC"/>
              <w:rPr>
                <w:ins w:id="4011" w:author="2953" w:date="2023-06-20T15:28:00Z"/>
              </w:rPr>
            </w:pPr>
            <w:ins w:id="4012" w:author="2953" w:date="2023-06-20T15:28:00Z">
              <w:r w:rsidRPr="002F0A2B">
                <w:t>-</w:t>
              </w:r>
            </w:ins>
          </w:p>
        </w:tc>
      </w:tr>
      <w:tr w:rsidR="00277723" w:rsidRPr="00D70946" w14:paraId="12E1CD87" w14:textId="77777777" w:rsidTr="002745DF">
        <w:trPr>
          <w:ins w:id="4013" w:author="2953" w:date="2023-06-20T15:28:00Z"/>
        </w:trPr>
        <w:tc>
          <w:tcPr>
            <w:tcW w:w="533" w:type="dxa"/>
            <w:tcBorders>
              <w:top w:val="nil"/>
              <w:left w:val="single" w:sz="4" w:space="0" w:color="auto"/>
              <w:bottom w:val="single" w:sz="4" w:space="0" w:color="auto"/>
              <w:right w:val="single" w:sz="4" w:space="0" w:color="auto"/>
            </w:tcBorders>
          </w:tcPr>
          <w:p w14:paraId="7EFE5939" w14:textId="77777777" w:rsidR="00277723" w:rsidRDefault="00277723" w:rsidP="002745DF">
            <w:pPr>
              <w:pStyle w:val="TAC"/>
              <w:rPr>
                <w:ins w:id="4014" w:author="2953" w:date="2023-06-20T15:28:00Z"/>
                <w:lang w:eastAsia="zh-CN"/>
              </w:rPr>
            </w:pPr>
            <w:ins w:id="4015" w:author="2953" w:date="2023-06-20T15:28:00Z">
              <w:r>
                <w:rPr>
                  <w:lang w:eastAsia="zh-CN"/>
                </w:rPr>
                <w:t>21</w:t>
              </w:r>
            </w:ins>
          </w:p>
        </w:tc>
        <w:tc>
          <w:tcPr>
            <w:tcW w:w="3967" w:type="dxa"/>
            <w:tcBorders>
              <w:top w:val="nil"/>
              <w:left w:val="single" w:sz="4" w:space="0" w:color="auto"/>
              <w:bottom w:val="single" w:sz="4" w:space="0" w:color="auto"/>
              <w:right w:val="single" w:sz="4" w:space="0" w:color="auto"/>
            </w:tcBorders>
          </w:tcPr>
          <w:p w14:paraId="7EB1DFFB" w14:textId="77777777" w:rsidR="00277723" w:rsidRPr="002F0A2B" w:rsidRDefault="00277723" w:rsidP="002745DF">
            <w:pPr>
              <w:pStyle w:val="TAL"/>
              <w:rPr>
                <w:ins w:id="4016" w:author="2953" w:date="2023-06-20T15:28:00Z"/>
                <w:lang w:eastAsia="zh-CN"/>
              </w:rPr>
            </w:pPr>
            <w:ins w:id="4017" w:author="2953" w:date="2023-06-20T15:28:00Z">
              <w:r w:rsidRPr="002F0A2B">
                <w:t xml:space="preserve">The SS transmits an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r w:rsidRPr="002F0A2B">
                <w:t xml:space="preserve"> message</w:t>
              </w:r>
              <w:r w:rsidRPr="002F0A2B">
                <w:rPr>
                  <w:lang w:eastAsia="zh-CN"/>
                </w:rPr>
                <w:t xml:space="preserve">. </w:t>
              </w:r>
            </w:ins>
          </w:p>
        </w:tc>
        <w:tc>
          <w:tcPr>
            <w:tcW w:w="708" w:type="dxa"/>
            <w:tcBorders>
              <w:top w:val="single" w:sz="4" w:space="0" w:color="auto"/>
              <w:left w:val="single" w:sz="4" w:space="0" w:color="auto"/>
              <w:bottom w:val="single" w:sz="4" w:space="0" w:color="auto"/>
              <w:right w:val="single" w:sz="4" w:space="0" w:color="auto"/>
            </w:tcBorders>
          </w:tcPr>
          <w:p w14:paraId="08EA9F31" w14:textId="77777777" w:rsidR="00277723" w:rsidRPr="002F0A2B" w:rsidRDefault="00277723" w:rsidP="002745DF">
            <w:pPr>
              <w:pStyle w:val="TAC"/>
              <w:rPr>
                <w:ins w:id="4018" w:author="2953" w:date="2023-06-20T15:28:00Z"/>
              </w:rPr>
            </w:pPr>
            <w:ins w:id="4019" w:author="2953" w:date="2023-06-20T15:28: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2BE9C9C8" w14:textId="77777777" w:rsidR="00277723" w:rsidRPr="00F511A5" w:rsidRDefault="00277723" w:rsidP="002745DF">
            <w:pPr>
              <w:pStyle w:val="TAL"/>
              <w:rPr>
                <w:ins w:id="4020" w:author="2953" w:date="2023-06-20T15:28:00Z"/>
              </w:rPr>
            </w:pPr>
            <w:ins w:id="4021" w:author="2953" w:date="2023-06-20T15:28:00Z">
              <w:r w:rsidRPr="00F511A5">
                <w:t xml:space="preserve">NR RRC: </w:t>
              </w:r>
              <w:r w:rsidRPr="00DA0DFB">
                <w:rPr>
                  <w:i/>
                </w:rPr>
                <w:t>DLInformationTransfer</w:t>
              </w:r>
            </w:ins>
          </w:p>
          <w:p w14:paraId="42EED339" w14:textId="77777777" w:rsidR="00277723" w:rsidRPr="002F0A2B" w:rsidRDefault="00277723" w:rsidP="002745DF">
            <w:pPr>
              <w:pStyle w:val="TAC"/>
              <w:jc w:val="left"/>
              <w:rPr>
                <w:ins w:id="4022" w:author="2953" w:date="2023-06-20T15:28:00Z"/>
              </w:rPr>
            </w:pPr>
            <w:ins w:id="4023" w:author="2953" w:date="2023-06-20T15:28:00Z">
              <w:r w:rsidRPr="00F511A5">
                <w:t xml:space="preserve">TC: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5F2A1C2E" w14:textId="77777777" w:rsidR="00277723" w:rsidRDefault="00277723" w:rsidP="002745DF">
            <w:pPr>
              <w:pStyle w:val="TAC"/>
              <w:rPr>
                <w:ins w:id="4024" w:author="2953" w:date="2023-06-20T15:28:00Z"/>
              </w:rPr>
            </w:pPr>
            <w:ins w:id="4025" w:author="2953" w:date="2023-06-20T15:28:00Z">
              <w:r w:rsidRPr="002F0A2B">
                <w:t>-</w:t>
              </w:r>
            </w:ins>
          </w:p>
        </w:tc>
        <w:tc>
          <w:tcPr>
            <w:tcW w:w="850" w:type="dxa"/>
            <w:tcBorders>
              <w:top w:val="nil"/>
              <w:left w:val="single" w:sz="4" w:space="0" w:color="auto"/>
              <w:bottom w:val="single" w:sz="4" w:space="0" w:color="auto"/>
              <w:right w:val="single" w:sz="4" w:space="0" w:color="auto"/>
            </w:tcBorders>
          </w:tcPr>
          <w:p w14:paraId="6D87EED2" w14:textId="77777777" w:rsidR="00277723" w:rsidRDefault="00277723" w:rsidP="002745DF">
            <w:pPr>
              <w:pStyle w:val="TAC"/>
              <w:rPr>
                <w:ins w:id="4026" w:author="2953" w:date="2023-06-20T15:28:00Z"/>
              </w:rPr>
            </w:pPr>
            <w:ins w:id="4027" w:author="2953" w:date="2023-06-20T15:28:00Z">
              <w:r w:rsidRPr="002F0A2B">
                <w:t>-</w:t>
              </w:r>
            </w:ins>
          </w:p>
        </w:tc>
      </w:tr>
      <w:tr w:rsidR="00277723" w:rsidRPr="00D70946" w14:paraId="0C3A57A8" w14:textId="77777777" w:rsidTr="002745DF">
        <w:trPr>
          <w:ins w:id="4028" w:author="2953" w:date="2023-06-20T15:28:00Z"/>
        </w:trPr>
        <w:tc>
          <w:tcPr>
            <w:tcW w:w="533" w:type="dxa"/>
            <w:tcBorders>
              <w:top w:val="nil"/>
              <w:left w:val="single" w:sz="4" w:space="0" w:color="auto"/>
              <w:bottom w:val="single" w:sz="4" w:space="0" w:color="auto"/>
              <w:right w:val="single" w:sz="4" w:space="0" w:color="auto"/>
            </w:tcBorders>
          </w:tcPr>
          <w:p w14:paraId="7B96626C" w14:textId="77777777" w:rsidR="00277723" w:rsidRDefault="00277723" w:rsidP="002745DF">
            <w:pPr>
              <w:pStyle w:val="TAC"/>
              <w:rPr>
                <w:ins w:id="4029" w:author="2953" w:date="2023-06-20T15:28:00Z"/>
                <w:lang w:eastAsia="zh-CN"/>
              </w:rPr>
            </w:pPr>
            <w:ins w:id="4030" w:author="2953" w:date="2023-06-20T15:28:00Z">
              <w:r>
                <w:rPr>
                  <w:lang w:eastAsia="zh-CN"/>
                </w:rPr>
                <w:t>22</w:t>
              </w:r>
            </w:ins>
          </w:p>
        </w:tc>
        <w:tc>
          <w:tcPr>
            <w:tcW w:w="3967" w:type="dxa"/>
            <w:tcBorders>
              <w:top w:val="nil"/>
              <w:left w:val="single" w:sz="4" w:space="0" w:color="auto"/>
              <w:bottom w:val="single" w:sz="4" w:space="0" w:color="auto"/>
              <w:right w:val="single" w:sz="4" w:space="0" w:color="auto"/>
            </w:tcBorders>
          </w:tcPr>
          <w:p w14:paraId="534AB3C8" w14:textId="77777777" w:rsidR="00277723" w:rsidRPr="002F0A2B" w:rsidRDefault="00277723" w:rsidP="002745DF">
            <w:pPr>
              <w:pStyle w:val="TAL"/>
              <w:rPr>
                <w:ins w:id="4031" w:author="2953" w:date="2023-06-20T15:28:00Z"/>
                <w:lang w:eastAsia="zh-CN"/>
              </w:rPr>
            </w:pPr>
            <w:ins w:id="4032" w:author="2953" w:date="2023-06-20T15:28:00Z">
              <w:r w:rsidRPr="002F0A2B">
                <w:t>UE respond</w:t>
              </w:r>
              <w:r w:rsidRPr="002F0A2B">
                <w:rPr>
                  <w:lang w:eastAsia="zh-CN"/>
                </w:rPr>
                <w:t>s</w:t>
              </w:r>
              <w:r w:rsidRPr="002F0A2B">
                <w:t xml:space="preserve"> with UE TEST LOOP MODE </w:t>
              </w:r>
              <w:r w:rsidRPr="002F0A2B">
                <w:rPr>
                  <w:lang w:eastAsia="zh-CN"/>
                </w:rPr>
                <w:t>C</w:t>
              </w:r>
              <w:r w:rsidRPr="002F0A2B">
                <w:t xml:space="preserve"> </w:t>
              </w:r>
              <w:r w:rsidRPr="002F0A2B">
                <w:rPr>
                  <w:lang w:eastAsia="zh-CN"/>
                </w:rPr>
                <w:t xml:space="preserve">MBMS </w:t>
              </w:r>
              <w:r w:rsidRPr="002F0A2B">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73DFE4E2" w14:textId="77777777" w:rsidR="00277723" w:rsidRPr="002F0A2B" w:rsidRDefault="00277723" w:rsidP="002745DF">
            <w:pPr>
              <w:pStyle w:val="TAC"/>
              <w:rPr>
                <w:ins w:id="4033" w:author="2953" w:date="2023-06-20T15:28:00Z"/>
              </w:rPr>
            </w:pPr>
            <w:ins w:id="4034" w:author="2953" w:date="2023-06-20T15:28:00Z">
              <w:r w:rsidRPr="002F0A2B">
                <w:t>--&gt;</w:t>
              </w:r>
            </w:ins>
          </w:p>
        </w:tc>
        <w:tc>
          <w:tcPr>
            <w:tcW w:w="2975" w:type="dxa"/>
            <w:tcBorders>
              <w:top w:val="single" w:sz="4" w:space="0" w:color="auto"/>
              <w:left w:val="single" w:sz="4" w:space="0" w:color="auto"/>
              <w:bottom w:val="single" w:sz="4" w:space="0" w:color="auto"/>
              <w:right w:val="single" w:sz="4" w:space="0" w:color="auto"/>
            </w:tcBorders>
          </w:tcPr>
          <w:p w14:paraId="6F5C9B26" w14:textId="77777777" w:rsidR="00277723" w:rsidRPr="00DA0DFB" w:rsidRDefault="00277723" w:rsidP="002745DF">
            <w:pPr>
              <w:pStyle w:val="TAL"/>
              <w:rPr>
                <w:ins w:id="4035" w:author="2953" w:date="2023-06-20T15:28:00Z"/>
                <w:i/>
              </w:rPr>
            </w:pPr>
            <w:ins w:id="4036" w:author="2953" w:date="2023-06-20T15:28:00Z">
              <w:r w:rsidRPr="00F511A5">
                <w:t xml:space="preserve">NR RRC: </w:t>
              </w:r>
              <w:r w:rsidRPr="00DA0DFB">
                <w:rPr>
                  <w:i/>
                </w:rPr>
                <w:t>ULInformationTransfer</w:t>
              </w:r>
            </w:ins>
          </w:p>
          <w:p w14:paraId="4EB8F41E" w14:textId="77777777" w:rsidR="00277723" w:rsidRPr="002F0A2B" w:rsidRDefault="00277723" w:rsidP="002745DF">
            <w:pPr>
              <w:pStyle w:val="TAC"/>
              <w:jc w:val="left"/>
              <w:rPr>
                <w:ins w:id="4037" w:author="2953" w:date="2023-06-20T15:28:00Z"/>
              </w:rPr>
            </w:pPr>
            <w:ins w:id="4038" w:author="2953" w:date="2023-06-20T15:28:00Z">
              <w:r w:rsidRPr="00F511A5">
                <w:t xml:space="preserve">TC: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SPONSE</w:t>
              </w:r>
            </w:ins>
          </w:p>
        </w:tc>
        <w:tc>
          <w:tcPr>
            <w:tcW w:w="567" w:type="dxa"/>
            <w:tcBorders>
              <w:top w:val="nil"/>
              <w:left w:val="single" w:sz="4" w:space="0" w:color="auto"/>
              <w:bottom w:val="single" w:sz="4" w:space="0" w:color="auto"/>
              <w:right w:val="single" w:sz="4" w:space="0" w:color="auto"/>
            </w:tcBorders>
          </w:tcPr>
          <w:p w14:paraId="287A11B8" w14:textId="77777777" w:rsidR="00277723" w:rsidRDefault="00277723" w:rsidP="002745DF">
            <w:pPr>
              <w:pStyle w:val="TAC"/>
              <w:rPr>
                <w:ins w:id="4039" w:author="2953" w:date="2023-06-20T15:28:00Z"/>
              </w:rPr>
            </w:pPr>
            <w:ins w:id="4040" w:author="2953" w:date="2023-06-20T15:28:00Z">
              <w:r w:rsidRPr="002F0A2B">
                <w:t>-</w:t>
              </w:r>
            </w:ins>
          </w:p>
        </w:tc>
        <w:tc>
          <w:tcPr>
            <w:tcW w:w="850" w:type="dxa"/>
            <w:tcBorders>
              <w:top w:val="nil"/>
              <w:left w:val="single" w:sz="4" w:space="0" w:color="auto"/>
              <w:bottom w:val="single" w:sz="4" w:space="0" w:color="auto"/>
              <w:right w:val="single" w:sz="4" w:space="0" w:color="auto"/>
            </w:tcBorders>
          </w:tcPr>
          <w:p w14:paraId="6E068C1E" w14:textId="77777777" w:rsidR="00277723" w:rsidRDefault="00277723" w:rsidP="002745DF">
            <w:pPr>
              <w:pStyle w:val="TAC"/>
              <w:rPr>
                <w:ins w:id="4041" w:author="2953" w:date="2023-06-20T15:28:00Z"/>
              </w:rPr>
            </w:pPr>
            <w:ins w:id="4042" w:author="2953" w:date="2023-06-20T15:28:00Z">
              <w:r w:rsidRPr="002F0A2B">
                <w:t>-</w:t>
              </w:r>
            </w:ins>
          </w:p>
        </w:tc>
      </w:tr>
      <w:tr w:rsidR="00277723" w:rsidRPr="00D70946" w14:paraId="121A5A3C" w14:textId="77777777" w:rsidTr="002745DF">
        <w:trPr>
          <w:ins w:id="4043" w:author="2953" w:date="2023-06-20T15:28:00Z"/>
        </w:trPr>
        <w:tc>
          <w:tcPr>
            <w:tcW w:w="533" w:type="dxa"/>
            <w:tcBorders>
              <w:top w:val="single" w:sz="4" w:space="0" w:color="auto"/>
              <w:left w:val="single" w:sz="4" w:space="0" w:color="auto"/>
              <w:bottom w:val="single" w:sz="4" w:space="0" w:color="auto"/>
              <w:right w:val="single" w:sz="4" w:space="0" w:color="auto"/>
            </w:tcBorders>
          </w:tcPr>
          <w:p w14:paraId="35418C24" w14:textId="77777777" w:rsidR="00277723" w:rsidRDefault="00277723" w:rsidP="002745DF">
            <w:pPr>
              <w:pStyle w:val="TAC"/>
              <w:rPr>
                <w:ins w:id="4044" w:author="2953" w:date="2023-06-20T15:28:00Z"/>
                <w:lang w:eastAsia="zh-CN"/>
              </w:rPr>
            </w:pPr>
            <w:ins w:id="4045" w:author="2953" w:date="2023-06-20T15:28:00Z">
              <w:r>
                <w:rPr>
                  <w:lang w:eastAsia="zh-CN"/>
                </w:rPr>
                <w:t>23</w:t>
              </w:r>
            </w:ins>
          </w:p>
        </w:tc>
        <w:tc>
          <w:tcPr>
            <w:tcW w:w="3967" w:type="dxa"/>
            <w:tcBorders>
              <w:top w:val="single" w:sz="4" w:space="0" w:color="auto"/>
              <w:left w:val="single" w:sz="4" w:space="0" w:color="auto"/>
              <w:bottom w:val="single" w:sz="4" w:space="0" w:color="auto"/>
              <w:right w:val="single" w:sz="4" w:space="0" w:color="auto"/>
            </w:tcBorders>
          </w:tcPr>
          <w:p w14:paraId="2EAA1F30" w14:textId="77777777" w:rsidR="00277723" w:rsidRPr="002F0A2B" w:rsidRDefault="00277723" w:rsidP="002745DF">
            <w:pPr>
              <w:pStyle w:val="TAL"/>
              <w:rPr>
                <w:ins w:id="4046" w:author="2953" w:date="2023-06-20T15:28:00Z"/>
                <w:lang w:eastAsia="zh-CN"/>
              </w:rPr>
            </w:pPr>
            <w:ins w:id="4047" w:author="2953" w:date="2023-06-20T15:28:00Z">
              <w:r w:rsidRPr="002F0A2B">
                <w:rPr>
                  <w:lang w:eastAsia="zh-CN"/>
                </w:rPr>
                <w:t>Check:</w:t>
              </w:r>
              <w:r w:rsidRPr="002F0A2B">
                <w:rPr>
                  <w:rFonts w:eastAsia="MS Gothic"/>
                </w:rPr>
                <w:t xml:space="preserve"> </w:t>
              </w:r>
              <w:r w:rsidRPr="002F0A2B">
                <w:rPr>
                  <w:lang w:eastAsia="zh-CN"/>
                </w:rPr>
                <w:t>Is</w:t>
              </w:r>
              <w:r w:rsidRPr="002F0A2B">
                <w:rPr>
                  <w:rFonts w:eastAsia="MS Gothic"/>
                </w:rPr>
                <w:t xml:space="preserve"> the number of reported </w:t>
              </w:r>
              <w:r>
                <w:rPr>
                  <w:lang w:eastAsia="zh-CN"/>
                </w:rPr>
                <w:t>MB</w:t>
              </w:r>
              <w:r w:rsidRPr="002F0A2B">
                <w:rPr>
                  <w:lang w:eastAsia="zh-CN"/>
                </w:rPr>
                <w:t xml:space="preserve">S </w:t>
              </w:r>
              <w:r w:rsidRPr="002F0A2B">
                <w:t>P</w:t>
              </w:r>
              <w:r w:rsidRPr="002F0A2B">
                <w:rPr>
                  <w:lang w:eastAsia="zh-CN"/>
                </w:rPr>
                <w:t>ackets</w:t>
              </w:r>
              <w:r w:rsidRPr="002F0A2B">
                <w:rPr>
                  <w:rFonts w:eastAsia="MS Gothic"/>
                </w:rPr>
                <w:t xml:space="preserve"> received in </w:t>
              </w:r>
              <w:r w:rsidRPr="009C0D02">
                <w:rPr>
                  <w:rFonts w:eastAsia="MS Gothic"/>
                </w:rPr>
                <w:t xml:space="preserve">step </w:t>
              </w:r>
              <w:r>
                <w:rPr>
                  <w:rFonts w:eastAsia="MS Gothic"/>
                </w:rPr>
                <w:t>22 equal to 2</w:t>
              </w:r>
              <w:r w:rsidRPr="002F0A2B">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4F7B53AC" w14:textId="77777777" w:rsidR="00277723" w:rsidRPr="002F0A2B" w:rsidRDefault="00277723" w:rsidP="002745DF">
            <w:pPr>
              <w:pStyle w:val="TAC"/>
              <w:rPr>
                <w:ins w:id="4048" w:author="2953" w:date="2023-06-20T15:28:00Z"/>
              </w:rPr>
            </w:pPr>
            <w:ins w:id="4049" w:author="2953" w:date="2023-06-20T15:28: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4945C227" w14:textId="77777777" w:rsidR="00277723" w:rsidRPr="002F0A2B" w:rsidRDefault="00277723" w:rsidP="002745DF">
            <w:pPr>
              <w:pStyle w:val="TAC"/>
              <w:jc w:val="left"/>
              <w:rPr>
                <w:ins w:id="4050" w:author="2953" w:date="2023-06-20T15:28:00Z"/>
              </w:rPr>
            </w:pPr>
            <w:ins w:id="4051" w:author="2953" w:date="2023-06-20T15:28:00Z">
              <w:r w:rsidRPr="002F0A2B">
                <w:t>-</w:t>
              </w:r>
            </w:ins>
          </w:p>
        </w:tc>
        <w:tc>
          <w:tcPr>
            <w:tcW w:w="567" w:type="dxa"/>
            <w:tcBorders>
              <w:top w:val="single" w:sz="4" w:space="0" w:color="auto"/>
              <w:left w:val="single" w:sz="4" w:space="0" w:color="auto"/>
              <w:bottom w:val="single" w:sz="4" w:space="0" w:color="auto"/>
              <w:right w:val="single" w:sz="4" w:space="0" w:color="auto"/>
            </w:tcBorders>
          </w:tcPr>
          <w:p w14:paraId="143635C0" w14:textId="77777777" w:rsidR="00277723" w:rsidRDefault="00277723" w:rsidP="002745DF">
            <w:pPr>
              <w:pStyle w:val="TAC"/>
              <w:rPr>
                <w:ins w:id="4052" w:author="2953" w:date="2023-06-20T15:28:00Z"/>
              </w:rPr>
            </w:pPr>
            <w:ins w:id="4053" w:author="2953" w:date="2023-06-20T15:28:00Z">
              <w:r>
                <w:t>2</w:t>
              </w:r>
            </w:ins>
          </w:p>
        </w:tc>
        <w:tc>
          <w:tcPr>
            <w:tcW w:w="850" w:type="dxa"/>
            <w:tcBorders>
              <w:top w:val="single" w:sz="4" w:space="0" w:color="auto"/>
              <w:left w:val="single" w:sz="4" w:space="0" w:color="auto"/>
              <w:bottom w:val="single" w:sz="4" w:space="0" w:color="auto"/>
              <w:right w:val="single" w:sz="4" w:space="0" w:color="auto"/>
            </w:tcBorders>
          </w:tcPr>
          <w:p w14:paraId="7EB8C995" w14:textId="77777777" w:rsidR="00277723" w:rsidRDefault="00277723" w:rsidP="002745DF">
            <w:pPr>
              <w:pStyle w:val="TAC"/>
              <w:rPr>
                <w:ins w:id="4054" w:author="2953" w:date="2023-06-20T15:28:00Z"/>
              </w:rPr>
            </w:pPr>
            <w:ins w:id="4055" w:author="2953" w:date="2023-06-20T15:28:00Z">
              <w:r>
                <w:t>P</w:t>
              </w:r>
            </w:ins>
          </w:p>
        </w:tc>
      </w:tr>
      <w:tr w:rsidR="00277723" w:rsidRPr="00D70946" w14:paraId="79648E95" w14:textId="77777777" w:rsidTr="002745DF">
        <w:trPr>
          <w:ins w:id="4056" w:author="2953" w:date="2023-06-20T15:28:00Z"/>
        </w:trPr>
        <w:tc>
          <w:tcPr>
            <w:tcW w:w="9600" w:type="dxa"/>
            <w:gridSpan w:val="6"/>
            <w:tcBorders>
              <w:top w:val="single" w:sz="4" w:space="0" w:color="auto"/>
              <w:left w:val="single" w:sz="4" w:space="0" w:color="auto"/>
              <w:bottom w:val="single" w:sz="4" w:space="0" w:color="auto"/>
              <w:right w:val="single" w:sz="4" w:space="0" w:color="auto"/>
            </w:tcBorders>
          </w:tcPr>
          <w:p w14:paraId="18046214" w14:textId="7C04514E" w:rsidR="00277723" w:rsidRPr="001B5E84" w:rsidRDefault="00277723" w:rsidP="002745DF">
            <w:pPr>
              <w:pStyle w:val="TAN"/>
              <w:rPr>
                <w:ins w:id="4057" w:author="2953" w:date="2023-06-20T15:28:00Z"/>
              </w:rPr>
            </w:pPr>
            <w:ins w:id="4058" w:author="2953" w:date="2023-06-20T15:28:00Z">
              <w:r>
                <w:t>Note 1:</w:t>
              </w:r>
              <w:r>
                <w:tab/>
              </w:r>
              <w:r>
                <w:rPr>
                  <w:i/>
                </w:rPr>
                <w:t>L</w:t>
              </w:r>
              <w:r w:rsidRPr="00454933">
                <w:rPr>
                  <w:i/>
                </w:rPr>
                <w:t>ocationAndBandwidthMulticast</w:t>
              </w:r>
              <w:r>
                <w:t xml:space="preserve"> is configured to use same frequency </w:t>
              </w:r>
              <w:r w:rsidRPr="00F43A82">
                <w:rPr>
                  <w:szCs w:val="22"/>
                  <w:lang w:eastAsia="sv-SE"/>
                </w:rPr>
                <w:t>domain resources</w:t>
              </w:r>
              <w:r>
                <w:t xml:space="preserve"> as CORESET#0. </w:t>
              </w:r>
              <w:r>
                <w:rPr>
                  <w:i/>
                </w:rPr>
                <w:t>L</w:t>
              </w:r>
              <w:r w:rsidRPr="00454933">
                <w:rPr>
                  <w:i/>
                </w:rPr>
                <w:t>ocationAndBandwidthMulticast</w:t>
              </w:r>
              <w:r>
                <w:t xml:space="preserve"> is different from </w:t>
              </w:r>
              <w:r w:rsidRPr="00454933">
                <w:rPr>
                  <w:i/>
                </w:rPr>
                <w:t>locationAndBandwidth</w:t>
              </w:r>
              <w:r w:rsidRPr="00E93BC8">
                <w:t xml:space="preserve"> of the DL BWP</w:t>
              </w:r>
              <w:r>
                <w:t xml:space="preserve"> expect for n38, n39, n48 and n50.</w:t>
              </w:r>
            </w:ins>
          </w:p>
          <w:p w14:paraId="7B33482B" w14:textId="711F8896" w:rsidR="00277723" w:rsidRDefault="00277723" w:rsidP="002745DF">
            <w:pPr>
              <w:pStyle w:val="TAN"/>
              <w:rPr>
                <w:ins w:id="4059" w:author="2953" w:date="2023-06-20T15:28:00Z"/>
              </w:rPr>
            </w:pPr>
            <w:ins w:id="4060" w:author="2953" w:date="2023-06-20T15:28:00Z">
              <w:r>
                <w:t>Note 2:</w:t>
              </w:r>
              <w:r>
                <w:tab/>
              </w:r>
              <w:r>
                <w:t>R</w:t>
              </w:r>
              <w:r w:rsidRPr="00BB5D0C">
                <w:t>esourceAllocation</w:t>
              </w:r>
              <w:r>
                <w:rPr>
                  <w:i/>
                </w:rPr>
                <w:t xml:space="preserve"> </w:t>
              </w:r>
              <w:r w:rsidRPr="00454933">
                <w:t>of</w:t>
              </w:r>
              <w:r>
                <w:rPr>
                  <w:i/>
                </w:rPr>
                <w:t xml:space="preserve"> pdsch-ConfigMulticast</w:t>
              </w:r>
              <w:r>
                <w:t xml:space="preserve"> </w:t>
              </w:r>
              <w:r w:rsidRPr="00BB5D0C">
                <w:t xml:space="preserve">set to </w:t>
              </w:r>
              <w:r w:rsidRPr="00454933">
                <w:rPr>
                  <w:i/>
                </w:rPr>
                <w:t>resourceAllocationType0</w:t>
              </w:r>
              <w:r>
                <w:t>.</w:t>
              </w:r>
            </w:ins>
          </w:p>
        </w:tc>
      </w:tr>
    </w:tbl>
    <w:p w14:paraId="21BED8CD" w14:textId="77777777" w:rsidR="00277723" w:rsidRPr="00D70946" w:rsidRDefault="00277723" w:rsidP="00277723">
      <w:pPr>
        <w:rPr>
          <w:ins w:id="4061" w:author="2953" w:date="2023-06-20T15:28:00Z"/>
          <w:rFonts w:eastAsia="PMingLiU"/>
          <w:lang w:eastAsia="zh-TW"/>
        </w:rPr>
      </w:pPr>
    </w:p>
    <w:p w14:paraId="318FEEE4" w14:textId="77777777" w:rsidR="00277723" w:rsidRDefault="00277723" w:rsidP="00277723">
      <w:pPr>
        <w:pStyle w:val="H6"/>
        <w:rPr>
          <w:ins w:id="4062" w:author="2953" w:date="2023-06-20T15:28:00Z"/>
        </w:rPr>
      </w:pPr>
      <w:ins w:id="4063" w:author="2953" w:date="2023-06-20T15:28:00Z">
        <w:r>
          <w:t>14.2.1.1.2</w:t>
        </w:r>
        <w:r w:rsidRPr="00D70946">
          <w:t>.3.3</w:t>
        </w:r>
        <w:r w:rsidRPr="00D70946">
          <w:tab/>
          <w:t>Specific message contents</w:t>
        </w:r>
      </w:ins>
    </w:p>
    <w:p w14:paraId="79CC6010" w14:textId="77777777" w:rsidR="00277723" w:rsidRPr="002F0A2B" w:rsidRDefault="00277723" w:rsidP="00277723">
      <w:pPr>
        <w:pStyle w:val="TH"/>
        <w:rPr>
          <w:ins w:id="4064" w:author="2953" w:date="2023-06-20T15:28:00Z"/>
        </w:rPr>
      </w:pPr>
      <w:ins w:id="4065" w:author="2953" w:date="2023-06-20T15:28:00Z">
        <w:r w:rsidRPr="00953F6A">
          <w:rPr>
            <w:color w:val="000000"/>
          </w:rPr>
          <w:t xml:space="preserve">Table </w:t>
        </w:r>
        <w:r>
          <w:rPr>
            <w:color w:val="000000"/>
          </w:rPr>
          <w:t>14.2.1.1.2</w:t>
        </w:r>
        <w:r w:rsidRPr="00953F6A">
          <w:rPr>
            <w:color w:val="000000"/>
          </w:rPr>
          <w:t>.3.3-1</w:t>
        </w:r>
        <w:r w:rsidRPr="002F0A2B">
          <w:t xml:space="preserve">: </w:t>
        </w:r>
        <w:r w:rsidRPr="00880867">
          <w:rPr>
            <w:rStyle w:val="apple-style-span"/>
            <w:rFonts w:eastAsia="Malgun Gothic"/>
          </w:rPr>
          <w:t>ACTIVATE TEST MODE</w:t>
        </w:r>
        <w:r w:rsidRPr="002F0A2B">
          <w:t xml:space="preserve"> (</w:t>
        </w:r>
        <w:r>
          <w:t>preamble</w:t>
        </w:r>
        <w:r w:rsidRPr="00AF5142">
          <w:t>,</w:t>
        </w:r>
        <w:r w:rsidRPr="002F0A2B">
          <w:t xml:space="preserve"> </w:t>
        </w:r>
        <w:r w:rsidRPr="00D70946">
          <w:t xml:space="preserve">Table </w:t>
        </w:r>
        <w:r>
          <w:t>14.2.1.1.2</w:t>
        </w:r>
        <w:r w:rsidRPr="00D70946">
          <w:t>.3.2-1</w:t>
        </w:r>
        <w:r w:rsidRPr="002F0A2B">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2F0A2B" w14:paraId="5EE14506" w14:textId="77777777" w:rsidTr="002745DF">
        <w:trPr>
          <w:cantSplit/>
          <w:ins w:id="4066" w:author="2953" w:date="2023-06-20T15:28:00Z"/>
        </w:trPr>
        <w:tc>
          <w:tcPr>
            <w:tcW w:w="9635" w:type="dxa"/>
          </w:tcPr>
          <w:p w14:paraId="308E51B4" w14:textId="77777777" w:rsidR="00277723" w:rsidRPr="002F0A2B" w:rsidRDefault="00277723" w:rsidP="002745DF">
            <w:pPr>
              <w:pStyle w:val="TAL"/>
              <w:rPr>
                <w:ins w:id="4067" w:author="2953" w:date="2023-06-20T15:28:00Z"/>
                <w:lang w:eastAsia="zh-CN"/>
              </w:rPr>
            </w:pPr>
            <w:ins w:id="4068" w:author="2953" w:date="2023-06-20T15:28:00Z">
              <w:r w:rsidRPr="002F0A2B">
                <w:t xml:space="preserve">Derivation Path: </w:t>
              </w:r>
              <w:r>
                <w:t xml:space="preserve">TS </w:t>
              </w:r>
              <w:r w:rsidRPr="002F0A2B">
                <w:t>36.508</w:t>
              </w:r>
              <w:r>
                <w:t xml:space="preserve"> [6]</w:t>
              </w:r>
              <w:r w:rsidRPr="002F0A2B">
                <w:t>, Table 4.</w:t>
              </w:r>
              <w:r w:rsidRPr="002F0A2B">
                <w:rPr>
                  <w:lang w:eastAsia="zh-CN"/>
                </w:rPr>
                <w:t>7A</w:t>
              </w:r>
              <w:r w:rsidRPr="002F0A2B">
                <w:t>-</w:t>
              </w:r>
              <w:r w:rsidRPr="002F0A2B">
                <w:rPr>
                  <w:lang w:eastAsia="zh-CN"/>
                </w:rPr>
                <w:t>1</w:t>
              </w:r>
              <w:r w:rsidRPr="002F0A2B">
                <w:t xml:space="preserve">, condition </w:t>
              </w:r>
              <w:r w:rsidRPr="002F0A2B">
                <w:rPr>
                  <w:lang w:eastAsia="zh-CN"/>
                </w:rPr>
                <w:t>UE TEST LOOP MODE C</w:t>
              </w:r>
            </w:ins>
          </w:p>
        </w:tc>
      </w:tr>
    </w:tbl>
    <w:p w14:paraId="0321E0D5" w14:textId="77777777" w:rsidR="00277723" w:rsidRPr="00D2407A" w:rsidRDefault="00277723" w:rsidP="00277723">
      <w:pPr>
        <w:rPr>
          <w:ins w:id="4069" w:author="2953" w:date="2023-06-20T15:28:00Z"/>
        </w:rPr>
      </w:pPr>
    </w:p>
    <w:p w14:paraId="45BB0333" w14:textId="77777777" w:rsidR="00277723" w:rsidRPr="0087069F" w:rsidRDefault="00277723" w:rsidP="00277723">
      <w:pPr>
        <w:pStyle w:val="TH"/>
        <w:rPr>
          <w:ins w:id="4070" w:author="2953" w:date="2023-06-20T15:28:00Z"/>
        </w:rPr>
      </w:pPr>
      <w:ins w:id="4071" w:author="2953" w:date="2023-06-20T15:28:00Z">
        <w:r w:rsidRPr="0087069F">
          <w:t xml:space="preserve">Table </w:t>
        </w:r>
        <w:r>
          <w:t>14.2.1.1.2</w:t>
        </w:r>
        <w:r w:rsidRPr="0087069F">
          <w:t>.3.3-2:</w:t>
        </w:r>
        <w:r w:rsidRPr="0087069F">
          <w:rPr>
            <w:i/>
            <w:iCs/>
          </w:rPr>
          <w:t xml:space="preserve"> RRCReconfiguration</w:t>
        </w:r>
        <w:r w:rsidRPr="0087069F">
          <w:t xml:space="preserve"> (step 1a15, Table </w:t>
        </w:r>
        <w:r>
          <w:t>14.2.1.1.2</w:t>
        </w:r>
        <w:r w:rsidRPr="0087069F">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87069F" w14:paraId="0C276A7D" w14:textId="77777777" w:rsidTr="002745DF">
        <w:trPr>
          <w:gridBefore w:val="1"/>
          <w:wBefore w:w="9" w:type="dxa"/>
          <w:ins w:id="4072" w:author="2953" w:date="2023-06-20T15:28:00Z"/>
        </w:trPr>
        <w:tc>
          <w:tcPr>
            <w:tcW w:w="9738" w:type="dxa"/>
            <w:gridSpan w:val="4"/>
          </w:tcPr>
          <w:p w14:paraId="3276A1BC" w14:textId="77777777" w:rsidR="00277723" w:rsidRPr="0087069F" w:rsidRDefault="00277723" w:rsidP="002745DF">
            <w:pPr>
              <w:pStyle w:val="TAL"/>
              <w:rPr>
                <w:ins w:id="4073" w:author="2953" w:date="2023-06-20T15:28:00Z"/>
              </w:rPr>
            </w:pPr>
            <w:ins w:id="4074" w:author="2953" w:date="2023-06-20T15:28:00Z">
              <w:r w:rsidRPr="0087069F">
                <w:t xml:space="preserve">Derivation Path: TS 38.508-1 [4],Table 4.6.1-13 and condition NR </w:t>
              </w:r>
            </w:ins>
          </w:p>
        </w:tc>
      </w:tr>
      <w:tr w:rsidR="00277723" w:rsidRPr="0087069F" w14:paraId="1B9C1457" w14:textId="77777777" w:rsidTr="002745DF">
        <w:tblPrEx>
          <w:tblCellMar>
            <w:left w:w="108" w:type="dxa"/>
            <w:right w:w="108" w:type="dxa"/>
          </w:tblCellMar>
        </w:tblPrEx>
        <w:trPr>
          <w:ins w:id="4075" w:author="2953" w:date="2023-06-20T15:28:00Z"/>
        </w:trPr>
        <w:tc>
          <w:tcPr>
            <w:tcW w:w="4535" w:type="dxa"/>
            <w:gridSpan w:val="2"/>
          </w:tcPr>
          <w:p w14:paraId="5F2CF1EF" w14:textId="77777777" w:rsidR="00277723" w:rsidRPr="0087069F" w:rsidRDefault="00277723" w:rsidP="002745DF">
            <w:pPr>
              <w:pStyle w:val="TAH"/>
              <w:rPr>
                <w:ins w:id="4076" w:author="2953" w:date="2023-06-20T15:28:00Z"/>
              </w:rPr>
            </w:pPr>
            <w:ins w:id="4077" w:author="2953" w:date="2023-06-20T15:28:00Z">
              <w:r w:rsidRPr="0087069F">
                <w:t>Information Element</w:t>
              </w:r>
            </w:ins>
          </w:p>
        </w:tc>
        <w:tc>
          <w:tcPr>
            <w:tcW w:w="2267" w:type="dxa"/>
          </w:tcPr>
          <w:p w14:paraId="5A4A4453" w14:textId="77777777" w:rsidR="00277723" w:rsidRPr="0087069F" w:rsidRDefault="00277723" w:rsidP="002745DF">
            <w:pPr>
              <w:pStyle w:val="TAH"/>
              <w:rPr>
                <w:ins w:id="4078" w:author="2953" w:date="2023-06-20T15:28:00Z"/>
              </w:rPr>
            </w:pPr>
            <w:ins w:id="4079" w:author="2953" w:date="2023-06-20T15:28:00Z">
              <w:r w:rsidRPr="0087069F">
                <w:t>Value/remark</w:t>
              </w:r>
            </w:ins>
          </w:p>
        </w:tc>
        <w:tc>
          <w:tcPr>
            <w:tcW w:w="1700" w:type="dxa"/>
          </w:tcPr>
          <w:p w14:paraId="6E2C1092" w14:textId="77777777" w:rsidR="00277723" w:rsidRPr="0087069F" w:rsidRDefault="00277723" w:rsidP="002745DF">
            <w:pPr>
              <w:pStyle w:val="TAH"/>
              <w:rPr>
                <w:ins w:id="4080" w:author="2953" w:date="2023-06-20T15:28:00Z"/>
              </w:rPr>
            </w:pPr>
            <w:ins w:id="4081" w:author="2953" w:date="2023-06-20T15:28:00Z">
              <w:r w:rsidRPr="0087069F">
                <w:t>Comment</w:t>
              </w:r>
            </w:ins>
          </w:p>
        </w:tc>
        <w:tc>
          <w:tcPr>
            <w:tcW w:w="1245" w:type="dxa"/>
          </w:tcPr>
          <w:p w14:paraId="2B84AAE0" w14:textId="77777777" w:rsidR="00277723" w:rsidRPr="0087069F" w:rsidRDefault="00277723" w:rsidP="002745DF">
            <w:pPr>
              <w:pStyle w:val="TAH"/>
              <w:rPr>
                <w:ins w:id="4082" w:author="2953" w:date="2023-06-20T15:28:00Z"/>
              </w:rPr>
            </w:pPr>
            <w:ins w:id="4083" w:author="2953" w:date="2023-06-20T15:28:00Z">
              <w:r w:rsidRPr="0087069F">
                <w:t>Condition</w:t>
              </w:r>
            </w:ins>
          </w:p>
        </w:tc>
      </w:tr>
      <w:tr w:rsidR="00277723" w:rsidRPr="0087069F" w14:paraId="6BE9700F" w14:textId="77777777" w:rsidTr="002745DF">
        <w:tblPrEx>
          <w:tblCellMar>
            <w:left w:w="108" w:type="dxa"/>
            <w:right w:w="108" w:type="dxa"/>
          </w:tblCellMar>
        </w:tblPrEx>
        <w:trPr>
          <w:ins w:id="4084" w:author="2953" w:date="2023-06-20T15:28:00Z"/>
        </w:trPr>
        <w:tc>
          <w:tcPr>
            <w:tcW w:w="4535" w:type="dxa"/>
            <w:gridSpan w:val="2"/>
          </w:tcPr>
          <w:p w14:paraId="4DC51397" w14:textId="77777777" w:rsidR="00277723" w:rsidRPr="0087069F" w:rsidRDefault="00277723" w:rsidP="002745DF">
            <w:pPr>
              <w:pStyle w:val="TAL"/>
              <w:rPr>
                <w:ins w:id="4085" w:author="2953" w:date="2023-06-20T15:28:00Z"/>
              </w:rPr>
            </w:pPr>
            <w:ins w:id="4086" w:author="2953" w:date="2023-06-20T15:28:00Z">
              <w:r w:rsidRPr="0087069F">
                <w:t>RRCReconfiguration ::= SEQUENCE {</w:t>
              </w:r>
            </w:ins>
          </w:p>
        </w:tc>
        <w:tc>
          <w:tcPr>
            <w:tcW w:w="2267" w:type="dxa"/>
          </w:tcPr>
          <w:p w14:paraId="1C8D545C" w14:textId="77777777" w:rsidR="00277723" w:rsidRPr="0087069F" w:rsidRDefault="00277723" w:rsidP="002745DF">
            <w:pPr>
              <w:pStyle w:val="TAL"/>
              <w:rPr>
                <w:ins w:id="4087" w:author="2953" w:date="2023-06-20T15:28:00Z"/>
              </w:rPr>
            </w:pPr>
          </w:p>
        </w:tc>
        <w:tc>
          <w:tcPr>
            <w:tcW w:w="1700" w:type="dxa"/>
          </w:tcPr>
          <w:p w14:paraId="74EA125A" w14:textId="77777777" w:rsidR="00277723" w:rsidRPr="0087069F" w:rsidRDefault="00277723" w:rsidP="002745DF">
            <w:pPr>
              <w:pStyle w:val="TAL"/>
              <w:rPr>
                <w:ins w:id="4088" w:author="2953" w:date="2023-06-20T15:28:00Z"/>
              </w:rPr>
            </w:pPr>
          </w:p>
        </w:tc>
        <w:tc>
          <w:tcPr>
            <w:tcW w:w="1245" w:type="dxa"/>
          </w:tcPr>
          <w:p w14:paraId="52CF0B18" w14:textId="77777777" w:rsidR="00277723" w:rsidRPr="0087069F" w:rsidRDefault="00277723" w:rsidP="002745DF">
            <w:pPr>
              <w:pStyle w:val="TAL"/>
              <w:rPr>
                <w:ins w:id="4089" w:author="2953" w:date="2023-06-20T15:28:00Z"/>
              </w:rPr>
            </w:pPr>
          </w:p>
        </w:tc>
      </w:tr>
      <w:tr w:rsidR="00277723" w:rsidRPr="0087069F" w14:paraId="7EF2EA8E" w14:textId="77777777" w:rsidTr="002745DF">
        <w:tblPrEx>
          <w:tblCellMar>
            <w:left w:w="108" w:type="dxa"/>
            <w:right w:w="108" w:type="dxa"/>
          </w:tblCellMar>
        </w:tblPrEx>
        <w:trPr>
          <w:ins w:id="4090" w:author="2953" w:date="2023-06-20T15:28:00Z"/>
        </w:trPr>
        <w:tc>
          <w:tcPr>
            <w:tcW w:w="4535" w:type="dxa"/>
            <w:gridSpan w:val="2"/>
          </w:tcPr>
          <w:p w14:paraId="757CCF34" w14:textId="77777777" w:rsidR="00277723" w:rsidRPr="0087069F" w:rsidRDefault="00277723" w:rsidP="002745DF">
            <w:pPr>
              <w:pStyle w:val="TAL"/>
              <w:rPr>
                <w:ins w:id="4091" w:author="2953" w:date="2023-06-20T15:28:00Z"/>
              </w:rPr>
            </w:pPr>
            <w:ins w:id="4092" w:author="2953" w:date="2023-06-20T15:28:00Z">
              <w:r w:rsidRPr="0087069F">
                <w:t xml:space="preserve">  criticalExtensions CHOICE {</w:t>
              </w:r>
            </w:ins>
          </w:p>
        </w:tc>
        <w:tc>
          <w:tcPr>
            <w:tcW w:w="2267" w:type="dxa"/>
          </w:tcPr>
          <w:p w14:paraId="5026037D" w14:textId="77777777" w:rsidR="00277723" w:rsidRPr="0087069F" w:rsidRDefault="00277723" w:rsidP="002745DF">
            <w:pPr>
              <w:pStyle w:val="TAL"/>
              <w:rPr>
                <w:ins w:id="4093" w:author="2953" w:date="2023-06-20T15:28:00Z"/>
              </w:rPr>
            </w:pPr>
          </w:p>
        </w:tc>
        <w:tc>
          <w:tcPr>
            <w:tcW w:w="1700" w:type="dxa"/>
          </w:tcPr>
          <w:p w14:paraId="5D60A727" w14:textId="77777777" w:rsidR="00277723" w:rsidRPr="0087069F" w:rsidRDefault="00277723" w:rsidP="002745DF">
            <w:pPr>
              <w:pStyle w:val="TAL"/>
              <w:rPr>
                <w:ins w:id="4094" w:author="2953" w:date="2023-06-20T15:28:00Z"/>
              </w:rPr>
            </w:pPr>
          </w:p>
        </w:tc>
        <w:tc>
          <w:tcPr>
            <w:tcW w:w="1245" w:type="dxa"/>
          </w:tcPr>
          <w:p w14:paraId="5FF96DB7" w14:textId="77777777" w:rsidR="00277723" w:rsidRPr="0087069F" w:rsidRDefault="00277723" w:rsidP="002745DF">
            <w:pPr>
              <w:pStyle w:val="TAL"/>
              <w:rPr>
                <w:ins w:id="4095" w:author="2953" w:date="2023-06-20T15:28:00Z"/>
              </w:rPr>
            </w:pPr>
          </w:p>
        </w:tc>
      </w:tr>
      <w:tr w:rsidR="00277723" w:rsidRPr="0087069F" w14:paraId="47DC1FE2" w14:textId="77777777" w:rsidTr="002745DF">
        <w:tblPrEx>
          <w:tblCellMar>
            <w:left w:w="108" w:type="dxa"/>
            <w:right w:w="108" w:type="dxa"/>
          </w:tblCellMar>
        </w:tblPrEx>
        <w:trPr>
          <w:ins w:id="4096" w:author="2953" w:date="2023-06-20T15:28:00Z"/>
        </w:trPr>
        <w:tc>
          <w:tcPr>
            <w:tcW w:w="4535" w:type="dxa"/>
            <w:gridSpan w:val="2"/>
            <w:tcBorders>
              <w:bottom w:val="single" w:sz="4" w:space="0" w:color="auto"/>
            </w:tcBorders>
          </w:tcPr>
          <w:p w14:paraId="481D4B10" w14:textId="77777777" w:rsidR="00277723" w:rsidRPr="0087069F" w:rsidRDefault="00277723" w:rsidP="002745DF">
            <w:pPr>
              <w:pStyle w:val="TAL"/>
              <w:rPr>
                <w:ins w:id="4097" w:author="2953" w:date="2023-06-20T15:28:00Z"/>
              </w:rPr>
            </w:pPr>
            <w:ins w:id="4098" w:author="2953" w:date="2023-06-20T15:28:00Z">
              <w:r w:rsidRPr="0087069F">
                <w:t xml:space="preserve">    rrcReconfiguration ::= SEQUENCE {</w:t>
              </w:r>
            </w:ins>
          </w:p>
        </w:tc>
        <w:tc>
          <w:tcPr>
            <w:tcW w:w="2267" w:type="dxa"/>
          </w:tcPr>
          <w:p w14:paraId="26D579DC" w14:textId="77777777" w:rsidR="00277723" w:rsidRPr="0087069F" w:rsidRDefault="00277723" w:rsidP="002745DF">
            <w:pPr>
              <w:pStyle w:val="TAL"/>
              <w:rPr>
                <w:ins w:id="4099" w:author="2953" w:date="2023-06-20T15:28:00Z"/>
              </w:rPr>
            </w:pPr>
          </w:p>
        </w:tc>
        <w:tc>
          <w:tcPr>
            <w:tcW w:w="1700" w:type="dxa"/>
          </w:tcPr>
          <w:p w14:paraId="66B0A69D" w14:textId="77777777" w:rsidR="00277723" w:rsidRPr="0087069F" w:rsidRDefault="00277723" w:rsidP="002745DF">
            <w:pPr>
              <w:pStyle w:val="TAL"/>
              <w:rPr>
                <w:ins w:id="4100" w:author="2953" w:date="2023-06-20T15:28:00Z"/>
              </w:rPr>
            </w:pPr>
          </w:p>
        </w:tc>
        <w:tc>
          <w:tcPr>
            <w:tcW w:w="1245" w:type="dxa"/>
          </w:tcPr>
          <w:p w14:paraId="21F4CFFF" w14:textId="77777777" w:rsidR="00277723" w:rsidRPr="0087069F" w:rsidRDefault="00277723" w:rsidP="002745DF">
            <w:pPr>
              <w:pStyle w:val="TAL"/>
              <w:rPr>
                <w:ins w:id="4101" w:author="2953" w:date="2023-06-20T15:28:00Z"/>
              </w:rPr>
            </w:pPr>
          </w:p>
        </w:tc>
      </w:tr>
      <w:tr w:rsidR="00277723" w:rsidRPr="0087069F" w14:paraId="2704C043" w14:textId="77777777" w:rsidTr="002745DF">
        <w:tblPrEx>
          <w:tblCellMar>
            <w:left w:w="108" w:type="dxa"/>
            <w:right w:w="108" w:type="dxa"/>
          </w:tblCellMar>
        </w:tblPrEx>
        <w:trPr>
          <w:ins w:id="4102" w:author="2953" w:date="2023-06-20T15:28:00Z"/>
        </w:trPr>
        <w:tc>
          <w:tcPr>
            <w:tcW w:w="4535" w:type="dxa"/>
            <w:gridSpan w:val="2"/>
            <w:tcBorders>
              <w:top w:val="single" w:sz="4" w:space="0" w:color="auto"/>
              <w:bottom w:val="single" w:sz="4" w:space="0" w:color="auto"/>
            </w:tcBorders>
          </w:tcPr>
          <w:p w14:paraId="62C00E6C" w14:textId="77777777" w:rsidR="00277723" w:rsidRPr="0087069F" w:rsidRDefault="00277723" w:rsidP="002745DF">
            <w:pPr>
              <w:pStyle w:val="TAL"/>
              <w:rPr>
                <w:ins w:id="4103" w:author="2953" w:date="2023-06-20T15:28:00Z"/>
              </w:rPr>
            </w:pPr>
            <w:ins w:id="4104" w:author="2953" w:date="2023-06-20T15:28:00Z">
              <w:r w:rsidRPr="0087069F">
                <w:t xml:space="preserve">      radioBearerConfig</w:t>
              </w:r>
            </w:ins>
          </w:p>
        </w:tc>
        <w:tc>
          <w:tcPr>
            <w:tcW w:w="2267" w:type="dxa"/>
          </w:tcPr>
          <w:p w14:paraId="7CF61F98" w14:textId="77777777" w:rsidR="00277723" w:rsidRPr="0087069F" w:rsidRDefault="00277723" w:rsidP="002745DF">
            <w:pPr>
              <w:pStyle w:val="TAL"/>
              <w:rPr>
                <w:ins w:id="4105" w:author="2953" w:date="2023-06-20T15:28:00Z"/>
              </w:rPr>
            </w:pPr>
            <w:ins w:id="4106" w:author="2953" w:date="2023-06-20T15:28:00Z">
              <w:r w:rsidRPr="0087069F">
                <w:t>RadioBearerConfig with condition MRBm and UM</w:t>
              </w:r>
              <w:r>
                <w:t>_</w:t>
              </w:r>
              <w:r w:rsidRPr="0087069F">
                <w:t>PTM</w:t>
              </w:r>
            </w:ins>
          </w:p>
        </w:tc>
        <w:tc>
          <w:tcPr>
            <w:tcW w:w="1700" w:type="dxa"/>
          </w:tcPr>
          <w:p w14:paraId="09270CAC" w14:textId="77777777" w:rsidR="00277723" w:rsidRPr="0087069F" w:rsidRDefault="00277723" w:rsidP="002745DF">
            <w:pPr>
              <w:pStyle w:val="TAL"/>
              <w:rPr>
                <w:ins w:id="4107" w:author="2953" w:date="2023-06-20T15:28:00Z"/>
              </w:rPr>
            </w:pPr>
            <w:ins w:id="4108" w:author="2953" w:date="2023-06-20T15:28:00Z">
              <w:r w:rsidRPr="0087069F">
                <w:rPr>
                  <w:lang w:eastAsia="zh-CN"/>
                </w:rPr>
                <w:t>m=1</w:t>
              </w:r>
            </w:ins>
          </w:p>
        </w:tc>
        <w:tc>
          <w:tcPr>
            <w:tcW w:w="1245" w:type="dxa"/>
          </w:tcPr>
          <w:p w14:paraId="3A1DDF1A" w14:textId="77777777" w:rsidR="00277723" w:rsidRPr="0087069F" w:rsidRDefault="00277723" w:rsidP="002745DF">
            <w:pPr>
              <w:pStyle w:val="TAL"/>
              <w:rPr>
                <w:ins w:id="4109" w:author="2953" w:date="2023-06-20T15:28:00Z"/>
              </w:rPr>
            </w:pPr>
          </w:p>
        </w:tc>
      </w:tr>
      <w:tr w:rsidR="00277723" w:rsidRPr="0087069F" w14:paraId="4BD333E5" w14:textId="77777777" w:rsidTr="002745DF">
        <w:tblPrEx>
          <w:tblCellMar>
            <w:left w:w="108" w:type="dxa"/>
            <w:right w:w="108" w:type="dxa"/>
          </w:tblCellMar>
        </w:tblPrEx>
        <w:trPr>
          <w:ins w:id="4110" w:author="2953" w:date="2023-06-20T15:28:00Z"/>
        </w:trPr>
        <w:tc>
          <w:tcPr>
            <w:tcW w:w="4535" w:type="dxa"/>
            <w:gridSpan w:val="2"/>
            <w:tcBorders>
              <w:top w:val="single" w:sz="4" w:space="0" w:color="auto"/>
              <w:bottom w:val="single" w:sz="4" w:space="0" w:color="auto"/>
            </w:tcBorders>
          </w:tcPr>
          <w:p w14:paraId="7C509FAE" w14:textId="77777777" w:rsidR="00277723" w:rsidRPr="0087069F" w:rsidRDefault="00277723" w:rsidP="002745DF">
            <w:pPr>
              <w:pStyle w:val="TAL"/>
              <w:rPr>
                <w:ins w:id="4111" w:author="2953" w:date="2023-06-20T15:28:00Z"/>
              </w:rPr>
            </w:pPr>
            <w:ins w:id="4112" w:author="2953" w:date="2023-06-20T15:28:00Z">
              <w:r w:rsidRPr="0087069F">
                <w:t xml:space="preserve">      nonCriticalExtension SEQUENCE {</w:t>
              </w:r>
            </w:ins>
          </w:p>
        </w:tc>
        <w:tc>
          <w:tcPr>
            <w:tcW w:w="2267" w:type="dxa"/>
          </w:tcPr>
          <w:p w14:paraId="3C0AD225" w14:textId="77777777" w:rsidR="00277723" w:rsidRPr="0087069F" w:rsidRDefault="00277723" w:rsidP="002745DF">
            <w:pPr>
              <w:pStyle w:val="TAL"/>
              <w:rPr>
                <w:ins w:id="4113" w:author="2953" w:date="2023-06-20T15:28:00Z"/>
              </w:rPr>
            </w:pPr>
          </w:p>
        </w:tc>
        <w:tc>
          <w:tcPr>
            <w:tcW w:w="1700" w:type="dxa"/>
          </w:tcPr>
          <w:p w14:paraId="062C99B4" w14:textId="77777777" w:rsidR="00277723" w:rsidRPr="0087069F" w:rsidRDefault="00277723" w:rsidP="002745DF">
            <w:pPr>
              <w:pStyle w:val="TAL"/>
              <w:rPr>
                <w:ins w:id="4114" w:author="2953" w:date="2023-06-20T15:28:00Z"/>
              </w:rPr>
            </w:pPr>
          </w:p>
        </w:tc>
        <w:tc>
          <w:tcPr>
            <w:tcW w:w="1245" w:type="dxa"/>
          </w:tcPr>
          <w:p w14:paraId="78115412" w14:textId="77777777" w:rsidR="00277723" w:rsidRPr="0087069F" w:rsidRDefault="00277723" w:rsidP="002745DF">
            <w:pPr>
              <w:pStyle w:val="TAL"/>
              <w:rPr>
                <w:ins w:id="4115" w:author="2953" w:date="2023-06-20T15:28:00Z"/>
              </w:rPr>
            </w:pPr>
          </w:p>
        </w:tc>
      </w:tr>
      <w:tr w:rsidR="00277723" w:rsidRPr="0087069F" w14:paraId="686D9FC8" w14:textId="77777777" w:rsidTr="002745DF">
        <w:tblPrEx>
          <w:tblCellMar>
            <w:left w:w="108" w:type="dxa"/>
            <w:right w:w="108" w:type="dxa"/>
          </w:tblCellMar>
        </w:tblPrEx>
        <w:trPr>
          <w:ins w:id="4116" w:author="2953" w:date="2023-06-20T15:28:00Z"/>
        </w:trPr>
        <w:tc>
          <w:tcPr>
            <w:tcW w:w="4535" w:type="dxa"/>
            <w:gridSpan w:val="2"/>
            <w:tcBorders>
              <w:top w:val="single" w:sz="4" w:space="0" w:color="auto"/>
              <w:bottom w:val="single" w:sz="4" w:space="0" w:color="auto"/>
            </w:tcBorders>
          </w:tcPr>
          <w:p w14:paraId="007AADB0" w14:textId="77777777" w:rsidR="00277723" w:rsidRPr="0087069F" w:rsidRDefault="00277723" w:rsidP="002745DF">
            <w:pPr>
              <w:pStyle w:val="TAL"/>
              <w:rPr>
                <w:ins w:id="4117" w:author="2953" w:date="2023-06-20T15:28:00Z"/>
              </w:rPr>
            </w:pPr>
            <w:ins w:id="4118" w:author="2953" w:date="2023-06-20T15:28:00Z">
              <w:r w:rsidRPr="0087069F">
                <w:t xml:space="preserve">        masterCellGroup</w:t>
              </w:r>
            </w:ins>
          </w:p>
        </w:tc>
        <w:tc>
          <w:tcPr>
            <w:tcW w:w="2267" w:type="dxa"/>
          </w:tcPr>
          <w:p w14:paraId="7D65F613" w14:textId="77777777" w:rsidR="00277723" w:rsidRPr="0087069F" w:rsidRDefault="00277723" w:rsidP="002745DF">
            <w:pPr>
              <w:pStyle w:val="TAL"/>
              <w:rPr>
                <w:ins w:id="4119" w:author="2953" w:date="2023-06-20T15:28:00Z"/>
              </w:rPr>
            </w:pPr>
            <w:ins w:id="4120" w:author="2953" w:date="2023-06-20T15:28:00Z">
              <w:r w:rsidRPr="0087069F">
                <w:t>CellGroupConfig</w:t>
              </w:r>
            </w:ins>
          </w:p>
        </w:tc>
        <w:tc>
          <w:tcPr>
            <w:tcW w:w="1700" w:type="dxa"/>
          </w:tcPr>
          <w:p w14:paraId="4B9E3F7F" w14:textId="77777777" w:rsidR="00277723" w:rsidRPr="0087069F" w:rsidRDefault="00277723" w:rsidP="002745DF">
            <w:pPr>
              <w:pStyle w:val="TAL"/>
              <w:rPr>
                <w:ins w:id="4121" w:author="2953" w:date="2023-06-20T15:28:00Z"/>
              </w:rPr>
            </w:pPr>
            <w:ins w:id="4122" w:author="2953" w:date="2023-06-20T15:28:00Z">
              <w:r w:rsidRPr="0087069F">
                <w:t xml:space="preserve">Table </w:t>
              </w:r>
              <w:r>
                <w:t>14.2.1.1.2</w:t>
              </w:r>
              <w:r w:rsidRPr="0087069F">
                <w:t>.3.3-</w:t>
              </w:r>
              <w:r>
                <w:t>4</w:t>
              </w:r>
            </w:ins>
          </w:p>
        </w:tc>
        <w:tc>
          <w:tcPr>
            <w:tcW w:w="1245" w:type="dxa"/>
          </w:tcPr>
          <w:p w14:paraId="10F6D59D" w14:textId="77777777" w:rsidR="00277723" w:rsidRPr="0087069F" w:rsidRDefault="00277723" w:rsidP="002745DF">
            <w:pPr>
              <w:pStyle w:val="TAL"/>
              <w:rPr>
                <w:ins w:id="4123" w:author="2953" w:date="2023-06-20T15:28:00Z"/>
              </w:rPr>
            </w:pPr>
          </w:p>
        </w:tc>
      </w:tr>
      <w:tr w:rsidR="00277723" w:rsidRPr="0087069F" w14:paraId="1DD806F4" w14:textId="77777777" w:rsidTr="002745DF">
        <w:tblPrEx>
          <w:tblCellMar>
            <w:left w:w="108" w:type="dxa"/>
            <w:right w:w="108" w:type="dxa"/>
          </w:tblCellMar>
        </w:tblPrEx>
        <w:trPr>
          <w:ins w:id="4124" w:author="2953" w:date="2023-06-20T15:28:00Z"/>
        </w:trPr>
        <w:tc>
          <w:tcPr>
            <w:tcW w:w="4535" w:type="dxa"/>
            <w:gridSpan w:val="2"/>
            <w:tcBorders>
              <w:top w:val="single" w:sz="4" w:space="0" w:color="auto"/>
              <w:bottom w:val="single" w:sz="4" w:space="0" w:color="auto"/>
            </w:tcBorders>
          </w:tcPr>
          <w:p w14:paraId="50979AE4" w14:textId="77777777" w:rsidR="00277723" w:rsidRPr="0087069F" w:rsidRDefault="00277723" w:rsidP="002745DF">
            <w:pPr>
              <w:pStyle w:val="TAL"/>
              <w:rPr>
                <w:ins w:id="4125" w:author="2953" w:date="2023-06-20T15:28:00Z"/>
              </w:rPr>
            </w:pPr>
            <w:ins w:id="4126" w:author="2953" w:date="2023-06-20T15:28:00Z">
              <w:r w:rsidRPr="0087069F">
                <w:t xml:space="preserve">        dedicatedNAS-MessageList SEQUENCE (SIZE(1..maxDRB)) OF DedicatedNAS-Message {}</w:t>
              </w:r>
            </w:ins>
          </w:p>
        </w:tc>
        <w:tc>
          <w:tcPr>
            <w:tcW w:w="2267" w:type="dxa"/>
          </w:tcPr>
          <w:p w14:paraId="631DF17F" w14:textId="77777777" w:rsidR="00277723" w:rsidRPr="0087069F" w:rsidRDefault="00277723" w:rsidP="002745DF">
            <w:pPr>
              <w:pStyle w:val="TAL"/>
              <w:rPr>
                <w:ins w:id="4127" w:author="2953" w:date="2023-06-20T15:28:00Z"/>
              </w:rPr>
            </w:pPr>
            <w:ins w:id="4128" w:author="2953" w:date="2023-06-20T15:28:00Z">
              <w:r w:rsidRPr="0087069F">
                <w:t>DedicatedNAS-Message</w:t>
              </w:r>
            </w:ins>
          </w:p>
        </w:tc>
        <w:tc>
          <w:tcPr>
            <w:tcW w:w="1700" w:type="dxa"/>
          </w:tcPr>
          <w:p w14:paraId="0EC678B8" w14:textId="77777777" w:rsidR="00277723" w:rsidRPr="0087069F" w:rsidRDefault="00277723" w:rsidP="002745DF">
            <w:pPr>
              <w:pStyle w:val="TAL"/>
              <w:rPr>
                <w:ins w:id="4129" w:author="2953" w:date="2023-06-20T15:28:00Z"/>
              </w:rPr>
            </w:pPr>
          </w:p>
        </w:tc>
        <w:tc>
          <w:tcPr>
            <w:tcW w:w="1245" w:type="dxa"/>
          </w:tcPr>
          <w:p w14:paraId="6F11EDAD" w14:textId="77777777" w:rsidR="00277723" w:rsidRPr="0087069F" w:rsidRDefault="00277723" w:rsidP="002745DF">
            <w:pPr>
              <w:pStyle w:val="TAL"/>
              <w:rPr>
                <w:ins w:id="4130" w:author="2953" w:date="2023-06-20T15:28:00Z"/>
              </w:rPr>
            </w:pPr>
          </w:p>
        </w:tc>
      </w:tr>
      <w:tr w:rsidR="00277723" w:rsidRPr="0087069F" w14:paraId="780D1548" w14:textId="77777777" w:rsidTr="002745DF">
        <w:tblPrEx>
          <w:tblCellMar>
            <w:left w:w="108" w:type="dxa"/>
            <w:right w:w="108" w:type="dxa"/>
          </w:tblCellMar>
        </w:tblPrEx>
        <w:trPr>
          <w:ins w:id="4131" w:author="2953" w:date="2023-06-20T15:28:00Z"/>
        </w:trPr>
        <w:tc>
          <w:tcPr>
            <w:tcW w:w="4535" w:type="dxa"/>
            <w:gridSpan w:val="2"/>
            <w:tcBorders>
              <w:top w:val="nil"/>
              <w:bottom w:val="single" w:sz="4" w:space="0" w:color="auto"/>
            </w:tcBorders>
          </w:tcPr>
          <w:p w14:paraId="038F70EC" w14:textId="77777777" w:rsidR="00277723" w:rsidRPr="0087069F" w:rsidRDefault="00277723" w:rsidP="002745DF">
            <w:pPr>
              <w:pStyle w:val="TAL"/>
              <w:rPr>
                <w:ins w:id="4132" w:author="2953" w:date="2023-06-20T15:28:00Z"/>
              </w:rPr>
            </w:pPr>
            <w:ins w:id="4133" w:author="2953" w:date="2023-06-20T15:28:00Z">
              <w:r w:rsidRPr="0087069F">
                <w:t xml:space="preserve">      }</w:t>
              </w:r>
            </w:ins>
          </w:p>
        </w:tc>
        <w:tc>
          <w:tcPr>
            <w:tcW w:w="2267" w:type="dxa"/>
          </w:tcPr>
          <w:p w14:paraId="30EBBCA4" w14:textId="77777777" w:rsidR="00277723" w:rsidRPr="0087069F" w:rsidRDefault="00277723" w:rsidP="002745DF">
            <w:pPr>
              <w:pStyle w:val="TAL"/>
              <w:rPr>
                <w:ins w:id="4134" w:author="2953" w:date="2023-06-20T15:28:00Z"/>
              </w:rPr>
            </w:pPr>
          </w:p>
        </w:tc>
        <w:tc>
          <w:tcPr>
            <w:tcW w:w="1700" w:type="dxa"/>
          </w:tcPr>
          <w:p w14:paraId="5EB0AE2D" w14:textId="77777777" w:rsidR="00277723" w:rsidRPr="0087069F" w:rsidRDefault="00277723" w:rsidP="002745DF">
            <w:pPr>
              <w:pStyle w:val="TAL"/>
              <w:rPr>
                <w:ins w:id="4135" w:author="2953" w:date="2023-06-20T15:28:00Z"/>
              </w:rPr>
            </w:pPr>
          </w:p>
        </w:tc>
        <w:tc>
          <w:tcPr>
            <w:tcW w:w="1245" w:type="dxa"/>
          </w:tcPr>
          <w:p w14:paraId="3B16E2F1" w14:textId="77777777" w:rsidR="00277723" w:rsidRPr="0087069F" w:rsidRDefault="00277723" w:rsidP="002745DF">
            <w:pPr>
              <w:pStyle w:val="TAL"/>
              <w:rPr>
                <w:ins w:id="4136" w:author="2953" w:date="2023-06-20T15:28:00Z"/>
              </w:rPr>
            </w:pPr>
          </w:p>
        </w:tc>
      </w:tr>
      <w:tr w:rsidR="00277723" w:rsidRPr="0087069F" w14:paraId="0B90B620" w14:textId="77777777" w:rsidTr="002745DF">
        <w:tblPrEx>
          <w:tblCellMar>
            <w:left w:w="108" w:type="dxa"/>
            <w:right w:w="108" w:type="dxa"/>
          </w:tblCellMar>
        </w:tblPrEx>
        <w:trPr>
          <w:ins w:id="4137" w:author="2953" w:date="2023-06-20T15:28:00Z"/>
        </w:trPr>
        <w:tc>
          <w:tcPr>
            <w:tcW w:w="4535" w:type="dxa"/>
            <w:gridSpan w:val="2"/>
            <w:tcBorders>
              <w:bottom w:val="single" w:sz="4" w:space="0" w:color="auto"/>
            </w:tcBorders>
          </w:tcPr>
          <w:p w14:paraId="28F67447" w14:textId="77777777" w:rsidR="00277723" w:rsidRPr="0087069F" w:rsidRDefault="00277723" w:rsidP="002745DF">
            <w:pPr>
              <w:pStyle w:val="TAL"/>
              <w:rPr>
                <w:ins w:id="4138" w:author="2953" w:date="2023-06-20T15:28:00Z"/>
              </w:rPr>
            </w:pPr>
            <w:ins w:id="4139" w:author="2953" w:date="2023-06-20T15:28:00Z">
              <w:r w:rsidRPr="0087069F">
                <w:t xml:space="preserve">    }</w:t>
              </w:r>
            </w:ins>
          </w:p>
        </w:tc>
        <w:tc>
          <w:tcPr>
            <w:tcW w:w="2267" w:type="dxa"/>
          </w:tcPr>
          <w:p w14:paraId="11D78ADB" w14:textId="77777777" w:rsidR="00277723" w:rsidRPr="0087069F" w:rsidRDefault="00277723" w:rsidP="002745DF">
            <w:pPr>
              <w:pStyle w:val="TAL"/>
              <w:rPr>
                <w:ins w:id="4140" w:author="2953" w:date="2023-06-20T15:28:00Z"/>
              </w:rPr>
            </w:pPr>
          </w:p>
        </w:tc>
        <w:tc>
          <w:tcPr>
            <w:tcW w:w="1700" w:type="dxa"/>
          </w:tcPr>
          <w:p w14:paraId="14F6BCD7" w14:textId="77777777" w:rsidR="00277723" w:rsidRPr="0087069F" w:rsidRDefault="00277723" w:rsidP="002745DF">
            <w:pPr>
              <w:pStyle w:val="TAL"/>
              <w:rPr>
                <w:ins w:id="4141" w:author="2953" w:date="2023-06-20T15:28:00Z"/>
              </w:rPr>
            </w:pPr>
          </w:p>
        </w:tc>
        <w:tc>
          <w:tcPr>
            <w:tcW w:w="1245" w:type="dxa"/>
          </w:tcPr>
          <w:p w14:paraId="58B7504E" w14:textId="77777777" w:rsidR="00277723" w:rsidRPr="0087069F" w:rsidRDefault="00277723" w:rsidP="002745DF">
            <w:pPr>
              <w:pStyle w:val="TAL"/>
              <w:rPr>
                <w:ins w:id="4142" w:author="2953" w:date="2023-06-20T15:28:00Z"/>
              </w:rPr>
            </w:pPr>
          </w:p>
        </w:tc>
      </w:tr>
      <w:tr w:rsidR="00277723" w:rsidRPr="0087069F" w14:paraId="780938C4" w14:textId="77777777" w:rsidTr="002745DF">
        <w:tblPrEx>
          <w:tblCellMar>
            <w:left w:w="108" w:type="dxa"/>
            <w:right w:w="108" w:type="dxa"/>
          </w:tblCellMar>
        </w:tblPrEx>
        <w:trPr>
          <w:ins w:id="4143" w:author="2953" w:date="2023-06-20T15:28:00Z"/>
        </w:trPr>
        <w:tc>
          <w:tcPr>
            <w:tcW w:w="4535" w:type="dxa"/>
            <w:gridSpan w:val="2"/>
            <w:tcBorders>
              <w:bottom w:val="single" w:sz="4" w:space="0" w:color="auto"/>
            </w:tcBorders>
          </w:tcPr>
          <w:p w14:paraId="49A7B1C8" w14:textId="77777777" w:rsidR="00277723" w:rsidRPr="0087069F" w:rsidRDefault="00277723" w:rsidP="002745DF">
            <w:pPr>
              <w:pStyle w:val="TAL"/>
              <w:rPr>
                <w:ins w:id="4144" w:author="2953" w:date="2023-06-20T15:28:00Z"/>
              </w:rPr>
            </w:pPr>
            <w:ins w:id="4145" w:author="2953" w:date="2023-06-20T15:28:00Z">
              <w:r w:rsidRPr="0087069F">
                <w:t xml:space="preserve">  }</w:t>
              </w:r>
            </w:ins>
          </w:p>
        </w:tc>
        <w:tc>
          <w:tcPr>
            <w:tcW w:w="2267" w:type="dxa"/>
          </w:tcPr>
          <w:p w14:paraId="415C1C6C" w14:textId="77777777" w:rsidR="00277723" w:rsidRPr="0087069F" w:rsidRDefault="00277723" w:rsidP="002745DF">
            <w:pPr>
              <w:pStyle w:val="TAL"/>
              <w:rPr>
                <w:ins w:id="4146" w:author="2953" w:date="2023-06-20T15:28:00Z"/>
              </w:rPr>
            </w:pPr>
          </w:p>
        </w:tc>
        <w:tc>
          <w:tcPr>
            <w:tcW w:w="1700" w:type="dxa"/>
          </w:tcPr>
          <w:p w14:paraId="05BB421D" w14:textId="77777777" w:rsidR="00277723" w:rsidRPr="0087069F" w:rsidRDefault="00277723" w:rsidP="002745DF">
            <w:pPr>
              <w:pStyle w:val="TAL"/>
              <w:rPr>
                <w:ins w:id="4147" w:author="2953" w:date="2023-06-20T15:28:00Z"/>
              </w:rPr>
            </w:pPr>
          </w:p>
        </w:tc>
        <w:tc>
          <w:tcPr>
            <w:tcW w:w="1245" w:type="dxa"/>
          </w:tcPr>
          <w:p w14:paraId="7BE41511" w14:textId="77777777" w:rsidR="00277723" w:rsidRPr="0087069F" w:rsidRDefault="00277723" w:rsidP="002745DF">
            <w:pPr>
              <w:pStyle w:val="TAL"/>
              <w:rPr>
                <w:ins w:id="4148" w:author="2953" w:date="2023-06-20T15:28:00Z"/>
              </w:rPr>
            </w:pPr>
          </w:p>
        </w:tc>
      </w:tr>
      <w:tr w:rsidR="00277723" w:rsidRPr="0087069F" w14:paraId="3AC11528" w14:textId="77777777" w:rsidTr="002745DF">
        <w:tblPrEx>
          <w:tblCellMar>
            <w:left w:w="108" w:type="dxa"/>
            <w:right w:w="108" w:type="dxa"/>
          </w:tblCellMar>
        </w:tblPrEx>
        <w:trPr>
          <w:ins w:id="4149" w:author="2953" w:date="2023-06-20T15:28:00Z"/>
        </w:trPr>
        <w:tc>
          <w:tcPr>
            <w:tcW w:w="4535" w:type="dxa"/>
            <w:gridSpan w:val="2"/>
            <w:tcBorders>
              <w:bottom w:val="single" w:sz="4" w:space="0" w:color="auto"/>
            </w:tcBorders>
          </w:tcPr>
          <w:p w14:paraId="14D3A055" w14:textId="77777777" w:rsidR="00277723" w:rsidRPr="0087069F" w:rsidRDefault="00277723" w:rsidP="002745DF">
            <w:pPr>
              <w:pStyle w:val="TAL"/>
              <w:rPr>
                <w:ins w:id="4150" w:author="2953" w:date="2023-06-20T15:28:00Z"/>
              </w:rPr>
            </w:pPr>
            <w:ins w:id="4151" w:author="2953" w:date="2023-06-20T15:28:00Z">
              <w:r w:rsidRPr="0087069F">
                <w:t>}</w:t>
              </w:r>
            </w:ins>
          </w:p>
        </w:tc>
        <w:tc>
          <w:tcPr>
            <w:tcW w:w="2267" w:type="dxa"/>
          </w:tcPr>
          <w:p w14:paraId="15BA8A5D" w14:textId="77777777" w:rsidR="00277723" w:rsidRPr="0087069F" w:rsidRDefault="00277723" w:rsidP="002745DF">
            <w:pPr>
              <w:pStyle w:val="TAL"/>
              <w:rPr>
                <w:ins w:id="4152" w:author="2953" w:date="2023-06-20T15:28:00Z"/>
              </w:rPr>
            </w:pPr>
          </w:p>
        </w:tc>
        <w:tc>
          <w:tcPr>
            <w:tcW w:w="1700" w:type="dxa"/>
          </w:tcPr>
          <w:p w14:paraId="305ACF14" w14:textId="77777777" w:rsidR="00277723" w:rsidRPr="0087069F" w:rsidRDefault="00277723" w:rsidP="002745DF">
            <w:pPr>
              <w:pStyle w:val="TAL"/>
              <w:rPr>
                <w:ins w:id="4153" w:author="2953" w:date="2023-06-20T15:28:00Z"/>
              </w:rPr>
            </w:pPr>
          </w:p>
        </w:tc>
        <w:tc>
          <w:tcPr>
            <w:tcW w:w="1245" w:type="dxa"/>
          </w:tcPr>
          <w:p w14:paraId="26C6FC12" w14:textId="77777777" w:rsidR="00277723" w:rsidRPr="0087069F" w:rsidRDefault="00277723" w:rsidP="002745DF">
            <w:pPr>
              <w:pStyle w:val="TAL"/>
              <w:rPr>
                <w:ins w:id="4154" w:author="2953" w:date="2023-06-20T15:28:00Z"/>
              </w:rPr>
            </w:pPr>
          </w:p>
        </w:tc>
      </w:tr>
    </w:tbl>
    <w:p w14:paraId="1C557879" w14:textId="77777777" w:rsidR="00277723" w:rsidRPr="0087069F" w:rsidRDefault="00277723" w:rsidP="00277723">
      <w:pPr>
        <w:rPr>
          <w:ins w:id="4155" w:author="2953" w:date="2023-06-20T15:28:00Z"/>
        </w:rPr>
      </w:pPr>
    </w:p>
    <w:p w14:paraId="15FB84BD" w14:textId="77777777" w:rsidR="00277723" w:rsidRPr="0087069F" w:rsidRDefault="00277723" w:rsidP="00277723">
      <w:pPr>
        <w:pStyle w:val="TH"/>
        <w:rPr>
          <w:ins w:id="4156" w:author="2953" w:date="2023-06-20T15:28:00Z"/>
        </w:rPr>
      </w:pPr>
      <w:ins w:id="4157" w:author="2953" w:date="2023-06-20T15:28:00Z">
        <w:r w:rsidRPr="0087069F">
          <w:t xml:space="preserve">Table </w:t>
        </w:r>
        <w:r>
          <w:t>14.2.1.1.2</w:t>
        </w:r>
        <w:r w:rsidRPr="0087069F">
          <w:t>.3.3-3:</w:t>
        </w:r>
        <w:r w:rsidRPr="0087069F">
          <w:rPr>
            <w:i/>
            <w:iCs/>
          </w:rPr>
          <w:t xml:space="preserve"> RRCReconfiguration</w:t>
        </w:r>
        <w:r w:rsidRPr="0087069F">
          <w:t xml:space="preserve"> (step 1b10, Table </w:t>
        </w:r>
        <w:r>
          <w:t>14.2.1.1.2</w:t>
        </w:r>
        <w:r w:rsidRPr="0087069F">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87069F" w14:paraId="00641007" w14:textId="77777777" w:rsidTr="002745DF">
        <w:trPr>
          <w:gridBefore w:val="1"/>
          <w:wBefore w:w="9" w:type="dxa"/>
          <w:ins w:id="4158" w:author="2953" w:date="2023-06-20T15:28:00Z"/>
        </w:trPr>
        <w:tc>
          <w:tcPr>
            <w:tcW w:w="9738" w:type="dxa"/>
            <w:gridSpan w:val="4"/>
          </w:tcPr>
          <w:p w14:paraId="6D2004C6" w14:textId="77777777" w:rsidR="00277723" w:rsidRPr="0087069F" w:rsidRDefault="00277723" w:rsidP="002745DF">
            <w:pPr>
              <w:pStyle w:val="TAL"/>
              <w:rPr>
                <w:ins w:id="4159" w:author="2953" w:date="2023-06-20T15:28:00Z"/>
              </w:rPr>
            </w:pPr>
            <w:ins w:id="4160" w:author="2953" w:date="2023-06-20T15:28:00Z">
              <w:r w:rsidRPr="0087069F">
                <w:t xml:space="preserve">Derivation Path: TS 38.508-1 [4], Table 4.6.1-13 and condition NR </w:t>
              </w:r>
            </w:ins>
          </w:p>
        </w:tc>
      </w:tr>
      <w:tr w:rsidR="00277723" w:rsidRPr="0087069F" w14:paraId="061E4C27" w14:textId="77777777" w:rsidTr="002745DF">
        <w:tblPrEx>
          <w:tblCellMar>
            <w:left w:w="108" w:type="dxa"/>
            <w:right w:w="108" w:type="dxa"/>
          </w:tblCellMar>
        </w:tblPrEx>
        <w:trPr>
          <w:ins w:id="4161" w:author="2953" w:date="2023-06-20T15:28:00Z"/>
        </w:trPr>
        <w:tc>
          <w:tcPr>
            <w:tcW w:w="4535" w:type="dxa"/>
            <w:gridSpan w:val="2"/>
          </w:tcPr>
          <w:p w14:paraId="19C785D5" w14:textId="77777777" w:rsidR="00277723" w:rsidRPr="0087069F" w:rsidRDefault="00277723" w:rsidP="002745DF">
            <w:pPr>
              <w:pStyle w:val="TAH"/>
              <w:rPr>
                <w:ins w:id="4162" w:author="2953" w:date="2023-06-20T15:28:00Z"/>
              </w:rPr>
            </w:pPr>
            <w:ins w:id="4163" w:author="2953" w:date="2023-06-20T15:28:00Z">
              <w:r w:rsidRPr="0087069F">
                <w:t>Information Element</w:t>
              </w:r>
            </w:ins>
          </w:p>
        </w:tc>
        <w:tc>
          <w:tcPr>
            <w:tcW w:w="2267" w:type="dxa"/>
          </w:tcPr>
          <w:p w14:paraId="1665F315" w14:textId="77777777" w:rsidR="00277723" w:rsidRPr="0087069F" w:rsidRDefault="00277723" w:rsidP="002745DF">
            <w:pPr>
              <w:pStyle w:val="TAH"/>
              <w:rPr>
                <w:ins w:id="4164" w:author="2953" w:date="2023-06-20T15:28:00Z"/>
              </w:rPr>
            </w:pPr>
            <w:ins w:id="4165" w:author="2953" w:date="2023-06-20T15:28:00Z">
              <w:r w:rsidRPr="0087069F">
                <w:t>Value/remark</w:t>
              </w:r>
            </w:ins>
          </w:p>
        </w:tc>
        <w:tc>
          <w:tcPr>
            <w:tcW w:w="1700" w:type="dxa"/>
          </w:tcPr>
          <w:p w14:paraId="602B1F09" w14:textId="77777777" w:rsidR="00277723" w:rsidRPr="0087069F" w:rsidRDefault="00277723" w:rsidP="002745DF">
            <w:pPr>
              <w:pStyle w:val="TAH"/>
              <w:rPr>
                <w:ins w:id="4166" w:author="2953" w:date="2023-06-20T15:28:00Z"/>
              </w:rPr>
            </w:pPr>
            <w:ins w:id="4167" w:author="2953" w:date="2023-06-20T15:28:00Z">
              <w:r w:rsidRPr="0087069F">
                <w:t>Comment</w:t>
              </w:r>
            </w:ins>
          </w:p>
        </w:tc>
        <w:tc>
          <w:tcPr>
            <w:tcW w:w="1245" w:type="dxa"/>
          </w:tcPr>
          <w:p w14:paraId="71528752" w14:textId="77777777" w:rsidR="00277723" w:rsidRPr="0087069F" w:rsidRDefault="00277723" w:rsidP="002745DF">
            <w:pPr>
              <w:pStyle w:val="TAH"/>
              <w:rPr>
                <w:ins w:id="4168" w:author="2953" w:date="2023-06-20T15:28:00Z"/>
              </w:rPr>
            </w:pPr>
            <w:ins w:id="4169" w:author="2953" w:date="2023-06-20T15:28:00Z">
              <w:r w:rsidRPr="0087069F">
                <w:t>Condition</w:t>
              </w:r>
            </w:ins>
          </w:p>
        </w:tc>
      </w:tr>
      <w:tr w:rsidR="00277723" w:rsidRPr="0087069F" w14:paraId="37FD2C90" w14:textId="77777777" w:rsidTr="002745DF">
        <w:tblPrEx>
          <w:tblCellMar>
            <w:left w:w="108" w:type="dxa"/>
            <w:right w:w="108" w:type="dxa"/>
          </w:tblCellMar>
        </w:tblPrEx>
        <w:trPr>
          <w:ins w:id="4170" w:author="2953" w:date="2023-06-20T15:28:00Z"/>
        </w:trPr>
        <w:tc>
          <w:tcPr>
            <w:tcW w:w="4535" w:type="dxa"/>
            <w:gridSpan w:val="2"/>
          </w:tcPr>
          <w:p w14:paraId="535C3548" w14:textId="77777777" w:rsidR="00277723" w:rsidRPr="0087069F" w:rsidRDefault="00277723" w:rsidP="002745DF">
            <w:pPr>
              <w:pStyle w:val="TAL"/>
              <w:rPr>
                <w:ins w:id="4171" w:author="2953" w:date="2023-06-20T15:28:00Z"/>
              </w:rPr>
            </w:pPr>
            <w:ins w:id="4172" w:author="2953" w:date="2023-06-20T15:28:00Z">
              <w:r w:rsidRPr="0087069F">
                <w:t>RRCReconfiguration ::= SEQUENCE {</w:t>
              </w:r>
            </w:ins>
          </w:p>
        </w:tc>
        <w:tc>
          <w:tcPr>
            <w:tcW w:w="2267" w:type="dxa"/>
          </w:tcPr>
          <w:p w14:paraId="1374DF14" w14:textId="77777777" w:rsidR="00277723" w:rsidRPr="0087069F" w:rsidRDefault="00277723" w:rsidP="002745DF">
            <w:pPr>
              <w:pStyle w:val="TAL"/>
              <w:rPr>
                <w:ins w:id="4173" w:author="2953" w:date="2023-06-20T15:28:00Z"/>
              </w:rPr>
            </w:pPr>
          </w:p>
        </w:tc>
        <w:tc>
          <w:tcPr>
            <w:tcW w:w="1700" w:type="dxa"/>
          </w:tcPr>
          <w:p w14:paraId="059EC687" w14:textId="77777777" w:rsidR="00277723" w:rsidRPr="0087069F" w:rsidRDefault="00277723" w:rsidP="002745DF">
            <w:pPr>
              <w:pStyle w:val="TAL"/>
              <w:rPr>
                <w:ins w:id="4174" w:author="2953" w:date="2023-06-20T15:28:00Z"/>
              </w:rPr>
            </w:pPr>
          </w:p>
        </w:tc>
        <w:tc>
          <w:tcPr>
            <w:tcW w:w="1245" w:type="dxa"/>
          </w:tcPr>
          <w:p w14:paraId="3732EEBA" w14:textId="77777777" w:rsidR="00277723" w:rsidRPr="0087069F" w:rsidRDefault="00277723" w:rsidP="002745DF">
            <w:pPr>
              <w:pStyle w:val="TAL"/>
              <w:rPr>
                <w:ins w:id="4175" w:author="2953" w:date="2023-06-20T15:28:00Z"/>
              </w:rPr>
            </w:pPr>
          </w:p>
        </w:tc>
      </w:tr>
      <w:tr w:rsidR="00277723" w:rsidRPr="0087069F" w14:paraId="44C206C4" w14:textId="77777777" w:rsidTr="002745DF">
        <w:tblPrEx>
          <w:tblCellMar>
            <w:left w:w="108" w:type="dxa"/>
            <w:right w:w="108" w:type="dxa"/>
          </w:tblCellMar>
        </w:tblPrEx>
        <w:trPr>
          <w:ins w:id="4176" w:author="2953" w:date="2023-06-20T15:28:00Z"/>
        </w:trPr>
        <w:tc>
          <w:tcPr>
            <w:tcW w:w="4535" w:type="dxa"/>
            <w:gridSpan w:val="2"/>
          </w:tcPr>
          <w:p w14:paraId="06A365BC" w14:textId="77777777" w:rsidR="00277723" w:rsidRPr="0087069F" w:rsidRDefault="00277723" w:rsidP="002745DF">
            <w:pPr>
              <w:pStyle w:val="TAL"/>
              <w:rPr>
                <w:ins w:id="4177" w:author="2953" w:date="2023-06-20T15:28:00Z"/>
              </w:rPr>
            </w:pPr>
            <w:ins w:id="4178" w:author="2953" w:date="2023-06-20T15:28:00Z">
              <w:r w:rsidRPr="0087069F">
                <w:t xml:space="preserve">  criticalExtensions CHOICE {</w:t>
              </w:r>
            </w:ins>
          </w:p>
        </w:tc>
        <w:tc>
          <w:tcPr>
            <w:tcW w:w="2267" w:type="dxa"/>
          </w:tcPr>
          <w:p w14:paraId="45829378" w14:textId="77777777" w:rsidR="00277723" w:rsidRPr="0087069F" w:rsidRDefault="00277723" w:rsidP="002745DF">
            <w:pPr>
              <w:pStyle w:val="TAL"/>
              <w:rPr>
                <w:ins w:id="4179" w:author="2953" w:date="2023-06-20T15:28:00Z"/>
              </w:rPr>
            </w:pPr>
          </w:p>
        </w:tc>
        <w:tc>
          <w:tcPr>
            <w:tcW w:w="1700" w:type="dxa"/>
          </w:tcPr>
          <w:p w14:paraId="3D6048F2" w14:textId="77777777" w:rsidR="00277723" w:rsidRPr="0087069F" w:rsidRDefault="00277723" w:rsidP="002745DF">
            <w:pPr>
              <w:pStyle w:val="TAL"/>
              <w:rPr>
                <w:ins w:id="4180" w:author="2953" w:date="2023-06-20T15:28:00Z"/>
              </w:rPr>
            </w:pPr>
          </w:p>
        </w:tc>
        <w:tc>
          <w:tcPr>
            <w:tcW w:w="1245" w:type="dxa"/>
          </w:tcPr>
          <w:p w14:paraId="31DB4A66" w14:textId="77777777" w:rsidR="00277723" w:rsidRPr="0087069F" w:rsidRDefault="00277723" w:rsidP="002745DF">
            <w:pPr>
              <w:pStyle w:val="TAL"/>
              <w:rPr>
                <w:ins w:id="4181" w:author="2953" w:date="2023-06-20T15:28:00Z"/>
              </w:rPr>
            </w:pPr>
          </w:p>
        </w:tc>
      </w:tr>
      <w:tr w:rsidR="00277723" w:rsidRPr="0087069F" w14:paraId="0B38118B" w14:textId="77777777" w:rsidTr="002745DF">
        <w:tblPrEx>
          <w:tblCellMar>
            <w:left w:w="108" w:type="dxa"/>
            <w:right w:w="108" w:type="dxa"/>
          </w:tblCellMar>
        </w:tblPrEx>
        <w:trPr>
          <w:ins w:id="4182" w:author="2953" w:date="2023-06-20T15:28:00Z"/>
        </w:trPr>
        <w:tc>
          <w:tcPr>
            <w:tcW w:w="4535" w:type="dxa"/>
            <w:gridSpan w:val="2"/>
            <w:tcBorders>
              <w:bottom w:val="single" w:sz="4" w:space="0" w:color="auto"/>
            </w:tcBorders>
          </w:tcPr>
          <w:p w14:paraId="628A73A1" w14:textId="77777777" w:rsidR="00277723" w:rsidRPr="0087069F" w:rsidRDefault="00277723" w:rsidP="002745DF">
            <w:pPr>
              <w:pStyle w:val="TAL"/>
              <w:rPr>
                <w:ins w:id="4183" w:author="2953" w:date="2023-06-20T15:28:00Z"/>
              </w:rPr>
            </w:pPr>
            <w:ins w:id="4184" w:author="2953" w:date="2023-06-20T15:28:00Z">
              <w:r w:rsidRPr="0087069F">
                <w:t xml:space="preserve">    rrcReconfiguration ::= SEQUENCE {</w:t>
              </w:r>
            </w:ins>
          </w:p>
        </w:tc>
        <w:tc>
          <w:tcPr>
            <w:tcW w:w="2267" w:type="dxa"/>
          </w:tcPr>
          <w:p w14:paraId="7482CCF0" w14:textId="77777777" w:rsidR="00277723" w:rsidRPr="0087069F" w:rsidRDefault="00277723" w:rsidP="002745DF">
            <w:pPr>
              <w:pStyle w:val="TAL"/>
              <w:rPr>
                <w:ins w:id="4185" w:author="2953" w:date="2023-06-20T15:28:00Z"/>
              </w:rPr>
            </w:pPr>
          </w:p>
        </w:tc>
        <w:tc>
          <w:tcPr>
            <w:tcW w:w="1700" w:type="dxa"/>
          </w:tcPr>
          <w:p w14:paraId="58FD1124" w14:textId="77777777" w:rsidR="00277723" w:rsidRPr="0087069F" w:rsidRDefault="00277723" w:rsidP="002745DF">
            <w:pPr>
              <w:pStyle w:val="TAL"/>
              <w:rPr>
                <w:ins w:id="4186" w:author="2953" w:date="2023-06-20T15:28:00Z"/>
              </w:rPr>
            </w:pPr>
          </w:p>
        </w:tc>
        <w:tc>
          <w:tcPr>
            <w:tcW w:w="1245" w:type="dxa"/>
          </w:tcPr>
          <w:p w14:paraId="7F8778F3" w14:textId="77777777" w:rsidR="00277723" w:rsidRPr="0087069F" w:rsidRDefault="00277723" w:rsidP="002745DF">
            <w:pPr>
              <w:pStyle w:val="TAL"/>
              <w:rPr>
                <w:ins w:id="4187" w:author="2953" w:date="2023-06-20T15:28:00Z"/>
              </w:rPr>
            </w:pPr>
          </w:p>
        </w:tc>
      </w:tr>
      <w:tr w:rsidR="00277723" w:rsidRPr="0087069F" w14:paraId="1F965E94" w14:textId="77777777" w:rsidTr="002745DF">
        <w:tblPrEx>
          <w:tblCellMar>
            <w:left w:w="108" w:type="dxa"/>
            <w:right w:w="108" w:type="dxa"/>
          </w:tblCellMar>
        </w:tblPrEx>
        <w:trPr>
          <w:ins w:id="4188" w:author="2953" w:date="2023-06-20T15:28:00Z"/>
        </w:trPr>
        <w:tc>
          <w:tcPr>
            <w:tcW w:w="4535" w:type="dxa"/>
            <w:gridSpan w:val="2"/>
            <w:tcBorders>
              <w:top w:val="single" w:sz="4" w:space="0" w:color="auto"/>
              <w:bottom w:val="single" w:sz="4" w:space="0" w:color="auto"/>
            </w:tcBorders>
          </w:tcPr>
          <w:p w14:paraId="0105C05D" w14:textId="77777777" w:rsidR="00277723" w:rsidRPr="0087069F" w:rsidRDefault="00277723" w:rsidP="002745DF">
            <w:pPr>
              <w:pStyle w:val="TAL"/>
              <w:rPr>
                <w:ins w:id="4189" w:author="2953" w:date="2023-06-20T15:28:00Z"/>
              </w:rPr>
            </w:pPr>
            <w:ins w:id="4190" w:author="2953" w:date="2023-06-20T15:28:00Z">
              <w:r w:rsidRPr="0087069F">
                <w:t xml:space="preserve">      radioBearerConfig</w:t>
              </w:r>
            </w:ins>
          </w:p>
        </w:tc>
        <w:tc>
          <w:tcPr>
            <w:tcW w:w="2267" w:type="dxa"/>
          </w:tcPr>
          <w:p w14:paraId="54B17278" w14:textId="77777777" w:rsidR="00277723" w:rsidRPr="0087069F" w:rsidRDefault="00277723" w:rsidP="002745DF">
            <w:pPr>
              <w:pStyle w:val="TAL"/>
              <w:rPr>
                <w:ins w:id="4191" w:author="2953" w:date="2023-06-20T15:28:00Z"/>
              </w:rPr>
            </w:pPr>
            <w:ins w:id="4192" w:author="2953" w:date="2023-06-20T15:28:00Z">
              <w:r w:rsidRPr="0087069F">
                <w:t>RadioBearerConfig with condition DRBn and MRBm and UM</w:t>
              </w:r>
              <w:r>
                <w:t>_</w:t>
              </w:r>
              <w:r w:rsidRPr="0087069F">
                <w:t>PTM</w:t>
              </w:r>
            </w:ins>
          </w:p>
        </w:tc>
        <w:tc>
          <w:tcPr>
            <w:tcW w:w="1700" w:type="dxa"/>
          </w:tcPr>
          <w:p w14:paraId="368158C3" w14:textId="77777777" w:rsidR="00277723" w:rsidRPr="0087069F" w:rsidRDefault="00277723" w:rsidP="002745DF">
            <w:pPr>
              <w:pStyle w:val="TAL"/>
              <w:rPr>
                <w:ins w:id="4193" w:author="2953" w:date="2023-06-20T15:28:00Z"/>
              </w:rPr>
            </w:pPr>
            <w:ins w:id="4194" w:author="2953" w:date="2023-06-20T15:28:00Z">
              <w:r w:rsidRPr="0087069F">
                <w:t>n is chosen as the next available number higher or equal to 2</w:t>
              </w:r>
            </w:ins>
          </w:p>
          <w:p w14:paraId="1B36F6C0" w14:textId="77777777" w:rsidR="00277723" w:rsidRPr="0087069F" w:rsidRDefault="00277723" w:rsidP="002745DF">
            <w:pPr>
              <w:pStyle w:val="TAL"/>
              <w:rPr>
                <w:ins w:id="4195" w:author="2953" w:date="2023-06-20T15:28:00Z"/>
              </w:rPr>
            </w:pPr>
            <w:ins w:id="4196" w:author="2953" w:date="2023-06-20T15:28:00Z">
              <w:r w:rsidRPr="0087069F">
                <w:rPr>
                  <w:lang w:eastAsia="zh-CN"/>
                </w:rPr>
                <w:t>m=1</w:t>
              </w:r>
            </w:ins>
          </w:p>
        </w:tc>
        <w:tc>
          <w:tcPr>
            <w:tcW w:w="1245" w:type="dxa"/>
          </w:tcPr>
          <w:p w14:paraId="26A4E949" w14:textId="77777777" w:rsidR="00277723" w:rsidRPr="0087069F" w:rsidRDefault="00277723" w:rsidP="002745DF">
            <w:pPr>
              <w:pStyle w:val="TAL"/>
              <w:rPr>
                <w:ins w:id="4197" w:author="2953" w:date="2023-06-20T15:28:00Z"/>
              </w:rPr>
            </w:pPr>
          </w:p>
        </w:tc>
      </w:tr>
      <w:tr w:rsidR="00277723" w:rsidRPr="0087069F" w14:paraId="48761222" w14:textId="77777777" w:rsidTr="002745DF">
        <w:tblPrEx>
          <w:tblCellMar>
            <w:left w:w="108" w:type="dxa"/>
            <w:right w:w="108" w:type="dxa"/>
          </w:tblCellMar>
        </w:tblPrEx>
        <w:trPr>
          <w:ins w:id="4198" w:author="2953" w:date="2023-06-20T15:28:00Z"/>
        </w:trPr>
        <w:tc>
          <w:tcPr>
            <w:tcW w:w="4535" w:type="dxa"/>
            <w:gridSpan w:val="2"/>
            <w:tcBorders>
              <w:top w:val="single" w:sz="4" w:space="0" w:color="auto"/>
              <w:bottom w:val="single" w:sz="4" w:space="0" w:color="auto"/>
            </w:tcBorders>
          </w:tcPr>
          <w:p w14:paraId="66B70B10" w14:textId="77777777" w:rsidR="00277723" w:rsidRPr="0087069F" w:rsidRDefault="00277723" w:rsidP="002745DF">
            <w:pPr>
              <w:pStyle w:val="TAL"/>
              <w:rPr>
                <w:ins w:id="4199" w:author="2953" w:date="2023-06-20T15:28:00Z"/>
              </w:rPr>
            </w:pPr>
            <w:ins w:id="4200" w:author="2953" w:date="2023-06-20T15:28:00Z">
              <w:r w:rsidRPr="0087069F">
                <w:t xml:space="preserve">      nonCriticalExtension SEQUENCE {</w:t>
              </w:r>
            </w:ins>
          </w:p>
        </w:tc>
        <w:tc>
          <w:tcPr>
            <w:tcW w:w="2267" w:type="dxa"/>
          </w:tcPr>
          <w:p w14:paraId="1730409A" w14:textId="77777777" w:rsidR="00277723" w:rsidRPr="0087069F" w:rsidRDefault="00277723" w:rsidP="002745DF">
            <w:pPr>
              <w:pStyle w:val="TAL"/>
              <w:rPr>
                <w:ins w:id="4201" w:author="2953" w:date="2023-06-20T15:28:00Z"/>
              </w:rPr>
            </w:pPr>
          </w:p>
        </w:tc>
        <w:tc>
          <w:tcPr>
            <w:tcW w:w="1700" w:type="dxa"/>
          </w:tcPr>
          <w:p w14:paraId="312B1AFB" w14:textId="77777777" w:rsidR="00277723" w:rsidRPr="0087069F" w:rsidRDefault="00277723" w:rsidP="002745DF">
            <w:pPr>
              <w:pStyle w:val="TAL"/>
              <w:rPr>
                <w:ins w:id="4202" w:author="2953" w:date="2023-06-20T15:28:00Z"/>
              </w:rPr>
            </w:pPr>
          </w:p>
        </w:tc>
        <w:tc>
          <w:tcPr>
            <w:tcW w:w="1245" w:type="dxa"/>
          </w:tcPr>
          <w:p w14:paraId="5DB6CA27" w14:textId="77777777" w:rsidR="00277723" w:rsidRPr="0087069F" w:rsidRDefault="00277723" w:rsidP="002745DF">
            <w:pPr>
              <w:pStyle w:val="TAL"/>
              <w:rPr>
                <w:ins w:id="4203" w:author="2953" w:date="2023-06-20T15:28:00Z"/>
              </w:rPr>
            </w:pPr>
          </w:p>
        </w:tc>
      </w:tr>
      <w:tr w:rsidR="00277723" w:rsidRPr="0087069F" w14:paraId="32BD6A32" w14:textId="77777777" w:rsidTr="002745DF">
        <w:tblPrEx>
          <w:tblCellMar>
            <w:left w:w="108" w:type="dxa"/>
            <w:right w:w="108" w:type="dxa"/>
          </w:tblCellMar>
        </w:tblPrEx>
        <w:trPr>
          <w:ins w:id="4204" w:author="2953" w:date="2023-06-20T15:28:00Z"/>
        </w:trPr>
        <w:tc>
          <w:tcPr>
            <w:tcW w:w="4535" w:type="dxa"/>
            <w:gridSpan w:val="2"/>
            <w:tcBorders>
              <w:top w:val="single" w:sz="4" w:space="0" w:color="auto"/>
              <w:bottom w:val="single" w:sz="4" w:space="0" w:color="auto"/>
            </w:tcBorders>
          </w:tcPr>
          <w:p w14:paraId="74A285A1" w14:textId="77777777" w:rsidR="00277723" w:rsidRPr="0087069F" w:rsidRDefault="00277723" w:rsidP="002745DF">
            <w:pPr>
              <w:pStyle w:val="TAL"/>
              <w:rPr>
                <w:ins w:id="4205" w:author="2953" w:date="2023-06-20T15:28:00Z"/>
              </w:rPr>
            </w:pPr>
            <w:ins w:id="4206" w:author="2953" w:date="2023-06-20T15:28:00Z">
              <w:r w:rsidRPr="0087069F">
                <w:t xml:space="preserve">        masterCellGroup</w:t>
              </w:r>
            </w:ins>
          </w:p>
        </w:tc>
        <w:tc>
          <w:tcPr>
            <w:tcW w:w="2267" w:type="dxa"/>
          </w:tcPr>
          <w:p w14:paraId="19ED652E" w14:textId="77777777" w:rsidR="00277723" w:rsidRPr="0087069F" w:rsidRDefault="00277723" w:rsidP="002745DF">
            <w:pPr>
              <w:pStyle w:val="TAL"/>
              <w:rPr>
                <w:ins w:id="4207" w:author="2953" w:date="2023-06-20T15:28:00Z"/>
              </w:rPr>
            </w:pPr>
            <w:ins w:id="4208" w:author="2953" w:date="2023-06-20T15:28:00Z">
              <w:r w:rsidRPr="0087069F">
                <w:t>CellGroupConfig</w:t>
              </w:r>
            </w:ins>
          </w:p>
        </w:tc>
        <w:tc>
          <w:tcPr>
            <w:tcW w:w="1700" w:type="dxa"/>
          </w:tcPr>
          <w:p w14:paraId="434F5A92" w14:textId="77777777" w:rsidR="00277723" w:rsidRPr="0087069F" w:rsidRDefault="00277723" w:rsidP="002745DF">
            <w:pPr>
              <w:pStyle w:val="TAL"/>
              <w:rPr>
                <w:ins w:id="4209" w:author="2953" w:date="2023-06-20T15:28:00Z"/>
              </w:rPr>
            </w:pPr>
            <w:ins w:id="4210" w:author="2953" w:date="2023-06-20T15:28:00Z">
              <w:r w:rsidRPr="0087069F">
                <w:t xml:space="preserve">Table </w:t>
              </w:r>
              <w:r>
                <w:t>14.2.1.1.2</w:t>
              </w:r>
              <w:r w:rsidRPr="0087069F">
                <w:t>.3.3-</w:t>
              </w:r>
              <w:r>
                <w:t>5</w:t>
              </w:r>
            </w:ins>
          </w:p>
        </w:tc>
        <w:tc>
          <w:tcPr>
            <w:tcW w:w="1245" w:type="dxa"/>
          </w:tcPr>
          <w:p w14:paraId="56526A1B" w14:textId="77777777" w:rsidR="00277723" w:rsidRPr="0087069F" w:rsidRDefault="00277723" w:rsidP="002745DF">
            <w:pPr>
              <w:pStyle w:val="TAL"/>
              <w:rPr>
                <w:ins w:id="4211" w:author="2953" w:date="2023-06-20T15:28:00Z"/>
              </w:rPr>
            </w:pPr>
          </w:p>
        </w:tc>
      </w:tr>
      <w:tr w:rsidR="00277723" w:rsidRPr="0087069F" w14:paraId="253BB495" w14:textId="77777777" w:rsidTr="002745DF">
        <w:tblPrEx>
          <w:tblCellMar>
            <w:left w:w="108" w:type="dxa"/>
            <w:right w:w="108" w:type="dxa"/>
          </w:tblCellMar>
        </w:tblPrEx>
        <w:trPr>
          <w:ins w:id="4212" w:author="2953" w:date="2023-06-20T15:28:00Z"/>
        </w:trPr>
        <w:tc>
          <w:tcPr>
            <w:tcW w:w="4535" w:type="dxa"/>
            <w:gridSpan w:val="2"/>
            <w:tcBorders>
              <w:top w:val="single" w:sz="4" w:space="0" w:color="auto"/>
              <w:bottom w:val="single" w:sz="4" w:space="0" w:color="auto"/>
            </w:tcBorders>
          </w:tcPr>
          <w:p w14:paraId="279FD895" w14:textId="77777777" w:rsidR="00277723" w:rsidRPr="0087069F" w:rsidRDefault="00277723" w:rsidP="002745DF">
            <w:pPr>
              <w:pStyle w:val="TAL"/>
              <w:rPr>
                <w:ins w:id="4213" w:author="2953" w:date="2023-06-20T15:28:00Z"/>
              </w:rPr>
            </w:pPr>
            <w:ins w:id="4214" w:author="2953" w:date="2023-06-20T15:28:00Z">
              <w:r w:rsidRPr="0087069F">
                <w:t xml:space="preserve">        dedicatedNAS-MessageList SEQUENCE (SIZE(1..maxDRB)) OF DedicatedNAS-Message {}</w:t>
              </w:r>
            </w:ins>
          </w:p>
        </w:tc>
        <w:tc>
          <w:tcPr>
            <w:tcW w:w="2267" w:type="dxa"/>
          </w:tcPr>
          <w:p w14:paraId="3A448C7E" w14:textId="77777777" w:rsidR="00277723" w:rsidRPr="0087069F" w:rsidRDefault="00277723" w:rsidP="002745DF">
            <w:pPr>
              <w:pStyle w:val="TAL"/>
              <w:rPr>
                <w:ins w:id="4215" w:author="2953" w:date="2023-06-20T15:28:00Z"/>
              </w:rPr>
            </w:pPr>
            <w:ins w:id="4216" w:author="2953" w:date="2023-06-20T15:28:00Z">
              <w:r w:rsidRPr="0087069F">
                <w:t>DedicatedNAS-Message</w:t>
              </w:r>
            </w:ins>
          </w:p>
        </w:tc>
        <w:tc>
          <w:tcPr>
            <w:tcW w:w="1700" w:type="dxa"/>
          </w:tcPr>
          <w:p w14:paraId="72CE98BC" w14:textId="77777777" w:rsidR="00277723" w:rsidRPr="0087069F" w:rsidRDefault="00277723" w:rsidP="002745DF">
            <w:pPr>
              <w:pStyle w:val="TAL"/>
              <w:rPr>
                <w:ins w:id="4217" w:author="2953" w:date="2023-06-20T15:28:00Z"/>
              </w:rPr>
            </w:pPr>
          </w:p>
        </w:tc>
        <w:tc>
          <w:tcPr>
            <w:tcW w:w="1245" w:type="dxa"/>
          </w:tcPr>
          <w:p w14:paraId="7AC651C4" w14:textId="77777777" w:rsidR="00277723" w:rsidRPr="0087069F" w:rsidRDefault="00277723" w:rsidP="002745DF">
            <w:pPr>
              <w:pStyle w:val="TAL"/>
              <w:rPr>
                <w:ins w:id="4218" w:author="2953" w:date="2023-06-20T15:28:00Z"/>
              </w:rPr>
            </w:pPr>
          </w:p>
        </w:tc>
      </w:tr>
      <w:tr w:rsidR="00277723" w:rsidRPr="0087069F" w14:paraId="2E1E4C8F" w14:textId="77777777" w:rsidTr="002745DF">
        <w:tblPrEx>
          <w:tblCellMar>
            <w:left w:w="108" w:type="dxa"/>
            <w:right w:w="108" w:type="dxa"/>
          </w:tblCellMar>
        </w:tblPrEx>
        <w:trPr>
          <w:ins w:id="4219" w:author="2953" w:date="2023-06-20T15:28:00Z"/>
        </w:trPr>
        <w:tc>
          <w:tcPr>
            <w:tcW w:w="4535" w:type="dxa"/>
            <w:gridSpan w:val="2"/>
            <w:tcBorders>
              <w:top w:val="nil"/>
              <w:bottom w:val="single" w:sz="4" w:space="0" w:color="auto"/>
            </w:tcBorders>
          </w:tcPr>
          <w:p w14:paraId="7E8B6CA6" w14:textId="77777777" w:rsidR="00277723" w:rsidRPr="0087069F" w:rsidRDefault="00277723" w:rsidP="002745DF">
            <w:pPr>
              <w:pStyle w:val="TAL"/>
              <w:rPr>
                <w:ins w:id="4220" w:author="2953" w:date="2023-06-20T15:28:00Z"/>
              </w:rPr>
            </w:pPr>
            <w:ins w:id="4221" w:author="2953" w:date="2023-06-20T15:28:00Z">
              <w:r w:rsidRPr="0087069F">
                <w:t xml:space="preserve">      }</w:t>
              </w:r>
            </w:ins>
          </w:p>
        </w:tc>
        <w:tc>
          <w:tcPr>
            <w:tcW w:w="2267" w:type="dxa"/>
          </w:tcPr>
          <w:p w14:paraId="45D4292B" w14:textId="77777777" w:rsidR="00277723" w:rsidRPr="0087069F" w:rsidRDefault="00277723" w:rsidP="002745DF">
            <w:pPr>
              <w:pStyle w:val="TAL"/>
              <w:rPr>
                <w:ins w:id="4222" w:author="2953" w:date="2023-06-20T15:28:00Z"/>
              </w:rPr>
            </w:pPr>
          </w:p>
        </w:tc>
        <w:tc>
          <w:tcPr>
            <w:tcW w:w="1700" w:type="dxa"/>
          </w:tcPr>
          <w:p w14:paraId="773C430A" w14:textId="77777777" w:rsidR="00277723" w:rsidRPr="0087069F" w:rsidRDefault="00277723" w:rsidP="002745DF">
            <w:pPr>
              <w:pStyle w:val="TAL"/>
              <w:rPr>
                <w:ins w:id="4223" w:author="2953" w:date="2023-06-20T15:28:00Z"/>
              </w:rPr>
            </w:pPr>
          </w:p>
        </w:tc>
        <w:tc>
          <w:tcPr>
            <w:tcW w:w="1245" w:type="dxa"/>
          </w:tcPr>
          <w:p w14:paraId="5DE4D077" w14:textId="77777777" w:rsidR="00277723" w:rsidRPr="0087069F" w:rsidRDefault="00277723" w:rsidP="002745DF">
            <w:pPr>
              <w:pStyle w:val="TAL"/>
              <w:rPr>
                <w:ins w:id="4224" w:author="2953" w:date="2023-06-20T15:28:00Z"/>
              </w:rPr>
            </w:pPr>
          </w:p>
        </w:tc>
      </w:tr>
      <w:tr w:rsidR="00277723" w:rsidRPr="0087069F" w14:paraId="1DD09BD5" w14:textId="77777777" w:rsidTr="002745DF">
        <w:tblPrEx>
          <w:tblCellMar>
            <w:left w:w="108" w:type="dxa"/>
            <w:right w:w="108" w:type="dxa"/>
          </w:tblCellMar>
        </w:tblPrEx>
        <w:trPr>
          <w:ins w:id="4225" w:author="2953" w:date="2023-06-20T15:28:00Z"/>
        </w:trPr>
        <w:tc>
          <w:tcPr>
            <w:tcW w:w="4535" w:type="dxa"/>
            <w:gridSpan w:val="2"/>
            <w:tcBorders>
              <w:bottom w:val="single" w:sz="4" w:space="0" w:color="auto"/>
            </w:tcBorders>
          </w:tcPr>
          <w:p w14:paraId="5B6BCFEE" w14:textId="77777777" w:rsidR="00277723" w:rsidRPr="0087069F" w:rsidRDefault="00277723" w:rsidP="002745DF">
            <w:pPr>
              <w:pStyle w:val="TAL"/>
              <w:rPr>
                <w:ins w:id="4226" w:author="2953" w:date="2023-06-20T15:28:00Z"/>
              </w:rPr>
            </w:pPr>
            <w:ins w:id="4227" w:author="2953" w:date="2023-06-20T15:28:00Z">
              <w:r w:rsidRPr="0087069F">
                <w:t xml:space="preserve">    }</w:t>
              </w:r>
            </w:ins>
          </w:p>
        </w:tc>
        <w:tc>
          <w:tcPr>
            <w:tcW w:w="2267" w:type="dxa"/>
          </w:tcPr>
          <w:p w14:paraId="5214D053" w14:textId="77777777" w:rsidR="00277723" w:rsidRPr="0087069F" w:rsidRDefault="00277723" w:rsidP="002745DF">
            <w:pPr>
              <w:pStyle w:val="TAL"/>
              <w:rPr>
                <w:ins w:id="4228" w:author="2953" w:date="2023-06-20T15:28:00Z"/>
              </w:rPr>
            </w:pPr>
          </w:p>
        </w:tc>
        <w:tc>
          <w:tcPr>
            <w:tcW w:w="1700" w:type="dxa"/>
          </w:tcPr>
          <w:p w14:paraId="0388EB74" w14:textId="77777777" w:rsidR="00277723" w:rsidRPr="0087069F" w:rsidRDefault="00277723" w:rsidP="002745DF">
            <w:pPr>
              <w:pStyle w:val="TAL"/>
              <w:rPr>
                <w:ins w:id="4229" w:author="2953" w:date="2023-06-20T15:28:00Z"/>
              </w:rPr>
            </w:pPr>
          </w:p>
        </w:tc>
        <w:tc>
          <w:tcPr>
            <w:tcW w:w="1245" w:type="dxa"/>
          </w:tcPr>
          <w:p w14:paraId="36BD78D0" w14:textId="77777777" w:rsidR="00277723" w:rsidRPr="0087069F" w:rsidRDefault="00277723" w:rsidP="002745DF">
            <w:pPr>
              <w:pStyle w:val="TAL"/>
              <w:rPr>
                <w:ins w:id="4230" w:author="2953" w:date="2023-06-20T15:28:00Z"/>
              </w:rPr>
            </w:pPr>
          </w:p>
        </w:tc>
      </w:tr>
      <w:tr w:rsidR="00277723" w:rsidRPr="0087069F" w14:paraId="5DB3D453" w14:textId="77777777" w:rsidTr="002745DF">
        <w:tblPrEx>
          <w:tblCellMar>
            <w:left w:w="108" w:type="dxa"/>
            <w:right w:w="108" w:type="dxa"/>
          </w:tblCellMar>
        </w:tblPrEx>
        <w:trPr>
          <w:ins w:id="4231" w:author="2953" w:date="2023-06-20T15:28:00Z"/>
        </w:trPr>
        <w:tc>
          <w:tcPr>
            <w:tcW w:w="4535" w:type="dxa"/>
            <w:gridSpan w:val="2"/>
            <w:tcBorders>
              <w:bottom w:val="single" w:sz="4" w:space="0" w:color="auto"/>
            </w:tcBorders>
          </w:tcPr>
          <w:p w14:paraId="66F6ECCE" w14:textId="77777777" w:rsidR="00277723" w:rsidRPr="0087069F" w:rsidRDefault="00277723" w:rsidP="002745DF">
            <w:pPr>
              <w:pStyle w:val="TAL"/>
              <w:rPr>
                <w:ins w:id="4232" w:author="2953" w:date="2023-06-20T15:28:00Z"/>
              </w:rPr>
            </w:pPr>
            <w:ins w:id="4233" w:author="2953" w:date="2023-06-20T15:28:00Z">
              <w:r w:rsidRPr="0087069F">
                <w:t xml:space="preserve">  }</w:t>
              </w:r>
            </w:ins>
          </w:p>
        </w:tc>
        <w:tc>
          <w:tcPr>
            <w:tcW w:w="2267" w:type="dxa"/>
          </w:tcPr>
          <w:p w14:paraId="29E77E0B" w14:textId="77777777" w:rsidR="00277723" w:rsidRPr="0087069F" w:rsidRDefault="00277723" w:rsidP="002745DF">
            <w:pPr>
              <w:pStyle w:val="TAL"/>
              <w:rPr>
                <w:ins w:id="4234" w:author="2953" w:date="2023-06-20T15:28:00Z"/>
              </w:rPr>
            </w:pPr>
          </w:p>
        </w:tc>
        <w:tc>
          <w:tcPr>
            <w:tcW w:w="1700" w:type="dxa"/>
          </w:tcPr>
          <w:p w14:paraId="30DB325B" w14:textId="77777777" w:rsidR="00277723" w:rsidRPr="0087069F" w:rsidRDefault="00277723" w:rsidP="002745DF">
            <w:pPr>
              <w:pStyle w:val="TAL"/>
              <w:rPr>
                <w:ins w:id="4235" w:author="2953" w:date="2023-06-20T15:28:00Z"/>
              </w:rPr>
            </w:pPr>
          </w:p>
        </w:tc>
        <w:tc>
          <w:tcPr>
            <w:tcW w:w="1245" w:type="dxa"/>
          </w:tcPr>
          <w:p w14:paraId="64279609" w14:textId="77777777" w:rsidR="00277723" w:rsidRPr="0087069F" w:rsidRDefault="00277723" w:rsidP="002745DF">
            <w:pPr>
              <w:pStyle w:val="TAL"/>
              <w:rPr>
                <w:ins w:id="4236" w:author="2953" w:date="2023-06-20T15:28:00Z"/>
              </w:rPr>
            </w:pPr>
          </w:p>
        </w:tc>
      </w:tr>
      <w:tr w:rsidR="00277723" w:rsidRPr="0087069F" w14:paraId="7B8E51F3" w14:textId="77777777" w:rsidTr="002745DF">
        <w:tblPrEx>
          <w:tblCellMar>
            <w:left w:w="108" w:type="dxa"/>
            <w:right w:w="108" w:type="dxa"/>
          </w:tblCellMar>
        </w:tblPrEx>
        <w:trPr>
          <w:ins w:id="4237" w:author="2953" w:date="2023-06-20T15:28:00Z"/>
        </w:trPr>
        <w:tc>
          <w:tcPr>
            <w:tcW w:w="4535" w:type="dxa"/>
            <w:gridSpan w:val="2"/>
            <w:tcBorders>
              <w:bottom w:val="single" w:sz="4" w:space="0" w:color="auto"/>
            </w:tcBorders>
          </w:tcPr>
          <w:p w14:paraId="56E5540F" w14:textId="77777777" w:rsidR="00277723" w:rsidRPr="0087069F" w:rsidRDefault="00277723" w:rsidP="002745DF">
            <w:pPr>
              <w:pStyle w:val="TAL"/>
              <w:rPr>
                <w:ins w:id="4238" w:author="2953" w:date="2023-06-20T15:28:00Z"/>
              </w:rPr>
            </w:pPr>
            <w:ins w:id="4239" w:author="2953" w:date="2023-06-20T15:28:00Z">
              <w:r w:rsidRPr="0087069F">
                <w:t>}</w:t>
              </w:r>
            </w:ins>
          </w:p>
        </w:tc>
        <w:tc>
          <w:tcPr>
            <w:tcW w:w="2267" w:type="dxa"/>
          </w:tcPr>
          <w:p w14:paraId="36D6B079" w14:textId="77777777" w:rsidR="00277723" w:rsidRPr="0087069F" w:rsidRDefault="00277723" w:rsidP="002745DF">
            <w:pPr>
              <w:pStyle w:val="TAL"/>
              <w:rPr>
                <w:ins w:id="4240" w:author="2953" w:date="2023-06-20T15:28:00Z"/>
              </w:rPr>
            </w:pPr>
          </w:p>
        </w:tc>
        <w:tc>
          <w:tcPr>
            <w:tcW w:w="1700" w:type="dxa"/>
          </w:tcPr>
          <w:p w14:paraId="653CD072" w14:textId="77777777" w:rsidR="00277723" w:rsidRPr="0087069F" w:rsidRDefault="00277723" w:rsidP="002745DF">
            <w:pPr>
              <w:pStyle w:val="TAL"/>
              <w:rPr>
                <w:ins w:id="4241" w:author="2953" w:date="2023-06-20T15:28:00Z"/>
              </w:rPr>
            </w:pPr>
          </w:p>
        </w:tc>
        <w:tc>
          <w:tcPr>
            <w:tcW w:w="1245" w:type="dxa"/>
          </w:tcPr>
          <w:p w14:paraId="691591FC" w14:textId="77777777" w:rsidR="00277723" w:rsidRPr="0087069F" w:rsidRDefault="00277723" w:rsidP="002745DF">
            <w:pPr>
              <w:pStyle w:val="TAL"/>
              <w:rPr>
                <w:ins w:id="4242" w:author="2953" w:date="2023-06-20T15:28:00Z"/>
              </w:rPr>
            </w:pPr>
          </w:p>
        </w:tc>
      </w:tr>
    </w:tbl>
    <w:p w14:paraId="1DEADC94" w14:textId="77777777" w:rsidR="00277723" w:rsidRDefault="00277723" w:rsidP="00277723">
      <w:pPr>
        <w:rPr>
          <w:ins w:id="4243" w:author="2953" w:date="2023-06-20T15:28:00Z"/>
        </w:rPr>
      </w:pPr>
    </w:p>
    <w:p w14:paraId="561CD2A3" w14:textId="77777777" w:rsidR="00277723" w:rsidRPr="001B0CC1" w:rsidRDefault="00277723" w:rsidP="00277723">
      <w:pPr>
        <w:pStyle w:val="TH"/>
        <w:rPr>
          <w:ins w:id="4244" w:author="2953" w:date="2023-06-20T15:28:00Z"/>
        </w:rPr>
      </w:pPr>
      <w:ins w:id="4245" w:author="2953" w:date="2023-06-20T15:28:00Z">
        <w:r w:rsidRPr="0087069F">
          <w:t xml:space="preserve">Table </w:t>
        </w:r>
        <w:r>
          <w:t>14.2.1.1.2</w:t>
        </w:r>
        <w:r w:rsidRPr="0087069F">
          <w:t>.3.3-</w:t>
        </w:r>
        <w:r>
          <w:t>4</w:t>
        </w:r>
        <w:r w:rsidRPr="001B0CC1">
          <w:t xml:space="preserve">: </w:t>
        </w:r>
        <w:r w:rsidRPr="001B0CC1">
          <w:rPr>
            <w:i/>
          </w:rPr>
          <w:t>CellGroupConfig</w:t>
        </w:r>
        <w:r w:rsidRPr="00963797">
          <w:t xml:space="preserve"> (Table 14.2.1.1.2.3.3-2)</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110840AF" w14:textId="77777777" w:rsidTr="002745DF">
        <w:trPr>
          <w:ins w:id="4246" w:author="2953" w:date="2023-06-20T15:28:00Z"/>
        </w:trPr>
        <w:tc>
          <w:tcPr>
            <w:tcW w:w="9747" w:type="dxa"/>
            <w:gridSpan w:val="4"/>
          </w:tcPr>
          <w:p w14:paraId="2AC98BE3" w14:textId="77777777" w:rsidR="00277723" w:rsidRPr="00963797" w:rsidRDefault="00277723" w:rsidP="002745DF">
            <w:pPr>
              <w:pStyle w:val="TAH"/>
              <w:jc w:val="left"/>
              <w:rPr>
                <w:ins w:id="4247" w:author="2953" w:date="2023-06-20T15:28:00Z"/>
                <w:b w:val="0"/>
              </w:rPr>
            </w:pPr>
            <w:ins w:id="4248" w:author="2953" w:date="2023-06-20T15:28:00Z">
              <w:r w:rsidRPr="00963797">
                <w:rPr>
                  <w:b w:val="0"/>
                </w:rPr>
                <w:t>Derivation Path: TS 38.508-1 [4], Table 4.6.3-19, condition MRBm and UM_PTM (m=1)</w:t>
              </w:r>
            </w:ins>
          </w:p>
        </w:tc>
      </w:tr>
      <w:tr w:rsidR="00277723" w:rsidRPr="001B0CC1" w14:paraId="771187B2" w14:textId="77777777" w:rsidTr="002745DF">
        <w:trPr>
          <w:ins w:id="4249" w:author="2953" w:date="2023-06-20T15:28:00Z"/>
        </w:trPr>
        <w:tc>
          <w:tcPr>
            <w:tcW w:w="4535" w:type="dxa"/>
          </w:tcPr>
          <w:p w14:paraId="04A63C6A" w14:textId="77777777" w:rsidR="00277723" w:rsidRPr="001B0CC1" w:rsidRDefault="00277723" w:rsidP="002745DF">
            <w:pPr>
              <w:pStyle w:val="TAH"/>
              <w:rPr>
                <w:ins w:id="4250" w:author="2953" w:date="2023-06-20T15:28:00Z"/>
              </w:rPr>
            </w:pPr>
            <w:ins w:id="4251" w:author="2953" w:date="2023-06-20T15:28:00Z">
              <w:r w:rsidRPr="001B0CC1">
                <w:t>Information Element</w:t>
              </w:r>
            </w:ins>
          </w:p>
        </w:tc>
        <w:tc>
          <w:tcPr>
            <w:tcW w:w="2267" w:type="dxa"/>
          </w:tcPr>
          <w:p w14:paraId="786862E1" w14:textId="77777777" w:rsidR="00277723" w:rsidRPr="001B0CC1" w:rsidRDefault="00277723" w:rsidP="002745DF">
            <w:pPr>
              <w:pStyle w:val="TAH"/>
              <w:rPr>
                <w:ins w:id="4252" w:author="2953" w:date="2023-06-20T15:28:00Z"/>
              </w:rPr>
            </w:pPr>
            <w:ins w:id="4253" w:author="2953" w:date="2023-06-20T15:28:00Z">
              <w:r w:rsidRPr="001B0CC1">
                <w:t>Value/remark</w:t>
              </w:r>
            </w:ins>
          </w:p>
        </w:tc>
        <w:tc>
          <w:tcPr>
            <w:tcW w:w="1700" w:type="dxa"/>
          </w:tcPr>
          <w:p w14:paraId="57A650AA" w14:textId="77777777" w:rsidR="00277723" w:rsidRPr="001B0CC1" w:rsidRDefault="00277723" w:rsidP="002745DF">
            <w:pPr>
              <w:pStyle w:val="TAH"/>
              <w:rPr>
                <w:ins w:id="4254" w:author="2953" w:date="2023-06-20T15:28:00Z"/>
              </w:rPr>
            </w:pPr>
            <w:ins w:id="4255" w:author="2953" w:date="2023-06-20T15:28:00Z">
              <w:r w:rsidRPr="001B0CC1">
                <w:t>Comment</w:t>
              </w:r>
            </w:ins>
          </w:p>
        </w:tc>
        <w:tc>
          <w:tcPr>
            <w:tcW w:w="1245" w:type="dxa"/>
          </w:tcPr>
          <w:p w14:paraId="22717E93" w14:textId="77777777" w:rsidR="00277723" w:rsidRPr="001B0CC1" w:rsidRDefault="00277723" w:rsidP="002745DF">
            <w:pPr>
              <w:pStyle w:val="TAH"/>
              <w:rPr>
                <w:ins w:id="4256" w:author="2953" w:date="2023-06-20T15:28:00Z"/>
              </w:rPr>
            </w:pPr>
            <w:ins w:id="4257" w:author="2953" w:date="2023-06-20T15:28:00Z">
              <w:r w:rsidRPr="001B0CC1">
                <w:t>Condition</w:t>
              </w:r>
            </w:ins>
          </w:p>
        </w:tc>
      </w:tr>
      <w:tr w:rsidR="00277723" w:rsidRPr="001B0CC1" w14:paraId="5B12E3C1" w14:textId="77777777" w:rsidTr="002745DF">
        <w:trPr>
          <w:ins w:id="4258" w:author="2953" w:date="2023-06-20T15:28:00Z"/>
        </w:trPr>
        <w:tc>
          <w:tcPr>
            <w:tcW w:w="4535" w:type="dxa"/>
          </w:tcPr>
          <w:p w14:paraId="768F9DA3" w14:textId="77777777" w:rsidR="00277723" w:rsidRPr="001B0CC1" w:rsidRDefault="00277723" w:rsidP="002745DF">
            <w:pPr>
              <w:pStyle w:val="TAL"/>
              <w:rPr>
                <w:ins w:id="4259" w:author="2953" w:date="2023-06-20T15:28:00Z"/>
              </w:rPr>
            </w:pPr>
            <w:ins w:id="4260" w:author="2953" w:date="2023-06-20T15:28:00Z">
              <w:r w:rsidRPr="001B0CC1">
                <w:t xml:space="preserve">CellGroupConfig ::= </w:t>
              </w:r>
              <w:r w:rsidRPr="001B0CC1">
                <w:rPr>
                  <w:snapToGrid w:val="0"/>
                </w:rPr>
                <w:t xml:space="preserve">SEQUENCE </w:t>
              </w:r>
              <w:r w:rsidRPr="001B0CC1">
                <w:t>{</w:t>
              </w:r>
            </w:ins>
          </w:p>
        </w:tc>
        <w:tc>
          <w:tcPr>
            <w:tcW w:w="2267" w:type="dxa"/>
          </w:tcPr>
          <w:p w14:paraId="7E9F7EA8" w14:textId="77777777" w:rsidR="00277723" w:rsidRPr="001B0CC1" w:rsidRDefault="00277723" w:rsidP="002745DF">
            <w:pPr>
              <w:pStyle w:val="TAL"/>
              <w:rPr>
                <w:ins w:id="4261" w:author="2953" w:date="2023-06-20T15:28:00Z"/>
              </w:rPr>
            </w:pPr>
          </w:p>
        </w:tc>
        <w:tc>
          <w:tcPr>
            <w:tcW w:w="1700" w:type="dxa"/>
          </w:tcPr>
          <w:p w14:paraId="47CAEA64" w14:textId="77777777" w:rsidR="00277723" w:rsidRPr="001B0CC1" w:rsidRDefault="00277723" w:rsidP="002745DF">
            <w:pPr>
              <w:pStyle w:val="TAL"/>
              <w:rPr>
                <w:ins w:id="4262" w:author="2953" w:date="2023-06-20T15:28:00Z"/>
              </w:rPr>
            </w:pPr>
          </w:p>
        </w:tc>
        <w:tc>
          <w:tcPr>
            <w:tcW w:w="1245" w:type="dxa"/>
          </w:tcPr>
          <w:p w14:paraId="4E8EE5CE" w14:textId="77777777" w:rsidR="00277723" w:rsidRPr="001B0CC1" w:rsidRDefault="00277723" w:rsidP="002745DF">
            <w:pPr>
              <w:pStyle w:val="TAL"/>
              <w:rPr>
                <w:ins w:id="4263" w:author="2953" w:date="2023-06-20T15:28:00Z"/>
              </w:rPr>
            </w:pPr>
          </w:p>
        </w:tc>
      </w:tr>
      <w:tr w:rsidR="00277723" w:rsidRPr="001B0CC1" w14:paraId="57106435" w14:textId="77777777" w:rsidTr="002745DF">
        <w:trPr>
          <w:ins w:id="4264" w:author="2953" w:date="2023-06-20T15:28:00Z"/>
        </w:trPr>
        <w:tc>
          <w:tcPr>
            <w:tcW w:w="4535" w:type="dxa"/>
          </w:tcPr>
          <w:p w14:paraId="7EB84DBC" w14:textId="77777777" w:rsidR="00277723" w:rsidRPr="001B0CC1" w:rsidRDefault="00277723" w:rsidP="002745DF">
            <w:pPr>
              <w:pStyle w:val="TAL"/>
              <w:rPr>
                <w:ins w:id="4265" w:author="2953" w:date="2023-06-20T15:28:00Z"/>
              </w:rPr>
            </w:pPr>
            <w:ins w:id="4266" w:author="2953" w:date="2023-06-20T15:28:00Z">
              <w:r w:rsidRPr="001B0CC1">
                <w:t xml:space="preserve">  spCellConfig SEQUENCE {</w:t>
              </w:r>
            </w:ins>
          </w:p>
        </w:tc>
        <w:tc>
          <w:tcPr>
            <w:tcW w:w="2267" w:type="dxa"/>
          </w:tcPr>
          <w:p w14:paraId="7F8B1157" w14:textId="77777777" w:rsidR="00277723" w:rsidRPr="001B0CC1" w:rsidRDefault="00277723" w:rsidP="002745DF">
            <w:pPr>
              <w:pStyle w:val="TAL"/>
              <w:rPr>
                <w:ins w:id="4267" w:author="2953" w:date="2023-06-20T15:28:00Z"/>
              </w:rPr>
            </w:pPr>
          </w:p>
        </w:tc>
        <w:tc>
          <w:tcPr>
            <w:tcW w:w="1700" w:type="dxa"/>
          </w:tcPr>
          <w:p w14:paraId="1525341D" w14:textId="77777777" w:rsidR="00277723" w:rsidRPr="001B0CC1" w:rsidRDefault="00277723" w:rsidP="002745DF">
            <w:pPr>
              <w:pStyle w:val="TAL"/>
              <w:rPr>
                <w:ins w:id="4268" w:author="2953" w:date="2023-06-20T15:28:00Z"/>
              </w:rPr>
            </w:pPr>
          </w:p>
        </w:tc>
        <w:tc>
          <w:tcPr>
            <w:tcW w:w="1245" w:type="dxa"/>
          </w:tcPr>
          <w:p w14:paraId="4F4CF99A" w14:textId="77777777" w:rsidR="00277723" w:rsidRPr="001B0CC1" w:rsidRDefault="00277723" w:rsidP="002745DF">
            <w:pPr>
              <w:pStyle w:val="TAL"/>
              <w:rPr>
                <w:ins w:id="4269" w:author="2953" w:date="2023-06-20T15:28:00Z"/>
              </w:rPr>
            </w:pPr>
          </w:p>
        </w:tc>
      </w:tr>
      <w:tr w:rsidR="00277723" w:rsidRPr="001B0CC1" w14:paraId="0D47FC76" w14:textId="77777777" w:rsidTr="002745DF">
        <w:trPr>
          <w:ins w:id="4270" w:author="2953" w:date="2023-06-20T15:28:00Z"/>
        </w:trPr>
        <w:tc>
          <w:tcPr>
            <w:tcW w:w="4535" w:type="dxa"/>
            <w:tcBorders>
              <w:top w:val="single" w:sz="4" w:space="0" w:color="auto"/>
              <w:left w:val="single" w:sz="4" w:space="0" w:color="auto"/>
              <w:bottom w:val="nil"/>
              <w:right w:val="single" w:sz="4" w:space="0" w:color="auto"/>
            </w:tcBorders>
          </w:tcPr>
          <w:p w14:paraId="2AE1283C" w14:textId="77777777" w:rsidR="00277723" w:rsidRPr="001B0CC1" w:rsidRDefault="00277723" w:rsidP="002745DF">
            <w:pPr>
              <w:pStyle w:val="TAL"/>
              <w:rPr>
                <w:ins w:id="4271" w:author="2953" w:date="2023-06-20T15:28:00Z"/>
              </w:rPr>
            </w:pPr>
            <w:ins w:id="4272" w:author="2953" w:date="2023-06-20T15:28:00Z">
              <w:r w:rsidRPr="001B0CC1">
                <w:t xml:space="preserve">    spCellConfigDedicated</w:t>
              </w:r>
            </w:ins>
          </w:p>
        </w:tc>
        <w:tc>
          <w:tcPr>
            <w:tcW w:w="2267" w:type="dxa"/>
            <w:tcBorders>
              <w:top w:val="single" w:sz="4" w:space="0" w:color="auto"/>
              <w:left w:val="single" w:sz="4" w:space="0" w:color="auto"/>
              <w:bottom w:val="single" w:sz="4" w:space="0" w:color="auto"/>
              <w:right w:val="single" w:sz="4" w:space="0" w:color="auto"/>
            </w:tcBorders>
          </w:tcPr>
          <w:p w14:paraId="1AD15D9E" w14:textId="77777777" w:rsidR="00277723" w:rsidRPr="001B0CC1" w:rsidRDefault="00277723" w:rsidP="002745DF">
            <w:pPr>
              <w:pStyle w:val="TAL"/>
              <w:rPr>
                <w:ins w:id="4273" w:author="2953" w:date="2023-06-20T15:28:00Z"/>
              </w:rPr>
            </w:pPr>
            <w:ins w:id="4274" w:author="2953" w:date="2023-06-20T15:28:00Z">
              <w:r w:rsidRPr="001B0CC1">
                <w:t>ServingCellConfig</w:t>
              </w:r>
            </w:ins>
          </w:p>
        </w:tc>
        <w:tc>
          <w:tcPr>
            <w:tcW w:w="1700" w:type="dxa"/>
            <w:tcBorders>
              <w:top w:val="single" w:sz="4" w:space="0" w:color="auto"/>
              <w:left w:val="single" w:sz="4" w:space="0" w:color="auto"/>
              <w:bottom w:val="single" w:sz="4" w:space="0" w:color="auto"/>
              <w:right w:val="single" w:sz="4" w:space="0" w:color="auto"/>
            </w:tcBorders>
          </w:tcPr>
          <w:p w14:paraId="6D012560" w14:textId="77777777" w:rsidR="00277723" w:rsidRPr="001B0CC1" w:rsidRDefault="00277723" w:rsidP="002745DF">
            <w:pPr>
              <w:pStyle w:val="TAL"/>
              <w:rPr>
                <w:ins w:id="4275" w:author="2953" w:date="2023-06-20T15:28:00Z"/>
              </w:rPr>
            </w:pPr>
            <w:ins w:id="4276" w:author="2953" w:date="2023-06-20T15:28:00Z">
              <w:r w:rsidRPr="0087069F">
                <w:t xml:space="preserve">Table </w:t>
              </w:r>
              <w:r>
                <w:t>14.2.1.1.2</w:t>
              </w:r>
              <w:r w:rsidRPr="0087069F">
                <w:t>.3.3-</w:t>
              </w:r>
              <w:r>
                <w:t>6</w:t>
              </w:r>
            </w:ins>
          </w:p>
        </w:tc>
        <w:tc>
          <w:tcPr>
            <w:tcW w:w="1245" w:type="dxa"/>
            <w:tcBorders>
              <w:top w:val="single" w:sz="4" w:space="0" w:color="auto"/>
              <w:left w:val="single" w:sz="4" w:space="0" w:color="auto"/>
              <w:bottom w:val="single" w:sz="4" w:space="0" w:color="auto"/>
              <w:right w:val="single" w:sz="4" w:space="0" w:color="auto"/>
            </w:tcBorders>
          </w:tcPr>
          <w:p w14:paraId="6003CFCE" w14:textId="77777777" w:rsidR="00277723" w:rsidRPr="001B0CC1" w:rsidRDefault="00277723" w:rsidP="002745DF">
            <w:pPr>
              <w:pStyle w:val="TAL"/>
              <w:rPr>
                <w:ins w:id="4277" w:author="2953" w:date="2023-06-20T15:28:00Z"/>
              </w:rPr>
            </w:pPr>
          </w:p>
        </w:tc>
      </w:tr>
      <w:tr w:rsidR="00277723" w:rsidRPr="001B0CC1" w14:paraId="7014BB34" w14:textId="77777777" w:rsidTr="002745DF">
        <w:trPr>
          <w:ins w:id="4278" w:author="2953" w:date="2023-06-20T15:28:00Z"/>
        </w:trPr>
        <w:tc>
          <w:tcPr>
            <w:tcW w:w="4535" w:type="dxa"/>
          </w:tcPr>
          <w:p w14:paraId="1DAD008E" w14:textId="77777777" w:rsidR="00277723" w:rsidRPr="001B0CC1" w:rsidRDefault="00277723" w:rsidP="002745DF">
            <w:pPr>
              <w:pStyle w:val="TAL"/>
              <w:rPr>
                <w:ins w:id="4279" w:author="2953" w:date="2023-06-20T15:28:00Z"/>
              </w:rPr>
            </w:pPr>
            <w:ins w:id="4280" w:author="2953" w:date="2023-06-20T15:28:00Z">
              <w:r w:rsidRPr="001B0CC1">
                <w:t xml:space="preserve">  }</w:t>
              </w:r>
            </w:ins>
          </w:p>
        </w:tc>
        <w:tc>
          <w:tcPr>
            <w:tcW w:w="2267" w:type="dxa"/>
          </w:tcPr>
          <w:p w14:paraId="10FAF838" w14:textId="77777777" w:rsidR="00277723" w:rsidRPr="001B0CC1" w:rsidRDefault="00277723" w:rsidP="002745DF">
            <w:pPr>
              <w:pStyle w:val="TAL"/>
              <w:rPr>
                <w:ins w:id="4281" w:author="2953" w:date="2023-06-20T15:28:00Z"/>
              </w:rPr>
            </w:pPr>
          </w:p>
        </w:tc>
        <w:tc>
          <w:tcPr>
            <w:tcW w:w="1700" w:type="dxa"/>
          </w:tcPr>
          <w:p w14:paraId="07112B67" w14:textId="77777777" w:rsidR="00277723" w:rsidRPr="001B0CC1" w:rsidRDefault="00277723" w:rsidP="002745DF">
            <w:pPr>
              <w:pStyle w:val="TAL"/>
              <w:rPr>
                <w:ins w:id="4282" w:author="2953" w:date="2023-06-20T15:28:00Z"/>
              </w:rPr>
            </w:pPr>
          </w:p>
        </w:tc>
        <w:tc>
          <w:tcPr>
            <w:tcW w:w="1245" w:type="dxa"/>
          </w:tcPr>
          <w:p w14:paraId="38BAC498" w14:textId="77777777" w:rsidR="00277723" w:rsidRPr="001B0CC1" w:rsidRDefault="00277723" w:rsidP="002745DF">
            <w:pPr>
              <w:pStyle w:val="TAL"/>
              <w:rPr>
                <w:ins w:id="4283" w:author="2953" w:date="2023-06-20T15:28:00Z"/>
              </w:rPr>
            </w:pPr>
          </w:p>
        </w:tc>
      </w:tr>
      <w:tr w:rsidR="00277723" w:rsidRPr="001B0CC1" w14:paraId="7DCA5D5E" w14:textId="77777777" w:rsidTr="002745DF">
        <w:trPr>
          <w:ins w:id="4284" w:author="2953" w:date="2023-06-20T15:28:00Z"/>
        </w:trPr>
        <w:tc>
          <w:tcPr>
            <w:tcW w:w="4535" w:type="dxa"/>
          </w:tcPr>
          <w:p w14:paraId="665EBEBD" w14:textId="77777777" w:rsidR="00277723" w:rsidRPr="001B0CC1" w:rsidRDefault="00277723" w:rsidP="002745DF">
            <w:pPr>
              <w:pStyle w:val="TAL"/>
              <w:rPr>
                <w:ins w:id="4285" w:author="2953" w:date="2023-06-20T15:28:00Z"/>
              </w:rPr>
            </w:pPr>
            <w:ins w:id="4286" w:author="2953" w:date="2023-06-20T15:28:00Z">
              <w:r w:rsidRPr="001B0CC1">
                <w:t>}</w:t>
              </w:r>
            </w:ins>
          </w:p>
        </w:tc>
        <w:tc>
          <w:tcPr>
            <w:tcW w:w="2267" w:type="dxa"/>
          </w:tcPr>
          <w:p w14:paraId="5BC83472" w14:textId="77777777" w:rsidR="00277723" w:rsidRPr="001B0CC1" w:rsidRDefault="00277723" w:rsidP="002745DF">
            <w:pPr>
              <w:pStyle w:val="TAL"/>
              <w:rPr>
                <w:ins w:id="4287" w:author="2953" w:date="2023-06-20T15:28:00Z"/>
              </w:rPr>
            </w:pPr>
          </w:p>
        </w:tc>
        <w:tc>
          <w:tcPr>
            <w:tcW w:w="1700" w:type="dxa"/>
          </w:tcPr>
          <w:p w14:paraId="2A90E6D0" w14:textId="77777777" w:rsidR="00277723" w:rsidRPr="001B0CC1" w:rsidRDefault="00277723" w:rsidP="002745DF">
            <w:pPr>
              <w:pStyle w:val="TAL"/>
              <w:rPr>
                <w:ins w:id="4288" w:author="2953" w:date="2023-06-20T15:28:00Z"/>
              </w:rPr>
            </w:pPr>
          </w:p>
        </w:tc>
        <w:tc>
          <w:tcPr>
            <w:tcW w:w="1245" w:type="dxa"/>
          </w:tcPr>
          <w:p w14:paraId="13F37489" w14:textId="77777777" w:rsidR="00277723" w:rsidRPr="001B0CC1" w:rsidRDefault="00277723" w:rsidP="002745DF">
            <w:pPr>
              <w:pStyle w:val="TAL"/>
              <w:rPr>
                <w:ins w:id="4289" w:author="2953" w:date="2023-06-20T15:28:00Z"/>
              </w:rPr>
            </w:pPr>
          </w:p>
        </w:tc>
      </w:tr>
    </w:tbl>
    <w:p w14:paraId="576CE8CA" w14:textId="77777777" w:rsidR="00277723" w:rsidRDefault="00277723" w:rsidP="00277723">
      <w:pPr>
        <w:rPr>
          <w:ins w:id="4290" w:author="2953" w:date="2023-06-20T15:28:00Z"/>
        </w:rPr>
      </w:pPr>
    </w:p>
    <w:p w14:paraId="082B8127" w14:textId="77777777" w:rsidR="00277723" w:rsidRPr="001B0CC1" w:rsidRDefault="00277723" w:rsidP="00277723">
      <w:pPr>
        <w:pStyle w:val="TH"/>
        <w:rPr>
          <w:ins w:id="4291" w:author="2953" w:date="2023-06-20T15:28:00Z"/>
        </w:rPr>
      </w:pPr>
      <w:ins w:id="4292" w:author="2953" w:date="2023-06-20T15:28:00Z">
        <w:r w:rsidRPr="0087069F">
          <w:t xml:space="preserve">Table </w:t>
        </w:r>
        <w:r>
          <w:t>14.2.1.1.2</w:t>
        </w:r>
        <w:r w:rsidRPr="0087069F">
          <w:t>.3.3-</w:t>
        </w:r>
        <w:r>
          <w:t>5</w:t>
        </w:r>
        <w:r w:rsidRPr="001B0CC1">
          <w:t xml:space="preserve">: </w:t>
        </w:r>
        <w:r w:rsidRPr="001B0CC1">
          <w:rPr>
            <w:i/>
          </w:rPr>
          <w:t>CellGroupConfig</w:t>
        </w:r>
        <w:r>
          <w:rPr>
            <w:i/>
          </w:rPr>
          <w:t xml:space="preserve"> </w:t>
        </w:r>
        <w:r w:rsidRPr="00963797">
          <w:t>(Table 14.2.1.1.2.3.3-3)</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76CFCBCB" w14:textId="77777777" w:rsidTr="002745DF">
        <w:trPr>
          <w:ins w:id="4293" w:author="2953" w:date="2023-06-20T15:28:00Z"/>
        </w:trPr>
        <w:tc>
          <w:tcPr>
            <w:tcW w:w="9747" w:type="dxa"/>
            <w:gridSpan w:val="4"/>
          </w:tcPr>
          <w:p w14:paraId="08065AA3" w14:textId="77777777" w:rsidR="00277723" w:rsidRPr="00963797" w:rsidRDefault="00277723" w:rsidP="002745DF">
            <w:pPr>
              <w:pStyle w:val="TAH"/>
              <w:jc w:val="left"/>
              <w:rPr>
                <w:ins w:id="4294" w:author="2953" w:date="2023-06-20T15:28:00Z"/>
                <w:b w:val="0"/>
              </w:rPr>
            </w:pPr>
            <w:ins w:id="4295" w:author="2953" w:date="2023-06-20T15:28:00Z">
              <w:r w:rsidRPr="00963797">
                <w:rPr>
                  <w:b w:val="0"/>
                </w:rPr>
                <w:t>Derivation Path: TS 38.508-1 [4], Table 4.6.3-19, condition MRBm</w:t>
              </w:r>
              <w:r w:rsidRPr="00963797">
                <w:rPr>
                  <w:rFonts w:hint="eastAsia"/>
                  <w:b w:val="0"/>
                  <w:lang w:eastAsia="zh-CN"/>
                </w:rPr>
                <w:t>_</w:t>
              </w:r>
              <w:r w:rsidRPr="00963797">
                <w:rPr>
                  <w:b w:val="0"/>
                  <w:lang w:eastAsia="zh-CN"/>
                </w:rPr>
                <w:t>DRBn</w:t>
              </w:r>
              <w:r w:rsidRPr="00963797">
                <w:rPr>
                  <w:b w:val="0"/>
                </w:rPr>
                <w:t xml:space="preserve"> and UM_PTM (Note 1)</w:t>
              </w:r>
            </w:ins>
          </w:p>
        </w:tc>
      </w:tr>
      <w:tr w:rsidR="00277723" w:rsidRPr="001B0CC1" w14:paraId="21A293E2" w14:textId="77777777" w:rsidTr="002745DF">
        <w:trPr>
          <w:ins w:id="4296" w:author="2953" w:date="2023-06-20T15:28:00Z"/>
        </w:trPr>
        <w:tc>
          <w:tcPr>
            <w:tcW w:w="4535" w:type="dxa"/>
          </w:tcPr>
          <w:p w14:paraId="1CCA2DE0" w14:textId="77777777" w:rsidR="00277723" w:rsidRPr="001B0CC1" w:rsidRDefault="00277723" w:rsidP="002745DF">
            <w:pPr>
              <w:pStyle w:val="TAH"/>
              <w:rPr>
                <w:ins w:id="4297" w:author="2953" w:date="2023-06-20T15:28:00Z"/>
              </w:rPr>
            </w:pPr>
            <w:ins w:id="4298" w:author="2953" w:date="2023-06-20T15:28:00Z">
              <w:r w:rsidRPr="001B0CC1">
                <w:t>Information Element</w:t>
              </w:r>
            </w:ins>
          </w:p>
        </w:tc>
        <w:tc>
          <w:tcPr>
            <w:tcW w:w="2267" w:type="dxa"/>
          </w:tcPr>
          <w:p w14:paraId="134E990F" w14:textId="77777777" w:rsidR="00277723" w:rsidRPr="001B0CC1" w:rsidRDefault="00277723" w:rsidP="002745DF">
            <w:pPr>
              <w:pStyle w:val="TAH"/>
              <w:rPr>
                <w:ins w:id="4299" w:author="2953" w:date="2023-06-20T15:28:00Z"/>
              </w:rPr>
            </w:pPr>
            <w:ins w:id="4300" w:author="2953" w:date="2023-06-20T15:28:00Z">
              <w:r w:rsidRPr="001B0CC1">
                <w:t>Value/remark</w:t>
              </w:r>
            </w:ins>
          </w:p>
        </w:tc>
        <w:tc>
          <w:tcPr>
            <w:tcW w:w="1700" w:type="dxa"/>
          </w:tcPr>
          <w:p w14:paraId="49528E25" w14:textId="77777777" w:rsidR="00277723" w:rsidRPr="001B0CC1" w:rsidRDefault="00277723" w:rsidP="002745DF">
            <w:pPr>
              <w:pStyle w:val="TAH"/>
              <w:rPr>
                <w:ins w:id="4301" w:author="2953" w:date="2023-06-20T15:28:00Z"/>
              </w:rPr>
            </w:pPr>
            <w:ins w:id="4302" w:author="2953" w:date="2023-06-20T15:28:00Z">
              <w:r w:rsidRPr="001B0CC1">
                <w:t>Comment</w:t>
              </w:r>
            </w:ins>
          </w:p>
        </w:tc>
        <w:tc>
          <w:tcPr>
            <w:tcW w:w="1245" w:type="dxa"/>
          </w:tcPr>
          <w:p w14:paraId="7F23F608" w14:textId="77777777" w:rsidR="00277723" w:rsidRPr="001B0CC1" w:rsidRDefault="00277723" w:rsidP="002745DF">
            <w:pPr>
              <w:pStyle w:val="TAH"/>
              <w:rPr>
                <w:ins w:id="4303" w:author="2953" w:date="2023-06-20T15:28:00Z"/>
              </w:rPr>
            </w:pPr>
            <w:ins w:id="4304" w:author="2953" w:date="2023-06-20T15:28:00Z">
              <w:r w:rsidRPr="001B0CC1">
                <w:t>Condition</w:t>
              </w:r>
            </w:ins>
          </w:p>
        </w:tc>
      </w:tr>
      <w:tr w:rsidR="00277723" w:rsidRPr="001B0CC1" w14:paraId="73C95B3E" w14:textId="77777777" w:rsidTr="002745DF">
        <w:trPr>
          <w:ins w:id="4305" w:author="2953" w:date="2023-06-20T15:28:00Z"/>
        </w:trPr>
        <w:tc>
          <w:tcPr>
            <w:tcW w:w="4535" w:type="dxa"/>
          </w:tcPr>
          <w:p w14:paraId="75100C0E" w14:textId="77777777" w:rsidR="00277723" w:rsidRPr="001B0CC1" w:rsidRDefault="00277723" w:rsidP="002745DF">
            <w:pPr>
              <w:pStyle w:val="TAL"/>
              <w:rPr>
                <w:ins w:id="4306" w:author="2953" w:date="2023-06-20T15:28:00Z"/>
              </w:rPr>
            </w:pPr>
            <w:ins w:id="4307" w:author="2953" w:date="2023-06-20T15:28:00Z">
              <w:r w:rsidRPr="001B0CC1">
                <w:t xml:space="preserve">CellGroupConfig ::= </w:t>
              </w:r>
              <w:r w:rsidRPr="001B0CC1">
                <w:rPr>
                  <w:snapToGrid w:val="0"/>
                </w:rPr>
                <w:t xml:space="preserve">SEQUENCE </w:t>
              </w:r>
              <w:r w:rsidRPr="001B0CC1">
                <w:t>{</w:t>
              </w:r>
            </w:ins>
          </w:p>
        </w:tc>
        <w:tc>
          <w:tcPr>
            <w:tcW w:w="2267" w:type="dxa"/>
          </w:tcPr>
          <w:p w14:paraId="03AB75D1" w14:textId="77777777" w:rsidR="00277723" w:rsidRPr="001B0CC1" w:rsidRDefault="00277723" w:rsidP="002745DF">
            <w:pPr>
              <w:pStyle w:val="TAL"/>
              <w:rPr>
                <w:ins w:id="4308" w:author="2953" w:date="2023-06-20T15:28:00Z"/>
              </w:rPr>
            </w:pPr>
          </w:p>
        </w:tc>
        <w:tc>
          <w:tcPr>
            <w:tcW w:w="1700" w:type="dxa"/>
          </w:tcPr>
          <w:p w14:paraId="63D388CC" w14:textId="77777777" w:rsidR="00277723" w:rsidRPr="001B0CC1" w:rsidRDefault="00277723" w:rsidP="002745DF">
            <w:pPr>
              <w:pStyle w:val="TAL"/>
              <w:rPr>
                <w:ins w:id="4309" w:author="2953" w:date="2023-06-20T15:28:00Z"/>
              </w:rPr>
            </w:pPr>
          </w:p>
        </w:tc>
        <w:tc>
          <w:tcPr>
            <w:tcW w:w="1245" w:type="dxa"/>
          </w:tcPr>
          <w:p w14:paraId="4533EAF4" w14:textId="77777777" w:rsidR="00277723" w:rsidRPr="001B0CC1" w:rsidRDefault="00277723" w:rsidP="002745DF">
            <w:pPr>
              <w:pStyle w:val="TAL"/>
              <w:rPr>
                <w:ins w:id="4310" w:author="2953" w:date="2023-06-20T15:28:00Z"/>
              </w:rPr>
            </w:pPr>
          </w:p>
        </w:tc>
      </w:tr>
      <w:tr w:rsidR="00277723" w:rsidRPr="001B0CC1" w14:paraId="65399A64" w14:textId="77777777" w:rsidTr="002745DF">
        <w:trPr>
          <w:ins w:id="4311" w:author="2953" w:date="2023-06-20T15:28:00Z"/>
        </w:trPr>
        <w:tc>
          <w:tcPr>
            <w:tcW w:w="4535" w:type="dxa"/>
          </w:tcPr>
          <w:p w14:paraId="0EBE5A1B" w14:textId="77777777" w:rsidR="00277723" w:rsidRPr="001B0CC1" w:rsidRDefault="00277723" w:rsidP="002745DF">
            <w:pPr>
              <w:pStyle w:val="TAL"/>
              <w:rPr>
                <w:ins w:id="4312" w:author="2953" w:date="2023-06-20T15:28:00Z"/>
              </w:rPr>
            </w:pPr>
            <w:ins w:id="4313" w:author="2953" w:date="2023-06-20T15:28:00Z">
              <w:r w:rsidRPr="001B0CC1">
                <w:t xml:space="preserve">  spCellConfig SEQUENCE {</w:t>
              </w:r>
            </w:ins>
          </w:p>
        </w:tc>
        <w:tc>
          <w:tcPr>
            <w:tcW w:w="2267" w:type="dxa"/>
          </w:tcPr>
          <w:p w14:paraId="37936599" w14:textId="77777777" w:rsidR="00277723" w:rsidRPr="001B0CC1" w:rsidRDefault="00277723" w:rsidP="002745DF">
            <w:pPr>
              <w:pStyle w:val="TAL"/>
              <w:rPr>
                <w:ins w:id="4314" w:author="2953" w:date="2023-06-20T15:28:00Z"/>
              </w:rPr>
            </w:pPr>
          </w:p>
        </w:tc>
        <w:tc>
          <w:tcPr>
            <w:tcW w:w="1700" w:type="dxa"/>
          </w:tcPr>
          <w:p w14:paraId="2CAD635E" w14:textId="77777777" w:rsidR="00277723" w:rsidRPr="001B0CC1" w:rsidRDefault="00277723" w:rsidP="002745DF">
            <w:pPr>
              <w:pStyle w:val="TAL"/>
              <w:rPr>
                <w:ins w:id="4315" w:author="2953" w:date="2023-06-20T15:28:00Z"/>
              </w:rPr>
            </w:pPr>
          </w:p>
        </w:tc>
        <w:tc>
          <w:tcPr>
            <w:tcW w:w="1245" w:type="dxa"/>
          </w:tcPr>
          <w:p w14:paraId="12C9DD40" w14:textId="77777777" w:rsidR="00277723" w:rsidRPr="001B0CC1" w:rsidRDefault="00277723" w:rsidP="002745DF">
            <w:pPr>
              <w:pStyle w:val="TAL"/>
              <w:rPr>
                <w:ins w:id="4316" w:author="2953" w:date="2023-06-20T15:28:00Z"/>
              </w:rPr>
            </w:pPr>
          </w:p>
        </w:tc>
      </w:tr>
      <w:tr w:rsidR="00277723" w:rsidRPr="001B0CC1" w14:paraId="06AC7DBC" w14:textId="77777777" w:rsidTr="002745DF">
        <w:trPr>
          <w:ins w:id="4317" w:author="2953" w:date="2023-06-20T15:28:00Z"/>
        </w:trPr>
        <w:tc>
          <w:tcPr>
            <w:tcW w:w="4535" w:type="dxa"/>
            <w:tcBorders>
              <w:top w:val="single" w:sz="4" w:space="0" w:color="auto"/>
              <w:left w:val="single" w:sz="4" w:space="0" w:color="auto"/>
              <w:bottom w:val="nil"/>
              <w:right w:val="single" w:sz="4" w:space="0" w:color="auto"/>
            </w:tcBorders>
          </w:tcPr>
          <w:p w14:paraId="6DE4ECBB" w14:textId="77777777" w:rsidR="00277723" w:rsidRPr="001B0CC1" w:rsidRDefault="00277723" w:rsidP="002745DF">
            <w:pPr>
              <w:pStyle w:val="TAL"/>
              <w:rPr>
                <w:ins w:id="4318" w:author="2953" w:date="2023-06-20T15:28:00Z"/>
              </w:rPr>
            </w:pPr>
            <w:ins w:id="4319" w:author="2953" w:date="2023-06-20T15:28:00Z">
              <w:r w:rsidRPr="001B0CC1">
                <w:t xml:space="preserve">    spCellConfigDedicated</w:t>
              </w:r>
            </w:ins>
          </w:p>
        </w:tc>
        <w:tc>
          <w:tcPr>
            <w:tcW w:w="2267" w:type="dxa"/>
            <w:tcBorders>
              <w:top w:val="single" w:sz="4" w:space="0" w:color="auto"/>
              <w:left w:val="single" w:sz="4" w:space="0" w:color="auto"/>
              <w:bottom w:val="single" w:sz="4" w:space="0" w:color="auto"/>
              <w:right w:val="single" w:sz="4" w:space="0" w:color="auto"/>
            </w:tcBorders>
          </w:tcPr>
          <w:p w14:paraId="025AAC30" w14:textId="77777777" w:rsidR="00277723" w:rsidRPr="001B0CC1" w:rsidRDefault="00277723" w:rsidP="002745DF">
            <w:pPr>
              <w:pStyle w:val="TAL"/>
              <w:rPr>
                <w:ins w:id="4320" w:author="2953" w:date="2023-06-20T15:28:00Z"/>
              </w:rPr>
            </w:pPr>
            <w:ins w:id="4321" w:author="2953" w:date="2023-06-20T15:28:00Z">
              <w:r w:rsidRPr="001B0CC1">
                <w:t>ServingCellConfig</w:t>
              </w:r>
            </w:ins>
          </w:p>
        </w:tc>
        <w:tc>
          <w:tcPr>
            <w:tcW w:w="1700" w:type="dxa"/>
            <w:tcBorders>
              <w:top w:val="single" w:sz="4" w:space="0" w:color="auto"/>
              <w:left w:val="single" w:sz="4" w:space="0" w:color="auto"/>
              <w:bottom w:val="single" w:sz="4" w:space="0" w:color="auto"/>
              <w:right w:val="single" w:sz="4" w:space="0" w:color="auto"/>
            </w:tcBorders>
          </w:tcPr>
          <w:p w14:paraId="6B8C506D" w14:textId="77777777" w:rsidR="00277723" w:rsidRPr="001B0CC1" w:rsidRDefault="00277723" w:rsidP="002745DF">
            <w:pPr>
              <w:pStyle w:val="TAL"/>
              <w:rPr>
                <w:ins w:id="4322" w:author="2953" w:date="2023-06-20T15:28:00Z"/>
              </w:rPr>
            </w:pPr>
            <w:ins w:id="4323" w:author="2953" w:date="2023-06-20T15:28:00Z">
              <w:r w:rsidRPr="0087069F">
                <w:t xml:space="preserve">Table </w:t>
              </w:r>
              <w:r>
                <w:t>14.2.1.1.2</w:t>
              </w:r>
              <w:r w:rsidRPr="0087069F">
                <w:t>.3.3-</w:t>
              </w:r>
              <w:r>
                <w:t>6</w:t>
              </w:r>
            </w:ins>
          </w:p>
        </w:tc>
        <w:tc>
          <w:tcPr>
            <w:tcW w:w="1245" w:type="dxa"/>
            <w:tcBorders>
              <w:top w:val="single" w:sz="4" w:space="0" w:color="auto"/>
              <w:left w:val="single" w:sz="4" w:space="0" w:color="auto"/>
              <w:bottom w:val="single" w:sz="4" w:space="0" w:color="auto"/>
              <w:right w:val="single" w:sz="4" w:space="0" w:color="auto"/>
            </w:tcBorders>
          </w:tcPr>
          <w:p w14:paraId="00F65F23" w14:textId="77777777" w:rsidR="00277723" w:rsidRPr="001B0CC1" w:rsidRDefault="00277723" w:rsidP="002745DF">
            <w:pPr>
              <w:pStyle w:val="TAL"/>
              <w:rPr>
                <w:ins w:id="4324" w:author="2953" w:date="2023-06-20T15:28:00Z"/>
              </w:rPr>
            </w:pPr>
          </w:p>
        </w:tc>
      </w:tr>
      <w:tr w:rsidR="00277723" w:rsidRPr="001B0CC1" w14:paraId="412CE1E4" w14:textId="77777777" w:rsidTr="002745DF">
        <w:trPr>
          <w:ins w:id="4325" w:author="2953" w:date="2023-06-20T15:28:00Z"/>
        </w:trPr>
        <w:tc>
          <w:tcPr>
            <w:tcW w:w="4535" w:type="dxa"/>
          </w:tcPr>
          <w:p w14:paraId="22605BBC" w14:textId="77777777" w:rsidR="00277723" w:rsidRPr="001B0CC1" w:rsidRDefault="00277723" w:rsidP="002745DF">
            <w:pPr>
              <w:pStyle w:val="TAL"/>
              <w:rPr>
                <w:ins w:id="4326" w:author="2953" w:date="2023-06-20T15:28:00Z"/>
              </w:rPr>
            </w:pPr>
            <w:ins w:id="4327" w:author="2953" w:date="2023-06-20T15:28:00Z">
              <w:r w:rsidRPr="001B0CC1">
                <w:t xml:space="preserve">  }</w:t>
              </w:r>
            </w:ins>
          </w:p>
        </w:tc>
        <w:tc>
          <w:tcPr>
            <w:tcW w:w="2267" w:type="dxa"/>
          </w:tcPr>
          <w:p w14:paraId="65ABF062" w14:textId="77777777" w:rsidR="00277723" w:rsidRPr="001B0CC1" w:rsidRDefault="00277723" w:rsidP="002745DF">
            <w:pPr>
              <w:pStyle w:val="TAL"/>
              <w:rPr>
                <w:ins w:id="4328" w:author="2953" w:date="2023-06-20T15:28:00Z"/>
              </w:rPr>
            </w:pPr>
          </w:p>
        </w:tc>
        <w:tc>
          <w:tcPr>
            <w:tcW w:w="1700" w:type="dxa"/>
          </w:tcPr>
          <w:p w14:paraId="1031C0D3" w14:textId="77777777" w:rsidR="00277723" w:rsidRPr="001B0CC1" w:rsidRDefault="00277723" w:rsidP="002745DF">
            <w:pPr>
              <w:pStyle w:val="TAL"/>
              <w:rPr>
                <w:ins w:id="4329" w:author="2953" w:date="2023-06-20T15:28:00Z"/>
              </w:rPr>
            </w:pPr>
          </w:p>
        </w:tc>
        <w:tc>
          <w:tcPr>
            <w:tcW w:w="1245" w:type="dxa"/>
          </w:tcPr>
          <w:p w14:paraId="5FBF18F2" w14:textId="77777777" w:rsidR="00277723" w:rsidRPr="001B0CC1" w:rsidRDefault="00277723" w:rsidP="002745DF">
            <w:pPr>
              <w:pStyle w:val="TAL"/>
              <w:rPr>
                <w:ins w:id="4330" w:author="2953" w:date="2023-06-20T15:28:00Z"/>
              </w:rPr>
            </w:pPr>
          </w:p>
        </w:tc>
      </w:tr>
      <w:tr w:rsidR="00277723" w:rsidRPr="001B0CC1" w14:paraId="2A025591" w14:textId="77777777" w:rsidTr="002745DF">
        <w:trPr>
          <w:ins w:id="4331" w:author="2953" w:date="2023-06-20T15:28:00Z"/>
        </w:trPr>
        <w:tc>
          <w:tcPr>
            <w:tcW w:w="4535" w:type="dxa"/>
          </w:tcPr>
          <w:p w14:paraId="71E2C9D5" w14:textId="77777777" w:rsidR="00277723" w:rsidRPr="001B0CC1" w:rsidRDefault="00277723" w:rsidP="002745DF">
            <w:pPr>
              <w:pStyle w:val="TAL"/>
              <w:rPr>
                <w:ins w:id="4332" w:author="2953" w:date="2023-06-20T15:28:00Z"/>
              </w:rPr>
            </w:pPr>
            <w:ins w:id="4333" w:author="2953" w:date="2023-06-20T15:28:00Z">
              <w:r w:rsidRPr="001B0CC1">
                <w:t>}</w:t>
              </w:r>
            </w:ins>
          </w:p>
        </w:tc>
        <w:tc>
          <w:tcPr>
            <w:tcW w:w="2267" w:type="dxa"/>
          </w:tcPr>
          <w:p w14:paraId="2465E0B3" w14:textId="77777777" w:rsidR="00277723" w:rsidRPr="001B0CC1" w:rsidRDefault="00277723" w:rsidP="002745DF">
            <w:pPr>
              <w:pStyle w:val="TAL"/>
              <w:rPr>
                <w:ins w:id="4334" w:author="2953" w:date="2023-06-20T15:28:00Z"/>
              </w:rPr>
            </w:pPr>
          </w:p>
        </w:tc>
        <w:tc>
          <w:tcPr>
            <w:tcW w:w="1700" w:type="dxa"/>
          </w:tcPr>
          <w:p w14:paraId="7369F14A" w14:textId="77777777" w:rsidR="00277723" w:rsidRPr="001B0CC1" w:rsidRDefault="00277723" w:rsidP="002745DF">
            <w:pPr>
              <w:pStyle w:val="TAL"/>
              <w:rPr>
                <w:ins w:id="4335" w:author="2953" w:date="2023-06-20T15:28:00Z"/>
              </w:rPr>
            </w:pPr>
          </w:p>
        </w:tc>
        <w:tc>
          <w:tcPr>
            <w:tcW w:w="1245" w:type="dxa"/>
          </w:tcPr>
          <w:p w14:paraId="425AA1EA" w14:textId="77777777" w:rsidR="00277723" w:rsidRPr="001B0CC1" w:rsidRDefault="00277723" w:rsidP="002745DF">
            <w:pPr>
              <w:pStyle w:val="TAL"/>
              <w:rPr>
                <w:ins w:id="4336" w:author="2953" w:date="2023-06-20T15:28:00Z"/>
              </w:rPr>
            </w:pPr>
          </w:p>
        </w:tc>
      </w:tr>
      <w:tr w:rsidR="00277723" w:rsidRPr="001B0CC1" w14:paraId="352D5DEF" w14:textId="77777777" w:rsidTr="002745DF">
        <w:trPr>
          <w:ins w:id="4337" w:author="2953" w:date="2023-06-20T15:28:00Z"/>
        </w:trPr>
        <w:tc>
          <w:tcPr>
            <w:tcW w:w="9747" w:type="dxa"/>
            <w:gridSpan w:val="4"/>
          </w:tcPr>
          <w:p w14:paraId="3699610F" w14:textId="77777777" w:rsidR="00277723" w:rsidRPr="001B0CC1" w:rsidRDefault="00277723" w:rsidP="002745DF">
            <w:pPr>
              <w:pStyle w:val="TAN"/>
              <w:rPr>
                <w:ins w:id="4338" w:author="2953" w:date="2023-06-20T15:28:00Z"/>
                <w:lang w:eastAsia="zh-CN"/>
              </w:rPr>
            </w:pPr>
            <w:ins w:id="4339" w:author="2953" w:date="2023-06-20T15:28:00Z">
              <w:r>
                <w:rPr>
                  <w:rFonts w:hint="eastAsia"/>
                  <w:lang w:eastAsia="zh-CN"/>
                </w:rPr>
                <w:t>N</w:t>
              </w:r>
              <w:r>
                <w:rPr>
                  <w:lang w:eastAsia="zh-CN"/>
                </w:rPr>
                <w:t xml:space="preserve">ote 1:     </w:t>
              </w:r>
              <w:r w:rsidRPr="0087069F">
                <w:t xml:space="preserve">n is set to the same value as for the radioBearerConfig IE </w:t>
              </w:r>
              <w:r>
                <w:t xml:space="preserve">in </w:t>
              </w:r>
              <w:r w:rsidRPr="0087069F">
                <w:t xml:space="preserve">Table </w:t>
              </w:r>
              <w:r>
                <w:t>14.2.1.1.2</w:t>
              </w:r>
              <w:r w:rsidRPr="0087069F">
                <w:t>.3.3-2</w:t>
              </w:r>
              <w:r>
                <w:t xml:space="preserve"> and </w:t>
              </w:r>
              <w:r w:rsidRPr="0087069F">
                <w:rPr>
                  <w:lang w:eastAsia="zh-CN"/>
                </w:rPr>
                <w:t>m=1</w:t>
              </w:r>
              <w:r>
                <w:rPr>
                  <w:lang w:eastAsia="zh-CN"/>
                </w:rPr>
                <w:t>.</w:t>
              </w:r>
            </w:ins>
          </w:p>
        </w:tc>
      </w:tr>
    </w:tbl>
    <w:p w14:paraId="2879595D" w14:textId="77777777" w:rsidR="00277723" w:rsidRDefault="00277723" w:rsidP="00277723">
      <w:pPr>
        <w:rPr>
          <w:ins w:id="4340" w:author="2953" w:date="2023-06-20T15:28:00Z"/>
        </w:rPr>
      </w:pPr>
    </w:p>
    <w:p w14:paraId="52661FD2" w14:textId="77777777" w:rsidR="00277723" w:rsidRPr="001B0CC1" w:rsidRDefault="00277723" w:rsidP="00277723">
      <w:pPr>
        <w:pStyle w:val="TH"/>
        <w:rPr>
          <w:ins w:id="4341" w:author="2953" w:date="2023-06-20T15:28:00Z"/>
        </w:rPr>
      </w:pPr>
      <w:ins w:id="4342" w:author="2953" w:date="2023-06-20T15:28:00Z">
        <w:r w:rsidRPr="0087069F">
          <w:t xml:space="preserve">Table </w:t>
        </w:r>
        <w:r>
          <w:t>14.2.1.1.2</w:t>
        </w:r>
        <w:r w:rsidRPr="0087069F">
          <w:t>.3.3-</w:t>
        </w:r>
        <w:r>
          <w:t>6</w:t>
        </w:r>
        <w:r w:rsidRPr="001B0CC1">
          <w:t xml:space="preserve">: </w:t>
        </w:r>
        <w:r w:rsidRPr="001B0CC1">
          <w:rPr>
            <w:i/>
          </w:rPr>
          <w:t>ServingCellConfig</w:t>
        </w:r>
        <w:r>
          <w:rPr>
            <w:i/>
          </w:rPr>
          <w:t xml:space="preserve"> </w:t>
        </w:r>
        <w:r w:rsidRPr="00963797">
          <w:t>(Table 14.2.1.1.2.3.3-2</w:t>
        </w:r>
        <w:r>
          <w:t xml:space="preserve">, </w:t>
        </w:r>
        <w:r w:rsidRPr="00963797">
          <w:t>Table 14.2.1.1.2.3.3-3)</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4A6556C0" w14:textId="77777777" w:rsidTr="002745DF">
        <w:trPr>
          <w:ins w:id="4343" w:author="2953" w:date="2023-06-20T15:28:00Z"/>
        </w:trPr>
        <w:tc>
          <w:tcPr>
            <w:tcW w:w="9747" w:type="dxa"/>
            <w:gridSpan w:val="4"/>
          </w:tcPr>
          <w:p w14:paraId="32DFAFBB" w14:textId="77777777" w:rsidR="00277723" w:rsidRPr="001B0CC1" w:rsidRDefault="00277723" w:rsidP="002745DF">
            <w:pPr>
              <w:pStyle w:val="TAH"/>
              <w:jc w:val="left"/>
              <w:rPr>
                <w:ins w:id="4344" w:author="2953" w:date="2023-06-20T15:28:00Z"/>
                <w:b w:val="0"/>
              </w:rPr>
            </w:pPr>
            <w:ins w:id="4345" w:author="2953" w:date="2023-06-20T15:28:00Z">
              <w:r w:rsidRPr="00963797">
                <w:rPr>
                  <w:b w:val="0"/>
                </w:rPr>
                <w:t xml:space="preserve">Derivation Path: TS 38.508-1 [4], </w:t>
              </w:r>
              <w:r w:rsidRPr="001B0CC1">
                <w:rPr>
                  <w:b w:val="0"/>
                </w:rPr>
                <w:t xml:space="preserve"> </w:t>
              </w:r>
              <w:r w:rsidRPr="00B96A6E">
                <w:rPr>
                  <w:b w:val="0"/>
                </w:rPr>
                <w:t xml:space="preserve">Table 4.6.3-167, condition </w:t>
              </w:r>
              <w:r w:rsidRPr="00B96A6E">
                <w:rPr>
                  <w:b w:val="0"/>
                  <w:lang w:eastAsia="zh-CN"/>
                </w:rPr>
                <w:t>MBS_Multicast</w:t>
              </w:r>
            </w:ins>
          </w:p>
        </w:tc>
      </w:tr>
      <w:tr w:rsidR="00277723" w:rsidRPr="001B0CC1" w14:paraId="40BEDF4D" w14:textId="77777777" w:rsidTr="002745DF">
        <w:trPr>
          <w:ins w:id="4346" w:author="2953" w:date="2023-06-20T15:28:00Z"/>
        </w:trPr>
        <w:tc>
          <w:tcPr>
            <w:tcW w:w="4535" w:type="dxa"/>
          </w:tcPr>
          <w:p w14:paraId="2CBDD7F9" w14:textId="77777777" w:rsidR="00277723" w:rsidRPr="001B0CC1" w:rsidRDefault="00277723" w:rsidP="002745DF">
            <w:pPr>
              <w:pStyle w:val="TAH"/>
              <w:rPr>
                <w:ins w:id="4347" w:author="2953" w:date="2023-06-20T15:28:00Z"/>
              </w:rPr>
            </w:pPr>
            <w:ins w:id="4348" w:author="2953" w:date="2023-06-20T15:28:00Z">
              <w:r w:rsidRPr="001B0CC1">
                <w:t>Information Element</w:t>
              </w:r>
            </w:ins>
          </w:p>
        </w:tc>
        <w:tc>
          <w:tcPr>
            <w:tcW w:w="2267" w:type="dxa"/>
          </w:tcPr>
          <w:p w14:paraId="0A13253B" w14:textId="77777777" w:rsidR="00277723" w:rsidRPr="001B0CC1" w:rsidRDefault="00277723" w:rsidP="002745DF">
            <w:pPr>
              <w:pStyle w:val="TAH"/>
              <w:rPr>
                <w:ins w:id="4349" w:author="2953" w:date="2023-06-20T15:28:00Z"/>
              </w:rPr>
            </w:pPr>
            <w:ins w:id="4350" w:author="2953" w:date="2023-06-20T15:28:00Z">
              <w:r w:rsidRPr="001B0CC1">
                <w:t>Value/remark</w:t>
              </w:r>
            </w:ins>
          </w:p>
        </w:tc>
        <w:tc>
          <w:tcPr>
            <w:tcW w:w="1700" w:type="dxa"/>
          </w:tcPr>
          <w:p w14:paraId="1B87FDA3" w14:textId="77777777" w:rsidR="00277723" w:rsidRPr="001B0CC1" w:rsidRDefault="00277723" w:rsidP="002745DF">
            <w:pPr>
              <w:pStyle w:val="TAH"/>
              <w:rPr>
                <w:ins w:id="4351" w:author="2953" w:date="2023-06-20T15:28:00Z"/>
              </w:rPr>
            </w:pPr>
            <w:ins w:id="4352" w:author="2953" w:date="2023-06-20T15:28:00Z">
              <w:r w:rsidRPr="001B0CC1">
                <w:t>Comment</w:t>
              </w:r>
            </w:ins>
          </w:p>
        </w:tc>
        <w:tc>
          <w:tcPr>
            <w:tcW w:w="1245" w:type="dxa"/>
          </w:tcPr>
          <w:p w14:paraId="4B1A0857" w14:textId="77777777" w:rsidR="00277723" w:rsidRPr="001B0CC1" w:rsidRDefault="00277723" w:rsidP="002745DF">
            <w:pPr>
              <w:pStyle w:val="TAH"/>
              <w:rPr>
                <w:ins w:id="4353" w:author="2953" w:date="2023-06-20T15:28:00Z"/>
              </w:rPr>
            </w:pPr>
            <w:ins w:id="4354" w:author="2953" w:date="2023-06-20T15:28:00Z">
              <w:r w:rsidRPr="001B0CC1">
                <w:t>Condition</w:t>
              </w:r>
            </w:ins>
          </w:p>
        </w:tc>
      </w:tr>
      <w:tr w:rsidR="00277723" w:rsidRPr="001B0CC1" w14:paraId="734A1B87" w14:textId="77777777" w:rsidTr="002745DF">
        <w:trPr>
          <w:ins w:id="4355" w:author="2953" w:date="2023-06-20T15:28:00Z"/>
        </w:trPr>
        <w:tc>
          <w:tcPr>
            <w:tcW w:w="4535" w:type="dxa"/>
          </w:tcPr>
          <w:p w14:paraId="758963D0" w14:textId="77777777" w:rsidR="00277723" w:rsidRPr="001B0CC1" w:rsidRDefault="00277723" w:rsidP="002745DF">
            <w:pPr>
              <w:pStyle w:val="TAL"/>
              <w:rPr>
                <w:ins w:id="4356" w:author="2953" w:date="2023-06-20T15:28:00Z"/>
              </w:rPr>
            </w:pPr>
            <w:ins w:id="4357" w:author="2953" w:date="2023-06-20T15:28:00Z">
              <w:r w:rsidRPr="001B0CC1">
                <w:t>ServingCellConfig ::= SEQUENCE {</w:t>
              </w:r>
            </w:ins>
          </w:p>
        </w:tc>
        <w:tc>
          <w:tcPr>
            <w:tcW w:w="2267" w:type="dxa"/>
          </w:tcPr>
          <w:p w14:paraId="32C71069" w14:textId="77777777" w:rsidR="00277723" w:rsidRPr="001B0CC1" w:rsidRDefault="00277723" w:rsidP="002745DF">
            <w:pPr>
              <w:pStyle w:val="TAL"/>
              <w:rPr>
                <w:ins w:id="4358" w:author="2953" w:date="2023-06-20T15:28:00Z"/>
              </w:rPr>
            </w:pPr>
          </w:p>
        </w:tc>
        <w:tc>
          <w:tcPr>
            <w:tcW w:w="1700" w:type="dxa"/>
          </w:tcPr>
          <w:p w14:paraId="19CD4AB6" w14:textId="77777777" w:rsidR="00277723" w:rsidRPr="001B0CC1" w:rsidRDefault="00277723" w:rsidP="002745DF">
            <w:pPr>
              <w:pStyle w:val="TAL"/>
              <w:rPr>
                <w:ins w:id="4359" w:author="2953" w:date="2023-06-20T15:28:00Z"/>
              </w:rPr>
            </w:pPr>
          </w:p>
        </w:tc>
        <w:tc>
          <w:tcPr>
            <w:tcW w:w="1245" w:type="dxa"/>
          </w:tcPr>
          <w:p w14:paraId="73B7F54A" w14:textId="77777777" w:rsidR="00277723" w:rsidRPr="001B0CC1" w:rsidRDefault="00277723" w:rsidP="002745DF">
            <w:pPr>
              <w:pStyle w:val="TAL"/>
              <w:rPr>
                <w:ins w:id="4360" w:author="2953" w:date="2023-06-20T15:28:00Z"/>
              </w:rPr>
            </w:pPr>
          </w:p>
        </w:tc>
      </w:tr>
      <w:tr w:rsidR="00277723" w:rsidRPr="001B0CC1" w14:paraId="722C0087" w14:textId="77777777" w:rsidTr="002745DF">
        <w:trPr>
          <w:ins w:id="4361" w:author="2953" w:date="2023-06-20T15:28:00Z"/>
        </w:trPr>
        <w:tc>
          <w:tcPr>
            <w:tcW w:w="4535" w:type="dxa"/>
          </w:tcPr>
          <w:p w14:paraId="7D0F0FC9" w14:textId="77777777" w:rsidR="00277723" w:rsidRPr="001B0CC1" w:rsidRDefault="00277723" w:rsidP="002745DF">
            <w:pPr>
              <w:pStyle w:val="TAL"/>
              <w:rPr>
                <w:ins w:id="4362" w:author="2953" w:date="2023-06-20T15:28:00Z"/>
              </w:rPr>
            </w:pPr>
            <w:ins w:id="4363" w:author="2953" w:date="2023-06-20T15:28:00Z">
              <w:r w:rsidRPr="001B0CC1">
                <w:t xml:space="preserve">  initialDownlinkBWP</w:t>
              </w:r>
            </w:ins>
          </w:p>
        </w:tc>
        <w:tc>
          <w:tcPr>
            <w:tcW w:w="2267" w:type="dxa"/>
          </w:tcPr>
          <w:p w14:paraId="45DD9B10" w14:textId="77777777" w:rsidR="00277723" w:rsidRPr="001B0CC1" w:rsidRDefault="00277723" w:rsidP="002745DF">
            <w:pPr>
              <w:pStyle w:val="TAL"/>
              <w:rPr>
                <w:ins w:id="4364" w:author="2953" w:date="2023-06-20T15:28:00Z"/>
              </w:rPr>
            </w:pPr>
            <w:ins w:id="4365" w:author="2953" w:date="2023-06-20T15:28:00Z">
              <w:r w:rsidRPr="001B0CC1">
                <w:t>BWP-DownlinkDedicated</w:t>
              </w:r>
            </w:ins>
          </w:p>
        </w:tc>
        <w:tc>
          <w:tcPr>
            <w:tcW w:w="1700" w:type="dxa"/>
          </w:tcPr>
          <w:p w14:paraId="61929731" w14:textId="77777777" w:rsidR="00277723" w:rsidRPr="001B0CC1" w:rsidRDefault="00277723" w:rsidP="002745DF">
            <w:pPr>
              <w:pStyle w:val="TAL"/>
              <w:rPr>
                <w:ins w:id="4366" w:author="2953" w:date="2023-06-20T15:28:00Z"/>
              </w:rPr>
            </w:pPr>
            <w:ins w:id="4367" w:author="2953" w:date="2023-06-20T15:28:00Z">
              <w:r w:rsidRPr="0087069F">
                <w:t xml:space="preserve">Table </w:t>
              </w:r>
              <w:r>
                <w:t>14.2.1.1.2</w:t>
              </w:r>
              <w:r w:rsidRPr="0087069F">
                <w:t>.3.3-</w:t>
              </w:r>
              <w:r>
                <w:t>7</w:t>
              </w:r>
            </w:ins>
          </w:p>
        </w:tc>
        <w:tc>
          <w:tcPr>
            <w:tcW w:w="1245" w:type="dxa"/>
          </w:tcPr>
          <w:p w14:paraId="4FBF1F99" w14:textId="77777777" w:rsidR="00277723" w:rsidRPr="001B0CC1" w:rsidRDefault="00277723" w:rsidP="002745DF">
            <w:pPr>
              <w:pStyle w:val="TAL"/>
              <w:rPr>
                <w:ins w:id="4368" w:author="2953" w:date="2023-06-20T15:28:00Z"/>
              </w:rPr>
            </w:pPr>
          </w:p>
        </w:tc>
      </w:tr>
      <w:tr w:rsidR="00277723" w:rsidRPr="001B0CC1" w14:paraId="1B0F0BD2" w14:textId="77777777" w:rsidTr="002745DF">
        <w:trPr>
          <w:ins w:id="4369" w:author="2953" w:date="2023-06-20T15:28:00Z"/>
        </w:trPr>
        <w:tc>
          <w:tcPr>
            <w:tcW w:w="4535" w:type="dxa"/>
          </w:tcPr>
          <w:p w14:paraId="1D1D33FB" w14:textId="77777777" w:rsidR="00277723" w:rsidRPr="001B0CC1" w:rsidRDefault="00277723" w:rsidP="002745DF">
            <w:pPr>
              <w:pStyle w:val="TAL"/>
              <w:rPr>
                <w:ins w:id="4370" w:author="2953" w:date="2023-06-20T15:28:00Z"/>
              </w:rPr>
            </w:pPr>
            <w:ins w:id="4371" w:author="2953" w:date="2023-06-20T15:28:00Z">
              <w:r w:rsidRPr="001B0CC1">
                <w:t>}</w:t>
              </w:r>
            </w:ins>
          </w:p>
        </w:tc>
        <w:tc>
          <w:tcPr>
            <w:tcW w:w="2267" w:type="dxa"/>
          </w:tcPr>
          <w:p w14:paraId="045FDE42" w14:textId="77777777" w:rsidR="00277723" w:rsidRPr="001B0CC1" w:rsidRDefault="00277723" w:rsidP="002745DF">
            <w:pPr>
              <w:pStyle w:val="TAL"/>
              <w:rPr>
                <w:ins w:id="4372" w:author="2953" w:date="2023-06-20T15:28:00Z"/>
              </w:rPr>
            </w:pPr>
          </w:p>
        </w:tc>
        <w:tc>
          <w:tcPr>
            <w:tcW w:w="1700" w:type="dxa"/>
          </w:tcPr>
          <w:p w14:paraId="6CDE34AF" w14:textId="77777777" w:rsidR="00277723" w:rsidRPr="001B0CC1" w:rsidRDefault="00277723" w:rsidP="002745DF">
            <w:pPr>
              <w:pStyle w:val="TAL"/>
              <w:rPr>
                <w:ins w:id="4373" w:author="2953" w:date="2023-06-20T15:28:00Z"/>
              </w:rPr>
            </w:pPr>
          </w:p>
        </w:tc>
        <w:tc>
          <w:tcPr>
            <w:tcW w:w="1245" w:type="dxa"/>
          </w:tcPr>
          <w:p w14:paraId="23980BF2" w14:textId="77777777" w:rsidR="00277723" w:rsidRPr="001B0CC1" w:rsidRDefault="00277723" w:rsidP="002745DF">
            <w:pPr>
              <w:pStyle w:val="TAL"/>
              <w:rPr>
                <w:ins w:id="4374" w:author="2953" w:date="2023-06-20T15:28:00Z"/>
              </w:rPr>
            </w:pPr>
          </w:p>
        </w:tc>
      </w:tr>
    </w:tbl>
    <w:p w14:paraId="2B454704" w14:textId="77777777" w:rsidR="00277723" w:rsidRDefault="00277723" w:rsidP="00277723">
      <w:pPr>
        <w:rPr>
          <w:ins w:id="4375" w:author="2953" w:date="2023-06-20T15:28:00Z"/>
        </w:rPr>
      </w:pPr>
    </w:p>
    <w:p w14:paraId="1BC2221F" w14:textId="77777777" w:rsidR="00277723" w:rsidRPr="001B0CC1" w:rsidRDefault="00277723" w:rsidP="00277723">
      <w:pPr>
        <w:pStyle w:val="TH"/>
        <w:rPr>
          <w:ins w:id="4376" w:author="2953" w:date="2023-06-20T15:28:00Z"/>
        </w:rPr>
      </w:pPr>
      <w:ins w:id="4377" w:author="2953" w:date="2023-06-20T15:28:00Z">
        <w:r w:rsidRPr="0087069F">
          <w:t xml:space="preserve">Table </w:t>
        </w:r>
        <w:r>
          <w:t>14.2.1.1.2</w:t>
        </w:r>
        <w:r w:rsidRPr="0087069F">
          <w:t>.3.3-</w:t>
        </w:r>
        <w:r>
          <w:t>7</w:t>
        </w:r>
        <w:r w:rsidRPr="001B0CC1">
          <w:t xml:space="preserve">: </w:t>
        </w:r>
        <w:r w:rsidRPr="001B0CC1">
          <w:rPr>
            <w:i/>
          </w:rPr>
          <w:t>BWP-DownlinkDedicated</w:t>
        </w:r>
        <w:r>
          <w:rPr>
            <w:i/>
          </w:rPr>
          <w:t xml:space="preserve"> </w:t>
        </w:r>
        <w:r w:rsidRPr="00963797">
          <w:t>(Table 14.2.1.1.2.3.3-</w:t>
        </w:r>
        <w:r>
          <w:t>6)</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02DE4DE0" w14:textId="77777777" w:rsidTr="002745DF">
        <w:trPr>
          <w:ins w:id="4378" w:author="2953" w:date="2023-06-20T15:28:00Z"/>
        </w:trPr>
        <w:tc>
          <w:tcPr>
            <w:tcW w:w="9747" w:type="dxa"/>
            <w:gridSpan w:val="4"/>
          </w:tcPr>
          <w:p w14:paraId="01A3C58C" w14:textId="77777777" w:rsidR="00277723" w:rsidRPr="001B0CC1" w:rsidRDefault="00277723" w:rsidP="002745DF">
            <w:pPr>
              <w:pStyle w:val="TAH"/>
              <w:jc w:val="left"/>
              <w:rPr>
                <w:ins w:id="4379" w:author="2953" w:date="2023-06-20T15:28:00Z"/>
                <w:b w:val="0"/>
              </w:rPr>
            </w:pPr>
            <w:ins w:id="4380" w:author="2953" w:date="2023-06-20T15:28:00Z">
              <w:r w:rsidRPr="00963797">
                <w:rPr>
                  <w:b w:val="0"/>
                </w:rPr>
                <w:t xml:space="preserve">Derivation Path: TS 38.508-1 [4], </w:t>
              </w:r>
              <w:r w:rsidRPr="001B0CC1">
                <w:rPr>
                  <w:b w:val="0"/>
                </w:rPr>
                <w:t xml:space="preserve"> </w:t>
              </w:r>
              <w:r w:rsidRPr="007E63D7">
                <w:rPr>
                  <w:b w:val="0"/>
                </w:rPr>
                <w:t xml:space="preserve">Table 4.6.3-11, condition </w:t>
              </w:r>
              <w:r w:rsidRPr="007E63D7">
                <w:rPr>
                  <w:b w:val="0"/>
                  <w:lang w:eastAsia="zh-CN"/>
                </w:rPr>
                <w:t>MBS_Multicast</w:t>
              </w:r>
            </w:ins>
          </w:p>
        </w:tc>
      </w:tr>
      <w:tr w:rsidR="00277723" w:rsidRPr="001B0CC1" w14:paraId="77638E1F" w14:textId="77777777" w:rsidTr="002745DF">
        <w:trPr>
          <w:ins w:id="4381" w:author="2953" w:date="2023-06-20T15:28:00Z"/>
        </w:trPr>
        <w:tc>
          <w:tcPr>
            <w:tcW w:w="4535" w:type="dxa"/>
          </w:tcPr>
          <w:p w14:paraId="255E3ED4" w14:textId="77777777" w:rsidR="00277723" w:rsidRPr="001B0CC1" w:rsidRDefault="00277723" w:rsidP="002745DF">
            <w:pPr>
              <w:pStyle w:val="TAH"/>
              <w:rPr>
                <w:ins w:id="4382" w:author="2953" w:date="2023-06-20T15:28:00Z"/>
              </w:rPr>
            </w:pPr>
            <w:ins w:id="4383" w:author="2953" w:date="2023-06-20T15:28:00Z">
              <w:r w:rsidRPr="001B0CC1">
                <w:t>Information Element</w:t>
              </w:r>
            </w:ins>
          </w:p>
        </w:tc>
        <w:tc>
          <w:tcPr>
            <w:tcW w:w="2267" w:type="dxa"/>
          </w:tcPr>
          <w:p w14:paraId="2B9D0FB0" w14:textId="77777777" w:rsidR="00277723" w:rsidRPr="001B0CC1" w:rsidRDefault="00277723" w:rsidP="002745DF">
            <w:pPr>
              <w:pStyle w:val="TAH"/>
              <w:rPr>
                <w:ins w:id="4384" w:author="2953" w:date="2023-06-20T15:28:00Z"/>
              </w:rPr>
            </w:pPr>
            <w:ins w:id="4385" w:author="2953" w:date="2023-06-20T15:28:00Z">
              <w:r w:rsidRPr="001B0CC1">
                <w:t>Value/remark</w:t>
              </w:r>
            </w:ins>
          </w:p>
        </w:tc>
        <w:tc>
          <w:tcPr>
            <w:tcW w:w="1700" w:type="dxa"/>
          </w:tcPr>
          <w:p w14:paraId="436F94C3" w14:textId="77777777" w:rsidR="00277723" w:rsidRPr="001B0CC1" w:rsidRDefault="00277723" w:rsidP="002745DF">
            <w:pPr>
              <w:pStyle w:val="TAH"/>
              <w:rPr>
                <w:ins w:id="4386" w:author="2953" w:date="2023-06-20T15:28:00Z"/>
              </w:rPr>
            </w:pPr>
            <w:ins w:id="4387" w:author="2953" w:date="2023-06-20T15:28:00Z">
              <w:r w:rsidRPr="001B0CC1">
                <w:t>Comment</w:t>
              </w:r>
            </w:ins>
          </w:p>
        </w:tc>
        <w:tc>
          <w:tcPr>
            <w:tcW w:w="1245" w:type="dxa"/>
          </w:tcPr>
          <w:p w14:paraId="2AAAD96A" w14:textId="77777777" w:rsidR="00277723" w:rsidRPr="001B0CC1" w:rsidRDefault="00277723" w:rsidP="002745DF">
            <w:pPr>
              <w:pStyle w:val="TAH"/>
              <w:rPr>
                <w:ins w:id="4388" w:author="2953" w:date="2023-06-20T15:28:00Z"/>
              </w:rPr>
            </w:pPr>
            <w:ins w:id="4389" w:author="2953" w:date="2023-06-20T15:28:00Z">
              <w:r w:rsidRPr="001B0CC1">
                <w:t>Condition</w:t>
              </w:r>
            </w:ins>
          </w:p>
        </w:tc>
      </w:tr>
      <w:tr w:rsidR="00277723" w:rsidRPr="001B0CC1" w14:paraId="40E3F3A0" w14:textId="77777777" w:rsidTr="002745DF">
        <w:trPr>
          <w:ins w:id="4390" w:author="2953" w:date="2023-06-20T15:28:00Z"/>
        </w:trPr>
        <w:tc>
          <w:tcPr>
            <w:tcW w:w="4535" w:type="dxa"/>
          </w:tcPr>
          <w:p w14:paraId="41503A91" w14:textId="77777777" w:rsidR="00277723" w:rsidRPr="001B0CC1" w:rsidRDefault="00277723" w:rsidP="002745DF">
            <w:pPr>
              <w:pStyle w:val="TAL"/>
              <w:rPr>
                <w:ins w:id="4391" w:author="2953" w:date="2023-06-20T15:28:00Z"/>
              </w:rPr>
            </w:pPr>
            <w:ins w:id="4392" w:author="2953" w:date="2023-06-20T15:28:00Z">
              <w:r w:rsidRPr="001B0CC1">
                <w:t xml:space="preserve">BWP-DownlinkDedicated ::= </w:t>
              </w:r>
              <w:r w:rsidRPr="001B0CC1">
                <w:rPr>
                  <w:snapToGrid w:val="0"/>
                </w:rPr>
                <w:t xml:space="preserve">SEQUENCE </w:t>
              </w:r>
              <w:r w:rsidRPr="001B0CC1">
                <w:t>{</w:t>
              </w:r>
            </w:ins>
          </w:p>
        </w:tc>
        <w:tc>
          <w:tcPr>
            <w:tcW w:w="2267" w:type="dxa"/>
          </w:tcPr>
          <w:p w14:paraId="3DE39788" w14:textId="77777777" w:rsidR="00277723" w:rsidRPr="001B0CC1" w:rsidRDefault="00277723" w:rsidP="002745DF">
            <w:pPr>
              <w:pStyle w:val="TAL"/>
              <w:rPr>
                <w:ins w:id="4393" w:author="2953" w:date="2023-06-20T15:28:00Z"/>
              </w:rPr>
            </w:pPr>
          </w:p>
        </w:tc>
        <w:tc>
          <w:tcPr>
            <w:tcW w:w="1700" w:type="dxa"/>
          </w:tcPr>
          <w:p w14:paraId="5F39017D" w14:textId="77777777" w:rsidR="00277723" w:rsidRPr="001B0CC1" w:rsidRDefault="00277723" w:rsidP="002745DF">
            <w:pPr>
              <w:pStyle w:val="TAL"/>
              <w:rPr>
                <w:ins w:id="4394" w:author="2953" w:date="2023-06-20T15:28:00Z"/>
              </w:rPr>
            </w:pPr>
          </w:p>
        </w:tc>
        <w:tc>
          <w:tcPr>
            <w:tcW w:w="1245" w:type="dxa"/>
          </w:tcPr>
          <w:p w14:paraId="28FB0462" w14:textId="77777777" w:rsidR="00277723" w:rsidRPr="001B0CC1" w:rsidRDefault="00277723" w:rsidP="002745DF">
            <w:pPr>
              <w:pStyle w:val="TAL"/>
              <w:rPr>
                <w:ins w:id="4395" w:author="2953" w:date="2023-06-20T15:28:00Z"/>
              </w:rPr>
            </w:pPr>
          </w:p>
        </w:tc>
      </w:tr>
      <w:tr w:rsidR="00277723" w:rsidRPr="00B64B99" w14:paraId="460935BF" w14:textId="77777777" w:rsidTr="002745DF">
        <w:trPr>
          <w:ins w:id="4396" w:author="2953" w:date="2023-06-20T15:28:00Z"/>
        </w:trPr>
        <w:tc>
          <w:tcPr>
            <w:tcW w:w="4535" w:type="dxa"/>
          </w:tcPr>
          <w:p w14:paraId="04061AAB" w14:textId="77777777" w:rsidR="00277723" w:rsidRPr="00B64B99" w:rsidRDefault="00277723" w:rsidP="002745DF">
            <w:pPr>
              <w:pStyle w:val="TAL"/>
              <w:rPr>
                <w:ins w:id="4397" w:author="2953" w:date="2023-06-20T15:28:00Z"/>
                <w:lang w:eastAsia="zh-CN"/>
              </w:rPr>
            </w:pPr>
            <w:ins w:id="4398" w:author="2953" w:date="2023-06-20T15:28:00Z">
              <w:r w:rsidRPr="00B64B99">
                <w:rPr>
                  <w:lang w:eastAsia="zh-CN"/>
                </w:rPr>
                <w:t xml:space="preserve">  cfr-ConfigMulticast-r17 CHOICE {</w:t>
              </w:r>
            </w:ins>
          </w:p>
        </w:tc>
        <w:tc>
          <w:tcPr>
            <w:tcW w:w="2267" w:type="dxa"/>
          </w:tcPr>
          <w:p w14:paraId="7939C7EB" w14:textId="77777777" w:rsidR="00277723" w:rsidRPr="00B64B99" w:rsidRDefault="00277723" w:rsidP="002745DF">
            <w:pPr>
              <w:pStyle w:val="TAL"/>
              <w:rPr>
                <w:ins w:id="4399" w:author="2953" w:date="2023-06-20T15:28:00Z"/>
              </w:rPr>
            </w:pPr>
          </w:p>
        </w:tc>
        <w:tc>
          <w:tcPr>
            <w:tcW w:w="1700" w:type="dxa"/>
          </w:tcPr>
          <w:p w14:paraId="38B76C3F" w14:textId="77777777" w:rsidR="00277723" w:rsidRPr="00B64B99" w:rsidRDefault="00277723" w:rsidP="002745DF">
            <w:pPr>
              <w:pStyle w:val="TAL"/>
              <w:rPr>
                <w:ins w:id="4400" w:author="2953" w:date="2023-06-20T15:28:00Z"/>
              </w:rPr>
            </w:pPr>
          </w:p>
        </w:tc>
        <w:tc>
          <w:tcPr>
            <w:tcW w:w="1245" w:type="dxa"/>
          </w:tcPr>
          <w:p w14:paraId="6FC079B0" w14:textId="77777777" w:rsidR="00277723" w:rsidRPr="00B64B99" w:rsidRDefault="00277723" w:rsidP="002745DF">
            <w:pPr>
              <w:pStyle w:val="TAL"/>
              <w:rPr>
                <w:ins w:id="4401" w:author="2953" w:date="2023-06-20T15:28:00Z"/>
                <w:lang w:eastAsia="zh-CN"/>
              </w:rPr>
            </w:pPr>
          </w:p>
        </w:tc>
      </w:tr>
      <w:tr w:rsidR="00277723" w:rsidRPr="00B64B99" w14:paraId="11A1957C" w14:textId="77777777" w:rsidTr="002745DF">
        <w:trPr>
          <w:ins w:id="4402" w:author="2953" w:date="2023-06-20T15:28:00Z"/>
        </w:trPr>
        <w:tc>
          <w:tcPr>
            <w:tcW w:w="4535" w:type="dxa"/>
          </w:tcPr>
          <w:p w14:paraId="6A5FADEF" w14:textId="77777777" w:rsidR="00277723" w:rsidRPr="00B64B99" w:rsidRDefault="00277723" w:rsidP="002745DF">
            <w:pPr>
              <w:pStyle w:val="TAL"/>
              <w:rPr>
                <w:ins w:id="4403" w:author="2953" w:date="2023-06-20T15:28:00Z"/>
                <w:lang w:eastAsia="zh-CN"/>
              </w:rPr>
            </w:pPr>
            <w:ins w:id="4404" w:author="2953" w:date="2023-06-20T15:28:00Z">
              <w:r w:rsidRPr="00B64B99">
                <w:t xml:space="preserve">   setup</w:t>
              </w:r>
            </w:ins>
          </w:p>
        </w:tc>
        <w:tc>
          <w:tcPr>
            <w:tcW w:w="2267" w:type="dxa"/>
          </w:tcPr>
          <w:p w14:paraId="73A0A9F3" w14:textId="77777777" w:rsidR="00277723" w:rsidRPr="00B64B99" w:rsidRDefault="00277723" w:rsidP="002745DF">
            <w:pPr>
              <w:pStyle w:val="TAL"/>
              <w:rPr>
                <w:ins w:id="4405" w:author="2953" w:date="2023-06-20T15:28:00Z"/>
              </w:rPr>
            </w:pPr>
            <w:ins w:id="4406" w:author="2953" w:date="2023-06-20T15:28:00Z">
              <w:r w:rsidRPr="00B64B99">
                <w:t>CFR-ConfigMulticast</w:t>
              </w:r>
            </w:ins>
          </w:p>
        </w:tc>
        <w:tc>
          <w:tcPr>
            <w:tcW w:w="1700" w:type="dxa"/>
          </w:tcPr>
          <w:p w14:paraId="75A4C057" w14:textId="77777777" w:rsidR="00277723" w:rsidRPr="00B64B99" w:rsidRDefault="00277723" w:rsidP="002745DF">
            <w:pPr>
              <w:pStyle w:val="TAL"/>
              <w:rPr>
                <w:ins w:id="4407" w:author="2953" w:date="2023-06-20T15:28:00Z"/>
              </w:rPr>
            </w:pPr>
            <w:ins w:id="4408" w:author="2953" w:date="2023-06-20T15:28:00Z">
              <w:r w:rsidRPr="0087069F">
                <w:t xml:space="preserve">Table </w:t>
              </w:r>
              <w:r>
                <w:t>14.2.1.1.2</w:t>
              </w:r>
              <w:r w:rsidRPr="0087069F">
                <w:t>.3.3-</w:t>
              </w:r>
              <w:r>
                <w:t>8</w:t>
              </w:r>
            </w:ins>
          </w:p>
        </w:tc>
        <w:tc>
          <w:tcPr>
            <w:tcW w:w="1245" w:type="dxa"/>
          </w:tcPr>
          <w:p w14:paraId="4C73CD8E" w14:textId="77777777" w:rsidR="00277723" w:rsidRPr="00B64B99" w:rsidRDefault="00277723" w:rsidP="002745DF">
            <w:pPr>
              <w:pStyle w:val="TAL"/>
              <w:rPr>
                <w:ins w:id="4409" w:author="2953" w:date="2023-06-20T15:28:00Z"/>
              </w:rPr>
            </w:pPr>
          </w:p>
        </w:tc>
      </w:tr>
      <w:tr w:rsidR="00277723" w:rsidRPr="00B64B99" w14:paraId="445F2221" w14:textId="77777777" w:rsidTr="002745DF">
        <w:trPr>
          <w:ins w:id="4410" w:author="2953" w:date="2023-06-20T15:28:00Z"/>
        </w:trPr>
        <w:tc>
          <w:tcPr>
            <w:tcW w:w="4535" w:type="dxa"/>
          </w:tcPr>
          <w:p w14:paraId="7EF061CD" w14:textId="77777777" w:rsidR="00277723" w:rsidRPr="00B64B99" w:rsidRDefault="00277723" w:rsidP="002745DF">
            <w:pPr>
              <w:pStyle w:val="TAL"/>
              <w:rPr>
                <w:ins w:id="4411" w:author="2953" w:date="2023-06-20T15:28:00Z"/>
                <w:lang w:eastAsia="zh-CN"/>
              </w:rPr>
            </w:pPr>
            <w:ins w:id="4412" w:author="2953" w:date="2023-06-20T15:28:00Z">
              <w:r w:rsidRPr="00B64B99">
                <w:t xml:space="preserve">  }</w:t>
              </w:r>
            </w:ins>
          </w:p>
        </w:tc>
        <w:tc>
          <w:tcPr>
            <w:tcW w:w="2267" w:type="dxa"/>
          </w:tcPr>
          <w:p w14:paraId="66E4F8AC" w14:textId="77777777" w:rsidR="00277723" w:rsidRPr="00B64B99" w:rsidRDefault="00277723" w:rsidP="002745DF">
            <w:pPr>
              <w:pStyle w:val="TAL"/>
              <w:rPr>
                <w:ins w:id="4413" w:author="2953" w:date="2023-06-20T15:28:00Z"/>
              </w:rPr>
            </w:pPr>
          </w:p>
        </w:tc>
        <w:tc>
          <w:tcPr>
            <w:tcW w:w="1700" w:type="dxa"/>
          </w:tcPr>
          <w:p w14:paraId="7924BA6B" w14:textId="77777777" w:rsidR="00277723" w:rsidRPr="00B64B99" w:rsidRDefault="00277723" w:rsidP="002745DF">
            <w:pPr>
              <w:pStyle w:val="TAL"/>
              <w:rPr>
                <w:ins w:id="4414" w:author="2953" w:date="2023-06-20T15:28:00Z"/>
              </w:rPr>
            </w:pPr>
          </w:p>
        </w:tc>
        <w:tc>
          <w:tcPr>
            <w:tcW w:w="1245" w:type="dxa"/>
          </w:tcPr>
          <w:p w14:paraId="11109635" w14:textId="77777777" w:rsidR="00277723" w:rsidRPr="00B64B99" w:rsidRDefault="00277723" w:rsidP="002745DF">
            <w:pPr>
              <w:pStyle w:val="TAL"/>
              <w:rPr>
                <w:ins w:id="4415" w:author="2953" w:date="2023-06-20T15:28:00Z"/>
              </w:rPr>
            </w:pPr>
          </w:p>
        </w:tc>
      </w:tr>
      <w:tr w:rsidR="00277723" w:rsidRPr="001B0CC1" w14:paraId="59D858DF" w14:textId="77777777" w:rsidTr="002745DF">
        <w:trPr>
          <w:ins w:id="4416" w:author="2953" w:date="2023-06-20T15:28:00Z"/>
        </w:trPr>
        <w:tc>
          <w:tcPr>
            <w:tcW w:w="4535" w:type="dxa"/>
          </w:tcPr>
          <w:p w14:paraId="10AD32A5" w14:textId="77777777" w:rsidR="00277723" w:rsidRPr="001B0CC1" w:rsidRDefault="00277723" w:rsidP="002745DF">
            <w:pPr>
              <w:pStyle w:val="TAL"/>
              <w:rPr>
                <w:ins w:id="4417" w:author="2953" w:date="2023-06-20T15:28:00Z"/>
              </w:rPr>
            </w:pPr>
            <w:ins w:id="4418" w:author="2953" w:date="2023-06-20T15:28:00Z">
              <w:r w:rsidRPr="001B0CC1">
                <w:t>}</w:t>
              </w:r>
            </w:ins>
          </w:p>
        </w:tc>
        <w:tc>
          <w:tcPr>
            <w:tcW w:w="2267" w:type="dxa"/>
          </w:tcPr>
          <w:p w14:paraId="5F7C9192" w14:textId="77777777" w:rsidR="00277723" w:rsidRPr="001B0CC1" w:rsidRDefault="00277723" w:rsidP="002745DF">
            <w:pPr>
              <w:pStyle w:val="TAL"/>
              <w:rPr>
                <w:ins w:id="4419" w:author="2953" w:date="2023-06-20T15:28:00Z"/>
              </w:rPr>
            </w:pPr>
          </w:p>
        </w:tc>
        <w:tc>
          <w:tcPr>
            <w:tcW w:w="1700" w:type="dxa"/>
          </w:tcPr>
          <w:p w14:paraId="48E97FA1" w14:textId="77777777" w:rsidR="00277723" w:rsidRPr="001B0CC1" w:rsidRDefault="00277723" w:rsidP="002745DF">
            <w:pPr>
              <w:pStyle w:val="TAL"/>
              <w:rPr>
                <w:ins w:id="4420" w:author="2953" w:date="2023-06-20T15:28:00Z"/>
              </w:rPr>
            </w:pPr>
          </w:p>
        </w:tc>
        <w:tc>
          <w:tcPr>
            <w:tcW w:w="1245" w:type="dxa"/>
          </w:tcPr>
          <w:p w14:paraId="40D22B6A" w14:textId="77777777" w:rsidR="00277723" w:rsidRPr="001B0CC1" w:rsidRDefault="00277723" w:rsidP="002745DF">
            <w:pPr>
              <w:pStyle w:val="TAL"/>
              <w:rPr>
                <w:ins w:id="4421" w:author="2953" w:date="2023-06-20T15:28:00Z"/>
              </w:rPr>
            </w:pPr>
          </w:p>
        </w:tc>
      </w:tr>
    </w:tbl>
    <w:p w14:paraId="5BD65B45" w14:textId="77777777" w:rsidR="00277723" w:rsidRDefault="00277723" w:rsidP="00277723">
      <w:pPr>
        <w:rPr>
          <w:ins w:id="4422" w:author="2953" w:date="2023-06-20T15:28:00Z"/>
        </w:rPr>
      </w:pPr>
    </w:p>
    <w:p w14:paraId="4978545C" w14:textId="77777777" w:rsidR="00277723" w:rsidRDefault="00277723" w:rsidP="00277723">
      <w:pPr>
        <w:pStyle w:val="TH"/>
        <w:rPr>
          <w:ins w:id="4423" w:author="2953" w:date="2023-06-20T15:28:00Z"/>
          <w:i/>
          <w:iCs/>
        </w:rPr>
      </w:pPr>
      <w:ins w:id="4424" w:author="2953" w:date="2023-06-20T15:28:00Z">
        <w:r w:rsidRPr="0087069F">
          <w:t xml:space="preserve">Table </w:t>
        </w:r>
        <w:r>
          <w:t>14.2.1.1.2</w:t>
        </w:r>
        <w:r w:rsidRPr="0087069F">
          <w:t>.3.3-</w:t>
        </w:r>
        <w:r>
          <w:t xml:space="preserve">8: </w:t>
        </w:r>
        <w:r>
          <w:rPr>
            <w:i/>
            <w:iCs/>
          </w:rPr>
          <w:t xml:space="preserve">CFR-ConfigMulticast </w:t>
        </w:r>
        <w:r w:rsidRPr="00963797">
          <w:t>(Table 14.2.1.1.2.3.3-</w:t>
        </w:r>
        <w:r>
          <w:t>7)</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14:paraId="1B9BEE2F" w14:textId="77777777" w:rsidTr="002745DF">
        <w:trPr>
          <w:ins w:id="4425" w:author="2953" w:date="2023-06-20T15:28:00Z"/>
        </w:trPr>
        <w:tc>
          <w:tcPr>
            <w:tcW w:w="9750" w:type="dxa"/>
            <w:gridSpan w:val="4"/>
            <w:tcBorders>
              <w:top w:val="single" w:sz="4" w:space="0" w:color="auto"/>
              <w:left w:val="single" w:sz="4" w:space="0" w:color="auto"/>
              <w:bottom w:val="single" w:sz="4" w:space="0" w:color="auto"/>
              <w:right w:val="single" w:sz="4" w:space="0" w:color="auto"/>
            </w:tcBorders>
            <w:hideMark/>
          </w:tcPr>
          <w:p w14:paraId="284935A6" w14:textId="77777777" w:rsidR="00277723" w:rsidRDefault="00277723" w:rsidP="002745DF">
            <w:pPr>
              <w:pStyle w:val="TAH"/>
              <w:jc w:val="left"/>
              <w:rPr>
                <w:ins w:id="4426" w:author="2953" w:date="2023-06-20T15:28:00Z"/>
                <w:b w:val="0"/>
                <w:lang w:val="fr-FR"/>
              </w:rPr>
            </w:pPr>
            <w:ins w:id="4427" w:author="2953" w:date="2023-06-20T15:28:00Z">
              <w:r w:rsidRPr="00963797">
                <w:rPr>
                  <w:b w:val="0"/>
                </w:rPr>
                <w:t xml:space="preserve">Derivation Path: TS 38.508-1 [4], </w:t>
              </w:r>
              <w:r w:rsidRPr="007E63D7">
                <w:rPr>
                  <w:b w:val="0"/>
                  <w:lang w:val="fr-FR"/>
                </w:rPr>
                <w:t xml:space="preserve"> </w:t>
              </w:r>
              <w:r w:rsidRPr="007E63D7">
                <w:rPr>
                  <w:b w:val="0"/>
                </w:rPr>
                <w:t>Table 4.6.3-23AA</w:t>
              </w:r>
            </w:ins>
          </w:p>
        </w:tc>
      </w:tr>
      <w:tr w:rsidR="00277723" w14:paraId="243D6B72" w14:textId="77777777" w:rsidTr="002745DF">
        <w:trPr>
          <w:ins w:id="4428" w:author="2953" w:date="2023-06-20T15:28:00Z"/>
        </w:trPr>
        <w:tc>
          <w:tcPr>
            <w:tcW w:w="4536" w:type="dxa"/>
            <w:tcBorders>
              <w:top w:val="single" w:sz="4" w:space="0" w:color="auto"/>
              <w:left w:val="single" w:sz="4" w:space="0" w:color="auto"/>
              <w:bottom w:val="single" w:sz="4" w:space="0" w:color="auto"/>
              <w:right w:val="single" w:sz="4" w:space="0" w:color="auto"/>
            </w:tcBorders>
            <w:hideMark/>
          </w:tcPr>
          <w:p w14:paraId="480D427D" w14:textId="77777777" w:rsidR="00277723" w:rsidRDefault="00277723" w:rsidP="002745DF">
            <w:pPr>
              <w:pStyle w:val="TAH"/>
              <w:rPr>
                <w:ins w:id="4429" w:author="2953" w:date="2023-06-20T15:28:00Z"/>
                <w:lang w:val="fr-FR"/>
              </w:rPr>
            </w:pPr>
            <w:ins w:id="4430" w:author="2953" w:date="2023-06-20T15:28:00Z">
              <w:r>
                <w:rPr>
                  <w:lang w:val="fr-FR"/>
                </w:rPr>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3FBC7ED7" w14:textId="77777777" w:rsidR="00277723" w:rsidRDefault="00277723" w:rsidP="002745DF">
            <w:pPr>
              <w:pStyle w:val="TAH"/>
              <w:rPr>
                <w:ins w:id="4431" w:author="2953" w:date="2023-06-20T15:28:00Z"/>
                <w:lang w:val="fr-FR"/>
              </w:rPr>
            </w:pPr>
            <w:ins w:id="4432" w:author="2953" w:date="2023-06-20T15:28:00Z">
              <w:r>
                <w:rPr>
                  <w:lang w:val="fr-FR"/>
                </w:rPr>
                <w:t>Value/remark</w:t>
              </w:r>
            </w:ins>
          </w:p>
        </w:tc>
        <w:tc>
          <w:tcPr>
            <w:tcW w:w="1701" w:type="dxa"/>
            <w:tcBorders>
              <w:top w:val="single" w:sz="4" w:space="0" w:color="auto"/>
              <w:left w:val="single" w:sz="4" w:space="0" w:color="auto"/>
              <w:bottom w:val="single" w:sz="4" w:space="0" w:color="auto"/>
              <w:right w:val="single" w:sz="4" w:space="0" w:color="auto"/>
            </w:tcBorders>
            <w:hideMark/>
          </w:tcPr>
          <w:p w14:paraId="3D5AD83F" w14:textId="77777777" w:rsidR="00277723" w:rsidRDefault="00277723" w:rsidP="002745DF">
            <w:pPr>
              <w:pStyle w:val="TAH"/>
              <w:rPr>
                <w:ins w:id="4433" w:author="2953" w:date="2023-06-20T15:28:00Z"/>
                <w:lang w:val="fr-FR"/>
              </w:rPr>
            </w:pPr>
            <w:ins w:id="4434" w:author="2953" w:date="2023-06-20T15:2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6126B011" w14:textId="77777777" w:rsidR="00277723" w:rsidRDefault="00277723" w:rsidP="002745DF">
            <w:pPr>
              <w:pStyle w:val="TAH"/>
              <w:rPr>
                <w:ins w:id="4435" w:author="2953" w:date="2023-06-20T15:28:00Z"/>
                <w:lang w:val="fr-FR"/>
              </w:rPr>
            </w:pPr>
            <w:ins w:id="4436" w:author="2953" w:date="2023-06-20T15:28:00Z">
              <w:r>
                <w:rPr>
                  <w:lang w:val="fr-FR"/>
                </w:rPr>
                <w:t>Condition</w:t>
              </w:r>
            </w:ins>
          </w:p>
        </w:tc>
      </w:tr>
      <w:tr w:rsidR="00277723" w14:paraId="524645F3" w14:textId="77777777" w:rsidTr="002745DF">
        <w:trPr>
          <w:ins w:id="4437" w:author="2953" w:date="2023-06-20T15:28:00Z"/>
        </w:trPr>
        <w:tc>
          <w:tcPr>
            <w:tcW w:w="4536" w:type="dxa"/>
            <w:tcBorders>
              <w:top w:val="single" w:sz="4" w:space="0" w:color="auto"/>
              <w:left w:val="single" w:sz="4" w:space="0" w:color="auto"/>
              <w:bottom w:val="single" w:sz="4" w:space="0" w:color="auto"/>
              <w:right w:val="single" w:sz="4" w:space="0" w:color="auto"/>
            </w:tcBorders>
            <w:hideMark/>
          </w:tcPr>
          <w:p w14:paraId="634FC423" w14:textId="77777777" w:rsidR="00277723" w:rsidRDefault="00277723" w:rsidP="002745DF">
            <w:pPr>
              <w:pStyle w:val="TAL"/>
              <w:rPr>
                <w:ins w:id="4438" w:author="2953" w:date="2023-06-20T15:28:00Z"/>
                <w:lang w:val="fr-FR"/>
              </w:rPr>
            </w:pPr>
            <w:ins w:id="4439" w:author="2953" w:date="2023-06-20T15:28:00Z">
              <w:r>
                <w:rPr>
                  <w:lang w:val="fr-FR"/>
                </w:rPr>
                <w:t>CFR-ConfigMulticast-r17 ::= SEQUENCE {</w:t>
              </w:r>
            </w:ins>
          </w:p>
        </w:tc>
        <w:tc>
          <w:tcPr>
            <w:tcW w:w="2268" w:type="dxa"/>
            <w:tcBorders>
              <w:top w:val="single" w:sz="4" w:space="0" w:color="auto"/>
              <w:left w:val="single" w:sz="4" w:space="0" w:color="auto"/>
              <w:bottom w:val="single" w:sz="4" w:space="0" w:color="auto"/>
              <w:right w:val="single" w:sz="4" w:space="0" w:color="auto"/>
            </w:tcBorders>
          </w:tcPr>
          <w:p w14:paraId="062456BF" w14:textId="77777777" w:rsidR="00277723" w:rsidRDefault="00277723" w:rsidP="002745DF">
            <w:pPr>
              <w:pStyle w:val="TAL"/>
              <w:rPr>
                <w:ins w:id="4440" w:author="2953" w:date="2023-06-20T15:28:00Z"/>
                <w:lang w:val="fr-FR"/>
              </w:rPr>
            </w:pPr>
          </w:p>
        </w:tc>
        <w:tc>
          <w:tcPr>
            <w:tcW w:w="1701" w:type="dxa"/>
            <w:tcBorders>
              <w:top w:val="single" w:sz="4" w:space="0" w:color="auto"/>
              <w:left w:val="single" w:sz="4" w:space="0" w:color="auto"/>
              <w:bottom w:val="single" w:sz="4" w:space="0" w:color="auto"/>
              <w:right w:val="single" w:sz="4" w:space="0" w:color="auto"/>
            </w:tcBorders>
          </w:tcPr>
          <w:p w14:paraId="3B20A3AC" w14:textId="77777777" w:rsidR="00277723" w:rsidRDefault="00277723" w:rsidP="002745DF">
            <w:pPr>
              <w:pStyle w:val="TAL"/>
              <w:rPr>
                <w:ins w:id="4441" w:author="2953" w:date="2023-06-20T15:28:00Z"/>
                <w:lang w:val="fr-FR"/>
              </w:rPr>
            </w:pPr>
          </w:p>
        </w:tc>
        <w:tc>
          <w:tcPr>
            <w:tcW w:w="1245" w:type="dxa"/>
            <w:tcBorders>
              <w:top w:val="single" w:sz="4" w:space="0" w:color="auto"/>
              <w:left w:val="single" w:sz="4" w:space="0" w:color="auto"/>
              <w:bottom w:val="single" w:sz="4" w:space="0" w:color="auto"/>
              <w:right w:val="single" w:sz="4" w:space="0" w:color="auto"/>
            </w:tcBorders>
          </w:tcPr>
          <w:p w14:paraId="6E33BF7E" w14:textId="77777777" w:rsidR="00277723" w:rsidRDefault="00277723" w:rsidP="002745DF">
            <w:pPr>
              <w:pStyle w:val="TAL"/>
              <w:rPr>
                <w:ins w:id="4442" w:author="2953" w:date="2023-06-20T15:28:00Z"/>
                <w:lang w:val="fr-FR"/>
              </w:rPr>
            </w:pPr>
          </w:p>
        </w:tc>
      </w:tr>
      <w:tr w:rsidR="00277723" w:rsidRPr="00B64B99" w14:paraId="08BBA205" w14:textId="77777777" w:rsidTr="002745DF">
        <w:trPr>
          <w:ins w:id="4443" w:author="2953" w:date="2023-06-20T15:28:00Z"/>
        </w:trPr>
        <w:tc>
          <w:tcPr>
            <w:tcW w:w="4536" w:type="dxa"/>
            <w:tcBorders>
              <w:top w:val="single" w:sz="4" w:space="0" w:color="auto"/>
              <w:left w:val="single" w:sz="4" w:space="0" w:color="auto"/>
              <w:bottom w:val="single" w:sz="4" w:space="0" w:color="auto"/>
              <w:right w:val="single" w:sz="4" w:space="0" w:color="auto"/>
            </w:tcBorders>
          </w:tcPr>
          <w:p w14:paraId="6CF65ACF" w14:textId="77777777" w:rsidR="00277723" w:rsidRPr="00B64B99" w:rsidRDefault="00277723" w:rsidP="002745DF">
            <w:pPr>
              <w:pStyle w:val="TAL"/>
              <w:rPr>
                <w:ins w:id="4444" w:author="2953" w:date="2023-06-20T15:28:00Z"/>
                <w:lang w:val="fr-FR"/>
              </w:rPr>
            </w:pPr>
            <w:ins w:id="4445" w:author="2953" w:date="2023-06-20T15:28:00Z">
              <w:r w:rsidRPr="00B64B99">
                <w:t xml:space="preserve">  locationAndBandwidthMulticast-r17</w:t>
              </w:r>
            </w:ins>
          </w:p>
        </w:tc>
        <w:tc>
          <w:tcPr>
            <w:tcW w:w="2268" w:type="dxa"/>
            <w:tcBorders>
              <w:top w:val="single" w:sz="4" w:space="0" w:color="auto"/>
              <w:left w:val="single" w:sz="4" w:space="0" w:color="auto"/>
              <w:bottom w:val="single" w:sz="4" w:space="0" w:color="auto"/>
              <w:right w:val="single" w:sz="4" w:space="0" w:color="auto"/>
            </w:tcBorders>
          </w:tcPr>
          <w:p w14:paraId="4206A7BE" w14:textId="77777777" w:rsidR="00277723" w:rsidRPr="00B64B99" w:rsidRDefault="00277723" w:rsidP="002745DF">
            <w:pPr>
              <w:pStyle w:val="TAL"/>
              <w:rPr>
                <w:ins w:id="4446" w:author="2953" w:date="2023-06-20T15:28:00Z"/>
                <w:lang w:val="fr-FR" w:eastAsia="zh-CN"/>
              </w:rPr>
            </w:pPr>
            <w:ins w:id="4447" w:author="2953" w:date="2023-06-20T15:28:00Z">
              <w:r w:rsidRPr="0087069F">
                <w:rPr>
                  <w:lang w:val="fr-FR" w:eastAsia="zh-CN"/>
                </w:rPr>
                <w:t xml:space="preserve">Same as </w:t>
              </w:r>
              <w:r>
                <w:rPr>
                  <w:lang w:val="fr-FR" w:eastAsia="zh-CN"/>
                </w:rPr>
                <w:t>CORESET#</w:t>
              </w:r>
              <w:r w:rsidRPr="0087069F">
                <w:rPr>
                  <w:lang w:val="fr-FR" w:eastAsia="zh-CN"/>
                </w:rPr>
                <w:t>0</w:t>
              </w:r>
            </w:ins>
          </w:p>
        </w:tc>
        <w:tc>
          <w:tcPr>
            <w:tcW w:w="1701" w:type="dxa"/>
            <w:tcBorders>
              <w:top w:val="single" w:sz="4" w:space="0" w:color="auto"/>
              <w:left w:val="single" w:sz="4" w:space="0" w:color="auto"/>
              <w:bottom w:val="single" w:sz="4" w:space="0" w:color="auto"/>
              <w:right w:val="single" w:sz="4" w:space="0" w:color="auto"/>
            </w:tcBorders>
          </w:tcPr>
          <w:p w14:paraId="145DF746" w14:textId="77777777" w:rsidR="00277723" w:rsidRPr="00B64B99" w:rsidRDefault="00277723" w:rsidP="002745DF">
            <w:pPr>
              <w:pStyle w:val="TAL"/>
              <w:rPr>
                <w:ins w:id="4448" w:author="2953" w:date="2023-06-20T15:28:00Z"/>
                <w:lang w:val="fr-FR"/>
              </w:rPr>
            </w:pPr>
            <w:ins w:id="4449" w:author="2953" w:date="2023-06-20T15:28:00Z">
              <w:r w:rsidRPr="0087069F">
                <w:rPr>
                  <w:lang w:val="fr-FR" w:eastAsia="zh-CN"/>
                </w:rPr>
                <w:t>Note 1</w:t>
              </w:r>
            </w:ins>
          </w:p>
        </w:tc>
        <w:tc>
          <w:tcPr>
            <w:tcW w:w="1245" w:type="dxa"/>
            <w:tcBorders>
              <w:top w:val="single" w:sz="4" w:space="0" w:color="auto"/>
              <w:left w:val="single" w:sz="4" w:space="0" w:color="auto"/>
              <w:bottom w:val="single" w:sz="4" w:space="0" w:color="auto"/>
              <w:right w:val="single" w:sz="4" w:space="0" w:color="auto"/>
            </w:tcBorders>
          </w:tcPr>
          <w:p w14:paraId="73E3E456" w14:textId="77777777" w:rsidR="00277723" w:rsidRPr="00B64B99" w:rsidRDefault="00277723" w:rsidP="002745DF">
            <w:pPr>
              <w:pStyle w:val="TAL"/>
              <w:rPr>
                <w:ins w:id="4450" w:author="2953" w:date="2023-06-20T15:28:00Z"/>
                <w:lang w:val="fr-FR"/>
              </w:rPr>
            </w:pPr>
          </w:p>
        </w:tc>
      </w:tr>
      <w:tr w:rsidR="00277723" w:rsidRPr="00B64B99" w14:paraId="78ABE8D9" w14:textId="77777777" w:rsidTr="002745DF">
        <w:trPr>
          <w:ins w:id="4451" w:author="2953" w:date="2023-06-20T15:28:00Z"/>
        </w:trPr>
        <w:tc>
          <w:tcPr>
            <w:tcW w:w="4536" w:type="dxa"/>
            <w:tcBorders>
              <w:top w:val="single" w:sz="4" w:space="0" w:color="auto"/>
              <w:left w:val="single" w:sz="4" w:space="0" w:color="auto"/>
              <w:bottom w:val="single" w:sz="4" w:space="0" w:color="auto"/>
              <w:right w:val="single" w:sz="4" w:space="0" w:color="auto"/>
            </w:tcBorders>
          </w:tcPr>
          <w:p w14:paraId="21434726" w14:textId="77777777" w:rsidR="00277723" w:rsidRPr="00B64B99" w:rsidRDefault="00277723" w:rsidP="002745DF">
            <w:pPr>
              <w:pStyle w:val="TAL"/>
              <w:rPr>
                <w:ins w:id="4452" w:author="2953" w:date="2023-06-20T15:28:00Z"/>
                <w:lang w:val="fr-FR"/>
              </w:rPr>
            </w:pPr>
            <w:ins w:id="4453" w:author="2953" w:date="2023-06-20T15:28:00Z">
              <w:r w:rsidRPr="00B64B99">
                <w:t xml:space="preserve">  pdcch-ConfigMulticast-r17</w:t>
              </w:r>
            </w:ins>
          </w:p>
        </w:tc>
        <w:tc>
          <w:tcPr>
            <w:tcW w:w="2268" w:type="dxa"/>
            <w:tcBorders>
              <w:top w:val="single" w:sz="4" w:space="0" w:color="auto"/>
              <w:left w:val="single" w:sz="4" w:space="0" w:color="auto"/>
              <w:bottom w:val="single" w:sz="4" w:space="0" w:color="auto"/>
              <w:right w:val="single" w:sz="4" w:space="0" w:color="auto"/>
            </w:tcBorders>
          </w:tcPr>
          <w:p w14:paraId="2D0D5286" w14:textId="77777777" w:rsidR="00277723" w:rsidRPr="00B64B99" w:rsidRDefault="00277723" w:rsidP="002745DF">
            <w:pPr>
              <w:pStyle w:val="TAL"/>
              <w:rPr>
                <w:ins w:id="4454" w:author="2953" w:date="2023-06-20T15:28:00Z"/>
                <w:lang w:val="fr-FR" w:eastAsia="zh-CN"/>
              </w:rPr>
            </w:pPr>
            <w:ins w:id="4455" w:author="2953" w:date="2023-06-20T15:28:00Z">
              <w:r w:rsidRPr="00B64B99">
                <w:rPr>
                  <w:iCs/>
                </w:rPr>
                <w:t>PDCCH-Config</w:t>
              </w:r>
            </w:ins>
          </w:p>
        </w:tc>
        <w:tc>
          <w:tcPr>
            <w:tcW w:w="1701" w:type="dxa"/>
            <w:tcBorders>
              <w:top w:val="single" w:sz="4" w:space="0" w:color="auto"/>
              <w:left w:val="single" w:sz="4" w:space="0" w:color="auto"/>
              <w:bottom w:val="single" w:sz="4" w:space="0" w:color="auto"/>
              <w:right w:val="single" w:sz="4" w:space="0" w:color="auto"/>
            </w:tcBorders>
          </w:tcPr>
          <w:p w14:paraId="7323B0B9" w14:textId="77777777" w:rsidR="00277723" w:rsidRDefault="00277723" w:rsidP="002745DF">
            <w:pPr>
              <w:pStyle w:val="TAL"/>
              <w:rPr>
                <w:ins w:id="4456" w:author="2953" w:date="2023-06-20T15:28:00Z"/>
                <w:lang w:val="fr-FR" w:eastAsia="zh-CN"/>
              </w:rPr>
            </w:pPr>
            <w:ins w:id="4457" w:author="2953" w:date="2023-06-20T15:28:00Z">
              <w:r>
                <w:rPr>
                  <w:lang w:val="fr-FR" w:eastAsia="zh-CN"/>
                </w:rPr>
                <w:t>Note 2</w:t>
              </w:r>
            </w:ins>
          </w:p>
          <w:p w14:paraId="3B3FA570" w14:textId="77777777" w:rsidR="00277723" w:rsidRPr="00B64B99" w:rsidRDefault="00277723" w:rsidP="002745DF">
            <w:pPr>
              <w:pStyle w:val="TAL"/>
              <w:rPr>
                <w:ins w:id="4458" w:author="2953" w:date="2023-06-20T15:28:00Z"/>
                <w:lang w:val="fr-FR" w:eastAsia="zh-CN"/>
              </w:rPr>
            </w:pPr>
            <w:ins w:id="4459" w:author="2953" w:date="2023-06-20T15:28:00Z">
              <w:r w:rsidRPr="0087069F">
                <w:t xml:space="preserve">Table </w:t>
              </w:r>
              <w:r>
                <w:t>14.2.1.1.2</w:t>
              </w:r>
              <w:r w:rsidRPr="0087069F">
                <w:t>.3.3-</w:t>
              </w:r>
              <w:r>
                <w:t>9</w:t>
              </w:r>
            </w:ins>
          </w:p>
        </w:tc>
        <w:tc>
          <w:tcPr>
            <w:tcW w:w="1245" w:type="dxa"/>
            <w:tcBorders>
              <w:top w:val="single" w:sz="4" w:space="0" w:color="auto"/>
              <w:left w:val="single" w:sz="4" w:space="0" w:color="auto"/>
              <w:bottom w:val="single" w:sz="4" w:space="0" w:color="auto"/>
              <w:right w:val="single" w:sz="4" w:space="0" w:color="auto"/>
            </w:tcBorders>
          </w:tcPr>
          <w:p w14:paraId="13BA99D3" w14:textId="77777777" w:rsidR="00277723" w:rsidRPr="00B64B99" w:rsidRDefault="00277723" w:rsidP="002745DF">
            <w:pPr>
              <w:pStyle w:val="TAL"/>
              <w:rPr>
                <w:ins w:id="4460" w:author="2953" w:date="2023-06-20T15:28:00Z"/>
                <w:lang w:val="fr-FR"/>
              </w:rPr>
            </w:pPr>
          </w:p>
        </w:tc>
      </w:tr>
      <w:tr w:rsidR="00277723" w:rsidRPr="00B64B99" w14:paraId="079D3F7D" w14:textId="77777777" w:rsidTr="002745DF">
        <w:trPr>
          <w:ins w:id="4461" w:author="2953" w:date="2023-06-20T15:28:00Z"/>
        </w:trPr>
        <w:tc>
          <w:tcPr>
            <w:tcW w:w="4536" w:type="dxa"/>
            <w:tcBorders>
              <w:top w:val="single" w:sz="4" w:space="0" w:color="auto"/>
              <w:left w:val="single" w:sz="4" w:space="0" w:color="auto"/>
              <w:bottom w:val="nil"/>
              <w:right w:val="single" w:sz="4" w:space="0" w:color="auto"/>
            </w:tcBorders>
          </w:tcPr>
          <w:p w14:paraId="7610CBAF" w14:textId="77777777" w:rsidR="00277723" w:rsidRPr="00B64B99" w:rsidRDefault="00277723" w:rsidP="002745DF">
            <w:pPr>
              <w:pStyle w:val="TAL"/>
              <w:rPr>
                <w:ins w:id="4462" w:author="2953" w:date="2023-06-20T15:28:00Z"/>
                <w:lang w:val="fr-FR"/>
              </w:rPr>
            </w:pPr>
            <w:ins w:id="4463" w:author="2953" w:date="2023-06-20T15:28:00Z">
              <w:r w:rsidRPr="00B64B99">
                <w:t xml:space="preserve">  pdsch-ConfigMulticast-r17</w:t>
              </w:r>
            </w:ins>
          </w:p>
        </w:tc>
        <w:tc>
          <w:tcPr>
            <w:tcW w:w="2268" w:type="dxa"/>
            <w:tcBorders>
              <w:top w:val="single" w:sz="4" w:space="0" w:color="auto"/>
              <w:left w:val="single" w:sz="4" w:space="0" w:color="auto"/>
              <w:bottom w:val="single" w:sz="4" w:space="0" w:color="auto"/>
              <w:right w:val="single" w:sz="4" w:space="0" w:color="auto"/>
            </w:tcBorders>
          </w:tcPr>
          <w:p w14:paraId="7D62E657" w14:textId="77777777" w:rsidR="00277723" w:rsidRPr="00B64B99" w:rsidRDefault="00277723" w:rsidP="002745DF">
            <w:pPr>
              <w:pStyle w:val="TAL"/>
              <w:rPr>
                <w:ins w:id="4464" w:author="2953" w:date="2023-06-20T15:28:00Z"/>
                <w:lang w:val="fr-FR" w:eastAsia="zh-CN"/>
              </w:rPr>
            </w:pPr>
            <w:ins w:id="4465" w:author="2953" w:date="2023-06-20T15:28:00Z">
              <w:r w:rsidRPr="00B64B99">
                <w:rPr>
                  <w:iCs/>
                </w:rPr>
                <w:t xml:space="preserve">PDSCH-Config with condition </w:t>
              </w:r>
              <w:r w:rsidRPr="00B64B99">
                <w:rPr>
                  <w:lang w:eastAsia="zh-CN"/>
                </w:rPr>
                <w:t>MBS_Multicast</w:t>
              </w:r>
              <w:r>
                <w:rPr>
                  <w:lang w:eastAsia="zh-CN"/>
                </w:rPr>
                <w:t xml:space="preserve"> and </w:t>
              </w:r>
              <w:r w:rsidRPr="001B0CC1">
                <w:t>Used_for_Type0</w:t>
              </w:r>
            </w:ins>
          </w:p>
        </w:tc>
        <w:tc>
          <w:tcPr>
            <w:tcW w:w="1701" w:type="dxa"/>
            <w:tcBorders>
              <w:top w:val="single" w:sz="4" w:space="0" w:color="auto"/>
              <w:left w:val="single" w:sz="4" w:space="0" w:color="auto"/>
              <w:bottom w:val="single" w:sz="4" w:space="0" w:color="auto"/>
              <w:right w:val="single" w:sz="4" w:space="0" w:color="auto"/>
            </w:tcBorders>
          </w:tcPr>
          <w:p w14:paraId="562B9BDA" w14:textId="77777777" w:rsidR="00277723" w:rsidRPr="00B64B99" w:rsidRDefault="00277723" w:rsidP="002745DF">
            <w:pPr>
              <w:pStyle w:val="TAL"/>
              <w:rPr>
                <w:ins w:id="4466" w:author="2953" w:date="2023-06-20T15:28:00Z"/>
                <w:lang w:val="fr-FR"/>
              </w:rPr>
            </w:pPr>
          </w:p>
        </w:tc>
        <w:tc>
          <w:tcPr>
            <w:tcW w:w="1245" w:type="dxa"/>
            <w:tcBorders>
              <w:top w:val="single" w:sz="4" w:space="0" w:color="auto"/>
              <w:left w:val="single" w:sz="4" w:space="0" w:color="auto"/>
              <w:bottom w:val="single" w:sz="4" w:space="0" w:color="auto"/>
              <w:right w:val="single" w:sz="4" w:space="0" w:color="auto"/>
            </w:tcBorders>
          </w:tcPr>
          <w:p w14:paraId="6206EAF6" w14:textId="77777777" w:rsidR="00277723" w:rsidRDefault="00277723" w:rsidP="002745DF">
            <w:pPr>
              <w:pStyle w:val="TAL"/>
              <w:rPr>
                <w:ins w:id="4467" w:author="2953" w:date="2023-06-20T15:28:00Z"/>
                <w:lang w:val="fr-FR" w:eastAsia="zh-CN"/>
              </w:rPr>
            </w:pPr>
            <w:ins w:id="4468" w:author="2953" w:date="2023-06-20T15:28:00Z">
              <w:r>
                <w:rPr>
                  <w:lang w:val="fr-FR" w:eastAsia="zh-CN"/>
                </w:rPr>
                <w:t>Step1a15,</w:t>
              </w:r>
            </w:ins>
          </w:p>
          <w:p w14:paraId="3E70C75E" w14:textId="77777777" w:rsidR="00277723" w:rsidRPr="00B64B99" w:rsidRDefault="00277723" w:rsidP="002745DF">
            <w:pPr>
              <w:pStyle w:val="TAL"/>
              <w:rPr>
                <w:ins w:id="4469" w:author="2953" w:date="2023-06-20T15:28:00Z"/>
                <w:lang w:val="fr-FR" w:eastAsia="zh-CN"/>
              </w:rPr>
            </w:pPr>
            <w:ins w:id="4470" w:author="2953" w:date="2023-06-20T15:28:00Z">
              <w:r>
                <w:rPr>
                  <w:lang w:val="fr-FR" w:eastAsia="zh-CN"/>
                </w:rPr>
                <w:t>Step1b10</w:t>
              </w:r>
            </w:ins>
          </w:p>
        </w:tc>
      </w:tr>
      <w:tr w:rsidR="00277723" w:rsidRPr="00B64B99" w14:paraId="2E2B0B9D" w14:textId="77777777" w:rsidTr="002745DF">
        <w:trPr>
          <w:ins w:id="4471" w:author="2953" w:date="2023-06-20T15:28:00Z"/>
        </w:trPr>
        <w:tc>
          <w:tcPr>
            <w:tcW w:w="4536" w:type="dxa"/>
            <w:tcBorders>
              <w:top w:val="nil"/>
              <w:left w:val="single" w:sz="4" w:space="0" w:color="auto"/>
              <w:bottom w:val="single" w:sz="4" w:space="0" w:color="auto"/>
              <w:right w:val="single" w:sz="4" w:space="0" w:color="auto"/>
            </w:tcBorders>
          </w:tcPr>
          <w:p w14:paraId="369945D3" w14:textId="77777777" w:rsidR="00277723" w:rsidRPr="00B64B99" w:rsidRDefault="00277723" w:rsidP="002745DF">
            <w:pPr>
              <w:pStyle w:val="TAL"/>
              <w:rPr>
                <w:ins w:id="4472" w:author="2953" w:date="2023-06-20T15:28:00Z"/>
              </w:rPr>
            </w:pPr>
          </w:p>
        </w:tc>
        <w:tc>
          <w:tcPr>
            <w:tcW w:w="2268" w:type="dxa"/>
            <w:tcBorders>
              <w:top w:val="single" w:sz="4" w:space="0" w:color="auto"/>
              <w:left w:val="single" w:sz="4" w:space="0" w:color="auto"/>
              <w:bottom w:val="single" w:sz="4" w:space="0" w:color="auto"/>
              <w:right w:val="single" w:sz="4" w:space="0" w:color="auto"/>
            </w:tcBorders>
          </w:tcPr>
          <w:p w14:paraId="311877F6" w14:textId="77777777" w:rsidR="00277723" w:rsidRPr="00B64B99" w:rsidRDefault="00277723" w:rsidP="002745DF">
            <w:pPr>
              <w:pStyle w:val="TAL"/>
              <w:rPr>
                <w:ins w:id="4473" w:author="2953" w:date="2023-06-20T15:28:00Z"/>
                <w:iCs/>
              </w:rPr>
            </w:pPr>
            <w:ins w:id="4474" w:author="2953" w:date="2023-06-20T15:28:00Z">
              <w:r w:rsidRPr="00B64B99">
                <w:rPr>
                  <w:iCs/>
                </w:rPr>
                <w:t xml:space="preserve">PDSCH-Config with condition </w:t>
              </w:r>
              <w:r w:rsidRPr="00B64B99">
                <w:rPr>
                  <w:lang w:eastAsia="zh-CN"/>
                </w:rPr>
                <w:t>MBS_Multicast</w:t>
              </w:r>
            </w:ins>
          </w:p>
        </w:tc>
        <w:tc>
          <w:tcPr>
            <w:tcW w:w="1701" w:type="dxa"/>
            <w:tcBorders>
              <w:top w:val="single" w:sz="4" w:space="0" w:color="auto"/>
              <w:left w:val="single" w:sz="4" w:space="0" w:color="auto"/>
              <w:bottom w:val="single" w:sz="4" w:space="0" w:color="auto"/>
              <w:right w:val="single" w:sz="4" w:space="0" w:color="auto"/>
            </w:tcBorders>
          </w:tcPr>
          <w:p w14:paraId="12BED6B6" w14:textId="77777777" w:rsidR="00277723" w:rsidRPr="00B64B99" w:rsidRDefault="00277723" w:rsidP="002745DF">
            <w:pPr>
              <w:pStyle w:val="TAL"/>
              <w:rPr>
                <w:ins w:id="4475" w:author="2953" w:date="2023-06-20T15:28:00Z"/>
                <w:lang w:val="fr-FR"/>
              </w:rPr>
            </w:pPr>
          </w:p>
        </w:tc>
        <w:tc>
          <w:tcPr>
            <w:tcW w:w="1245" w:type="dxa"/>
            <w:tcBorders>
              <w:top w:val="single" w:sz="4" w:space="0" w:color="auto"/>
              <w:left w:val="single" w:sz="4" w:space="0" w:color="auto"/>
              <w:bottom w:val="single" w:sz="4" w:space="0" w:color="auto"/>
              <w:right w:val="single" w:sz="4" w:space="0" w:color="auto"/>
            </w:tcBorders>
          </w:tcPr>
          <w:p w14:paraId="3E3FBC64" w14:textId="77777777" w:rsidR="00277723" w:rsidRPr="00BB48F4" w:rsidRDefault="00277723" w:rsidP="002745DF">
            <w:pPr>
              <w:pStyle w:val="TAL"/>
              <w:rPr>
                <w:ins w:id="4476" w:author="2953" w:date="2023-06-20T15:28:00Z"/>
                <w:highlight w:val="yellow"/>
                <w:lang w:val="fr-FR" w:eastAsia="zh-CN"/>
              </w:rPr>
            </w:pPr>
            <w:ins w:id="4477" w:author="2953" w:date="2023-06-20T15:28:00Z">
              <w:r w:rsidRPr="007E63D7">
                <w:rPr>
                  <w:lang w:val="fr-FR" w:eastAsia="zh-CN"/>
                </w:rPr>
                <w:t>Step 18</w:t>
              </w:r>
            </w:ins>
          </w:p>
        </w:tc>
      </w:tr>
      <w:tr w:rsidR="00277723" w14:paraId="4C5F7FF9" w14:textId="77777777" w:rsidTr="002745DF">
        <w:trPr>
          <w:ins w:id="4478" w:author="2953" w:date="2023-06-20T15:28:00Z"/>
        </w:trPr>
        <w:tc>
          <w:tcPr>
            <w:tcW w:w="4536" w:type="dxa"/>
            <w:tcBorders>
              <w:top w:val="single" w:sz="4" w:space="0" w:color="auto"/>
              <w:left w:val="single" w:sz="4" w:space="0" w:color="auto"/>
              <w:bottom w:val="single" w:sz="4" w:space="0" w:color="auto"/>
              <w:right w:val="single" w:sz="4" w:space="0" w:color="auto"/>
            </w:tcBorders>
            <w:hideMark/>
          </w:tcPr>
          <w:p w14:paraId="44696438" w14:textId="77777777" w:rsidR="00277723" w:rsidRDefault="00277723" w:rsidP="002745DF">
            <w:pPr>
              <w:pStyle w:val="TAL"/>
              <w:rPr>
                <w:ins w:id="4479" w:author="2953" w:date="2023-06-20T15:28:00Z"/>
                <w:lang w:val="fr-FR"/>
              </w:rPr>
            </w:pPr>
            <w:ins w:id="4480" w:author="2953" w:date="2023-06-20T15:28:00Z">
              <w:r>
                <w:rPr>
                  <w:lang w:val="fr-FR"/>
                </w:rPr>
                <w:t>}</w:t>
              </w:r>
            </w:ins>
          </w:p>
        </w:tc>
        <w:tc>
          <w:tcPr>
            <w:tcW w:w="2268" w:type="dxa"/>
            <w:tcBorders>
              <w:top w:val="single" w:sz="4" w:space="0" w:color="auto"/>
              <w:left w:val="single" w:sz="4" w:space="0" w:color="auto"/>
              <w:bottom w:val="single" w:sz="4" w:space="0" w:color="auto"/>
              <w:right w:val="single" w:sz="4" w:space="0" w:color="auto"/>
            </w:tcBorders>
          </w:tcPr>
          <w:p w14:paraId="1A369E8C" w14:textId="77777777" w:rsidR="00277723" w:rsidRDefault="00277723" w:rsidP="002745DF">
            <w:pPr>
              <w:pStyle w:val="TAL"/>
              <w:rPr>
                <w:ins w:id="4481" w:author="2953" w:date="2023-06-20T15:28:00Z"/>
                <w:lang w:val="fr-FR"/>
              </w:rPr>
            </w:pPr>
          </w:p>
        </w:tc>
        <w:tc>
          <w:tcPr>
            <w:tcW w:w="1701" w:type="dxa"/>
            <w:tcBorders>
              <w:top w:val="single" w:sz="4" w:space="0" w:color="auto"/>
              <w:left w:val="single" w:sz="4" w:space="0" w:color="auto"/>
              <w:bottom w:val="single" w:sz="4" w:space="0" w:color="auto"/>
              <w:right w:val="single" w:sz="4" w:space="0" w:color="auto"/>
            </w:tcBorders>
          </w:tcPr>
          <w:p w14:paraId="3C6D3168" w14:textId="77777777" w:rsidR="00277723" w:rsidRDefault="00277723" w:rsidP="002745DF">
            <w:pPr>
              <w:pStyle w:val="TAL"/>
              <w:rPr>
                <w:ins w:id="4482" w:author="2953" w:date="2023-06-20T15:28:00Z"/>
                <w:lang w:val="fr-FR"/>
              </w:rPr>
            </w:pPr>
          </w:p>
        </w:tc>
        <w:tc>
          <w:tcPr>
            <w:tcW w:w="1245" w:type="dxa"/>
            <w:tcBorders>
              <w:top w:val="single" w:sz="4" w:space="0" w:color="auto"/>
              <w:left w:val="single" w:sz="4" w:space="0" w:color="auto"/>
              <w:bottom w:val="single" w:sz="4" w:space="0" w:color="auto"/>
              <w:right w:val="single" w:sz="4" w:space="0" w:color="auto"/>
            </w:tcBorders>
          </w:tcPr>
          <w:p w14:paraId="440D46BC" w14:textId="77777777" w:rsidR="00277723" w:rsidRDefault="00277723" w:rsidP="002745DF">
            <w:pPr>
              <w:pStyle w:val="TAL"/>
              <w:rPr>
                <w:ins w:id="4483" w:author="2953" w:date="2023-06-20T15:28:00Z"/>
                <w:lang w:val="fr-FR"/>
              </w:rPr>
            </w:pPr>
          </w:p>
        </w:tc>
      </w:tr>
      <w:tr w:rsidR="00277723" w14:paraId="4CB85852" w14:textId="77777777" w:rsidTr="002745DF">
        <w:trPr>
          <w:ins w:id="4484" w:author="2953" w:date="2023-06-20T15:28:00Z"/>
        </w:trPr>
        <w:tc>
          <w:tcPr>
            <w:tcW w:w="9750" w:type="dxa"/>
            <w:gridSpan w:val="4"/>
            <w:tcBorders>
              <w:top w:val="single" w:sz="4" w:space="0" w:color="auto"/>
              <w:left w:val="single" w:sz="4" w:space="0" w:color="auto"/>
              <w:bottom w:val="single" w:sz="4" w:space="0" w:color="auto"/>
              <w:right w:val="single" w:sz="4" w:space="0" w:color="auto"/>
            </w:tcBorders>
          </w:tcPr>
          <w:p w14:paraId="06BD5FF5" w14:textId="77777777" w:rsidR="00277723" w:rsidRDefault="00277723" w:rsidP="002745DF">
            <w:pPr>
              <w:pStyle w:val="TAN"/>
              <w:rPr>
                <w:ins w:id="4485" w:author="2953" w:date="2023-06-20T15:28:00Z"/>
              </w:rPr>
            </w:pPr>
            <w:ins w:id="4486" w:author="2953" w:date="2023-06-20T15:28:00Z">
              <w:r w:rsidRPr="0087069F">
                <w:t>Note 1:</w:t>
              </w:r>
              <w:r w:rsidRPr="0087069F">
                <w:tab/>
                <w:t xml:space="preserve">The value for </w:t>
              </w:r>
              <w:r w:rsidRPr="0087069F">
                <w:rPr>
                  <w:i/>
                </w:rPr>
                <w:t>locationAndBandwidth</w:t>
              </w:r>
              <w:r w:rsidRPr="00D34775">
                <w:rPr>
                  <w:i/>
                </w:rPr>
                <w:t>Multicast</w:t>
              </w:r>
              <w:r w:rsidRPr="0087069F">
                <w:t xml:space="preserve"> parameter is calculated as the RIV value in accordance to TS 38.214 [21] with </w:t>
              </w:r>
              <w:r w:rsidRPr="0087069F">
                <w:rPr>
                  <w:position w:val="-10"/>
                </w:rPr>
                <w:object w:dxaOrig="540" w:dyaOrig="340" w14:anchorId="1BA503E4">
                  <v:shape id="_x0000_i1154" type="#_x0000_t75" style="width:30pt;height:12.75pt" o:ole="">
                    <v:imagedata r:id="rId98" o:title=""/>
                  </v:shape>
                  <o:OLEObject Type="Embed" ProgID="Equation.3" ShapeID="_x0000_i1154" DrawAspect="Content" ObjectID="_1748783458" r:id="rId112"/>
                </w:object>
              </w:r>
              <w:r w:rsidRPr="0087069F">
                <w:t xml:space="preserve">= 275, </w:t>
              </w:r>
              <w:r w:rsidRPr="0087069F">
                <w:rPr>
                  <w:position w:val="-10"/>
                </w:rPr>
                <w:object w:dxaOrig="600" w:dyaOrig="300" w14:anchorId="2492F322">
                  <v:shape id="_x0000_i1155" type="#_x0000_t75" style="width:30pt;height:12.75pt" o:ole="">
                    <v:imagedata r:id="rId100" o:title=""/>
                  </v:shape>
                  <o:OLEObject Type="Embed" ProgID="Equation.3" ShapeID="_x0000_i1155" DrawAspect="Content" ObjectID="_1748783459" r:id="rId113"/>
                </w:object>
              </w:r>
              <w:r w:rsidRPr="0087069F">
                <w:t xml:space="preserve">= Offset Carrier CORESET#0 [RBs] in the TS 38.508-1 [4], 6.2.3.1 and </w:t>
              </w:r>
              <w:r w:rsidRPr="0087069F">
                <w:rPr>
                  <w:position w:val="-10"/>
                </w:rPr>
                <w:object w:dxaOrig="440" w:dyaOrig="300" w14:anchorId="348626C2">
                  <v:shape id="_x0000_i1156" type="#_x0000_t75" style="width:24pt;height:12.75pt" o:ole="">
                    <v:imagedata r:id="rId102" o:title=""/>
                  </v:shape>
                  <o:OLEObject Type="Embed" ProgID="Equation.3" ShapeID="_x0000_i1156" DrawAspect="Content" ObjectID="_1748783460" r:id="rId114"/>
                </w:object>
              </w:r>
              <w:r w:rsidRPr="0087069F">
                <w:t>= the length of the CORESET#0 for each test band.</w:t>
              </w:r>
            </w:ins>
          </w:p>
          <w:p w14:paraId="2A16EE15" w14:textId="77777777" w:rsidR="00277723" w:rsidRDefault="00277723" w:rsidP="002745DF">
            <w:pPr>
              <w:pStyle w:val="TAN"/>
              <w:rPr>
                <w:ins w:id="4487" w:author="2953" w:date="2023-06-20T15:28:00Z"/>
                <w:lang w:val="fr-FR"/>
              </w:rPr>
            </w:pPr>
            <w:ins w:id="4488" w:author="2953" w:date="2023-06-20T15:28:00Z">
              <w:r>
                <w:t>Note 2:     The DCI format 4-2 is configured to send in CORESET#0.</w:t>
              </w:r>
            </w:ins>
          </w:p>
        </w:tc>
      </w:tr>
    </w:tbl>
    <w:p w14:paraId="57212092" w14:textId="77777777" w:rsidR="00277723" w:rsidRPr="000228DA" w:rsidRDefault="00277723" w:rsidP="00277723">
      <w:pPr>
        <w:rPr>
          <w:ins w:id="4489" w:author="2953" w:date="2023-06-20T15:28:00Z"/>
        </w:rPr>
      </w:pPr>
    </w:p>
    <w:p w14:paraId="2CEB78A0" w14:textId="77777777" w:rsidR="00277723" w:rsidRPr="001B0CC1" w:rsidRDefault="00277723" w:rsidP="00277723">
      <w:pPr>
        <w:pStyle w:val="TH"/>
        <w:rPr>
          <w:ins w:id="4490" w:author="2953" w:date="2023-06-20T15:28:00Z"/>
          <w:i/>
        </w:rPr>
      </w:pPr>
      <w:ins w:id="4491" w:author="2953" w:date="2023-06-20T15:28:00Z">
        <w:r w:rsidRPr="0087069F">
          <w:t xml:space="preserve">Table </w:t>
        </w:r>
        <w:r>
          <w:t>14.2.1.1.2</w:t>
        </w:r>
        <w:r w:rsidRPr="0087069F">
          <w:t>.3.3-</w:t>
        </w:r>
        <w:r>
          <w:t xml:space="preserve">9: </w:t>
        </w:r>
        <w:r w:rsidRPr="001B0CC1">
          <w:t xml:space="preserve"> </w:t>
        </w:r>
        <w:r w:rsidRPr="001B0CC1">
          <w:rPr>
            <w:i/>
          </w:rPr>
          <w:t>PDCCH-Config</w:t>
        </w:r>
        <w:r w:rsidRPr="00D20E02">
          <w:t xml:space="preserve"> </w:t>
        </w:r>
        <w:r>
          <w:t>(</w:t>
        </w:r>
        <w:r w:rsidRPr="0087069F">
          <w:t xml:space="preserve">Table </w:t>
        </w:r>
        <w:r>
          <w:t>14.2.1.1.2</w:t>
        </w:r>
        <w:r w:rsidRPr="0087069F">
          <w:t>.3.3-</w:t>
        </w:r>
        <w:r>
          <w:t>8)</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12C83B21" w14:textId="77777777" w:rsidTr="002745DF">
        <w:trPr>
          <w:ins w:id="4492" w:author="2953" w:date="2023-06-20T15:28:00Z"/>
        </w:trPr>
        <w:tc>
          <w:tcPr>
            <w:tcW w:w="9747" w:type="dxa"/>
            <w:gridSpan w:val="4"/>
          </w:tcPr>
          <w:p w14:paraId="607F6811" w14:textId="77777777" w:rsidR="00277723" w:rsidRPr="001B0CC1" w:rsidRDefault="00277723" w:rsidP="002745DF">
            <w:pPr>
              <w:pStyle w:val="TAH"/>
              <w:jc w:val="left"/>
              <w:rPr>
                <w:ins w:id="4493" w:author="2953" w:date="2023-06-20T15:28:00Z"/>
                <w:b w:val="0"/>
              </w:rPr>
            </w:pPr>
            <w:ins w:id="4494" w:author="2953" w:date="2023-06-20T15:28:00Z">
              <w:r w:rsidRPr="00963797">
                <w:rPr>
                  <w:b w:val="0"/>
                </w:rPr>
                <w:t xml:space="preserve">Derivation Path: TS 38.508-1 [4], </w:t>
              </w:r>
              <w:r w:rsidRPr="001B0CC1">
                <w:rPr>
                  <w:b w:val="0"/>
                </w:rPr>
                <w:t xml:space="preserve"> </w:t>
              </w:r>
              <w:r w:rsidRPr="007E63D7">
                <w:rPr>
                  <w:b w:val="0"/>
                </w:rPr>
                <w:t>Table 4.6.3-95, condition MSS</w:t>
              </w:r>
            </w:ins>
          </w:p>
        </w:tc>
      </w:tr>
      <w:tr w:rsidR="00277723" w:rsidRPr="001B0CC1" w14:paraId="0B193B7D" w14:textId="77777777" w:rsidTr="002745DF">
        <w:trPr>
          <w:ins w:id="4495" w:author="2953" w:date="2023-06-20T15:28:00Z"/>
        </w:trPr>
        <w:tc>
          <w:tcPr>
            <w:tcW w:w="4535" w:type="dxa"/>
          </w:tcPr>
          <w:p w14:paraId="26912A7F" w14:textId="77777777" w:rsidR="00277723" w:rsidRPr="001B0CC1" w:rsidRDefault="00277723" w:rsidP="002745DF">
            <w:pPr>
              <w:pStyle w:val="TAH"/>
              <w:rPr>
                <w:ins w:id="4496" w:author="2953" w:date="2023-06-20T15:28:00Z"/>
              </w:rPr>
            </w:pPr>
            <w:ins w:id="4497" w:author="2953" w:date="2023-06-20T15:28:00Z">
              <w:r w:rsidRPr="001B0CC1">
                <w:t>Information Element</w:t>
              </w:r>
            </w:ins>
          </w:p>
        </w:tc>
        <w:tc>
          <w:tcPr>
            <w:tcW w:w="2267" w:type="dxa"/>
          </w:tcPr>
          <w:p w14:paraId="2A1804E2" w14:textId="77777777" w:rsidR="00277723" w:rsidRPr="001B0CC1" w:rsidRDefault="00277723" w:rsidP="002745DF">
            <w:pPr>
              <w:pStyle w:val="TAH"/>
              <w:rPr>
                <w:ins w:id="4498" w:author="2953" w:date="2023-06-20T15:28:00Z"/>
              </w:rPr>
            </w:pPr>
            <w:ins w:id="4499" w:author="2953" w:date="2023-06-20T15:28:00Z">
              <w:r w:rsidRPr="001B0CC1">
                <w:t>Value/remark</w:t>
              </w:r>
            </w:ins>
          </w:p>
        </w:tc>
        <w:tc>
          <w:tcPr>
            <w:tcW w:w="1700" w:type="dxa"/>
          </w:tcPr>
          <w:p w14:paraId="76801529" w14:textId="77777777" w:rsidR="00277723" w:rsidRPr="001B0CC1" w:rsidRDefault="00277723" w:rsidP="002745DF">
            <w:pPr>
              <w:pStyle w:val="TAH"/>
              <w:rPr>
                <w:ins w:id="4500" w:author="2953" w:date="2023-06-20T15:28:00Z"/>
              </w:rPr>
            </w:pPr>
            <w:ins w:id="4501" w:author="2953" w:date="2023-06-20T15:28:00Z">
              <w:r w:rsidRPr="001B0CC1">
                <w:t>Comment</w:t>
              </w:r>
            </w:ins>
          </w:p>
        </w:tc>
        <w:tc>
          <w:tcPr>
            <w:tcW w:w="1245" w:type="dxa"/>
          </w:tcPr>
          <w:p w14:paraId="2AB8B58A" w14:textId="77777777" w:rsidR="00277723" w:rsidRPr="001B0CC1" w:rsidRDefault="00277723" w:rsidP="002745DF">
            <w:pPr>
              <w:pStyle w:val="TAH"/>
              <w:rPr>
                <w:ins w:id="4502" w:author="2953" w:date="2023-06-20T15:28:00Z"/>
              </w:rPr>
            </w:pPr>
            <w:ins w:id="4503" w:author="2953" w:date="2023-06-20T15:28:00Z">
              <w:r w:rsidRPr="001B0CC1">
                <w:t>Condition</w:t>
              </w:r>
            </w:ins>
          </w:p>
        </w:tc>
      </w:tr>
      <w:tr w:rsidR="00277723" w:rsidRPr="001B0CC1" w14:paraId="1FB2545E" w14:textId="77777777" w:rsidTr="002745DF">
        <w:trPr>
          <w:ins w:id="4504" w:author="2953" w:date="2023-06-20T15:28:00Z"/>
        </w:trPr>
        <w:tc>
          <w:tcPr>
            <w:tcW w:w="4535" w:type="dxa"/>
          </w:tcPr>
          <w:p w14:paraId="620BE168" w14:textId="77777777" w:rsidR="00277723" w:rsidRPr="001B0CC1" w:rsidRDefault="00277723" w:rsidP="002745DF">
            <w:pPr>
              <w:pStyle w:val="TAL"/>
              <w:rPr>
                <w:ins w:id="4505" w:author="2953" w:date="2023-06-20T15:28:00Z"/>
              </w:rPr>
            </w:pPr>
            <w:ins w:id="4506" w:author="2953" w:date="2023-06-20T15:28:00Z">
              <w:r w:rsidRPr="001B0CC1">
                <w:t xml:space="preserve">PDCCH-Config ::= </w:t>
              </w:r>
              <w:r w:rsidRPr="001B0CC1">
                <w:rPr>
                  <w:snapToGrid w:val="0"/>
                </w:rPr>
                <w:t xml:space="preserve">SEQUENCE </w:t>
              </w:r>
              <w:r w:rsidRPr="001B0CC1">
                <w:t>{</w:t>
              </w:r>
            </w:ins>
          </w:p>
        </w:tc>
        <w:tc>
          <w:tcPr>
            <w:tcW w:w="2267" w:type="dxa"/>
          </w:tcPr>
          <w:p w14:paraId="7CD3390E" w14:textId="77777777" w:rsidR="00277723" w:rsidRPr="001B0CC1" w:rsidRDefault="00277723" w:rsidP="002745DF">
            <w:pPr>
              <w:pStyle w:val="TAL"/>
              <w:rPr>
                <w:ins w:id="4507" w:author="2953" w:date="2023-06-20T15:28:00Z"/>
              </w:rPr>
            </w:pPr>
          </w:p>
        </w:tc>
        <w:tc>
          <w:tcPr>
            <w:tcW w:w="1700" w:type="dxa"/>
          </w:tcPr>
          <w:p w14:paraId="4E40CBF7" w14:textId="77777777" w:rsidR="00277723" w:rsidRPr="001B0CC1" w:rsidRDefault="00277723" w:rsidP="002745DF">
            <w:pPr>
              <w:pStyle w:val="TAL"/>
              <w:rPr>
                <w:ins w:id="4508" w:author="2953" w:date="2023-06-20T15:28:00Z"/>
              </w:rPr>
            </w:pPr>
          </w:p>
        </w:tc>
        <w:tc>
          <w:tcPr>
            <w:tcW w:w="1245" w:type="dxa"/>
          </w:tcPr>
          <w:p w14:paraId="26DDA291" w14:textId="77777777" w:rsidR="00277723" w:rsidRPr="001B0CC1" w:rsidRDefault="00277723" w:rsidP="002745DF">
            <w:pPr>
              <w:pStyle w:val="TAL"/>
              <w:rPr>
                <w:ins w:id="4509" w:author="2953" w:date="2023-06-20T15:28:00Z"/>
              </w:rPr>
            </w:pPr>
          </w:p>
        </w:tc>
      </w:tr>
      <w:tr w:rsidR="00277723" w:rsidRPr="001B0CC1" w14:paraId="2D03FEDD" w14:textId="77777777" w:rsidTr="002745DF">
        <w:trPr>
          <w:ins w:id="4510" w:author="2953" w:date="2023-06-20T15:28:00Z"/>
        </w:trPr>
        <w:tc>
          <w:tcPr>
            <w:tcW w:w="4535" w:type="dxa"/>
          </w:tcPr>
          <w:p w14:paraId="175B5CC3" w14:textId="77777777" w:rsidR="00277723" w:rsidRPr="001B0CC1" w:rsidRDefault="00277723" w:rsidP="002745DF">
            <w:pPr>
              <w:pStyle w:val="TAL"/>
              <w:rPr>
                <w:ins w:id="4511" w:author="2953" w:date="2023-06-20T15:28:00Z"/>
              </w:rPr>
            </w:pPr>
            <w:ins w:id="4512" w:author="2953" w:date="2023-06-20T15:28:00Z">
              <w:r w:rsidRPr="001B0CC1">
                <w:t xml:space="preserve">  searchSpacesToAddModList SEQUENCE(SIZE (1..10)) OF SearchSpace {</w:t>
              </w:r>
            </w:ins>
          </w:p>
        </w:tc>
        <w:tc>
          <w:tcPr>
            <w:tcW w:w="2267" w:type="dxa"/>
          </w:tcPr>
          <w:p w14:paraId="27026AAD" w14:textId="77777777" w:rsidR="00277723" w:rsidRPr="001B0CC1" w:rsidRDefault="00277723" w:rsidP="002745DF">
            <w:pPr>
              <w:pStyle w:val="TAL"/>
              <w:rPr>
                <w:ins w:id="4513" w:author="2953" w:date="2023-06-20T15:28:00Z"/>
              </w:rPr>
            </w:pPr>
            <w:ins w:id="4514" w:author="2953" w:date="2023-06-20T15:28:00Z">
              <w:r w:rsidRPr="001B0CC1">
                <w:t>1 entry</w:t>
              </w:r>
            </w:ins>
          </w:p>
        </w:tc>
        <w:tc>
          <w:tcPr>
            <w:tcW w:w="1700" w:type="dxa"/>
          </w:tcPr>
          <w:p w14:paraId="22C32D6A" w14:textId="77777777" w:rsidR="00277723" w:rsidRPr="001B0CC1" w:rsidRDefault="00277723" w:rsidP="002745DF">
            <w:pPr>
              <w:pStyle w:val="TAL"/>
              <w:rPr>
                <w:ins w:id="4515" w:author="2953" w:date="2023-06-20T15:28:00Z"/>
              </w:rPr>
            </w:pPr>
          </w:p>
        </w:tc>
        <w:tc>
          <w:tcPr>
            <w:tcW w:w="1245" w:type="dxa"/>
          </w:tcPr>
          <w:p w14:paraId="34B208AF" w14:textId="77777777" w:rsidR="00277723" w:rsidRPr="001B0CC1" w:rsidRDefault="00277723" w:rsidP="002745DF">
            <w:pPr>
              <w:pStyle w:val="TAL"/>
              <w:rPr>
                <w:ins w:id="4516" w:author="2953" w:date="2023-06-20T15:28:00Z"/>
              </w:rPr>
            </w:pPr>
          </w:p>
        </w:tc>
      </w:tr>
      <w:tr w:rsidR="00277723" w:rsidRPr="001B0CC1" w14:paraId="01493CB5" w14:textId="77777777" w:rsidTr="002745DF">
        <w:trPr>
          <w:ins w:id="4517" w:author="2953" w:date="2023-06-20T15:28:00Z"/>
        </w:trPr>
        <w:tc>
          <w:tcPr>
            <w:tcW w:w="4535" w:type="dxa"/>
            <w:tcBorders>
              <w:bottom w:val="nil"/>
            </w:tcBorders>
          </w:tcPr>
          <w:p w14:paraId="0D551D3C" w14:textId="77777777" w:rsidR="00277723" w:rsidRPr="001B0CC1" w:rsidRDefault="00277723" w:rsidP="002745DF">
            <w:pPr>
              <w:pStyle w:val="TAL"/>
              <w:rPr>
                <w:ins w:id="4518" w:author="2953" w:date="2023-06-20T15:28:00Z"/>
              </w:rPr>
            </w:pPr>
            <w:ins w:id="4519" w:author="2953" w:date="2023-06-20T15:28:00Z">
              <w:r w:rsidRPr="001B0CC1">
                <w:t xml:space="preserve">    SearchSpace[1]</w:t>
              </w:r>
            </w:ins>
          </w:p>
        </w:tc>
        <w:tc>
          <w:tcPr>
            <w:tcW w:w="2267" w:type="dxa"/>
          </w:tcPr>
          <w:p w14:paraId="154F3C13" w14:textId="77777777" w:rsidR="00277723" w:rsidRPr="001B0CC1" w:rsidRDefault="00277723" w:rsidP="002745DF">
            <w:pPr>
              <w:pStyle w:val="TAL"/>
              <w:rPr>
                <w:ins w:id="4520" w:author="2953" w:date="2023-06-20T15:28:00Z"/>
              </w:rPr>
            </w:pPr>
            <w:ins w:id="4521" w:author="2953" w:date="2023-06-20T15:28:00Z">
              <w:r w:rsidRPr="001B0CC1">
                <w:t>SearchSpace</w:t>
              </w:r>
            </w:ins>
          </w:p>
        </w:tc>
        <w:tc>
          <w:tcPr>
            <w:tcW w:w="1700" w:type="dxa"/>
          </w:tcPr>
          <w:p w14:paraId="1BC05E00" w14:textId="77777777" w:rsidR="00277723" w:rsidRDefault="00277723" w:rsidP="002745DF">
            <w:pPr>
              <w:pStyle w:val="TAL"/>
              <w:rPr>
                <w:ins w:id="4522" w:author="2953" w:date="2023-06-20T15:28:00Z"/>
              </w:rPr>
            </w:pPr>
            <w:ins w:id="4523" w:author="2953" w:date="2023-06-20T15:28:00Z">
              <w:r w:rsidRPr="001B0CC1">
                <w:t>entry 1</w:t>
              </w:r>
            </w:ins>
          </w:p>
          <w:p w14:paraId="3DE2E936" w14:textId="77777777" w:rsidR="00277723" w:rsidRPr="001B0CC1" w:rsidRDefault="00277723" w:rsidP="002745DF">
            <w:pPr>
              <w:pStyle w:val="TAL"/>
              <w:rPr>
                <w:ins w:id="4524" w:author="2953" w:date="2023-06-20T15:28:00Z"/>
              </w:rPr>
            </w:pPr>
            <w:ins w:id="4525" w:author="2953" w:date="2023-06-20T15:28:00Z">
              <w:r w:rsidRPr="0087069F">
                <w:t xml:space="preserve">Table </w:t>
              </w:r>
              <w:r>
                <w:t>14.2.1.1.2</w:t>
              </w:r>
              <w:r w:rsidRPr="0087069F">
                <w:t>.3.3-</w:t>
              </w:r>
              <w:r>
                <w:t>10</w:t>
              </w:r>
            </w:ins>
          </w:p>
        </w:tc>
        <w:tc>
          <w:tcPr>
            <w:tcW w:w="1245" w:type="dxa"/>
          </w:tcPr>
          <w:p w14:paraId="451993D5" w14:textId="77777777" w:rsidR="00277723" w:rsidRPr="001B0CC1" w:rsidRDefault="00277723" w:rsidP="002745DF">
            <w:pPr>
              <w:pStyle w:val="TAL"/>
              <w:rPr>
                <w:ins w:id="4526" w:author="2953" w:date="2023-06-20T15:28:00Z"/>
              </w:rPr>
            </w:pPr>
          </w:p>
        </w:tc>
      </w:tr>
      <w:tr w:rsidR="00277723" w:rsidRPr="001B0CC1" w14:paraId="0D26A179" w14:textId="77777777" w:rsidTr="002745DF">
        <w:trPr>
          <w:ins w:id="4527" w:author="2953" w:date="2023-06-20T15:28:00Z"/>
        </w:trPr>
        <w:tc>
          <w:tcPr>
            <w:tcW w:w="4535" w:type="dxa"/>
          </w:tcPr>
          <w:p w14:paraId="71AA9590" w14:textId="77777777" w:rsidR="00277723" w:rsidRPr="001B0CC1" w:rsidRDefault="00277723" w:rsidP="002745DF">
            <w:pPr>
              <w:pStyle w:val="TAL"/>
              <w:rPr>
                <w:ins w:id="4528" w:author="2953" w:date="2023-06-20T15:28:00Z"/>
              </w:rPr>
            </w:pPr>
            <w:ins w:id="4529" w:author="2953" w:date="2023-06-20T15:28:00Z">
              <w:r w:rsidRPr="001B0CC1">
                <w:t xml:space="preserve">  }</w:t>
              </w:r>
            </w:ins>
          </w:p>
        </w:tc>
        <w:tc>
          <w:tcPr>
            <w:tcW w:w="2267" w:type="dxa"/>
          </w:tcPr>
          <w:p w14:paraId="38389CCA" w14:textId="77777777" w:rsidR="00277723" w:rsidRPr="001B0CC1" w:rsidRDefault="00277723" w:rsidP="002745DF">
            <w:pPr>
              <w:pStyle w:val="TAL"/>
              <w:rPr>
                <w:ins w:id="4530" w:author="2953" w:date="2023-06-20T15:28:00Z"/>
              </w:rPr>
            </w:pPr>
          </w:p>
        </w:tc>
        <w:tc>
          <w:tcPr>
            <w:tcW w:w="1700" w:type="dxa"/>
          </w:tcPr>
          <w:p w14:paraId="6EE3D0EA" w14:textId="77777777" w:rsidR="00277723" w:rsidRPr="001B0CC1" w:rsidRDefault="00277723" w:rsidP="002745DF">
            <w:pPr>
              <w:pStyle w:val="TAL"/>
              <w:rPr>
                <w:ins w:id="4531" w:author="2953" w:date="2023-06-20T15:28:00Z"/>
              </w:rPr>
            </w:pPr>
          </w:p>
        </w:tc>
        <w:tc>
          <w:tcPr>
            <w:tcW w:w="1245" w:type="dxa"/>
          </w:tcPr>
          <w:p w14:paraId="34D2918D" w14:textId="77777777" w:rsidR="00277723" w:rsidRPr="001B0CC1" w:rsidRDefault="00277723" w:rsidP="002745DF">
            <w:pPr>
              <w:pStyle w:val="TAL"/>
              <w:rPr>
                <w:ins w:id="4532" w:author="2953" w:date="2023-06-20T15:28:00Z"/>
              </w:rPr>
            </w:pPr>
          </w:p>
        </w:tc>
      </w:tr>
      <w:tr w:rsidR="00277723" w:rsidRPr="001B0CC1" w14:paraId="554A4C20" w14:textId="77777777" w:rsidTr="002745DF">
        <w:trPr>
          <w:ins w:id="4533" w:author="2953" w:date="2023-06-20T15:28:00Z"/>
        </w:trPr>
        <w:tc>
          <w:tcPr>
            <w:tcW w:w="4535" w:type="dxa"/>
          </w:tcPr>
          <w:p w14:paraId="1E0D4ADE" w14:textId="77777777" w:rsidR="00277723" w:rsidRPr="001B0CC1" w:rsidRDefault="00277723" w:rsidP="002745DF">
            <w:pPr>
              <w:pStyle w:val="TAL"/>
              <w:rPr>
                <w:ins w:id="4534" w:author="2953" w:date="2023-06-20T15:28:00Z"/>
              </w:rPr>
            </w:pPr>
            <w:ins w:id="4535" w:author="2953" w:date="2023-06-20T15:28:00Z">
              <w:r w:rsidRPr="001B0CC1">
                <w:t>}</w:t>
              </w:r>
            </w:ins>
          </w:p>
        </w:tc>
        <w:tc>
          <w:tcPr>
            <w:tcW w:w="2267" w:type="dxa"/>
          </w:tcPr>
          <w:p w14:paraId="7EFDEB0E" w14:textId="77777777" w:rsidR="00277723" w:rsidRPr="001B0CC1" w:rsidRDefault="00277723" w:rsidP="002745DF">
            <w:pPr>
              <w:pStyle w:val="TAL"/>
              <w:rPr>
                <w:ins w:id="4536" w:author="2953" w:date="2023-06-20T15:28:00Z"/>
              </w:rPr>
            </w:pPr>
          </w:p>
        </w:tc>
        <w:tc>
          <w:tcPr>
            <w:tcW w:w="1700" w:type="dxa"/>
          </w:tcPr>
          <w:p w14:paraId="6E2F7211" w14:textId="77777777" w:rsidR="00277723" w:rsidRPr="001B0CC1" w:rsidRDefault="00277723" w:rsidP="002745DF">
            <w:pPr>
              <w:pStyle w:val="TAL"/>
              <w:rPr>
                <w:ins w:id="4537" w:author="2953" w:date="2023-06-20T15:28:00Z"/>
              </w:rPr>
            </w:pPr>
          </w:p>
        </w:tc>
        <w:tc>
          <w:tcPr>
            <w:tcW w:w="1245" w:type="dxa"/>
          </w:tcPr>
          <w:p w14:paraId="2D37EB4A" w14:textId="77777777" w:rsidR="00277723" w:rsidRPr="001B0CC1" w:rsidRDefault="00277723" w:rsidP="002745DF">
            <w:pPr>
              <w:pStyle w:val="TAL"/>
              <w:rPr>
                <w:ins w:id="4538" w:author="2953" w:date="2023-06-20T15:28:00Z"/>
              </w:rPr>
            </w:pPr>
          </w:p>
        </w:tc>
      </w:tr>
    </w:tbl>
    <w:p w14:paraId="1E574417" w14:textId="77777777" w:rsidR="00277723" w:rsidRDefault="00277723" w:rsidP="00277723">
      <w:pPr>
        <w:rPr>
          <w:ins w:id="4539" w:author="2953" w:date="2023-06-20T15:28:00Z"/>
        </w:rPr>
      </w:pPr>
    </w:p>
    <w:p w14:paraId="14DBDF61" w14:textId="77777777" w:rsidR="00277723" w:rsidRPr="001B0CC1" w:rsidRDefault="00277723" w:rsidP="00277723">
      <w:pPr>
        <w:pStyle w:val="TH"/>
        <w:rPr>
          <w:ins w:id="4540" w:author="2953" w:date="2023-06-20T15:28:00Z"/>
          <w:i/>
          <w:iCs/>
        </w:rPr>
      </w:pPr>
      <w:ins w:id="4541" w:author="2953" w:date="2023-06-20T15:28:00Z">
        <w:r w:rsidRPr="0087069F">
          <w:t xml:space="preserve">Table </w:t>
        </w:r>
        <w:r>
          <w:t>14.2.1.1.2</w:t>
        </w:r>
        <w:r w:rsidRPr="0087069F">
          <w:t>.3.3-</w:t>
        </w:r>
        <w:r>
          <w:t>10:</w:t>
        </w:r>
        <w:r w:rsidRPr="001B0CC1">
          <w:t xml:space="preserve"> </w:t>
        </w:r>
        <w:r w:rsidRPr="001B0CC1">
          <w:rPr>
            <w:i/>
            <w:iCs/>
          </w:rPr>
          <w:t>SearchSpace</w:t>
        </w:r>
        <w:r>
          <w:rPr>
            <w:i/>
            <w:iCs/>
          </w:rPr>
          <w:t xml:space="preserve"> </w:t>
        </w:r>
        <w:r w:rsidRPr="00D20E02">
          <w:rPr>
            <w:iCs/>
          </w:rPr>
          <w:t>(</w:t>
        </w:r>
        <w:r w:rsidRPr="0087069F">
          <w:t xml:space="preserve">Table </w:t>
        </w:r>
        <w:r>
          <w:t>14.2.1.1.2</w:t>
        </w:r>
        <w:r w:rsidRPr="0087069F">
          <w:t>.3.3-</w:t>
        </w:r>
        <w:r>
          <w:t>9</w:t>
        </w:r>
        <w:r w:rsidRPr="00D20E02">
          <w:rPr>
            <w:iCs/>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158A7206" w14:textId="77777777" w:rsidTr="002745DF">
        <w:trPr>
          <w:ins w:id="4542" w:author="2953" w:date="2023-06-20T15:28:00Z"/>
        </w:trPr>
        <w:tc>
          <w:tcPr>
            <w:tcW w:w="9747" w:type="dxa"/>
            <w:gridSpan w:val="4"/>
          </w:tcPr>
          <w:p w14:paraId="5215487B" w14:textId="77777777" w:rsidR="00277723" w:rsidRPr="001B0CC1" w:rsidRDefault="00277723" w:rsidP="002745DF">
            <w:pPr>
              <w:pStyle w:val="TAH"/>
              <w:jc w:val="left"/>
              <w:rPr>
                <w:ins w:id="4543" w:author="2953" w:date="2023-06-20T15:28:00Z"/>
                <w:b w:val="0"/>
              </w:rPr>
            </w:pPr>
            <w:ins w:id="4544" w:author="2953" w:date="2023-06-20T15:28:00Z">
              <w:r w:rsidRPr="00963797">
                <w:rPr>
                  <w:b w:val="0"/>
                </w:rPr>
                <w:t xml:space="preserve">Derivation Path: TS 38.508-1 [4], </w:t>
              </w:r>
              <w:r w:rsidRPr="007E63D7">
                <w:rPr>
                  <w:b w:val="0"/>
                </w:rPr>
                <w:t>Table 4.6.3-162, condition MSS</w:t>
              </w:r>
            </w:ins>
          </w:p>
        </w:tc>
      </w:tr>
      <w:tr w:rsidR="00277723" w:rsidRPr="001B0CC1" w14:paraId="10802D15" w14:textId="77777777" w:rsidTr="002745DF">
        <w:trPr>
          <w:ins w:id="4545" w:author="2953" w:date="2023-06-20T15:28:00Z"/>
        </w:trPr>
        <w:tc>
          <w:tcPr>
            <w:tcW w:w="4535" w:type="dxa"/>
          </w:tcPr>
          <w:p w14:paraId="7B4513C3" w14:textId="77777777" w:rsidR="00277723" w:rsidRPr="001B0CC1" w:rsidRDefault="00277723" w:rsidP="002745DF">
            <w:pPr>
              <w:pStyle w:val="TAH"/>
              <w:rPr>
                <w:ins w:id="4546" w:author="2953" w:date="2023-06-20T15:28:00Z"/>
              </w:rPr>
            </w:pPr>
            <w:ins w:id="4547" w:author="2953" w:date="2023-06-20T15:28:00Z">
              <w:r w:rsidRPr="001B0CC1">
                <w:t>Information Element</w:t>
              </w:r>
            </w:ins>
          </w:p>
        </w:tc>
        <w:tc>
          <w:tcPr>
            <w:tcW w:w="2267" w:type="dxa"/>
          </w:tcPr>
          <w:p w14:paraId="241419E6" w14:textId="77777777" w:rsidR="00277723" w:rsidRPr="001B0CC1" w:rsidRDefault="00277723" w:rsidP="002745DF">
            <w:pPr>
              <w:pStyle w:val="TAH"/>
              <w:rPr>
                <w:ins w:id="4548" w:author="2953" w:date="2023-06-20T15:28:00Z"/>
              </w:rPr>
            </w:pPr>
            <w:ins w:id="4549" w:author="2953" w:date="2023-06-20T15:28:00Z">
              <w:r w:rsidRPr="001B0CC1">
                <w:t>Value/remark</w:t>
              </w:r>
            </w:ins>
          </w:p>
        </w:tc>
        <w:tc>
          <w:tcPr>
            <w:tcW w:w="1700" w:type="dxa"/>
          </w:tcPr>
          <w:p w14:paraId="32326259" w14:textId="77777777" w:rsidR="00277723" w:rsidRPr="001B0CC1" w:rsidRDefault="00277723" w:rsidP="002745DF">
            <w:pPr>
              <w:pStyle w:val="TAH"/>
              <w:rPr>
                <w:ins w:id="4550" w:author="2953" w:date="2023-06-20T15:28:00Z"/>
              </w:rPr>
            </w:pPr>
            <w:ins w:id="4551" w:author="2953" w:date="2023-06-20T15:28:00Z">
              <w:r w:rsidRPr="001B0CC1">
                <w:t>Comment</w:t>
              </w:r>
            </w:ins>
          </w:p>
        </w:tc>
        <w:tc>
          <w:tcPr>
            <w:tcW w:w="1245" w:type="dxa"/>
          </w:tcPr>
          <w:p w14:paraId="51F3C959" w14:textId="77777777" w:rsidR="00277723" w:rsidRPr="001B0CC1" w:rsidRDefault="00277723" w:rsidP="002745DF">
            <w:pPr>
              <w:pStyle w:val="TAH"/>
              <w:rPr>
                <w:ins w:id="4552" w:author="2953" w:date="2023-06-20T15:28:00Z"/>
              </w:rPr>
            </w:pPr>
            <w:ins w:id="4553" w:author="2953" w:date="2023-06-20T15:28:00Z">
              <w:r w:rsidRPr="001B0CC1">
                <w:t>Condition</w:t>
              </w:r>
            </w:ins>
          </w:p>
        </w:tc>
      </w:tr>
      <w:tr w:rsidR="00277723" w:rsidRPr="001B0CC1" w14:paraId="0FDD44D9" w14:textId="77777777" w:rsidTr="002745DF">
        <w:trPr>
          <w:ins w:id="4554" w:author="2953" w:date="2023-06-20T15:28:00Z"/>
        </w:trPr>
        <w:tc>
          <w:tcPr>
            <w:tcW w:w="4535" w:type="dxa"/>
          </w:tcPr>
          <w:p w14:paraId="204E38A0" w14:textId="77777777" w:rsidR="00277723" w:rsidRPr="001B0CC1" w:rsidRDefault="00277723" w:rsidP="002745DF">
            <w:pPr>
              <w:pStyle w:val="TAL"/>
              <w:rPr>
                <w:ins w:id="4555" w:author="2953" w:date="2023-06-20T15:28:00Z"/>
              </w:rPr>
            </w:pPr>
            <w:ins w:id="4556" w:author="2953" w:date="2023-06-20T15:28:00Z">
              <w:r w:rsidRPr="001B0CC1">
                <w:t xml:space="preserve">SearchSpace ::= </w:t>
              </w:r>
              <w:r w:rsidRPr="001B0CC1">
                <w:rPr>
                  <w:snapToGrid w:val="0"/>
                </w:rPr>
                <w:t xml:space="preserve">SEQUENCE </w:t>
              </w:r>
              <w:r w:rsidRPr="001B0CC1">
                <w:t>{</w:t>
              </w:r>
            </w:ins>
          </w:p>
        </w:tc>
        <w:tc>
          <w:tcPr>
            <w:tcW w:w="2267" w:type="dxa"/>
          </w:tcPr>
          <w:p w14:paraId="73DF1C3A" w14:textId="77777777" w:rsidR="00277723" w:rsidRPr="001B0CC1" w:rsidRDefault="00277723" w:rsidP="002745DF">
            <w:pPr>
              <w:pStyle w:val="TAL"/>
              <w:rPr>
                <w:ins w:id="4557" w:author="2953" w:date="2023-06-20T15:28:00Z"/>
              </w:rPr>
            </w:pPr>
          </w:p>
        </w:tc>
        <w:tc>
          <w:tcPr>
            <w:tcW w:w="1700" w:type="dxa"/>
          </w:tcPr>
          <w:p w14:paraId="514ACF8F" w14:textId="77777777" w:rsidR="00277723" w:rsidRPr="001B0CC1" w:rsidRDefault="00277723" w:rsidP="002745DF">
            <w:pPr>
              <w:pStyle w:val="TAL"/>
              <w:rPr>
                <w:ins w:id="4558" w:author="2953" w:date="2023-06-20T15:28:00Z"/>
              </w:rPr>
            </w:pPr>
          </w:p>
        </w:tc>
        <w:tc>
          <w:tcPr>
            <w:tcW w:w="1245" w:type="dxa"/>
          </w:tcPr>
          <w:p w14:paraId="3E098FC5" w14:textId="77777777" w:rsidR="00277723" w:rsidRPr="001B0CC1" w:rsidRDefault="00277723" w:rsidP="002745DF">
            <w:pPr>
              <w:pStyle w:val="TAL"/>
              <w:rPr>
                <w:ins w:id="4559" w:author="2953" w:date="2023-06-20T15:28:00Z"/>
              </w:rPr>
            </w:pPr>
          </w:p>
        </w:tc>
      </w:tr>
      <w:tr w:rsidR="00277723" w:rsidRPr="001B0CC1" w14:paraId="50285138" w14:textId="77777777" w:rsidTr="002745DF">
        <w:trPr>
          <w:ins w:id="4560" w:author="2953" w:date="2023-06-20T15:28:00Z"/>
        </w:trPr>
        <w:tc>
          <w:tcPr>
            <w:tcW w:w="4535" w:type="dxa"/>
            <w:tcBorders>
              <w:bottom w:val="nil"/>
            </w:tcBorders>
          </w:tcPr>
          <w:p w14:paraId="36A6E8DD" w14:textId="77777777" w:rsidR="00277723" w:rsidRPr="001B0CC1" w:rsidRDefault="00277723" w:rsidP="002745DF">
            <w:pPr>
              <w:pStyle w:val="TAL"/>
              <w:rPr>
                <w:ins w:id="4561" w:author="2953" w:date="2023-06-20T15:28:00Z"/>
              </w:rPr>
            </w:pPr>
            <w:ins w:id="4562" w:author="2953" w:date="2023-06-20T15:28:00Z">
              <w:r w:rsidRPr="001B0CC1">
                <w:t xml:space="preserve">  controlResourceSetId</w:t>
              </w:r>
            </w:ins>
          </w:p>
        </w:tc>
        <w:tc>
          <w:tcPr>
            <w:tcW w:w="2267" w:type="dxa"/>
          </w:tcPr>
          <w:p w14:paraId="3C402A52" w14:textId="77777777" w:rsidR="00277723" w:rsidRPr="001B0CC1" w:rsidRDefault="00277723" w:rsidP="002745DF">
            <w:pPr>
              <w:pStyle w:val="TAL"/>
              <w:rPr>
                <w:ins w:id="4563" w:author="2953" w:date="2023-06-20T15:28:00Z"/>
              </w:rPr>
            </w:pPr>
            <w:ins w:id="4564" w:author="2953" w:date="2023-06-20T15:28:00Z">
              <w:r>
                <w:t>0</w:t>
              </w:r>
            </w:ins>
          </w:p>
        </w:tc>
        <w:tc>
          <w:tcPr>
            <w:tcW w:w="1700" w:type="dxa"/>
          </w:tcPr>
          <w:p w14:paraId="04A462EF" w14:textId="77777777" w:rsidR="00277723" w:rsidRPr="001B0CC1" w:rsidRDefault="00277723" w:rsidP="002745DF">
            <w:pPr>
              <w:pStyle w:val="TAL"/>
              <w:rPr>
                <w:ins w:id="4565" w:author="2953" w:date="2023-06-20T15:28:00Z"/>
              </w:rPr>
            </w:pPr>
          </w:p>
        </w:tc>
        <w:tc>
          <w:tcPr>
            <w:tcW w:w="1245" w:type="dxa"/>
          </w:tcPr>
          <w:p w14:paraId="317427D1" w14:textId="77777777" w:rsidR="00277723" w:rsidRPr="001B0CC1" w:rsidRDefault="00277723" w:rsidP="002745DF">
            <w:pPr>
              <w:pStyle w:val="TAL"/>
              <w:rPr>
                <w:ins w:id="4566" w:author="2953" w:date="2023-06-20T15:28:00Z"/>
              </w:rPr>
            </w:pPr>
          </w:p>
        </w:tc>
      </w:tr>
      <w:tr w:rsidR="00277723" w:rsidRPr="001B0CC1" w14:paraId="0214E163" w14:textId="77777777" w:rsidTr="002745DF">
        <w:trPr>
          <w:ins w:id="4567" w:author="2953" w:date="2023-06-20T15:28:00Z"/>
        </w:trPr>
        <w:tc>
          <w:tcPr>
            <w:tcW w:w="4535" w:type="dxa"/>
          </w:tcPr>
          <w:p w14:paraId="35C0B872" w14:textId="77777777" w:rsidR="00277723" w:rsidRPr="001B0CC1" w:rsidRDefault="00277723" w:rsidP="002745DF">
            <w:pPr>
              <w:pStyle w:val="TAL"/>
              <w:rPr>
                <w:ins w:id="4568" w:author="2953" w:date="2023-06-20T15:28:00Z"/>
              </w:rPr>
            </w:pPr>
            <w:ins w:id="4569" w:author="2953" w:date="2023-06-20T15:28:00Z">
              <w:r w:rsidRPr="001B0CC1">
                <w:t>}</w:t>
              </w:r>
            </w:ins>
          </w:p>
        </w:tc>
        <w:tc>
          <w:tcPr>
            <w:tcW w:w="2267" w:type="dxa"/>
          </w:tcPr>
          <w:p w14:paraId="3D70C4DB" w14:textId="77777777" w:rsidR="00277723" w:rsidRPr="001B0CC1" w:rsidRDefault="00277723" w:rsidP="002745DF">
            <w:pPr>
              <w:pStyle w:val="TAL"/>
              <w:rPr>
                <w:ins w:id="4570" w:author="2953" w:date="2023-06-20T15:28:00Z"/>
              </w:rPr>
            </w:pPr>
          </w:p>
        </w:tc>
        <w:tc>
          <w:tcPr>
            <w:tcW w:w="1700" w:type="dxa"/>
          </w:tcPr>
          <w:p w14:paraId="2A3CDE6D" w14:textId="77777777" w:rsidR="00277723" w:rsidRPr="001B0CC1" w:rsidRDefault="00277723" w:rsidP="002745DF">
            <w:pPr>
              <w:pStyle w:val="TAL"/>
              <w:rPr>
                <w:ins w:id="4571" w:author="2953" w:date="2023-06-20T15:28:00Z"/>
              </w:rPr>
            </w:pPr>
          </w:p>
        </w:tc>
        <w:tc>
          <w:tcPr>
            <w:tcW w:w="1245" w:type="dxa"/>
          </w:tcPr>
          <w:p w14:paraId="7C2DBF68" w14:textId="77777777" w:rsidR="00277723" w:rsidRPr="001B0CC1" w:rsidRDefault="00277723" w:rsidP="002745DF">
            <w:pPr>
              <w:pStyle w:val="TAL"/>
              <w:rPr>
                <w:ins w:id="4572" w:author="2953" w:date="2023-06-20T15:28:00Z"/>
              </w:rPr>
            </w:pPr>
          </w:p>
        </w:tc>
      </w:tr>
    </w:tbl>
    <w:p w14:paraId="761735F4" w14:textId="77777777" w:rsidR="00277723" w:rsidRPr="001B0CC1" w:rsidRDefault="00277723" w:rsidP="00277723">
      <w:pPr>
        <w:rPr>
          <w:ins w:id="4573" w:author="2953" w:date="2023-06-20T15:28:00Z"/>
        </w:rPr>
      </w:pPr>
    </w:p>
    <w:p w14:paraId="737DCB2D" w14:textId="77777777" w:rsidR="00277723" w:rsidRPr="0087069F" w:rsidRDefault="00277723" w:rsidP="00277723">
      <w:pPr>
        <w:pStyle w:val="TH"/>
        <w:rPr>
          <w:ins w:id="4574" w:author="2953" w:date="2023-06-20T15:28:00Z"/>
        </w:rPr>
      </w:pPr>
      <w:ins w:id="4575" w:author="2953" w:date="2023-06-20T15:28:00Z">
        <w:r w:rsidRPr="00953F6A">
          <w:rPr>
            <w:color w:val="000000"/>
          </w:rPr>
          <w:t xml:space="preserve">Table </w:t>
        </w:r>
        <w:r>
          <w:rPr>
            <w:color w:val="000000"/>
          </w:rPr>
          <w:t>14.2.1.1.2</w:t>
        </w:r>
        <w:r w:rsidRPr="00953F6A">
          <w:rPr>
            <w:color w:val="000000"/>
          </w:rPr>
          <w:t>.3.3-</w:t>
        </w:r>
        <w:r>
          <w:rPr>
            <w:color w:val="000000"/>
          </w:rPr>
          <w:t>11</w:t>
        </w:r>
        <w:r w:rsidRPr="0087069F">
          <w:t xml:space="preserve">: </w:t>
        </w:r>
        <w:r w:rsidRPr="0087069F">
          <w:rPr>
            <w:rStyle w:val="apple-style-span"/>
            <w:rFonts w:eastAsia="Malgun Gothic"/>
          </w:rPr>
          <w:t>CLOSE UE TEST LOOP</w:t>
        </w:r>
        <w:r w:rsidRPr="0087069F">
          <w:t xml:space="preserve"> (step </w:t>
        </w:r>
        <w:r>
          <w:rPr>
            <w:lang w:eastAsia="zh-CN"/>
          </w:rPr>
          <w:t>13</w:t>
        </w:r>
        <w:r w:rsidRPr="0087069F">
          <w:rPr>
            <w:lang w:eastAsia="zh-CN"/>
          </w:rPr>
          <w:t>a1</w:t>
        </w:r>
        <w:r w:rsidRPr="0087069F">
          <w:t xml:space="preserve">, Table </w:t>
        </w:r>
        <w:r>
          <w:t>14.2.1.1.2</w:t>
        </w:r>
        <w:r w:rsidRPr="0087069F">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87069F" w14:paraId="5CAD4F71" w14:textId="77777777" w:rsidTr="002745DF">
        <w:trPr>
          <w:cantSplit/>
          <w:ins w:id="4576" w:author="2953" w:date="2023-06-20T15:28:00Z"/>
        </w:trPr>
        <w:tc>
          <w:tcPr>
            <w:tcW w:w="9635" w:type="dxa"/>
          </w:tcPr>
          <w:p w14:paraId="3BE85FBB" w14:textId="77777777" w:rsidR="00277723" w:rsidRPr="0087069F" w:rsidRDefault="00277723" w:rsidP="002745DF">
            <w:pPr>
              <w:pStyle w:val="TAL"/>
              <w:rPr>
                <w:ins w:id="4577" w:author="2953" w:date="2023-06-20T15:28:00Z"/>
                <w:lang w:eastAsia="zh-CN"/>
              </w:rPr>
            </w:pPr>
            <w:ins w:id="4578" w:author="2953" w:date="2023-06-20T15:28:00Z">
              <w:r w:rsidRPr="0087069F">
                <w:t>Derivation Path: 38.508-1 [4], Table 4.</w:t>
              </w:r>
              <w:r w:rsidRPr="0087069F">
                <w:rPr>
                  <w:lang w:eastAsia="zh-CN"/>
                </w:rPr>
                <w:t>7A</w:t>
              </w:r>
              <w:r w:rsidRPr="0087069F">
                <w:t>-</w:t>
              </w:r>
              <w:r w:rsidRPr="0087069F">
                <w:rPr>
                  <w:lang w:eastAsia="zh-CN"/>
                </w:rPr>
                <w:t>3</w:t>
              </w:r>
              <w:r w:rsidRPr="0087069F">
                <w:t xml:space="preserve">, condition </w:t>
              </w:r>
              <w:r w:rsidRPr="0087069F">
                <w:rPr>
                  <w:lang w:eastAsia="zh-CN"/>
                </w:rPr>
                <w:t>UE TEST LOOP MODE C and Multicast MRB</w:t>
              </w:r>
            </w:ins>
          </w:p>
        </w:tc>
      </w:tr>
    </w:tbl>
    <w:p w14:paraId="7FCD78F7" w14:textId="77777777" w:rsidR="00277723" w:rsidRPr="0087069F" w:rsidRDefault="00277723" w:rsidP="00277723">
      <w:pPr>
        <w:rPr>
          <w:ins w:id="4579" w:author="2953" w:date="2023-06-20T15:28:00Z"/>
        </w:rPr>
      </w:pPr>
    </w:p>
    <w:p w14:paraId="08A6908C" w14:textId="77777777" w:rsidR="00277723" w:rsidRPr="0087069F" w:rsidRDefault="00277723" w:rsidP="00277723">
      <w:pPr>
        <w:pStyle w:val="TH"/>
        <w:rPr>
          <w:ins w:id="4580" w:author="2953" w:date="2023-06-20T15:28:00Z"/>
        </w:rPr>
      </w:pPr>
      <w:ins w:id="4581" w:author="2953" w:date="2023-06-20T15:28:00Z">
        <w:r w:rsidRPr="00953F6A">
          <w:rPr>
            <w:color w:val="000000"/>
          </w:rPr>
          <w:t xml:space="preserve">Table </w:t>
        </w:r>
        <w:r>
          <w:rPr>
            <w:color w:val="000000"/>
          </w:rPr>
          <w:t>14.2.1.1.2</w:t>
        </w:r>
        <w:r w:rsidRPr="00953F6A">
          <w:rPr>
            <w:color w:val="000000"/>
          </w:rPr>
          <w:t>.3.3-</w:t>
        </w:r>
        <w:r>
          <w:rPr>
            <w:color w:val="000000"/>
          </w:rPr>
          <w:t>12</w:t>
        </w:r>
        <w:r w:rsidRPr="0087069F">
          <w:t xml:space="preserve">: </w:t>
        </w:r>
        <w:r w:rsidRPr="0087069F">
          <w:rPr>
            <w:rFonts w:eastAsia="MS Gothic"/>
          </w:rPr>
          <w:t xml:space="preserve">UE TEST LOOP MODE </w:t>
        </w:r>
        <w:r w:rsidRPr="0087069F">
          <w:rPr>
            <w:lang w:eastAsia="zh-CN"/>
          </w:rPr>
          <w:t>C</w:t>
        </w:r>
        <w:r w:rsidRPr="0087069F">
          <w:rPr>
            <w:rFonts w:eastAsia="MS Gothic"/>
          </w:rPr>
          <w:t xml:space="preserve"> </w:t>
        </w:r>
        <w:r w:rsidRPr="0087069F">
          <w:rPr>
            <w:lang w:eastAsia="zh-CN"/>
          </w:rPr>
          <w:t xml:space="preserve">MBMS </w:t>
        </w:r>
        <w:r w:rsidRPr="0087069F">
          <w:t>PACKET</w:t>
        </w:r>
        <w:r w:rsidRPr="0087069F">
          <w:rPr>
            <w:rFonts w:eastAsia="MS Gothic"/>
          </w:rPr>
          <w:t xml:space="preserve"> COUNTER REQUEST</w:t>
        </w:r>
        <w:r w:rsidRPr="0087069F">
          <w:t xml:space="preserve"> (step </w:t>
        </w:r>
        <w:r>
          <w:t>1</w:t>
        </w:r>
        <w:r w:rsidRPr="0087069F">
          <w:rPr>
            <w:lang w:eastAsia="zh-CN"/>
          </w:rPr>
          <w:t>5</w:t>
        </w:r>
        <w:r>
          <w:t xml:space="preserve"> and</w:t>
        </w:r>
        <w:r w:rsidRPr="0087069F">
          <w:t xml:space="preserve"> step </w:t>
        </w:r>
        <w:r>
          <w:t>2</w:t>
        </w:r>
        <w:r w:rsidRPr="0087069F">
          <w:t xml:space="preserve">1, Table </w:t>
        </w:r>
        <w:r>
          <w:t>14.2.1.1.2</w:t>
        </w:r>
        <w:r w:rsidRPr="0087069F">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87069F" w14:paraId="2A496F05" w14:textId="77777777" w:rsidTr="002745DF">
        <w:trPr>
          <w:cantSplit/>
          <w:ins w:id="4582" w:author="2953" w:date="2023-06-20T15:28:00Z"/>
        </w:trPr>
        <w:tc>
          <w:tcPr>
            <w:tcW w:w="9635" w:type="dxa"/>
          </w:tcPr>
          <w:p w14:paraId="7904053A" w14:textId="77777777" w:rsidR="00277723" w:rsidRPr="0087069F" w:rsidRDefault="00277723" w:rsidP="002745DF">
            <w:pPr>
              <w:pStyle w:val="TAL"/>
              <w:rPr>
                <w:ins w:id="4583" w:author="2953" w:date="2023-06-20T15:28:00Z"/>
                <w:lang w:eastAsia="zh-CN"/>
              </w:rPr>
            </w:pPr>
            <w:ins w:id="4584" w:author="2953" w:date="2023-06-20T15:28:00Z">
              <w:r w:rsidRPr="0087069F">
                <w:t>Derivation Path: 36.508 [6], Table 4.</w:t>
              </w:r>
              <w:r w:rsidRPr="0087069F">
                <w:rPr>
                  <w:lang w:eastAsia="zh-CN"/>
                </w:rPr>
                <w:t>7A</w:t>
              </w:r>
              <w:r w:rsidRPr="0087069F">
                <w:t>-</w:t>
              </w:r>
              <w:r w:rsidRPr="0087069F">
                <w:rPr>
                  <w:lang w:eastAsia="zh-CN"/>
                </w:rPr>
                <w:t>9</w:t>
              </w:r>
            </w:ins>
          </w:p>
        </w:tc>
      </w:tr>
    </w:tbl>
    <w:p w14:paraId="5E34CA7D" w14:textId="77777777" w:rsidR="00277723" w:rsidRPr="0087069F" w:rsidRDefault="00277723" w:rsidP="00277723">
      <w:pPr>
        <w:rPr>
          <w:ins w:id="4585" w:author="2953" w:date="2023-06-20T15:28:00Z"/>
        </w:rPr>
      </w:pPr>
    </w:p>
    <w:p w14:paraId="2A48F5AD" w14:textId="77777777" w:rsidR="00277723" w:rsidRPr="0087069F" w:rsidRDefault="00277723" w:rsidP="00277723">
      <w:pPr>
        <w:pStyle w:val="TH"/>
        <w:rPr>
          <w:ins w:id="4586" w:author="2953" w:date="2023-06-20T15:28:00Z"/>
        </w:rPr>
      </w:pPr>
      <w:ins w:id="4587" w:author="2953" w:date="2023-06-20T15:28:00Z">
        <w:r w:rsidRPr="0087069F">
          <w:t xml:space="preserve">Table </w:t>
        </w:r>
        <w:r>
          <w:t>14.2.1.1.2</w:t>
        </w:r>
        <w:r w:rsidRPr="0087069F">
          <w:t>.3.3-</w:t>
        </w:r>
        <w:r>
          <w:t>13</w:t>
        </w:r>
        <w:r w:rsidRPr="0087069F">
          <w:t>:</w:t>
        </w:r>
        <w:r w:rsidRPr="0087069F">
          <w:rPr>
            <w:i/>
            <w:iCs/>
          </w:rPr>
          <w:t xml:space="preserve"> RRCReconfiguration</w:t>
        </w:r>
        <w:r w:rsidRPr="0087069F">
          <w:t xml:space="preserve"> (step 1</w:t>
        </w:r>
        <w:r>
          <w:t>8</w:t>
        </w:r>
        <w:r w:rsidRPr="0087069F">
          <w:t xml:space="preserve">, Table </w:t>
        </w:r>
        <w:r>
          <w:t>14.2.1.1.2</w:t>
        </w:r>
        <w:r w:rsidRPr="0087069F">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87069F" w14:paraId="14A23E6C" w14:textId="77777777" w:rsidTr="002745DF">
        <w:trPr>
          <w:gridBefore w:val="1"/>
          <w:wBefore w:w="9" w:type="dxa"/>
          <w:ins w:id="4588" w:author="2953" w:date="2023-06-20T15:28:00Z"/>
        </w:trPr>
        <w:tc>
          <w:tcPr>
            <w:tcW w:w="9738" w:type="dxa"/>
            <w:gridSpan w:val="4"/>
          </w:tcPr>
          <w:p w14:paraId="4C05C6A3" w14:textId="77777777" w:rsidR="00277723" w:rsidRPr="0087069F" w:rsidRDefault="00277723" w:rsidP="002745DF">
            <w:pPr>
              <w:pStyle w:val="TAL"/>
              <w:rPr>
                <w:ins w:id="4589" w:author="2953" w:date="2023-06-20T15:28:00Z"/>
              </w:rPr>
            </w:pPr>
            <w:ins w:id="4590" w:author="2953" w:date="2023-06-20T15:28:00Z">
              <w:r w:rsidRPr="0087069F">
                <w:t xml:space="preserve">Derivation Path: TS 38.508-1 [4],Table 4.6.1-13 </w:t>
              </w:r>
            </w:ins>
          </w:p>
        </w:tc>
      </w:tr>
      <w:tr w:rsidR="00277723" w:rsidRPr="0087069F" w14:paraId="0DF2E638" w14:textId="77777777" w:rsidTr="002745DF">
        <w:tblPrEx>
          <w:tblCellMar>
            <w:left w:w="108" w:type="dxa"/>
            <w:right w:w="108" w:type="dxa"/>
          </w:tblCellMar>
        </w:tblPrEx>
        <w:trPr>
          <w:ins w:id="4591" w:author="2953" w:date="2023-06-20T15:28:00Z"/>
        </w:trPr>
        <w:tc>
          <w:tcPr>
            <w:tcW w:w="4535" w:type="dxa"/>
            <w:gridSpan w:val="2"/>
          </w:tcPr>
          <w:p w14:paraId="2F417B98" w14:textId="77777777" w:rsidR="00277723" w:rsidRPr="0087069F" w:rsidRDefault="00277723" w:rsidP="002745DF">
            <w:pPr>
              <w:pStyle w:val="TAH"/>
              <w:rPr>
                <w:ins w:id="4592" w:author="2953" w:date="2023-06-20T15:28:00Z"/>
              </w:rPr>
            </w:pPr>
            <w:ins w:id="4593" w:author="2953" w:date="2023-06-20T15:28:00Z">
              <w:r w:rsidRPr="0087069F">
                <w:t>Information Element</w:t>
              </w:r>
            </w:ins>
          </w:p>
        </w:tc>
        <w:tc>
          <w:tcPr>
            <w:tcW w:w="2267" w:type="dxa"/>
          </w:tcPr>
          <w:p w14:paraId="7E2F3F32" w14:textId="77777777" w:rsidR="00277723" w:rsidRPr="0087069F" w:rsidRDefault="00277723" w:rsidP="002745DF">
            <w:pPr>
              <w:pStyle w:val="TAH"/>
              <w:rPr>
                <w:ins w:id="4594" w:author="2953" w:date="2023-06-20T15:28:00Z"/>
              </w:rPr>
            </w:pPr>
            <w:ins w:id="4595" w:author="2953" w:date="2023-06-20T15:28:00Z">
              <w:r w:rsidRPr="0087069F">
                <w:t>Value/remark</w:t>
              </w:r>
            </w:ins>
          </w:p>
        </w:tc>
        <w:tc>
          <w:tcPr>
            <w:tcW w:w="1700" w:type="dxa"/>
          </w:tcPr>
          <w:p w14:paraId="75985E37" w14:textId="77777777" w:rsidR="00277723" w:rsidRPr="0087069F" w:rsidRDefault="00277723" w:rsidP="002745DF">
            <w:pPr>
              <w:pStyle w:val="TAH"/>
              <w:rPr>
                <w:ins w:id="4596" w:author="2953" w:date="2023-06-20T15:28:00Z"/>
              </w:rPr>
            </w:pPr>
            <w:ins w:id="4597" w:author="2953" w:date="2023-06-20T15:28:00Z">
              <w:r w:rsidRPr="0087069F">
                <w:t>Comment</w:t>
              </w:r>
            </w:ins>
          </w:p>
        </w:tc>
        <w:tc>
          <w:tcPr>
            <w:tcW w:w="1245" w:type="dxa"/>
          </w:tcPr>
          <w:p w14:paraId="71636A53" w14:textId="77777777" w:rsidR="00277723" w:rsidRPr="0087069F" w:rsidRDefault="00277723" w:rsidP="002745DF">
            <w:pPr>
              <w:pStyle w:val="TAH"/>
              <w:rPr>
                <w:ins w:id="4598" w:author="2953" w:date="2023-06-20T15:28:00Z"/>
              </w:rPr>
            </w:pPr>
            <w:ins w:id="4599" w:author="2953" w:date="2023-06-20T15:28:00Z">
              <w:r w:rsidRPr="0087069F">
                <w:t>Condition</w:t>
              </w:r>
            </w:ins>
          </w:p>
        </w:tc>
      </w:tr>
      <w:tr w:rsidR="00277723" w:rsidRPr="0087069F" w14:paraId="3C0887A6" w14:textId="77777777" w:rsidTr="002745DF">
        <w:tblPrEx>
          <w:tblCellMar>
            <w:left w:w="108" w:type="dxa"/>
            <w:right w:w="108" w:type="dxa"/>
          </w:tblCellMar>
        </w:tblPrEx>
        <w:trPr>
          <w:ins w:id="4600" w:author="2953" w:date="2023-06-20T15:28:00Z"/>
        </w:trPr>
        <w:tc>
          <w:tcPr>
            <w:tcW w:w="4535" w:type="dxa"/>
            <w:gridSpan w:val="2"/>
          </w:tcPr>
          <w:p w14:paraId="3A76B3C2" w14:textId="77777777" w:rsidR="00277723" w:rsidRPr="0087069F" w:rsidRDefault="00277723" w:rsidP="002745DF">
            <w:pPr>
              <w:pStyle w:val="TAL"/>
              <w:rPr>
                <w:ins w:id="4601" w:author="2953" w:date="2023-06-20T15:28:00Z"/>
              </w:rPr>
            </w:pPr>
            <w:ins w:id="4602" w:author="2953" w:date="2023-06-20T15:28:00Z">
              <w:r w:rsidRPr="0087069F">
                <w:t>RRCReconfiguration ::= SEQUENCE {</w:t>
              </w:r>
            </w:ins>
          </w:p>
        </w:tc>
        <w:tc>
          <w:tcPr>
            <w:tcW w:w="2267" w:type="dxa"/>
          </w:tcPr>
          <w:p w14:paraId="76DAE2E7" w14:textId="77777777" w:rsidR="00277723" w:rsidRPr="0087069F" w:rsidRDefault="00277723" w:rsidP="002745DF">
            <w:pPr>
              <w:pStyle w:val="TAL"/>
              <w:rPr>
                <w:ins w:id="4603" w:author="2953" w:date="2023-06-20T15:28:00Z"/>
              </w:rPr>
            </w:pPr>
          </w:p>
        </w:tc>
        <w:tc>
          <w:tcPr>
            <w:tcW w:w="1700" w:type="dxa"/>
          </w:tcPr>
          <w:p w14:paraId="463FB86C" w14:textId="77777777" w:rsidR="00277723" w:rsidRPr="0087069F" w:rsidRDefault="00277723" w:rsidP="002745DF">
            <w:pPr>
              <w:pStyle w:val="TAL"/>
              <w:rPr>
                <w:ins w:id="4604" w:author="2953" w:date="2023-06-20T15:28:00Z"/>
              </w:rPr>
            </w:pPr>
          </w:p>
        </w:tc>
        <w:tc>
          <w:tcPr>
            <w:tcW w:w="1245" w:type="dxa"/>
          </w:tcPr>
          <w:p w14:paraId="1592CE7E" w14:textId="77777777" w:rsidR="00277723" w:rsidRPr="0087069F" w:rsidRDefault="00277723" w:rsidP="002745DF">
            <w:pPr>
              <w:pStyle w:val="TAL"/>
              <w:rPr>
                <w:ins w:id="4605" w:author="2953" w:date="2023-06-20T15:28:00Z"/>
              </w:rPr>
            </w:pPr>
          </w:p>
        </w:tc>
      </w:tr>
      <w:tr w:rsidR="00277723" w:rsidRPr="0087069F" w14:paraId="74CF4CCB" w14:textId="77777777" w:rsidTr="002745DF">
        <w:tblPrEx>
          <w:tblCellMar>
            <w:left w:w="108" w:type="dxa"/>
            <w:right w:w="108" w:type="dxa"/>
          </w:tblCellMar>
        </w:tblPrEx>
        <w:trPr>
          <w:ins w:id="4606" w:author="2953" w:date="2023-06-20T15:28:00Z"/>
        </w:trPr>
        <w:tc>
          <w:tcPr>
            <w:tcW w:w="4535" w:type="dxa"/>
            <w:gridSpan w:val="2"/>
          </w:tcPr>
          <w:p w14:paraId="2E48B6E9" w14:textId="77777777" w:rsidR="00277723" w:rsidRPr="0087069F" w:rsidRDefault="00277723" w:rsidP="002745DF">
            <w:pPr>
              <w:pStyle w:val="TAL"/>
              <w:rPr>
                <w:ins w:id="4607" w:author="2953" w:date="2023-06-20T15:28:00Z"/>
              </w:rPr>
            </w:pPr>
            <w:ins w:id="4608" w:author="2953" w:date="2023-06-20T15:28:00Z">
              <w:r w:rsidRPr="0087069F">
                <w:t xml:space="preserve">  criticalExtensions CHOICE {</w:t>
              </w:r>
            </w:ins>
          </w:p>
        </w:tc>
        <w:tc>
          <w:tcPr>
            <w:tcW w:w="2267" w:type="dxa"/>
          </w:tcPr>
          <w:p w14:paraId="369DC6B0" w14:textId="77777777" w:rsidR="00277723" w:rsidRPr="0087069F" w:rsidRDefault="00277723" w:rsidP="002745DF">
            <w:pPr>
              <w:pStyle w:val="TAL"/>
              <w:rPr>
                <w:ins w:id="4609" w:author="2953" w:date="2023-06-20T15:28:00Z"/>
              </w:rPr>
            </w:pPr>
          </w:p>
        </w:tc>
        <w:tc>
          <w:tcPr>
            <w:tcW w:w="1700" w:type="dxa"/>
          </w:tcPr>
          <w:p w14:paraId="5DDC10B2" w14:textId="77777777" w:rsidR="00277723" w:rsidRPr="0087069F" w:rsidRDefault="00277723" w:rsidP="002745DF">
            <w:pPr>
              <w:pStyle w:val="TAL"/>
              <w:rPr>
                <w:ins w:id="4610" w:author="2953" w:date="2023-06-20T15:28:00Z"/>
              </w:rPr>
            </w:pPr>
          </w:p>
        </w:tc>
        <w:tc>
          <w:tcPr>
            <w:tcW w:w="1245" w:type="dxa"/>
          </w:tcPr>
          <w:p w14:paraId="5E7976CC" w14:textId="77777777" w:rsidR="00277723" w:rsidRPr="0087069F" w:rsidRDefault="00277723" w:rsidP="002745DF">
            <w:pPr>
              <w:pStyle w:val="TAL"/>
              <w:rPr>
                <w:ins w:id="4611" w:author="2953" w:date="2023-06-20T15:28:00Z"/>
              </w:rPr>
            </w:pPr>
          </w:p>
        </w:tc>
      </w:tr>
      <w:tr w:rsidR="00277723" w:rsidRPr="0087069F" w14:paraId="70E9CD69" w14:textId="77777777" w:rsidTr="002745DF">
        <w:tblPrEx>
          <w:tblCellMar>
            <w:left w:w="108" w:type="dxa"/>
            <w:right w:w="108" w:type="dxa"/>
          </w:tblCellMar>
        </w:tblPrEx>
        <w:trPr>
          <w:ins w:id="4612" w:author="2953" w:date="2023-06-20T15:28:00Z"/>
        </w:trPr>
        <w:tc>
          <w:tcPr>
            <w:tcW w:w="4535" w:type="dxa"/>
            <w:gridSpan w:val="2"/>
            <w:tcBorders>
              <w:bottom w:val="single" w:sz="4" w:space="0" w:color="auto"/>
            </w:tcBorders>
          </w:tcPr>
          <w:p w14:paraId="4FC1FC09" w14:textId="77777777" w:rsidR="00277723" w:rsidRPr="0087069F" w:rsidRDefault="00277723" w:rsidP="002745DF">
            <w:pPr>
              <w:pStyle w:val="TAL"/>
              <w:rPr>
                <w:ins w:id="4613" w:author="2953" w:date="2023-06-20T15:28:00Z"/>
              </w:rPr>
            </w:pPr>
            <w:ins w:id="4614" w:author="2953" w:date="2023-06-20T15:28:00Z">
              <w:r w:rsidRPr="0087069F">
                <w:t xml:space="preserve">    rrcReconfiguration ::= SEQUENCE {</w:t>
              </w:r>
            </w:ins>
          </w:p>
        </w:tc>
        <w:tc>
          <w:tcPr>
            <w:tcW w:w="2267" w:type="dxa"/>
          </w:tcPr>
          <w:p w14:paraId="5FEEBB83" w14:textId="77777777" w:rsidR="00277723" w:rsidRPr="0087069F" w:rsidRDefault="00277723" w:rsidP="002745DF">
            <w:pPr>
              <w:pStyle w:val="TAL"/>
              <w:rPr>
                <w:ins w:id="4615" w:author="2953" w:date="2023-06-20T15:28:00Z"/>
              </w:rPr>
            </w:pPr>
          </w:p>
        </w:tc>
        <w:tc>
          <w:tcPr>
            <w:tcW w:w="1700" w:type="dxa"/>
          </w:tcPr>
          <w:p w14:paraId="649C6D0D" w14:textId="77777777" w:rsidR="00277723" w:rsidRPr="0087069F" w:rsidRDefault="00277723" w:rsidP="002745DF">
            <w:pPr>
              <w:pStyle w:val="TAL"/>
              <w:rPr>
                <w:ins w:id="4616" w:author="2953" w:date="2023-06-20T15:28:00Z"/>
              </w:rPr>
            </w:pPr>
          </w:p>
        </w:tc>
        <w:tc>
          <w:tcPr>
            <w:tcW w:w="1245" w:type="dxa"/>
          </w:tcPr>
          <w:p w14:paraId="60106B1B" w14:textId="77777777" w:rsidR="00277723" w:rsidRPr="0087069F" w:rsidRDefault="00277723" w:rsidP="002745DF">
            <w:pPr>
              <w:pStyle w:val="TAL"/>
              <w:rPr>
                <w:ins w:id="4617" w:author="2953" w:date="2023-06-20T15:28:00Z"/>
              </w:rPr>
            </w:pPr>
          </w:p>
        </w:tc>
      </w:tr>
      <w:tr w:rsidR="00277723" w:rsidRPr="0087069F" w14:paraId="7B138EAE" w14:textId="77777777" w:rsidTr="002745DF">
        <w:tblPrEx>
          <w:tblCellMar>
            <w:left w:w="108" w:type="dxa"/>
            <w:right w:w="108" w:type="dxa"/>
          </w:tblCellMar>
        </w:tblPrEx>
        <w:trPr>
          <w:ins w:id="4618" w:author="2953" w:date="2023-06-20T15:28:00Z"/>
        </w:trPr>
        <w:tc>
          <w:tcPr>
            <w:tcW w:w="4535" w:type="dxa"/>
            <w:gridSpan w:val="2"/>
            <w:tcBorders>
              <w:top w:val="single" w:sz="4" w:space="0" w:color="auto"/>
              <w:bottom w:val="single" w:sz="4" w:space="0" w:color="auto"/>
            </w:tcBorders>
          </w:tcPr>
          <w:p w14:paraId="547A36D8" w14:textId="77777777" w:rsidR="00277723" w:rsidRPr="0087069F" w:rsidRDefault="00277723" w:rsidP="002745DF">
            <w:pPr>
              <w:pStyle w:val="TAL"/>
              <w:rPr>
                <w:ins w:id="4619" w:author="2953" w:date="2023-06-20T15:28:00Z"/>
              </w:rPr>
            </w:pPr>
            <w:ins w:id="4620" w:author="2953" w:date="2023-06-20T15:28:00Z">
              <w:r w:rsidRPr="0087069F">
                <w:t xml:space="preserve">      nonCriticalExtension SEQUENCE {</w:t>
              </w:r>
            </w:ins>
          </w:p>
        </w:tc>
        <w:tc>
          <w:tcPr>
            <w:tcW w:w="2267" w:type="dxa"/>
          </w:tcPr>
          <w:p w14:paraId="6F96E67D" w14:textId="77777777" w:rsidR="00277723" w:rsidRPr="0087069F" w:rsidRDefault="00277723" w:rsidP="002745DF">
            <w:pPr>
              <w:pStyle w:val="TAL"/>
              <w:rPr>
                <w:ins w:id="4621" w:author="2953" w:date="2023-06-20T15:28:00Z"/>
              </w:rPr>
            </w:pPr>
          </w:p>
        </w:tc>
        <w:tc>
          <w:tcPr>
            <w:tcW w:w="1700" w:type="dxa"/>
          </w:tcPr>
          <w:p w14:paraId="0B154A71" w14:textId="77777777" w:rsidR="00277723" w:rsidRPr="0087069F" w:rsidRDefault="00277723" w:rsidP="002745DF">
            <w:pPr>
              <w:pStyle w:val="TAL"/>
              <w:rPr>
                <w:ins w:id="4622" w:author="2953" w:date="2023-06-20T15:28:00Z"/>
              </w:rPr>
            </w:pPr>
          </w:p>
        </w:tc>
        <w:tc>
          <w:tcPr>
            <w:tcW w:w="1245" w:type="dxa"/>
          </w:tcPr>
          <w:p w14:paraId="4AD57C6F" w14:textId="77777777" w:rsidR="00277723" w:rsidRPr="0087069F" w:rsidRDefault="00277723" w:rsidP="002745DF">
            <w:pPr>
              <w:pStyle w:val="TAL"/>
              <w:rPr>
                <w:ins w:id="4623" w:author="2953" w:date="2023-06-20T15:28:00Z"/>
              </w:rPr>
            </w:pPr>
          </w:p>
        </w:tc>
      </w:tr>
      <w:tr w:rsidR="00277723" w:rsidRPr="0087069F" w14:paraId="7B08E8F3" w14:textId="77777777" w:rsidTr="002745DF">
        <w:tblPrEx>
          <w:tblCellMar>
            <w:left w:w="108" w:type="dxa"/>
            <w:right w:w="108" w:type="dxa"/>
          </w:tblCellMar>
        </w:tblPrEx>
        <w:trPr>
          <w:ins w:id="4624" w:author="2953" w:date="2023-06-20T15:28:00Z"/>
        </w:trPr>
        <w:tc>
          <w:tcPr>
            <w:tcW w:w="4535" w:type="dxa"/>
            <w:gridSpan w:val="2"/>
            <w:tcBorders>
              <w:top w:val="single" w:sz="4" w:space="0" w:color="auto"/>
              <w:bottom w:val="single" w:sz="4" w:space="0" w:color="auto"/>
            </w:tcBorders>
          </w:tcPr>
          <w:p w14:paraId="385599AE" w14:textId="77777777" w:rsidR="00277723" w:rsidRPr="0087069F" w:rsidRDefault="00277723" w:rsidP="002745DF">
            <w:pPr>
              <w:pStyle w:val="TAL"/>
              <w:rPr>
                <w:ins w:id="4625" w:author="2953" w:date="2023-06-20T15:28:00Z"/>
              </w:rPr>
            </w:pPr>
            <w:ins w:id="4626" w:author="2953" w:date="2023-06-20T15:28:00Z">
              <w:r w:rsidRPr="0087069F">
                <w:t xml:space="preserve">        masterCellGroup</w:t>
              </w:r>
            </w:ins>
          </w:p>
        </w:tc>
        <w:tc>
          <w:tcPr>
            <w:tcW w:w="2267" w:type="dxa"/>
          </w:tcPr>
          <w:p w14:paraId="46F5746A" w14:textId="77777777" w:rsidR="00277723" w:rsidRPr="0087069F" w:rsidRDefault="00277723" w:rsidP="002745DF">
            <w:pPr>
              <w:pStyle w:val="TAL"/>
              <w:rPr>
                <w:ins w:id="4627" w:author="2953" w:date="2023-06-20T15:28:00Z"/>
              </w:rPr>
            </w:pPr>
            <w:ins w:id="4628" w:author="2953" w:date="2023-06-20T15:28:00Z">
              <w:r w:rsidRPr="0087069F">
                <w:t xml:space="preserve">CellGroupConfig </w:t>
              </w:r>
            </w:ins>
          </w:p>
        </w:tc>
        <w:tc>
          <w:tcPr>
            <w:tcW w:w="1700" w:type="dxa"/>
          </w:tcPr>
          <w:p w14:paraId="517FD5EE" w14:textId="77777777" w:rsidR="00277723" w:rsidRPr="0087069F" w:rsidRDefault="00277723" w:rsidP="002745DF">
            <w:pPr>
              <w:pStyle w:val="TAL"/>
              <w:rPr>
                <w:ins w:id="4629" w:author="2953" w:date="2023-06-20T15:28:00Z"/>
              </w:rPr>
            </w:pPr>
            <w:ins w:id="4630" w:author="2953" w:date="2023-06-20T15:28:00Z">
              <w:r w:rsidRPr="0087069F">
                <w:t xml:space="preserve">Table </w:t>
              </w:r>
              <w:r>
                <w:t>14.2.1.1.2</w:t>
              </w:r>
              <w:r w:rsidRPr="0087069F">
                <w:t>.3.3-</w:t>
              </w:r>
              <w:r>
                <w:t>14</w:t>
              </w:r>
            </w:ins>
          </w:p>
        </w:tc>
        <w:tc>
          <w:tcPr>
            <w:tcW w:w="1245" w:type="dxa"/>
          </w:tcPr>
          <w:p w14:paraId="303EF9FB" w14:textId="77777777" w:rsidR="00277723" w:rsidRPr="0087069F" w:rsidRDefault="00277723" w:rsidP="002745DF">
            <w:pPr>
              <w:pStyle w:val="TAL"/>
              <w:rPr>
                <w:ins w:id="4631" w:author="2953" w:date="2023-06-20T15:28:00Z"/>
              </w:rPr>
            </w:pPr>
          </w:p>
        </w:tc>
      </w:tr>
      <w:tr w:rsidR="00277723" w:rsidRPr="0087069F" w14:paraId="2EF277AD" w14:textId="77777777" w:rsidTr="002745DF">
        <w:tblPrEx>
          <w:tblCellMar>
            <w:left w:w="108" w:type="dxa"/>
            <w:right w:w="108" w:type="dxa"/>
          </w:tblCellMar>
        </w:tblPrEx>
        <w:trPr>
          <w:ins w:id="4632" w:author="2953" w:date="2023-06-20T15:28:00Z"/>
        </w:trPr>
        <w:tc>
          <w:tcPr>
            <w:tcW w:w="4535" w:type="dxa"/>
            <w:gridSpan w:val="2"/>
            <w:tcBorders>
              <w:top w:val="nil"/>
              <w:bottom w:val="single" w:sz="4" w:space="0" w:color="auto"/>
            </w:tcBorders>
          </w:tcPr>
          <w:p w14:paraId="1FDD9928" w14:textId="77777777" w:rsidR="00277723" w:rsidRPr="0087069F" w:rsidRDefault="00277723" w:rsidP="002745DF">
            <w:pPr>
              <w:pStyle w:val="TAL"/>
              <w:rPr>
                <w:ins w:id="4633" w:author="2953" w:date="2023-06-20T15:28:00Z"/>
              </w:rPr>
            </w:pPr>
            <w:ins w:id="4634" w:author="2953" w:date="2023-06-20T15:28:00Z">
              <w:r w:rsidRPr="0087069F">
                <w:t xml:space="preserve">      }</w:t>
              </w:r>
            </w:ins>
          </w:p>
        </w:tc>
        <w:tc>
          <w:tcPr>
            <w:tcW w:w="2267" w:type="dxa"/>
          </w:tcPr>
          <w:p w14:paraId="13495625" w14:textId="77777777" w:rsidR="00277723" w:rsidRPr="0087069F" w:rsidRDefault="00277723" w:rsidP="002745DF">
            <w:pPr>
              <w:pStyle w:val="TAL"/>
              <w:rPr>
                <w:ins w:id="4635" w:author="2953" w:date="2023-06-20T15:28:00Z"/>
              </w:rPr>
            </w:pPr>
          </w:p>
        </w:tc>
        <w:tc>
          <w:tcPr>
            <w:tcW w:w="1700" w:type="dxa"/>
          </w:tcPr>
          <w:p w14:paraId="7F7A8F45" w14:textId="77777777" w:rsidR="00277723" w:rsidRPr="0087069F" w:rsidRDefault="00277723" w:rsidP="002745DF">
            <w:pPr>
              <w:pStyle w:val="TAL"/>
              <w:rPr>
                <w:ins w:id="4636" w:author="2953" w:date="2023-06-20T15:28:00Z"/>
              </w:rPr>
            </w:pPr>
          </w:p>
        </w:tc>
        <w:tc>
          <w:tcPr>
            <w:tcW w:w="1245" w:type="dxa"/>
          </w:tcPr>
          <w:p w14:paraId="1BD7555C" w14:textId="77777777" w:rsidR="00277723" w:rsidRPr="0087069F" w:rsidRDefault="00277723" w:rsidP="002745DF">
            <w:pPr>
              <w:pStyle w:val="TAL"/>
              <w:rPr>
                <w:ins w:id="4637" w:author="2953" w:date="2023-06-20T15:28:00Z"/>
              </w:rPr>
            </w:pPr>
          </w:p>
        </w:tc>
      </w:tr>
      <w:tr w:rsidR="00277723" w:rsidRPr="0087069F" w14:paraId="526FB2C0" w14:textId="77777777" w:rsidTr="002745DF">
        <w:tblPrEx>
          <w:tblCellMar>
            <w:left w:w="108" w:type="dxa"/>
            <w:right w:w="108" w:type="dxa"/>
          </w:tblCellMar>
        </w:tblPrEx>
        <w:trPr>
          <w:ins w:id="4638" w:author="2953" w:date="2023-06-20T15:28:00Z"/>
        </w:trPr>
        <w:tc>
          <w:tcPr>
            <w:tcW w:w="4535" w:type="dxa"/>
            <w:gridSpan w:val="2"/>
            <w:tcBorders>
              <w:bottom w:val="single" w:sz="4" w:space="0" w:color="auto"/>
            </w:tcBorders>
          </w:tcPr>
          <w:p w14:paraId="26E5E5BE" w14:textId="77777777" w:rsidR="00277723" w:rsidRPr="0087069F" w:rsidRDefault="00277723" w:rsidP="002745DF">
            <w:pPr>
              <w:pStyle w:val="TAL"/>
              <w:rPr>
                <w:ins w:id="4639" w:author="2953" w:date="2023-06-20T15:28:00Z"/>
              </w:rPr>
            </w:pPr>
            <w:ins w:id="4640" w:author="2953" w:date="2023-06-20T15:28:00Z">
              <w:r w:rsidRPr="0087069F">
                <w:t xml:space="preserve">    }</w:t>
              </w:r>
            </w:ins>
          </w:p>
        </w:tc>
        <w:tc>
          <w:tcPr>
            <w:tcW w:w="2267" w:type="dxa"/>
          </w:tcPr>
          <w:p w14:paraId="5CAB5ED9" w14:textId="77777777" w:rsidR="00277723" w:rsidRPr="0087069F" w:rsidRDefault="00277723" w:rsidP="002745DF">
            <w:pPr>
              <w:pStyle w:val="TAL"/>
              <w:rPr>
                <w:ins w:id="4641" w:author="2953" w:date="2023-06-20T15:28:00Z"/>
              </w:rPr>
            </w:pPr>
          </w:p>
        </w:tc>
        <w:tc>
          <w:tcPr>
            <w:tcW w:w="1700" w:type="dxa"/>
          </w:tcPr>
          <w:p w14:paraId="356286D8" w14:textId="77777777" w:rsidR="00277723" w:rsidRPr="0087069F" w:rsidRDefault="00277723" w:rsidP="002745DF">
            <w:pPr>
              <w:pStyle w:val="TAL"/>
              <w:rPr>
                <w:ins w:id="4642" w:author="2953" w:date="2023-06-20T15:28:00Z"/>
              </w:rPr>
            </w:pPr>
          </w:p>
        </w:tc>
        <w:tc>
          <w:tcPr>
            <w:tcW w:w="1245" w:type="dxa"/>
          </w:tcPr>
          <w:p w14:paraId="1FDBE868" w14:textId="77777777" w:rsidR="00277723" w:rsidRPr="0087069F" w:rsidRDefault="00277723" w:rsidP="002745DF">
            <w:pPr>
              <w:pStyle w:val="TAL"/>
              <w:rPr>
                <w:ins w:id="4643" w:author="2953" w:date="2023-06-20T15:28:00Z"/>
              </w:rPr>
            </w:pPr>
          </w:p>
        </w:tc>
      </w:tr>
      <w:tr w:rsidR="00277723" w:rsidRPr="0087069F" w14:paraId="04BCBA4A" w14:textId="77777777" w:rsidTr="002745DF">
        <w:tblPrEx>
          <w:tblCellMar>
            <w:left w:w="108" w:type="dxa"/>
            <w:right w:w="108" w:type="dxa"/>
          </w:tblCellMar>
        </w:tblPrEx>
        <w:trPr>
          <w:ins w:id="4644" w:author="2953" w:date="2023-06-20T15:28:00Z"/>
        </w:trPr>
        <w:tc>
          <w:tcPr>
            <w:tcW w:w="4535" w:type="dxa"/>
            <w:gridSpan w:val="2"/>
            <w:tcBorders>
              <w:bottom w:val="single" w:sz="4" w:space="0" w:color="auto"/>
            </w:tcBorders>
          </w:tcPr>
          <w:p w14:paraId="222948D8" w14:textId="77777777" w:rsidR="00277723" w:rsidRPr="0087069F" w:rsidRDefault="00277723" w:rsidP="002745DF">
            <w:pPr>
              <w:pStyle w:val="TAL"/>
              <w:rPr>
                <w:ins w:id="4645" w:author="2953" w:date="2023-06-20T15:28:00Z"/>
              </w:rPr>
            </w:pPr>
            <w:ins w:id="4646" w:author="2953" w:date="2023-06-20T15:28:00Z">
              <w:r w:rsidRPr="0087069F">
                <w:t xml:space="preserve">  }</w:t>
              </w:r>
            </w:ins>
          </w:p>
        </w:tc>
        <w:tc>
          <w:tcPr>
            <w:tcW w:w="2267" w:type="dxa"/>
          </w:tcPr>
          <w:p w14:paraId="24DC38D3" w14:textId="77777777" w:rsidR="00277723" w:rsidRPr="0087069F" w:rsidRDefault="00277723" w:rsidP="002745DF">
            <w:pPr>
              <w:pStyle w:val="TAL"/>
              <w:rPr>
                <w:ins w:id="4647" w:author="2953" w:date="2023-06-20T15:28:00Z"/>
              </w:rPr>
            </w:pPr>
          </w:p>
        </w:tc>
        <w:tc>
          <w:tcPr>
            <w:tcW w:w="1700" w:type="dxa"/>
          </w:tcPr>
          <w:p w14:paraId="2F7CAC87" w14:textId="77777777" w:rsidR="00277723" w:rsidRPr="0087069F" w:rsidRDefault="00277723" w:rsidP="002745DF">
            <w:pPr>
              <w:pStyle w:val="TAL"/>
              <w:rPr>
                <w:ins w:id="4648" w:author="2953" w:date="2023-06-20T15:28:00Z"/>
              </w:rPr>
            </w:pPr>
          </w:p>
        </w:tc>
        <w:tc>
          <w:tcPr>
            <w:tcW w:w="1245" w:type="dxa"/>
          </w:tcPr>
          <w:p w14:paraId="5CF38185" w14:textId="77777777" w:rsidR="00277723" w:rsidRPr="0087069F" w:rsidRDefault="00277723" w:rsidP="002745DF">
            <w:pPr>
              <w:pStyle w:val="TAL"/>
              <w:rPr>
                <w:ins w:id="4649" w:author="2953" w:date="2023-06-20T15:28:00Z"/>
              </w:rPr>
            </w:pPr>
          </w:p>
        </w:tc>
      </w:tr>
      <w:tr w:rsidR="00277723" w:rsidRPr="0087069F" w14:paraId="731FEEB9" w14:textId="77777777" w:rsidTr="002745DF">
        <w:tblPrEx>
          <w:tblCellMar>
            <w:left w:w="108" w:type="dxa"/>
            <w:right w:w="108" w:type="dxa"/>
          </w:tblCellMar>
        </w:tblPrEx>
        <w:trPr>
          <w:ins w:id="4650" w:author="2953" w:date="2023-06-20T15:28:00Z"/>
        </w:trPr>
        <w:tc>
          <w:tcPr>
            <w:tcW w:w="4535" w:type="dxa"/>
            <w:gridSpan w:val="2"/>
            <w:tcBorders>
              <w:bottom w:val="single" w:sz="4" w:space="0" w:color="auto"/>
            </w:tcBorders>
          </w:tcPr>
          <w:p w14:paraId="57435CBB" w14:textId="77777777" w:rsidR="00277723" w:rsidRPr="0087069F" w:rsidRDefault="00277723" w:rsidP="002745DF">
            <w:pPr>
              <w:pStyle w:val="TAL"/>
              <w:rPr>
                <w:ins w:id="4651" w:author="2953" w:date="2023-06-20T15:28:00Z"/>
              </w:rPr>
            </w:pPr>
            <w:ins w:id="4652" w:author="2953" w:date="2023-06-20T15:28:00Z">
              <w:r w:rsidRPr="0087069F">
                <w:t>}</w:t>
              </w:r>
            </w:ins>
          </w:p>
        </w:tc>
        <w:tc>
          <w:tcPr>
            <w:tcW w:w="2267" w:type="dxa"/>
          </w:tcPr>
          <w:p w14:paraId="4E496672" w14:textId="77777777" w:rsidR="00277723" w:rsidRPr="0087069F" w:rsidRDefault="00277723" w:rsidP="002745DF">
            <w:pPr>
              <w:pStyle w:val="TAL"/>
              <w:rPr>
                <w:ins w:id="4653" w:author="2953" w:date="2023-06-20T15:28:00Z"/>
              </w:rPr>
            </w:pPr>
          </w:p>
        </w:tc>
        <w:tc>
          <w:tcPr>
            <w:tcW w:w="1700" w:type="dxa"/>
          </w:tcPr>
          <w:p w14:paraId="70EC0E8F" w14:textId="77777777" w:rsidR="00277723" w:rsidRPr="0087069F" w:rsidRDefault="00277723" w:rsidP="002745DF">
            <w:pPr>
              <w:pStyle w:val="TAL"/>
              <w:rPr>
                <w:ins w:id="4654" w:author="2953" w:date="2023-06-20T15:28:00Z"/>
              </w:rPr>
            </w:pPr>
          </w:p>
        </w:tc>
        <w:tc>
          <w:tcPr>
            <w:tcW w:w="1245" w:type="dxa"/>
          </w:tcPr>
          <w:p w14:paraId="2AF77A6A" w14:textId="77777777" w:rsidR="00277723" w:rsidRPr="0087069F" w:rsidRDefault="00277723" w:rsidP="002745DF">
            <w:pPr>
              <w:pStyle w:val="TAL"/>
              <w:rPr>
                <w:ins w:id="4655" w:author="2953" w:date="2023-06-20T15:28:00Z"/>
              </w:rPr>
            </w:pPr>
          </w:p>
        </w:tc>
      </w:tr>
    </w:tbl>
    <w:p w14:paraId="2B163495" w14:textId="77777777" w:rsidR="00277723" w:rsidDel="00EE4D38" w:rsidRDefault="00277723" w:rsidP="00277723">
      <w:pPr>
        <w:rPr>
          <w:ins w:id="4656" w:author="2953" w:date="2023-06-20T15:28:00Z"/>
          <w:del w:id="4657" w:author="Zhaoya" w:date="2023-03-24T16:49:00Z"/>
        </w:rPr>
      </w:pPr>
    </w:p>
    <w:p w14:paraId="0DEBF7E5" w14:textId="77777777" w:rsidR="00277723" w:rsidRPr="001B0CC1" w:rsidRDefault="00277723" w:rsidP="00277723">
      <w:pPr>
        <w:pStyle w:val="TH"/>
        <w:rPr>
          <w:ins w:id="4658" w:author="2953" w:date="2023-06-20T15:28:00Z"/>
        </w:rPr>
      </w:pPr>
      <w:ins w:id="4659" w:author="2953" w:date="2023-06-20T15:28:00Z">
        <w:r w:rsidRPr="0087069F">
          <w:t xml:space="preserve">Table </w:t>
        </w:r>
        <w:r>
          <w:t>14.2.1.1.2</w:t>
        </w:r>
        <w:r w:rsidRPr="0087069F">
          <w:t>.3.3-</w:t>
        </w:r>
        <w:r>
          <w:t>14</w:t>
        </w:r>
        <w:r w:rsidRPr="001B0CC1">
          <w:t xml:space="preserve">: </w:t>
        </w:r>
        <w:r w:rsidRPr="001B0CC1">
          <w:rPr>
            <w:i/>
          </w:rPr>
          <w:t>CellGroupConfig</w:t>
        </w:r>
        <w:r w:rsidRPr="00963797">
          <w:t xml:space="preserve"> (</w:t>
        </w:r>
        <w:r w:rsidRPr="0087069F">
          <w:t xml:space="preserve">Table </w:t>
        </w:r>
        <w:r>
          <w:t>14.2.1.1.2</w:t>
        </w:r>
        <w:r w:rsidRPr="0087069F">
          <w:t>.3.3-</w:t>
        </w:r>
        <w:r>
          <w:t>13</w:t>
        </w:r>
        <w:r w:rsidRPr="00963797">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65C2CEA4" w14:textId="77777777" w:rsidTr="002745DF">
        <w:trPr>
          <w:ins w:id="4660" w:author="2953" w:date="2023-06-20T15:28:00Z"/>
        </w:trPr>
        <w:tc>
          <w:tcPr>
            <w:tcW w:w="9747" w:type="dxa"/>
            <w:gridSpan w:val="4"/>
          </w:tcPr>
          <w:p w14:paraId="3091D5C6" w14:textId="77777777" w:rsidR="00277723" w:rsidRPr="00963797" w:rsidRDefault="00277723" w:rsidP="002745DF">
            <w:pPr>
              <w:pStyle w:val="TAH"/>
              <w:jc w:val="left"/>
              <w:rPr>
                <w:ins w:id="4661" w:author="2953" w:date="2023-06-20T15:28:00Z"/>
                <w:b w:val="0"/>
              </w:rPr>
            </w:pPr>
            <w:ins w:id="4662" w:author="2953" w:date="2023-06-20T15:28:00Z">
              <w:r w:rsidRPr="00963797">
                <w:rPr>
                  <w:b w:val="0"/>
                </w:rPr>
                <w:t>Derivation Path: TS 38.508-1 [4], Table 4.6.3-19</w:t>
              </w:r>
            </w:ins>
          </w:p>
        </w:tc>
      </w:tr>
      <w:tr w:rsidR="00277723" w:rsidRPr="001B0CC1" w14:paraId="70D36745" w14:textId="77777777" w:rsidTr="002745DF">
        <w:trPr>
          <w:ins w:id="4663" w:author="2953" w:date="2023-06-20T15:28:00Z"/>
        </w:trPr>
        <w:tc>
          <w:tcPr>
            <w:tcW w:w="4535" w:type="dxa"/>
          </w:tcPr>
          <w:p w14:paraId="7D7E4EE1" w14:textId="77777777" w:rsidR="00277723" w:rsidRPr="001B0CC1" w:rsidRDefault="00277723" w:rsidP="002745DF">
            <w:pPr>
              <w:pStyle w:val="TAH"/>
              <w:rPr>
                <w:ins w:id="4664" w:author="2953" w:date="2023-06-20T15:28:00Z"/>
              </w:rPr>
            </w:pPr>
            <w:ins w:id="4665" w:author="2953" w:date="2023-06-20T15:28:00Z">
              <w:r w:rsidRPr="001B0CC1">
                <w:t>Information Element</w:t>
              </w:r>
            </w:ins>
          </w:p>
        </w:tc>
        <w:tc>
          <w:tcPr>
            <w:tcW w:w="2267" w:type="dxa"/>
          </w:tcPr>
          <w:p w14:paraId="71A4FDC1" w14:textId="77777777" w:rsidR="00277723" w:rsidRPr="001B0CC1" w:rsidRDefault="00277723" w:rsidP="002745DF">
            <w:pPr>
              <w:pStyle w:val="TAH"/>
              <w:rPr>
                <w:ins w:id="4666" w:author="2953" w:date="2023-06-20T15:28:00Z"/>
              </w:rPr>
            </w:pPr>
            <w:ins w:id="4667" w:author="2953" w:date="2023-06-20T15:28:00Z">
              <w:r w:rsidRPr="001B0CC1">
                <w:t>Value/remark</w:t>
              </w:r>
            </w:ins>
          </w:p>
        </w:tc>
        <w:tc>
          <w:tcPr>
            <w:tcW w:w="1700" w:type="dxa"/>
          </w:tcPr>
          <w:p w14:paraId="61A7C43B" w14:textId="77777777" w:rsidR="00277723" w:rsidRPr="001B0CC1" w:rsidRDefault="00277723" w:rsidP="002745DF">
            <w:pPr>
              <w:pStyle w:val="TAH"/>
              <w:rPr>
                <w:ins w:id="4668" w:author="2953" w:date="2023-06-20T15:28:00Z"/>
              </w:rPr>
            </w:pPr>
            <w:ins w:id="4669" w:author="2953" w:date="2023-06-20T15:28:00Z">
              <w:r w:rsidRPr="001B0CC1">
                <w:t>Comment</w:t>
              </w:r>
            </w:ins>
          </w:p>
        </w:tc>
        <w:tc>
          <w:tcPr>
            <w:tcW w:w="1245" w:type="dxa"/>
          </w:tcPr>
          <w:p w14:paraId="7C1FF3A8" w14:textId="77777777" w:rsidR="00277723" w:rsidRPr="001B0CC1" w:rsidRDefault="00277723" w:rsidP="002745DF">
            <w:pPr>
              <w:pStyle w:val="TAH"/>
              <w:rPr>
                <w:ins w:id="4670" w:author="2953" w:date="2023-06-20T15:28:00Z"/>
              </w:rPr>
            </w:pPr>
            <w:ins w:id="4671" w:author="2953" w:date="2023-06-20T15:28:00Z">
              <w:r w:rsidRPr="001B0CC1">
                <w:t>Condition</w:t>
              </w:r>
            </w:ins>
          </w:p>
        </w:tc>
      </w:tr>
      <w:tr w:rsidR="00277723" w:rsidRPr="001B0CC1" w14:paraId="68FBD2B7" w14:textId="77777777" w:rsidTr="002745DF">
        <w:trPr>
          <w:ins w:id="4672" w:author="2953" w:date="2023-06-20T15:28:00Z"/>
        </w:trPr>
        <w:tc>
          <w:tcPr>
            <w:tcW w:w="4535" w:type="dxa"/>
          </w:tcPr>
          <w:p w14:paraId="792DA9FD" w14:textId="77777777" w:rsidR="00277723" w:rsidRPr="001B0CC1" w:rsidRDefault="00277723" w:rsidP="002745DF">
            <w:pPr>
              <w:pStyle w:val="TAL"/>
              <w:rPr>
                <w:ins w:id="4673" w:author="2953" w:date="2023-06-20T15:28:00Z"/>
              </w:rPr>
            </w:pPr>
            <w:ins w:id="4674" w:author="2953" w:date="2023-06-20T15:28:00Z">
              <w:r w:rsidRPr="001B0CC1">
                <w:t xml:space="preserve">CellGroupConfig ::= </w:t>
              </w:r>
              <w:r w:rsidRPr="001B0CC1">
                <w:rPr>
                  <w:snapToGrid w:val="0"/>
                </w:rPr>
                <w:t xml:space="preserve">SEQUENCE </w:t>
              </w:r>
              <w:r w:rsidRPr="001B0CC1">
                <w:t>{</w:t>
              </w:r>
            </w:ins>
          </w:p>
        </w:tc>
        <w:tc>
          <w:tcPr>
            <w:tcW w:w="2267" w:type="dxa"/>
          </w:tcPr>
          <w:p w14:paraId="67DF4CB6" w14:textId="77777777" w:rsidR="00277723" w:rsidRPr="001B0CC1" w:rsidRDefault="00277723" w:rsidP="002745DF">
            <w:pPr>
              <w:pStyle w:val="TAL"/>
              <w:rPr>
                <w:ins w:id="4675" w:author="2953" w:date="2023-06-20T15:28:00Z"/>
              </w:rPr>
            </w:pPr>
          </w:p>
        </w:tc>
        <w:tc>
          <w:tcPr>
            <w:tcW w:w="1700" w:type="dxa"/>
          </w:tcPr>
          <w:p w14:paraId="7C8EE16B" w14:textId="77777777" w:rsidR="00277723" w:rsidRPr="001B0CC1" w:rsidRDefault="00277723" w:rsidP="002745DF">
            <w:pPr>
              <w:pStyle w:val="TAL"/>
              <w:rPr>
                <w:ins w:id="4676" w:author="2953" w:date="2023-06-20T15:28:00Z"/>
              </w:rPr>
            </w:pPr>
          </w:p>
        </w:tc>
        <w:tc>
          <w:tcPr>
            <w:tcW w:w="1245" w:type="dxa"/>
          </w:tcPr>
          <w:p w14:paraId="106AB704" w14:textId="77777777" w:rsidR="00277723" w:rsidRPr="001B0CC1" w:rsidRDefault="00277723" w:rsidP="002745DF">
            <w:pPr>
              <w:pStyle w:val="TAL"/>
              <w:rPr>
                <w:ins w:id="4677" w:author="2953" w:date="2023-06-20T15:28:00Z"/>
              </w:rPr>
            </w:pPr>
          </w:p>
        </w:tc>
      </w:tr>
      <w:tr w:rsidR="00277723" w:rsidRPr="001B0CC1" w14:paraId="009076DF" w14:textId="77777777" w:rsidTr="002745DF">
        <w:trPr>
          <w:ins w:id="4678" w:author="2953" w:date="2023-06-20T15:28:00Z"/>
        </w:trPr>
        <w:tc>
          <w:tcPr>
            <w:tcW w:w="4535" w:type="dxa"/>
          </w:tcPr>
          <w:p w14:paraId="1FCFB483" w14:textId="77777777" w:rsidR="00277723" w:rsidRPr="001B0CC1" w:rsidRDefault="00277723" w:rsidP="002745DF">
            <w:pPr>
              <w:pStyle w:val="TAL"/>
              <w:rPr>
                <w:ins w:id="4679" w:author="2953" w:date="2023-06-20T15:28:00Z"/>
              </w:rPr>
            </w:pPr>
            <w:ins w:id="4680" w:author="2953" w:date="2023-06-20T15:28:00Z">
              <w:r w:rsidRPr="001B0CC1">
                <w:t xml:space="preserve">  rlc-BearerToAddModList</w:t>
              </w:r>
            </w:ins>
          </w:p>
        </w:tc>
        <w:tc>
          <w:tcPr>
            <w:tcW w:w="2267" w:type="dxa"/>
          </w:tcPr>
          <w:p w14:paraId="7E4CCCFE" w14:textId="77777777" w:rsidR="00277723" w:rsidRPr="001B0CC1" w:rsidRDefault="00277723" w:rsidP="002745DF">
            <w:pPr>
              <w:pStyle w:val="TAL"/>
              <w:rPr>
                <w:ins w:id="4681" w:author="2953" w:date="2023-06-20T15:28:00Z"/>
              </w:rPr>
            </w:pPr>
            <w:ins w:id="4682" w:author="2953" w:date="2023-06-20T15:28:00Z">
              <w:r w:rsidRPr="001B0CC1">
                <w:t>Not present</w:t>
              </w:r>
            </w:ins>
          </w:p>
        </w:tc>
        <w:tc>
          <w:tcPr>
            <w:tcW w:w="1700" w:type="dxa"/>
          </w:tcPr>
          <w:p w14:paraId="63613072" w14:textId="77777777" w:rsidR="00277723" w:rsidRPr="001B0CC1" w:rsidRDefault="00277723" w:rsidP="002745DF">
            <w:pPr>
              <w:pStyle w:val="TAL"/>
              <w:rPr>
                <w:ins w:id="4683" w:author="2953" w:date="2023-06-20T15:28:00Z"/>
              </w:rPr>
            </w:pPr>
          </w:p>
        </w:tc>
        <w:tc>
          <w:tcPr>
            <w:tcW w:w="1245" w:type="dxa"/>
          </w:tcPr>
          <w:p w14:paraId="228C6F24" w14:textId="77777777" w:rsidR="00277723" w:rsidRPr="001B0CC1" w:rsidRDefault="00277723" w:rsidP="002745DF">
            <w:pPr>
              <w:pStyle w:val="TAL"/>
              <w:rPr>
                <w:ins w:id="4684" w:author="2953" w:date="2023-06-20T15:28:00Z"/>
              </w:rPr>
            </w:pPr>
          </w:p>
        </w:tc>
      </w:tr>
      <w:tr w:rsidR="00277723" w:rsidRPr="001B0CC1" w14:paraId="36F68FAF" w14:textId="77777777" w:rsidTr="002745DF">
        <w:trPr>
          <w:ins w:id="4685" w:author="2953" w:date="2023-06-20T15:28:00Z"/>
        </w:trPr>
        <w:tc>
          <w:tcPr>
            <w:tcW w:w="4535" w:type="dxa"/>
          </w:tcPr>
          <w:p w14:paraId="412D04BB" w14:textId="77777777" w:rsidR="00277723" w:rsidRPr="001B0CC1" w:rsidRDefault="00277723" w:rsidP="002745DF">
            <w:pPr>
              <w:pStyle w:val="TAL"/>
              <w:rPr>
                <w:ins w:id="4686" w:author="2953" w:date="2023-06-20T15:28:00Z"/>
              </w:rPr>
            </w:pPr>
            <w:ins w:id="4687" w:author="2953" w:date="2023-06-20T15:28:00Z">
              <w:r w:rsidRPr="001B0CC1">
                <w:t xml:space="preserve">  mac-CellGroupConfig</w:t>
              </w:r>
            </w:ins>
          </w:p>
        </w:tc>
        <w:tc>
          <w:tcPr>
            <w:tcW w:w="2267" w:type="dxa"/>
          </w:tcPr>
          <w:p w14:paraId="771B4ADB" w14:textId="77777777" w:rsidR="00277723" w:rsidRPr="001B0CC1" w:rsidRDefault="00277723" w:rsidP="002745DF">
            <w:pPr>
              <w:pStyle w:val="TAL"/>
              <w:rPr>
                <w:ins w:id="4688" w:author="2953" w:date="2023-06-20T15:28:00Z"/>
              </w:rPr>
            </w:pPr>
            <w:ins w:id="4689" w:author="2953" w:date="2023-06-20T15:28:00Z">
              <w:r w:rsidRPr="001B0CC1">
                <w:t>Not present</w:t>
              </w:r>
            </w:ins>
          </w:p>
        </w:tc>
        <w:tc>
          <w:tcPr>
            <w:tcW w:w="1700" w:type="dxa"/>
          </w:tcPr>
          <w:p w14:paraId="6D139F74" w14:textId="77777777" w:rsidR="00277723" w:rsidRPr="001B0CC1" w:rsidRDefault="00277723" w:rsidP="002745DF">
            <w:pPr>
              <w:pStyle w:val="TAL"/>
              <w:rPr>
                <w:ins w:id="4690" w:author="2953" w:date="2023-06-20T15:28:00Z"/>
              </w:rPr>
            </w:pPr>
          </w:p>
        </w:tc>
        <w:tc>
          <w:tcPr>
            <w:tcW w:w="1245" w:type="dxa"/>
          </w:tcPr>
          <w:p w14:paraId="24D91490" w14:textId="77777777" w:rsidR="00277723" w:rsidRPr="001B0CC1" w:rsidRDefault="00277723" w:rsidP="002745DF">
            <w:pPr>
              <w:pStyle w:val="TAL"/>
              <w:rPr>
                <w:ins w:id="4691" w:author="2953" w:date="2023-06-20T15:28:00Z"/>
              </w:rPr>
            </w:pPr>
          </w:p>
        </w:tc>
      </w:tr>
      <w:tr w:rsidR="00277723" w:rsidRPr="001B0CC1" w14:paraId="50554E26" w14:textId="77777777" w:rsidTr="002745DF">
        <w:trPr>
          <w:ins w:id="4692" w:author="2953" w:date="2023-06-20T15:28:00Z"/>
        </w:trPr>
        <w:tc>
          <w:tcPr>
            <w:tcW w:w="4535" w:type="dxa"/>
          </w:tcPr>
          <w:p w14:paraId="2BF30F55" w14:textId="77777777" w:rsidR="00277723" w:rsidRPr="001B0CC1" w:rsidRDefault="00277723" w:rsidP="002745DF">
            <w:pPr>
              <w:pStyle w:val="TAL"/>
              <w:rPr>
                <w:ins w:id="4693" w:author="2953" w:date="2023-06-20T15:28:00Z"/>
              </w:rPr>
            </w:pPr>
            <w:ins w:id="4694" w:author="2953" w:date="2023-06-20T15:28:00Z">
              <w:r w:rsidRPr="001B0CC1">
                <w:t xml:space="preserve">  physicalCellGroupConfig</w:t>
              </w:r>
            </w:ins>
          </w:p>
        </w:tc>
        <w:tc>
          <w:tcPr>
            <w:tcW w:w="2267" w:type="dxa"/>
          </w:tcPr>
          <w:p w14:paraId="269FF2CB" w14:textId="77777777" w:rsidR="00277723" w:rsidRPr="001B0CC1" w:rsidRDefault="00277723" w:rsidP="002745DF">
            <w:pPr>
              <w:pStyle w:val="TAL"/>
              <w:rPr>
                <w:ins w:id="4695" w:author="2953" w:date="2023-06-20T15:28:00Z"/>
              </w:rPr>
            </w:pPr>
            <w:ins w:id="4696" w:author="2953" w:date="2023-06-20T15:28:00Z">
              <w:r w:rsidRPr="001B0CC1">
                <w:t>Not present</w:t>
              </w:r>
            </w:ins>
          </w:p>
        </w:tc>
        <w:tc>
          <w:tcPr>
            <w:tcW w:w="1700" w:type="dxa"/>
          </w:tcPr>
          <w:p w14:paraId="61321116" w14:textId="77777777" w:rsidR="00277723" w:rsidRPr="001B0CC1" w:rsidRDefault="00277723" w:rsidP="002745DF">
            <w:pPr>
              <w:pStyle w:val="TAL"/>
              <w:rPr>
                <w:ins w:id="4697" w:author="2953" w:date="2023-06-20T15:28:00Z"/>
              </w:rPr>
            </w:pPr>
          </w:p>
        </w:tc>
        <w:tc>
          <w:tcPr>
            <w:tcW w:w="1245" w:type="dxa"/>
          </w:tcPr>
          <w:p w14:paraId="58C673CC" w14:textId="77777777" w:rsidR="00277723" w:rsidRPr="001B0CC1" w:rsidRDefault="00277723" w:rsidP="002745DF">
            <w:pPr>
              <w:pStyle w:val="TAL"/>
              <w:rPr>
                <w:ins w:id="4698" w:author="2953" w:date="2023-06-20T15:28:00Z"/>
              </w:rPr>
            </w:pPr>
          </w:p>
        </w:tc>
      </w:tr>
      <w:tr w:rsidR="00277723" w:rsidRPr="001B0CC1" w14:paraId="4AD452E1" w14:textId="77777777" w:rsidTr="002745DF">
        <w:trPr>
          <w:ins w:id="4699" w:author="2953" w:date="2023-06-20T15:28:00Z"/>
        </w:trPr>
        <w:tc>
          <w:tcPr>
            <w:tcW w:w="4535" w:type="dxa"/>
          </w:tcPr>
          <w:p w14:paraId="73A3D700" w14:textId="77777777" w:rsidR="00277723" w:rsidRPr="001B0CC1" w:rsidRDefault="00277723" w:rsidP="002745DF">
            <w:pPr>
              <w:pStyle w:val="TAL"/>
              <w:rPr>
                <w:ins w:id="4700" w:author="2953" w:date="2023-06-20T15:28:00Z"/>
              </w:rPr>
            </w:pPr>
            <w:ins w:id="4701" w:author="2953" w:date="2023-06-20T15:28:00Z">
              <w:r w:rsidRPr="001B0CC1">
                <w:t xml:space="preserve">  spCellConfig SEQUENCE {</w:t>
              </w:r>
            </w:ins>
          </w:p>
        </w:tc>
        <w:tc>
          <w:tcPr>
            <w:tcW w:w="2267" w:type="dxa"/>
          </w:tcPr>
          <w:p w14:paraId="6F7C1AFA" w14:textId="77777777" w:rsidR="00277723" w:rsidRPr="001B0CC1" w:rsidRDefault="00277723" w:rsidP="002745DF">
            <w:pPr>
              <w:pStyle w:val="TAL"/>
              <w:rPr>
                <w:ins w:id="4702" w:author="2953" w:date="2023-06-20T15:28:00Z"/>
              </w:rPr>
            </w:pPr>
          </w:p>
        </w:tc>
        <w:tc>
          <w:tcPr>
            <w:tcW w:w="1700" w:type="dxa"/>
          </w:tcPr>
          <w:p w14:paraId="0723CBF4" w14:textId="77777777" w:rsidR="00277723" w:rsidRPr="001B0CC1" w:rsidRDefault="00277723" w:rsidP="002745DF">
            <w:pPr>
              <w:pStyle w:val="TAL"/>
              <w:rPr>
                <w:ins w:id="4703" w:author="2953" w:date="2023-06-20T15:28:00Z"/>
              </w:rPr>
            </w:pPr>
          </w:p>
        </w:tc>
        <w:tc>
          <w:tcPr>
            <w:tcW w:w="1245" w:type="dxa"/>
          </w:tcPr>
          <w:p w14:paraId="03540F1C" w14:textId="77777777" w:rsidR="00277723" w:rsidRPr="001B0CC1" w:rsidRDefault="00277723" w:rsidP="002745DF">
            <w:pPr>
              <w:pStyle w:val="TAL"/>
              <w:rPr>
                <w:ins w:id="4704" w:author="2953" w:date="2023-06-20T15:28:00Z"/>
              </w:rPr>
            </w:pPr>
          </w:p>
        </w:tc>
      </w:tr>
      <w:tr w:rsidR="00277723" w:rsidRPr="001B0CC1" w14:paraId="29A1FD24" w14:textId="77777777" w:rsidTr="002745DF">
        <w:trPr>
          <w:ins w:id="4705" w:author="2953" w:date="2023-06-20T15:28:00Z"/>
        </w:trPr>
        <w:tc>
          <w:tcPr>
            <w:tcW w:w="4535" w:type="dxa"/>
          </w:tcPr>
          <w:p w14:paraId="4E7C53F0" w14:textId="77777777" w:rsidR="00277723" w:rsidRPr="001B0CC1" w:rsidRDefault="00277723" w:rsidP="002745DF">
            <w:pPr>
              <w:pStyle w:val="TAL"/>
              <w:rPr>
                <w:ins w:id="4706" w:author="2953" w:date="2023-06-20T15:28:00Z"/>
              </w:rPr>
            </w:pPr>
            <w:ins w:id="4707" w:author="2953" w:date="2023-06-20T15:28:00Z">
              <w:r w:rsidRPr="001B0CC1">
                <w:t xml:space="preserve">    spCellConfigDedicated</w:t>
              </w:r>
            </w:ins>
          </w:p>
        </w:tc>
        <w:tc>
          <w:tcPr>
            <w:tcW w:w="2267" w:type="dxa"/>
          </w:tcPr>
          <w:p w14:paraId="12ACF2A3" w14:textId="77777777" w:rsidR="00277723" w:rsidRPr="001B0CC1" w:rsidRDefault="00277723" w:rsidP="002745DF">
            <w:pPr>
              <w:pStyle w:val="TAL"/>
              <w:rPr>
                <w:ins w:id="4708" w:author="2953" w:date="2023-06-20T15:28:00Z"/>
              </w:rPr>
            </w:pPr>
            <w:ins w:id="4709" w:author="2953" w:date="2023-06-20T15:28:00Z">
              <w:r w:rsidRPr="001B0CC1">
                <w:t>ServingCellConfig</w:t>
              </w:r>
            </w:ins>
          </w:p>
        </w:tc>
        <w:tc>
          <w:tcPr>
            <w:tcW w:w="1700" w:type="dxa"/>
          </w:tcPr>
          <w:p w14:paraId="0FE4FF88" w14:textId="77777777" w:rsidR="00277723" w:rsidRPr="001B0CC1" w:rsidRDefault="00277723" w:rsidP="002745DF">
            <w:pPr>
              <w:pStyle w:val="TAL"/>
              <w:rPr>
                <w:ins w:id="4710" w:author="2953" w:date="2023-06-20T15:28:00Z"/>
              </w:rPr>
            </w:pPr>
            <w:ins w:id="4711" w:author="2953" w:date="2023-06-20T15:28:00Z">
              <w:r w:rsidRPr="0087069F">
                <w:t xml:space="preserve">Table </w:t>
              </w:r>
              <w:r>
                <w:t>14.2.1.1.2</w:t>
              </w:r>
              <w:r w:rsidRPr="0087069F">
                <w:t>.3.3-</w:t>
              </w:r>
              <w:r>
                <w:t>6</w:t>
              </w:r>
            </w:ins>
          </w:p>
        </w:tc>
        <w:tc>
          <w:tcPr>
            <w:tcW w:w="1245" w:type="dxa"/>
          </w:tcPr>
          <w:p w14:paraId="5F2BAD3E" w14:textId="77777777" w:rsidR="00277723" w:rsidRPr="001B0CC1" w:rsidRDefault="00277723" w:rsidP="002745DF">
            <w:pPr>
              <w:pStyle w:val="TAL"/>
              <w:rPr>
                <w:ins w:id="4712" w:author="2953" w:date="2023-06-20T15:28:00Z"/>
              </w:rPr>
            </w:pPr>
          </w:p>
        </w:tc>
      </w:tr>
      <w:tr w:rsidR="00277723" w:rsidRPr="001B0CC1" w14:paraId="57670762" w14:textId="77777777" w:rsidTr="002745DF">
        <w:trPr>
          <w:ins w:id="4713" w:author="2953" w:date="2023-06-20T15:28:00Z"/>
        </w:trPr>
        <w:tc>
          <w:tcPr>
            <w:tcW w:w="4535" w:type="dxa"/>
          </w:tcPr>
          <w:p w14:paraId="46790AD8" w14:textId="77777777" w:rsidR="00277723" w:rsidRPr="001B0CC1" w:rsidRDefault="00277723" w:rsidP="002745DF">
            <w:pPr>
              <w:pStyle w:val="TAL"/>
              <w:rPr>
                <w:ins w:id="4714" w:author="2953" w:date="2023-06-20T15:28:00Z"/>
              </w:rPr>
            </w:pPr>
            <w:ins w:id="4715" w:author="2953" w:date="2023-06-20T15:28:00Z">
              <w:r w:rsidRPr="001B0CC1">
                <w:t xml:space="preserve">  </w:t>
              </w:r>
              <w:r>
                <w:t>}</w:t>
              </w:r>
            </w:ins>
          </w:p>
        </w:tc>
        <w:tc>
          <w:tcPr>
            <w:tcW w:w="2267" w:type="dxa"/>
          </w:tcPr>
          <w:p w14:paraId="2CA1E639" w14:textId="77777777" w:rsidR="00277723" w:rsidRPr="001B0CC1" w:rsidRDefault="00277723" w:rsidP="002745DF">
            <w:pPr>
              <w:pStyle w:val="TAL"/>
              <w:rPr>
                <w:ins w:id="4716" w:author="2953" w:date="2023-06-20T15:28:00Z"/>
              </w:rPr>
            </w:pPr>
          </w:p>
        </w:tc>
        <w:tc>
          <w:tcPr>
            <w:tcW w:w="1700" w:type="dxa"/>
          </w:tcPr>
          <w:p w14:paraId="5A09E5CF" w14:textId="77777777" w:rsidR="00277723" w:rsidRPr="001B0CC1" w:rsidRDefault="00277723" w:rsidP="002745DF">
            <w:pPr>
              <w:pStyle w:val="TAL"/>
              <w:rPr>
                <w:ins w:id="4717" w:author="2953" w:date="2023-06-20T15:28:00Z"/>
              </w:rPr>
            </w:pPr>
          </w:p>
        </w:tc>
        <w:tc>
          <w:tcPr>
            <w:tcW w:w="1245" w:type="dxa"/>
          </w:tcPr>
          <w:p w14:paraId="48C20C84" w14:textId="77777777" w:rsidR="00277723" w:rsidRPr="001B0CC1" w:rsidRDefault="00277723" w:rsidP="002745DF">
            <w:pPr>
              <w:pStyle w:val="TAL"/>
              <w:rPr>
                <w:ins w:id="4718" w:author="2953" w:date="2023-06-20T15:28:00Z"/>
              </w:rPr>
            </w:pPr>
          </w:p>
        </w:tc>
      </w:tr>
      <w:tr w:rsidR="00277723" w:rsidRPr="001B0CC1" w14:paraId="283171F7" w14:textId="77777777" w:rsidTr="002745DF">
        <w:trPr>
          <w:ins w:id="4719" w:author="2953" w:date="2023-06-20T15:28:00Z"/>
        </w:trPr>
        <w:tc>
          <w:tcPr>
            <w:tcW w:w="4535" w:type="dxa"/>
          </w:tcPr>
          <w:p w14:paraId="269315DE" w14:textId="77777777" w:rsidR="00277723" w:rsidRPr="001B0CC1" w:rsidRDefault="00277723" w:rsidP="002745DF">
            <w:pPr>
              <w:pStyle w:val="TAL"/>
              <w:rPr>
                <w:ins w:id="4720" w:author="2953" w:date="2023-06-20T15:28:00Z"/>
              </w:rPr>
            </w:pPr>
            <w:ins w:id="4721" w:author="2953" w:date="2023-06-20T15:28:00Z">
              <w:r w:rsidRPr="001B0CC1">
                <w:t>}</w:t>
              </w:r>
            </w:ins>
          </w:p>
        </w:tc>
        <w:tc>
          <w:tcPr>
            <w:tcW w:w="2267" w:type="dxa"/>
          </w:tcPr>
          <w:p w14:paraId="73BAA243" w14:textId="77777777" w:rsidR="00277723" w:rsidRPr="001B0CC1" w:rsidRDefault="00277723" w:rsidP="002745DF">
            <w:pPr>
              <w:pStyle w:val="TAL"/>
              <w:rPr>
                <w:ins w:id="4722" w:author="2953" w:date="2023-06-20T15:28:00Z"/>
              </w:rPr>
            </w:pPr>
          </w:p>
        </w:tc>
        <w:tc>
          <w:tcPr>
            <w:tcW w:w="1700" w:type="dxa"/>
          </w:tcPr>
          <w:p w14:paraId="59EFE285" w14:textId="77777777" w:rsidR="00277723" w:rsidRPr="001B0CC1" w:rsidRDefault="00277723" w:rsidP="002745DF">
            <w:pPr>
              <w:pStyle w:val="TAL"/>
              <w:rPr>
                <w:ins w:id="4723" w:author="2953" w:date="2023-06-20T15:28:00Z"/>
              </w:rPr>
            </w:pPr>
          </w:p>
        </w:tc>
        <w:tc>
          <w:tcPr>
            <w:tcW w:w="1245" w:type="dxa"/>
          </w:tcPr>
          <w:p w14:paraId="62D1DDA8" w14:textId="77777777" w:rsidR="00277723" w:rsidRPr="001B0CC1" w:rsidRDefault="00277723" w:rsidP="002745DF">
            <w:pPr>
              <w:pStyle w:val="TAL"/>
              <w:rPr>
                <w:ins w:id="4724" w:author="2953" w:date="2023-06-20T15:28:00Z"/>
              </w:rPr>
            </w:pPr>
          </w:p>
        </w:tc>
      </w:tr>
    </w:tbl>
    <w:p w14:paraId="0BEDD4D8" w14:textId="77777777" w:rsidR="00277723" w:rsidRDefault="00277723" w:rsidP="00277723">
      <w:pPr>
        <w:rPr>
          <w:ins w:id="4725" w:author="2953" w:date="2023-06-20T15:28:00Z"/>
        </w:rPr>
      </w:pPr>
    </w:p>
    <w:p w14:paraId="6CAFEFEA" w14:textId="77777777" w:rsidR="00953F6A" w:rsidRPr="00B714BE" w:rsidRDefault="00953F6A" w:rsidP="00953F6A">
      <w:pPr>
        <w:pStyle w:val="Heading5"/>
      </w:pPr>
      <w:r w:rsidRPr="00B714BE">
        <w:t>14.2.1.1.4</w:t>
      </w:r>
      <w:r w:rsidRPr="00B714BE">
        <w:tab/>
        <w:t>MBS Multicast/ MAC / DL Data Transfer/ PTM retransmission for multicast/ RRC-based enabling-disabling HARQ feedback for Multicast / ACK-NACK</w:t>
      </w:r>
    </w:p>
    <w:p w14:paraId="3493C6C4" w14:textId="77777777" w:rsidR="00953F6A" w:rsidRPr="00B714BE" w:rsidRDefault="00953F6A" w:rsidP="00953F6A">
      <w:pPr>
        <w:pStyle w:val="H6"/>
      </w:pPr>
      <w:r w:rsidRPr="00B714BE">
        <w:t>14.2.1.1.4.1</w:t>
      </w:r>
      <w:r w:rsidRPr="00B714BE">
        <w:tab/>
        <w:t>Test Purpose (TP)</w:t>
      </w:r>
    </w:p>
    <w:p w14:paraId="243D1044" w14:textId="77777777" w:rsidR="00953F6A" w:rsidRPr="00B714BE" w:rsidRDefault="00953F6A" w:rsidP="00953F6A">
      <w:pPr>
        <w:pStyle w:val="H6"/>
      </w:pPr>
      <w:r w:rsidRPr="00B714BE">
        <w:t>(1)</w:t>
      </w:r>
    </w:p>
    <w:p w14:paraId="55A5C9FB"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ACK-NACK mode is enabled by RRC }</w:t>
      </w:r>
    </w:p>
    <w:p w14:paraId="544294BF" w14:textId="77777777" w:rsidR="00953F6A" w:rsidRPr="00B714BE" w:rsidRDefault="00953F6A" w:rsidP="00953F6A">
      <w:pPr>
        <w:pStyle w:val="PL"/>
        <w:rPr>
          <w:noProof w:val="0"/>
        </w:rPr>
      </w:pPr>
      <w:r w:rsidRPr="00B714BE">
        <w:rPr>
          <w:noProof w:val="0"/>
        </w:rPr>
        <w:t>ensure that {</w:t>
      </w:r>
    </w:p>
    <w:p w14:paraId="1951592D" w14:textId="77777777"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with MAC PDU scheduled for UE's G-RNTI and successfully decodes it }</w:t>
      </w:r>
    </w:p>
    <w:p w14:paraId="60D6DB80"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sends ACK for the corresponding HARQ process and forwards it to higher layer }</w:t>
      </w:r>
    </w:p>
    <w:p w14:paraId="2DAFBAA2" w14:textId="77777777" w:rsidR="00953F6A" w:rsidRPr="00B714BE" w:rsidRDefault="00953F6A" w:rsidP="00953F6A">
      <w:pPr>
        <w:pStyle w:val="PL"/>
        <w:rPr>
          <w:noProof w:val="0"/>
        </w:rPr>
      </w:pPr>
      <w:r w:rsidRPr="00B714BE">
        <w:rPr>
          <w:noProof w:val="0"/>
        </w:rPr>
        <w:t xml:space="preserve">            }</w:t>
      </w:r>
    </w:p>
    <w:p w14:paraId="4997995D" w14:textId="77777777" w:rsidR="00953F6A" w:rsidRPr="00B714BE" w:rsidRDefault="00953F6A" w:rsidP="00953F6A">
      <w:pPr>
        <w:pStyle w:val="PL"/>
        <w:rPr>
          <w:noProof w:val="0"/>
        </w:rPr>
      </w:pPr>
    </w:p>
    <w:p w14:paraId="57E36DAF" w14:textId="77777777" w:rsidR="00953F6A" w:rsidRPr="00B714BE" w:rsidRDefault="00953F6A" w:rsidP="00953F6A">
      <w:pPr>
        <w:pStyle w:val="H6"/>
      </w:pPr>
      <w:r w:rsidRPr="00B714BE">
        <w:t>(2)</w:t>
      </w:r>
    </w:p>
    <w:p w14:paraId="4AF3B7CD"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ACK-NACK mode is enabled by RRC }</w:t>
      </w:r>
    </w:p>
    <w:p w14:paraId="02DF1C87" w14:textId="77777777" w:rsidR="00953F6A" w:rsidRPr="00B714BE" w:rsidRDefault="00953F6A" w:rsidP="00953F6A">
      <w:pPr>
        <w:pStyle w:val="PL"/>
        <w:rPr>
          <w:noProof w:val="0"/>
        </w:rPr>
      </w:pPr>
      <w:r w:rsidRPr="00B714BE">
        <w:rPr>
          <w:noProof w:val="0"/>
        </w:rPr>
        <w:t>ensure that {</w:t>
      </w:r>
    </w:p>
    <w:p w14:paraId="44560D7B" w14:textId="77777777"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with MAC PDU scheduled for UE's G-RNTI and decodes it failure }</w:t>
      </w:r>
    </w:p>
    <w:p w14:paraId="3450087F"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sends NACK for the corresponding HARQ process }</w:t>
      </w:r>
    </w:p>
    <w:p w14:paraId="7D62AE53" w14:textId="77777777" w:rsidR="00953F6A" w:rsidRPr="00B714BE" w:rsidRDefault="00953F6A" w:rsidP="00953F6A">
      <w:pPr>
        <w:pStyle w:val="PL"/>
        <w:rPr>
          <w:noProof w:val="0"/>
        </w:rPr>
      </w:pPr>
      <w:r w:rsidRPr="00B714BE">
        <w:rPr>
          <w:noProof w:val="0"/>
        </w:rPr>
        <w:t xml:space="preserve">            }</w:t>
      </w:r>
    </w:p>
    <w:p w14:paraId="4DC69D36" w14:textId="77777777" w:rsidR="00953F6A" w:rsidRPr="00B714BE" w:rsidRDefault="00953F6A" w:rsidP="00953F6A">
      <w:pPr>
        <w:pStyle w:val="PL"/>
        <w:rPr>
          <w:noProof w:val="0"/>
        </w:rPr>
      </w:pPr>
    </w:p>
    <w:p w14:paraId="578A1295" w14:textId="77777777" w:rsidR="00953F6A" w:rsidRPr="00B714BE" w:rsidRDefault="00953F6A" w:rsidP="00953F6A">
      <w:pPr>
        <w:pStyle w:val="H6"/>
      </w:pPr>
      <w:r w:rsidRPr="00B714BE">
        <w:t>(3)</w:t>
      </w:r>
    </w:p>
    <w:p w14:paraId="66F7C288"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ACK-NACK mode is enabled by RRC }</w:t>
      </w:r>
    </w:p>
    <w:p w14:paraId="49EEC488" w14:textId="77777777" w:rsidR="00953F6A" w:rsidRPr="00B714BE" w:rsidRDefault="00953F6A" w:rsidP="00953F6A">
      <w:pPr>
        <w:pStyle w:val="PL"/>
        <w:rPr>
          <w:noProof w:val="0"/>
        </w:rPr>
      </w:pPr>
      <w:r w:rsidRPr="00B714BE">
        <w:rPr>
          <w:noProof w:val="0"/>
        </w:rPr>
        <w:t>ensure that {</w:t>
      </w:r>
    </w:p>
    <w:p w14:paraId="67F6692D" w14:textId="77777777" w:rsidR="00953F6A" w:rsidRPr="00B714BE" w:rsidRDefault="00953F6A" w:rsidP="00953F6A">
      <w:pPr>
        <w:pStyle w:val="PL"/>
        <w:rPr>
          <w:noProof w:val="0"/>
        </w:rPr>
      </w:pPr>
      <w:r w:rsidRPr="00B714BE">
        <w:rPr>
          <w:b/>
          <w:i/>
          <w:noProof w:val="0"/>
        </w:rPr>
        <w:t xml:space="preserve">  when</w:t>
      </w:r>
      <w:r w:rsidRPr="00B714BE">
        <w:rPr>
          <w:noProof w:val="0"/>
        </w:rPr>
        <w:t xml:space="preserve"> { UE receives MAC PDU retransmission for UE's G-RNTI and successfully decodes it }</w:t>
      </w:r>
    </w:p>
    <w:p w14:paraId="732DC008"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sends ACK for the corresponding HARQ process and forwards it to higher layer }</w:t>
      </w:r>
    </w:p>
    <w:p w14:paraId="3D2CE732" w14:textId="77777777" w:rsidR="00953F6A" w:rsidRPr="00B714BE" w:rsidRDefault="00953F6A" w:rsidP="00953F6A">
      <w:pPr>
        <w:pStyle w:val="PL"/>
        <w:rPr>
          <w:noProof w:val="0"/>
        </w:rPr>
      </w:pPr>
      <w:r w:rsidRPr="00B714BE">
        <w:rPr>
          <w:noProof w:val="0"/>
        </w:rPr>
        <w:t xml:space="preserve">            }</w:t>
      </w:r>
    </w:p>
    <w:p w14:paraId="7EAE3F67" w14:textId="77777777" w:rsidR="00953F6A" w:rsidRPr="00B714BE" w:rsidRDefault="00953F6A" w:rsidP="00953F6A">
      <w:pPr>
        <w:pStyle w:val="PL"/>
        <w:rPr>
          <w:noProof w:val="0"/>
        </w:rPr>
      </w:pPr>
    </w:p>
    <w:p w14:paraId="7DC3553D" w14:textId="77777777" w:rsidR="00953F6A" w:rsidRPr="00B714BE" w:rsidRDefault="00953F6A" w:rsidP="00953F6A">
      <w:pPr>
        <w:pStyle w:val="H6"/>
      </w:pPr>
      <w:r w:rsidRPr="00B714BE">
        <w:t>(4)</w:t>
      </w:r>
    </w:p>
    <w:p w14:paraId="49AA0B0F"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ACK-NACK mode is enabled by RRC and pdsch-AggregationFactor &gt; 1 }</w:t>
      </w:r>
    </w:p>
    <w:p w14:paraId="1B7708B5" w14:textId="77777777" w:rsidR="00953F6A" w:rsidRPr="00B714BE" w:rsidRDefault="00953F6A" w:rsidP="00953F6A">
      <w:pPr>
        <w:pStyle w:val="PL"/>
        <w:rPr>
          <w:noProof w:val="0"/>
        </w:rPr>
      </w:pPr>
      <w:r w:rsidRPr="00B714BE">
        <w:rPr>
          <w:noProof w:val="0"/>
        </w:rPr>
        <w:t>ensure that {</w:t>
      </w:r>
    </w:p>
    <w:p w14:paraId="4095BB74" w14:textId="3B6D575F"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on the PDCCH for the UE’s G-RNTI and receives data in the associated slot and successive pdsch-AggregationFactor – 1 HARQ retransmissions within a bundle and UE </w:t>
      </w:r>
      <w:r w:rsidR="00B714BE" w:rsidRPr="00B714BE">
        <w:rPr>
          <w:noProof w:val="0"/>
        </w:rPr>
        <w:t>could</w:t>
      </w:r>
      <w:r w:rsidRPr="00B714BE">
        <w:rPr>
          <w:noProof w:val="0"/>
        </w:rPr>
        <w:t xml:space="preserve"> not successfully decode the data }</w:t>
      </w:r>
    </w:p>
    <w:p w14:paraId="4B4537B8"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sends NACK on the HARQ process }</w:t>
      </w:r>
    </w:p>
    <w:p w14:paraId="39775ADF" w14:textId="77777777" w:rsidR="00953F6A" w:rsidRPr="00B714BE" w:rsidRDefault="00953F6A" w:rsidP="00953F6A">
      <w:pPr>
        <w:pStyle w:val="PL"/>
        <w:rPr>
          <w:noProof w:val="0"/>
        </w:rPr>
      </w:pPr>
      <w:r w:rsidRPr="00B714BE">
        <w:rPr>
          <w:noProof w:val="0"/>
        </w:rPr>
        <w:t xml:space="preserve">            }</w:t>
      </w:r>
    </w:p>
    <w:p w14:paraId="32E5EC5D" w14:textId="77777777" w:rsidR="00953F6A" w:rsidRPr="00B714BE" w:rsidRDefault="00953F6A" w:rsidP="00953F6A">
      <w:pPr>
        <w:pStyle w:val="PL"/>
        <w:rPr>
          <w:noProof w:val="0"/>
        </w:rPr>
      </w:pPr>
    </w:p>
    <w:p w14:paraId="39A96CF9" w14:textId="77777777" w:rsidR="00953F6A" w:rsidRPr="00B714BE" w:rsidRDefault="00953F6A" w:rsidP="00953F6A">
      <w:pPr>
        <w:pStyle w:val="H6"/>
      </w:pPr>
      <w:r w:rsidRPr="00B714BE">
        <w:t>(5)</w:t>
      </w:r>
    </w:p>
    <w:p w14:paraId="33C66759"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ACK-NACK mode is enabled by RRC and pdsch-AggregationFactor &gt; 1 }</w:t>
      </w:r>
    </w:p>
    <w:p w14:paraId="5D778178" w14:textId="77777777" w:rsidR="00953F6A" w:rsidRPr="00B714BE" w:rsidRDefault="00953F6A" w:rsidP="00953F6A">
      <w:pPr>
        <w:pStyle w:val="PL"/>
        <w:rPr>
          <w:noProof w:val="0"/>
        </w:rPr>
      </w:pPr>
      <w:r w:rsidRPr="00B714BE">
        <w:rPr>
          <w:noProof w:val="0"/>
        </w:rPr>
        <w:t>ensure that {</w:t>
      </w:r>
    </w:p>
    <w:p w14:paraId="4CAEC504" w14:textId="3D27C101"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on the PDCCH for the UE’s G-RNTI and receives data in the associated slot and successive pdsch-AggregationFactor – 1 HARQ retransmissions within a bundle and UE </w:t>
      </w:r>
      <w:r w:rsidR="00B714BE" w:rsidRPr="00B714BE">
        <w:rPr>
          <w:noProof w:val="0"/>
        </w:rPr>
        <w:t>could</w:t>
      </w:r>
      <w:r w:rsidRPr="00B714BE">
        <w:rPr>
          <w:noProof w:val="0"/>
        </w:rPr>
        <w:t xml:space="preserve"> successfully decode the data }</w:t>
      </w:r>
    </w:p>
    <w:p w14:paraId="67C8FDEC"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sends ACK on the HARQ process }</w:t>
      </w:r>
    </w:p>
    <w:p w14:paraId="24C22DEA" w14:textId="77777777" w:rsidR="00953F6A" w:rsidRPr="00B714BE" w:rsidRDefault="00953F6A" w:rsidP="00953F6A">
      <w:pPr>
        <w:pStyle w:val="PL"/>
        <w:rPr>
          <w:noProof w:val="0"/>
        </w:rPr>
      </w:pPr>
      <w:r w:rsidRPr="00B714BE">
        <w:rPr>
          <w:noProof w:val="0"/>
        </w:rPr>
        <w:t xml:space="preserve">            }</w:t>
      </w:r>
    </w:p>
    <w:p w14:paraId="4868220E" w14:textId="77777777" w:rsidR="00953F6A" w:rsidRPr="00B714BE" w:rsidRDefault="00953F6A" w:rsidP="00953F6A">
      <w:pPr>
        <w:pStyle w:val="PL"/>
        <w:rPr>
          <w:noProof w:val="0"/>
        </w:rPr>
      </w:pPr>
    </w:p>
    <w:p w14:paraId="5DEF47D4" w14:textId="77777777" w:rsidR="00953F6A" w:rsidRPr="00B714BE" w:rsidRDefault="00953F6A" w:rsidP="00953F6A">
      <w:pPr>
        <w:pStyle w:val="H6"/>
      </w:pPr>
      <w:r w:rsidRPr="00B714BE">
        <w:t>(6)</w:t>
      </w:r>
    </w:p>
    <w:p w14:paraId="3FA37A90" w14:textId="77777777" w:rsidR="00953F6A" w:rsidRPr="00B714BE" w:rsidRDefault="00953F6A" w:rsidP="00953F6A">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is disabled by RRC }</w:t>
      </w:r>
    </w:p>
    <w:p w14:paraId="7DA1CB63" w14:textId="77777777" w:rsidR="00953F6A" w:rsidRPr="00B714BE" w:rsidRDefault="00953F6A" w:rsidP="00953F6A">
      <w:pPr>
        <w:pStyle w:val="PL"/>
        <w:rPr>
          <w:noProof w:val="0"/>
        </w:rPr>
      </w:pPr>
      <w:r w:rsidRPr="00B714BE">
        <w:rPr>
          <w:noProof w:val="0"/>
        </w:rPr>
        <w:t>ensure that {</w:t>
      </w:r>
    </w:p>
    <w:p w14:paraId="43049671" w14:textId="77777777" w:rsidR="00953F6A" w:rsidRPr="00B714BE" w:rsidRDefault="00953F6A" w:rsidP="00953F6A">
      <w:pPr>
        <w:pStyle w:val="PL"/>
        <w:rPr>
          <w:noProof w:val="0"/>
        </w:rPr>
      </w:pPr>
      <w:r w:rsidRPr="00B714BE">
        <w:rPr>
          <w:b/>
          <w:i/>
          <w:noProof w:val="0"/>
        </w:rPr>
        <w:t xml:space="preserve">  when</w:t>
      </w:r>
      <w:r w:rsidRPr="00B714BE">
        <w:rPr>
          <w:noProof w:val="0"/>
        </w:rPr>
        <w:t xml:space="preserve"> { UE receives downlink assignment with MAC PDU scheduled for UE's G-RNTI  }</w:t>
      </w:r>
    </w:p>
    <w:p w14:paraId="220C4219" w14:textId="77777777" w:rsidR="00953F6A" w:rsidRPr="00B714BE" w:rsidRDefault="00953F6A" w:rsidP="00953F6A">
      <w:pPr>
        <w:pStyle w:val="PL"/>
        <w:rPr>
          <w:noProof w:val="0"/>
        </w:rPr>
      </w:pPr>
      <w:r w:rsidRPr="00B714BE">
        <w:rPr>
          <w:b/>
          <w:i/>
          <w:noProof w:val="0"/>
        </w:rPr>
        <w:t xml:space="preserve">    then</w:t>
      </w:r>
      <w:r w:rsidRPr="00B714BE">
        <w:rPr>
          <w:noProof w:val="0"/>
        </w:rPr>
        <w:t xml:space="preserve"> { UE does not send HARQ feedback }</w:t>
      </w:r>
    </w:p>
    <w:p w14:paraId="4B5072C7" w14:textId="77777777" w:rsidR="00953F6A" w:rsidRPr="00B714BE" w:rsidRDefault="00953F6A" w:rsidP="00953F6A">
      <w:pPr>
        <w:pStyle w:val="PL"/>
        <w:rPr>
          <w:noProof w:val="0"/>
        </w:rPr>
      </w:pPr>
      <w:r w:rsidRPr="00B714BE">
        <w:rPr>
          <w:noProof w:val="0"/>
        </w:rPr>
        <w:t xml:space="preserve">            }</w:t>
      </w:r>
    </w:p>
    <w:p w14:paraId="685010E3" w14:textId="77777777" w:rsidR="00953F6A" w:rsidRPr="00B714BE" w:rsidRDefault="00953F6A" w:rsidP="00953F6A">
      <w:pPr>
        <w:pStyle w:val="PL"/>
        <w:rPr>
          <w:noProof w:val="0"/>
        </w:rPr>
      </w:pPr>
    </w:p>
    <w:p w14:paraId="62A4B113" w14:textId="77777777" w:rsidR="00953F6A" w:rsidRPr="00B714BE" w:rsidRDefault="00953F6A" w:rsidP="00953F6A">
      <w:pPr>
        <w:pStyle w:val="H6"/>
      </w:pPr>
      <w:r w:rsidRPr="00B714BE">
        <w:t>14.2.1.1.4.2</w:t>
      </w:r>
      <w:r w:rsidRPr="00B714BE">
        <w:tab/>
        <w:t>Conformance requirements</w:t>
      </w:r>
    </w:p>
    <w:p w14:paraId="632A1339" w14:textId="77777777" w:rsidR="00953F6A" w:rsidRPr="00B714BE" w:rsidRDefault="00953F6A" w:rsidP="00953F6A">
      <w:pPr>
        <w:ind w:left="100" w:hangingChars="50" w:hanging="100"/>
      </w:pPr>
      <w:r w:rsidRPr="00B714BE">
        <w:t xml:space="preserve">References: The conformance requirements covered in the present TC are specified in: TS 38.300, clause </w:t>
      </w:r>
      <w:r w:rsidRPr="00B714BE">
        <w:rPr>
          <w:rFonts w:eastAsia="SimSun"/>
        </w:rPr>
        <w:t xml:space="preserve">16.10.5.7; </w:t>
      </w:r>
      <w:r w:rsidRPr="00B714BE">
        <w:t>TS 38.321, clause 5.3.2; TS 38.213, clause 18. Unless otherwise stated these are Rel-17 requirements.</w:t>
      </w:r>
    </w:p>
    <w:p w14:paraId="60304C12" w14:textId="77777777" w:rsidR="00953F6A" w:rsidRPr="00B714BE" w:rsidRDefault="00953F6A" w:rsidP="00953F6A">
      <w:r w:rsidRPr="00B714BE">
        <w:t xml:space="preserve">[TS 38.300, clause </w:t>
      </w:r>
      <w:r w:rsidRPr="00B714BE">
        <w:rPr>
          <w:rFonts w:eastAsia="SimSun"/>
        </w:rPr>
        <w:t>16.10.5.7</w:t>
      </w:r>
      <w:r w:rsidRPr="00B714BE">
        <w:t>]</w:t>
      </w:r>
    </w:p>
    <w:p w14:paraId="37E32AA0" w14:textId="77777777" w:rsidR="00953F6A" w:rsidRPr="00B714BE" w:rsidRDefault="00953F6A" w:rsidP="00953F6A">
      <w:pPr>
        <w:rPr>
          <w:rFonts w:eastAsia="SimSun"/>
          <w:lang w:eastAsia="zh-CN"/>
        </w:rPr>
      </w:pPr>
      <w:r w:rsidRPr="00B714BE">
        <w:rPr>
          <w:rFonts w:eastAsia="SimSun"/>
          <w:lang w:eastAsia="zh-CN"/>
        </w:rPr>
        <w:t>Two HARQ-ACK reporting modes are defined for MBS:</w:t>
      </w:r>
    </w:p>
    <w:p w14:paraId="20E71F08" w14:textId="77777777" w:rsidR="00953F6A" w:rsidRPr="00B714BE" w:rsidRDefault="00953F6A" w:rsidP="00953F6A">
      <w:pPr>
        <w:pStyle w:val="B1"/>
        <w:rPr>
          <w:rFonts w:eastAsia="SimSun"/>
          <w:lang w:eastAsia="zh-CN"/>
        </w:rPr>
      </w:pPr>
      <w:r w:rsidRPr="00B714BE">
        <w:rPr>
          <w:rFonts w:eastAsia="SimSun"/>
          <w:lang w:eastAsia="zh-CN"/>
        </w:rPr>
        <w:t>-</w:t>
      </w:r>
      <w:r w:rsidRPr="00B714BE">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5D9E46C1" w14:textId="77777777" w:rsidR="00953F6A" w:rsidRPr="00B714BE" w:rsidRDefault="00953F6A" w:rsidP="00953F6A">
      <w:pPr>
        <w:pStyle w:val="B1"/>
        <w:rPr>
          <w:rFonts w:eastAsia="SimSun"/>
          <w:lang w:eastAsia="zh-CN"/>
        </w:rPr>
      </w:pPr>
      <w:r w:rsidRPr="00B714BE">
        <w:rPr>
          <w:rFonts w:eastAsia="SimSun"/>
          <w:lang w:eastAsia="zh-CN"/>
        </w:rPr>
        <w:t>-</w:t>
      </w:r>
      <w:r w:rsidRPr="00B714BE">
        <w:rPr>
          <w:rFonts w:eastAsia="SimSun"/>
          <w:lang w:eastAsia="zh-CN"/>
        </w:rPr>
        <w:tab/>
        <w:t>For the second HARQ-ACK reporting mode, the UE does not transmit a PUCCH that would include only HARQ-ACK information with ACK values.</w:t>
      </w:r>
    </w:p>
    <w:p w14:paraId="1C0D3395" w14:textId="77777777" w:rsidR="00953F6A" w:rsidRPr="00B714BE" w:rsidRDefault="00953F6A" w:rsidP="00953F6A">
      <w:pPr>
        <w:rPr>
          <w:lang w:eastAsia="zh-CN"/>
        </w:rPr>
      </w:pPr>
      <w:r w:rsidRPr="00B714BE">
        <w:rPr>
          <w:lang w:eastAsia="zh-CN"/>
        </w:rPr>
        <w:t>HARQ-ACK feedback for multicast can be enabled or disabled by higher layer configuration per G-RNTI or per G-CS-RNTI and/or indication in the DCI scheduling multicast transmission.</w:t>
      </w:r>
    </w:p>
    <w:p w14:paraId="418089F6" w14:textId="77777777" w:rsidR="00953F6A" w:rsidRPr="00B714BE" w:rsidRDefault="00953F6A" w:rsidP="00953F6A">
      <w:r w:rsidRPr="00B714BE">
        <w:t>[TS 38.321, clause 5.3.2]</w:t>
      </w:r>
    </w:p>
    <w:p w14:paraId="7B3969FF" w14:textId="77777777" w:rsidR="00953F6A" w:rsidRPr="00B714BE" w:rsidRDefault="00953F6A" w:rsidP="00953F6A">
      <w:r w:rsidRPr="00B714BE">
        <w:t>For each received TB and associated HARQ information, the HARQ process shall:</w:t>
      </w:r>
    </w:p>
    <w:p w14:paraId="64A44E5A" w14:textId="77777777" w:rsidR="00953F6A" w:rsidRPr="00B714BE" w:rsidRDefault="00953F6A" w:rsidP="00953F6A">
      <w:pPr>
        <w:pStyle w:val="B1"/>
      </w:pPr>
      <w:r w:rsidRPr="00B714BE">
        <w:rPr>
          <w:lang w:eastAsia="ko-KR"/>
        </w:rPr>
        <w:t>1&gt;</w:t>
      </w:r>
      <w:r w:rsidRPr="00B714BE">
        <w:tab/>
        <w:t>if the NDI, when provided, has been toggled compared to the value of the previous received transmission corresponding to this TB; or</w:t>
      </w:r>
    </w:p>
    <w:p w14:paraId="0E5EB022" w14:textId="77777777" w:rsidR="00953F6A" w:rsidRPr="00B714BE" w:rsidRDefault="00953F6A" w:rsidP="00953F6A">
      <w:pPr>
        <w:pStyle w:val="B1"/>
      </w:pPr>
      <w:r w:rsidRPr="00B714BE">
        <w:rPr>
          <w:lang w:eastAsia="ko-KR"/>
        </w:rPr>
        <w:t>…</w:t>
      </w:r>
    </w:p>
    <w:p w14:paraId="6197CF3B" w14:textId="77777777" w:rsidR="00953F6A" w:rsidRPr="00B714BE" w:rsidRDefault="00953F6A" w:rsidP="00953F6A">
      <w:pPr>
        <w:pStyle w:val="B2"/>
        <w:rPr>
          <w:rFonts w:eastAsia="SimSun"/>
          <w:lang w:eastAsia="ko-KR"/>
        </w:rPr>
      </w:pPr>
      <w:r w:rsidRPr="00B714BE">
        <w:rPr>
          <w:lang w:eastAsia="ko-KR"/>
        </w:rPr>
        <w:t>2&gt;</w:t>
      </w:r>
      <w:r w:rsidRPr="00B714BE">
        <w:rPr>
          <w:rFonts w:eastAsia="SimSun"/>
          <w:lang w:eastAsia="zh-CN"/>
        </w:rPr>
        <w:tab/>
        <w:t xml:space="preserve">consider this transmission to be </w:t>
      </w:r>
      <w:r w:rsidRPr="00B714BE">
        <w:t>a new transmission</w:t>
      </w:r>
      <w:r w:rsidRPr="00B714BE">
        <w:rPr>
          <w:lang w:eastAsia="ko-KR"/>
        </w:rPr>
        <w:t>.</w:t>
      </w:r>
    </w:p>
    <w:p w14:paraId="17F60432" w14:textId="77777777" w:rsidR="00953F6A" w:rsidRPr="00B714BE" w:rsidRDefault="00953F6A" w:rsidP="00953F6A">
      <w:pPr>
        <w:pStyle w:val="B1"/>
        <w:rPr>
          <w:rFonts w:eastAsia="SimSun"/>
          <w:lang w:eastAsia="zh-CN"/>
        </w:rPr>
      </w:pPr>
      <w:r w:rsidRPr="00B714BE">
        <w:rPr>
          <w:lang w:eastAsia="ko-KR"/>
        </w:rPr>
        <w:t>1&gt;</w:t>
      </w:r>
      <w:r w:rsidRPr="00B714BE">
        <w:tab/>
        <w:t>else</w:t>
      </w:r>
      <w:r w:rsidRPr="00B714BE">
        <w:rPr>
          <w:rFonts w:eastAsia="SimSun"/>
          <w:lang w:eastAsia="zh-CN"/>
        </w:rPr>
        <w:t>:</w:t>
      </w:r>
    </w:p>
    <w:p w14:paraId="540BAC02" w14:textId="77777777" w:rsidR="00953F6A" w:rsidRPr="00B714BE" w:rsidRDefault="00953F6A" w:rsidP="00953F6A">
      <w:pPr>
        <w:pStyle w:val="B2"/>
      </w:pPr>
      <w:r w:rsidRPr="00B714BE">
        <w:rPr>
          <w:lang w:eastAsia="ko-KR"/>
        </w:rPr>
        <w:t>2&gt;</w:t>
      </w:r>
      <w:r w:rsidRPr="00B714BE">
        <w:rPr>
          <w:rFonts w:eastAsia="SimSun"/>
          <w:lang w:eastAsia="zh-CN"/>
        </w:rPr>
        <w:tab/>
        <w:t>consider this transmission to be</w:t>
      </w:r>
      <w:r w:rsidRPr="00B714BE">
        <w:t xml:space="preserve"> a retransmission.</w:t>
      </w:r>
    </w:p>
    <w:p w14:paraId="5ED2AB41" w14:textId="77777777" w:rsidR="00953F6A" w:rsidRPr="00B714BE" w:rsidRDefault="00953F6A" w:rsidP="00953F6A">
      <w:r w:rsidRPr="00B714BE">
        <w:t>The MAC entity then shall:</w:t>
      </w:r>
    </w:p>
    <w:p w14:paraId="5300D758" w14:textId="77777777" w:rsidR="00953F6A" w:rsidRPr="00B714BE" w:rsidRDefault="00953F6A" w:rsidP="00953F6A">
      <w:pPr>
        <w:pStyle w:val="B1"/>
      </w:pPr>
      <w:r w:rsidRPr="00B714BE">
        <w:rPr>
          <w:lang w:eastAsia="ko-KR"/>
        </w:rPr>
        <w:t>1&gt;</w:t>
      </w:r>
      <w:r w:rsidRPr="00B714BE">
        <w:tab/>
        <w:t xml:space="preserve">if </w:t>
      </w:r>
      <w:r w:rsidRPr="00B714BE">
        <w:rPr>
          <w:rFonts w:eastAsia="SimSun"/>
          <w:lang w:eastAsia="zh-CN"/>
        </w:rPr>
        <w:t xml:space="preserve">this is </w:t>
      </w:r>
      <w:r w:rsidRPr="00B714BE">
        <w:t>a new transmission:</w:t>
      </w:r>
    </w:p>
    <w:p w14:paraId="62523909" w14:textId="77777777" w:rsidR="00953F6A" w:rsidRPr="00B714BE" w:rsidRDefault="00953F6A" w:rsidP="00953F6A">
      <w:pPr>
        <w:pStyle w:val="B2"/>
        <w:rPr>
          <w:lang w:eastAsia="ko-KR"/>
        </w:rPr>
      </w:pPr>
      <w:r w:rsidRPr="00B714BE">
        <w:rPr>
          <w:lang w:eastAsia="ko-KR"/>
        </w:rPr>
        <w:t>2&gt;</w:t>
      </w:r>
      <w:r w:rsidRPr="00B714BE">
        <w:tab/>
        <w:t>attempt to decode the received data</w:t>
      </w:r>
      <w:r w:rsidRPr="00B714BE">
        <w:rPr>
          <w:lang w:eastAsia="ko-KR"/>
        </w:rPr>
        <w:t>.</w:t>
      </w:r>
    </w:p>
    <w:p w14:paraId="076307F5" w14:textId="77777777" w:rsidR="00953F6A" w:rsidRPr="00B714BE" w:rsidRDefault="00953F6A" w:rsidP="00953F6A">
      <w:pPr>
        <w:pStyle w:val="B1"/>
      </w:pPr>
      <w:r w:rsidRPr="00B714BE">
        <w:rPr>
          <w:lang w:eastAsia="ko-KR"/>
        </w:rPr>
        <w:t>1&gt;</w:t>
      </w:r>
      <w:r w:rsidRPr="00B714BE">
        <w:tab/>
        <w:t xml:space="preserve">else if </w:t>
      </w:r>
      <w:r w:rsidRPr="00B714BE">
        <w:rPr>
          <w:rFonts w:eastAsia="SimSun"/>
          <w:lang w:eastAsia="zh-CN"/>
        </w:rPr>
        <w:t>this is</w:t>
      </w:r>
      <w:r w:rsidRPr="00B714BE">
        <w:t xml:space="preserve"> a retransmission:</w:t>
      </w:r>
    </w:p>
    <w:p w14:paraId="7D34F4E0" w14:textId="77777777" w:rsidR="00953F6A" w:rsidRPr="00B714BE" w:rsidRDefault="00953F6A" w:rsidP="00953F6A">
      <w:pPr>
        <w:pStyle w:val="B2"/>
      </w:pPr>
      <w:r w:rsidRPr="00B714BE">
        <w:rPr>
          <w:lang w:eastAsia="ko-KR"/>
        </w:rPr>
        <w:t>2&gt;</w:t>
      </w:r>
      <w:r w:rsidRPr="00B714BE">
        <w:tab/>
        <w:t>if the data for this TB has not yet been successfully decoded:</w:t>
      </w:r>
    </w:p>
    <w:p w14:paraId="73A34263" w14:textId="77777777" w:rsidR="00953F6A" w:rsidRPr="00B714BE" w:rsidRDefault="00953F6A" w:rsidP="00953F6A">
      <w:pPr>
        <w:pStyle w:val="B3"/>
        <w:rPr>
          <w:lang w:eastAsia="ko-KR"/>
        </w:rPr>
      </w:pPr>
      <w:r w:rsidRPr="00B714BE">
        <w:rPr>
          <w:lang w:eastAsia="ko-KR"/>
        </w:rPr>
        <w:t>3&gt;</w:t>
      </w:r>
      <w:r w:rsidRPr="00B714BE">
        <w:tab/>
        <w:t>instruct the physical layer to combine the received data with the data currently in the soft buffer for this TB and attempt to decode the combined data</w:t>
      </w:r>
      <w:r w:rsidRPr="00B714BE">
        <w:rPr>
          <w:lang w:eastAsia="ko-KR"/>
        </w:rPr>
        <w:t>.</w:t>
      </w:r>
    </w:p>
    <w:p w14:paraId="5936CA79" w14:textId="77777777" w:rsidR="00953F6A" w:rsidRPr="00B714BE" w:rsidRDefault="00953F6A" w:rsidP="00953F6A">
      <w:pPr>
        <w:pStyle w:val="B1"/>
        <w:rPr>
          <w:lang w:eastAsia="ko-KR"/>
        </w:rPr>
      </w:pPr>
      <w:r w:rsidRPr="00B714BE">
        <w:rPr>
          <w:lang w:eastAsia="ko-KR"/>
        </w:rPr>
        <w:t>…</w:t>
      </w:r>
    </w:p>
    <w:p w14:paraId="26025D33" w14:textId="77777777" w:rsidR="00953F6A" w:rsidRPr="00B714BE" w:rsidRDefault="00953F6A" w:rsidP="00953F6A">
      <w:pPr>
        <w:pStyle w:val="B1"/>
        <w:rPr>
          <w:lang w:eastAsia="ko-KR"/>
        </w:rPr>
      </w:pPr>
      <w:r w:rsidRPr="00B714BE">
        <w:rPr>
          <w:lang w:eastAsia="ko-KR"/>
        </w:rPr>
        <w:t>1&gt;</w:t>
      </w:r>
      <w:r w:rsidRPr="00B714BE">
        <w:rPr>
          <w:lang w:eastAsia="ko-KR"/>
        </w:rPr>
        <w:tab/>
        <w:t>if the HARQ process is associated with a transmission indicated with a G-RNTI or a G-CS-RNTI for MBS multicast and HARQ feedback is disabled; or</w:t>
      </w:r>
    </w:p>
    <w:p w14:paraId="43BE2DD1" w14:textId="77777777" w:rsidR="00953F6A" w:rsidRPr="00B714BE" w:rsidRDefault="00953F6A" w:rsidP="00953F6A">
      <w:pPr>
        <w:pStyle w:val="B1"/>
        <w:rPr>
          <w:lang w:eastAsia="ko-KR"/>
        </w:rPr>
      </w:pPr>
      <w:r w:rsidRPr="00B714BE">
        <w:rPr>
          <w:lang w:eastAsia="ko-KR"/>
        </w:rPr>
        <w:t>1&gt;</w:t>
      </w:r>
      <w:r w:rsidRPr="00B714BE">
        <w:rPr>
          <w:lang w:eastAsia="ko-KR"/>
        </w:rPr>
        <w:tab/>
        <w:t>if the HARQ process is associated with a transmission indicated with a G-RNTI or a G-CS-RNTI for MBS multicast and NACK only HARQ feedback is configured and the data for this TB is successfully decoded; or</w:t>
      </w:r>
    </w:p>
    <w:p w14:paraId="71F07EEB" w14:textId="77777777" w:rsidR="00953F6A" w:rsidRPr="00B714BE" w:rsidRDefault="00953F6A" w:rsidP="00953F6A">
      <w:pPr>
        <w:pStyle w:val="B1"/>
      </w:pPr>
      <w:r w:rsidRPr="00B714BE">
        <w:rPr>
          <w:lang w:eastAsia="ko-KR"/>
        </w:rPr>
        <w:t>…</w:t>
      </w:r>
    </w:p>
    <w:p w14:paraId="3241EEF7" w14:textId="77777777" w:rsidR="00953F6A" w:rsidRPr="00B714BE" w:rsidRDefault="00953F6A" w:rsidP="00953F6A">
      <w:pPr>
        <w:pStyle w:val="B1"/>
      </w:pPr>
      <w:r w:rsidRPr="00B714BE">
        <w:t>1&gt;</w:t>
      </w:r>
      <w:r w:rsidRPr="00B714BE">
        <w:tab/>
        <w:t>if</w:t>
      </w:r>
      <w:r w:rsidRPr="00B714BE">
        <w:rPr>
          <w:lang w:eastAsia="ko-KR"/>
        </w:rPr>
        <w:t xml:space="preserve"> the HARQ process is configured with disabled HARQ feedback:</w:t>
      </w:r>
    </w:p>
    <w:p w14:paraId="26793B4B" w14:textId="77777777" w:rsidR="00953F6A" w:rsidRPr="00B714BE" w:rsidRDefault="00953F6A" w:rsidP="00953F6A">
      <w:pPr>
        <w:pStyle w:val="B2"/>
        <w:rPr>
          <w:lang w:eastAsia="ko-KR"/>
        </w:rPr>
      </w:pPr>
      <w:r w:rsidRPr="00B714BE">
        <w:rPr>
          <w:lang w:eastAsia="ko-KR"/>
        </w:rPr>
        <w:lastRenderedPageBreak/>
        <w:t>2&gt;</w:t>
      </w:r>
      <w:r w:rsidRPr="00B714BE">
        <w:tab/>
        <w:t>not instruct the physical layer to generate acknowledgement(s) of the data in this TB</w:t>
      </w:r>
      <w:r w:rsidRPr="00B714BE">
        <w:rPr>
          <w:lang w:eastAsia="ko-KR"/>
        </w:rPr>
        <w:t>.</w:t>
      </w:r>
    </w:p>
    <w:p w14:paraId="13E4839E" w14:textId="77777777" w:rsidR="00953F6A" w:rsidRPr="00B714BE" w:rsidRDefault="00953F6A" w:rsidP="00953F6A">
      <w:pPr>
        <w:pStyle w:val="B1"/>
      </w:pPr>
      <w:r w:rsidRPr="00B714BE">
        <w:rPr>
          <w:lang w:eastAsia="ko-KR"/>
        </w:rPr>
        <w:t>1&gt;</w:t>
      </w:r>
      <w:r w:rsidRPr="00B714BE">
        <w:tab/>
        <w:t>else:</w:t>
      </w:r>
    </w:p>
    <w:p w14:paraId="4099EFEF" w14:textId="77777777" w:rsidR="00953F6A" w:rsidRPr="00B714BE" w:rsidRDefault="00953F6A" w:rsidP="00953F6A">
      <w:pPr>
        <w:pStyle w:val="B2"/>
      </w:pPr>
      <w:r w:rsidRPr="00B714BE">
        <w:rPr>
          <w:lang w:eastAsia="ko-KR"/>
        </w:rPr>
        <w:t>2&gt;</w:t>
      </w:r>
      <w:r w:rsidRPr="00B714BE">
        <w:tab/>
        <w:t>instruct the physical layer to generate acknowledgement(s) of the data in this TB.</w:t>
      </w:r>
      <w:r w:rsidRPr="00B714BE">
        <w:rPr>
          <w:color w:val="000000"/>
        </w:rPr>
        <w:t xml:space="preserve"> </w:t>
      </w:r>
    </w:p>
    <w:p w14:paraId="6C966BC1" w14:textId="77777777" w:rsidR="00953F6A" w:rsidRPr="00B714BE" w:rsidRDefault="00953F6A" w:rsidP="00953F6A">
      <w:r w:rsidRPr="00B714BE">
        <w:t>[TS 38.213, clause 18]</w:t>
      </w:r>
    </w:p>
    <w:p w14:paraId="61B0B356" w14:textId="77777777" w:rsidR="00953F6A" w:rsidRPr="00B714BE" w:rsidRDefault="00953F6A" w:rsidP="00953F6A">
      <w:r w:rsidRPr="00B714BE">
        <w:t>This clause is applicable only for PDCCH receptions, PDSCH receptions, and PUCCH transmissions for MBS on a serving cell. DCI formats with CRC scrambled by G-RNTI or G-CS-RNTI scheduling PDSCH receptions are referred to as multicast DCI formats and the PDSCH receptions are referred to as multicast PDSCH receptions. DCI formats with CRC scrambled by MCCH-RNTI or G-RNTI for MTCH scheduling PDSCH receptions are referred to as broadcast DCI formats and the PDSCH receptions are referred to as broadcast PDSCH receptions. HARQ-ACK information associated with multicast DCI formats or multicast PDSCH receptions is referred to as multicast HARQ-ACK information.</w:t>
      </w:r>
    </w:p>
    <w:p w14:paraId="52DCDD8E" w14:textId="77777777" w:rsidR="00953F6A" w:rsidRPr="00B714BE" w:rsidRDefault="00953F6A" w:rsidP="00953F6A">
      <w:r w:rsidRPr="00B714BE">
        <w:t>…</w:t>
      </w:r>
    </w:p>
    <w:p w14:paraId="7E2C7F54" w14:textId="77777777" w:rsidR="00953F6A" w:rsidRPr="00B714BE" w:rsidRDefault="00953F6A" w:rsidP="00953F6A">
      <w:r w:rsidRPr="00B714BE">
        <w:t>A PDSCH reception providing an initial transmission of a transport block is scheduled only by a multicast DCI format. For the first HARQ-ACK reporting mode, a PDSCH reception providing a retransmission of the transport block can be scheduled either by a multicast DCI format using a same G-RNTI as the G-RNTI of the initial transmission of the transport block, or by a unicast DCI format using a C-RNTI [6, TS 38.214].</w:t>
      </w:r>
    </w:p>
    <w:p w14:paraId="0C1DA531" w14:textId="77777777" w:rsidR="00953F6A" w:rsidRPr="00B714BE" w:rsidRDefault="00953F6A" w:rsidP="00953F6A">
      <w:pPr>
        <w:pStyle w:val="H6"/>
      </w:pPr>
      <w:r w:rsidRPr="00B714BE">
        <w:t>14.2.1.1.4.3</w:t>
      </w:r>
      <w:r w:rsidRPr="00B714BE">
        <w:tab/>
        <w:t>Test description</w:t>
      </w:r>
    </w:p>
    <w:p w14:paraId="6856FD06" w14:textId="77777777" w:rsidR="00953F6A" w:rsidRPr="00B714BE" w:rsidRDefault="00953F6A" w:rsidP="00953F6A">
      <w:pPr>
        <w:pStyle w:val="H6"/>
      </w:pPr>
      <w:r w:rsidRPr="00B714BE">
        <w:t>14.2.1.1.4.3.1</w:t>
      </w:r>
      <w:r w:rsidRPr="00B714BE">
        <w:tab/>
        <w:t>Pre-test conditions</w:t>
      </w:r>
    </w:p>
    <w:p w14:paraId="6C35C02B" w14:textId="77777777" w:rsidR="00953F6A" w:rsidRPr="00B714BE" w:rsidRDefault="00953F6A" w:rsidP="00953F6A">
      <w:pPr>
        <w:pStyle w:val="H6"/>
      </w:pPr>
      <w:r w:rsidRPr="00B714BE">
        <w:t>System Simulator:</w:t>
      </w:r>
    </w:p>
    <w:p w14:paraId="651A2E86" w14:textId="77777777" w:rsidR="00953F6A" w:rsidRPr="00B714BE" w:rsidRDefault="00953F6A" w:rsidP="00953F6A">
      <w:pPr>
        <w:pStyle w:val="B1"/>
        <w:rPr>
          <w:lang w:eastAsia="zh-CN"/>
        </w:rPr>
      </w:pPr>
      <w:r w:rsidRPr="00B714BE">
        <w:t>-</w:t>
      </w:r>
      <w:r w:rsidRPr="00B714BE">
        <w:tab/>
        <w:t>NR Cell 1</w:t>
      </w:r>
      <w:r w:rsidRPr="00B714BE">
        <w:rPr>
          <w:lang w:eastAsia="zh-CN"/>
        </w:rPr>
        <w:t>.</w:t>
      </w:r>
    </w:p>
    <w:p w14:paraId="3877C317" w14:textId="77777777" w:rsidR="00953F6A" w:rsidRPr="00B714BE" w:rsidRDefault="00953F6A" w:rsidP="00953F6A">
      <w:pPr>
        <w:pStyle w:val="B1"/>
      </w:pPr>
      <w:r w:rsidRPr="00B714BE">
        <w:rPr>
          <w:lang w:eastAsia="zh-CN"/>
        </w:rPr>
        <w:t>-</w:t>
      </w:r>
      <w:r w:rsidRPr="00B714BE">
        <w:rPr>
          <w:lang w:eastAsia="zh-CN"/>
        </w:rPr>
        <w:tab/>
        <w:t>The SS configures the NR Cell 1 as the "Serving cell"</w:t>
      </w:r>
      <w:r w:rsidRPr="00B714BE">
        <w:t>.</w:t>
      </w:r>
    </w:p>
    <w:p w14:paraId="65841F39" w14:textId="77777777" w:rsidR="00953F6A" w:rsidRPr="00B714BE" w:rsidRDefault="00953F6A" w:rsidP="00953F6A">
      <w:pPr>
        <w:pStyle w:val="B1"/>
        <w:snapToGrid w:val="0"/>
        <w:rPr>
          <w:lang w:eastAsia="zh-CN"/>
        </w:rPr>
      </w:pPr>
      <w:r w:rsidRPr="00B714BE">
        <w:rPr>
          <w:lang w:eastAsia="zh-CN"/>
        </w:rPr>
        <w:t>-</w:t>
      </w:r>
      <w:r w:rsidRPr="00B714BE">
        <w:rPr>
          <w:lang w:eastAsia="zh-CN"/>
        </w:rPr>
        <w:tab/>
      </w:r>
      <w:r w:rsidRPr="00B714BE">
        <w:t>System information combination NR-1 as defined in TS 38.508-1 [4] clause 4.4.3.1.2 is used in NR cell 1</w:t>
      </w:r>
      <w:r w:rsidRPr="00B714BE">
        <w:rPr>
          <w:lang w:eastAsia="zh-CN"/>
        </w:rPr>
        <w:t>.</w:t>
      </w:r>
    </w:p>
    <w:p w14:paraId="18AEADB1" w14:textId="77777777" w:rsidR="00953F6A" w:rsidRPr="00B714BE" w:rsidRDefault="00953F6A" w:rsidP="00953F6A">
      <w:pPr>
        <w:pStyle w:val="H6"/>
      </w:pPr>
      <w:r w:rsidRPr="00B714BE">
        <w:t>UE:</w:t>
      </w:r>
    </w:p>
    <w:p w14:paraId="004A2CEE" w14:textId="77777777" w:rsidR="00953F6A" w:rsidRPr="00B714BE" w:rsidRDefault="00953F6A" w:rsidP="00953F6A">
      <w:pPr>
        <w:ind w:left="568" w:hanging="284"/>
      </w:pPr>
      <w:r w:rsidRPr="00B714BE">
        <w:t>-</w:t>
      </w:r>
      <w:r w:rsidRPr="00B714BE">
        <w:tab/>
        <w:t>None.</w:t>
      </w:r>
    </w:p>
    <w:p w14:paraId="38AA60D5" w14:textId="77777777" w:rsidR="00953F6A" w:rsidRPr="00B714BE" w:rsidRDefault="00953F6A" w:rsidP="00953F6A">
      <w:pPr>
        <w:pStyle w:val="H6"/>
      </w:pPr>
      <w:r w:rsidRPr="00B714BE">
        <w:t>Preamble:</w:t>
      </w:r>
    </w:p>
    <w:p w14:paraId="7B5191F6" w14:textId="77777777" w:rsidR="00953F6A" w:rsidRPr="00B714BE" w:rsidRDefault="00953F6A" w:rsidP="00953F6A">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035976A5" w14:textId="77777777" w:rsidR="00953F6A" w:rsidRPr="00B714BE" w:rsidRDefault="00953F6A" w:rsidP="00953F6A">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 with MBS service ID '000101'H.</w:t>
      </w:r>
    </w:p>
    <w:p w14:paraId="1A293730" w14:textId="77777777" w:rsidR="00953F6A" w:rsidRPr="00B714BE" w:rsidRDefault="00953F6A" w:rsidP="00953F6A">
      <w:pPr>
        <w:pStyle w:val="H6"/>
      </w:pPr>
      <w:r w:rsidRPr="00B714BE">
        <w:lastRenderedPageBreak/>
        <w:t>14.2.1.1.4.3.2</w:t>
      </w:r>
      <w:r w:rsidRPr="00B714BE">
        <w:tab/>
        <w:t>Test procedure sequence</w:t>
      </w:r>
    </w:p>
    <w:p w14:paraId="3A36FC76" w14:textId="77777777" w:rsidR="00953F6A" w:rsidRPr="00B714BE" w:rsidRDefault="00953F6A" w:rsidP="00953F6A">
      <w:pPr>
        <w:pStyle w:val="TH"/>
      </w:pPr>
      <w:r w:rsidRPr="00B714BE">
        <w:t>Table 14.2.1.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53F6A" w:rsidRPr="00B714BE" w14:paraId="6B910105" w14:textId="77777777" w:rsidTr="0088214F">
        <w:tc>
          <w:tcPr>
            <w:tcW w:w="533" w:type="dxa"/>
            <w:tcBorders>
              <w:top w:val="single" w:sz="4" w:space="0" w:color="auto"/>
              <w:left w:val="single" w:sz="4" w:space="0" w:color="auto"/>
              <w:bottom w:val="nil"/>
              <w:right w:val="single" w:sz="4" w:space="0" w:color="auto"/>
            </w:tcBorders>
            <w:hideMark/>
          </w:tcPr>
          <w:p w14:paraId="6A801467" w14:textId="77777777" w:rsidR="00953F6A" w:rsidRPr="00B714BE" w:rsidRDefault="00953F6A" w:rsidP="0088214F">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4E9BB5F1" w14:textId="77777777" w:rsidR="00953F6A" w:rsidRPr="00B714BE" w:rsidRDefault="00953F6A" w:rsidP="0088214F">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69FC86D" w14:textId="77777777" w:rsidR="00953F6A" w:rsidRPr="00B714BE" w:rsidRDefault="00953F6A" w:rsidP="0088214F">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7AD8CA52" w14:textId="77777777" w:rsidR="00953F6A" w:rsidRPr="00B714BE" w:rsidRDefault="00953F6A" w:rsidP="0088214F">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69D6ABFD" w14:textId="77777777" w:rsidR="00953F6A" w:rsidRPr="00B714BE" w:rsidRDefault="00953F6A" w:rsidP="0088214F">
            <w:pPr>
              <w:pStyle w:val="TAH"/>
            </w:pPr>
            <w:r w:rsidRPr="00B714BE">
              <w:t>Verdict</w:t>
            </w:r>
          </w:p>
        </w:tc>
      </w:tr>
      <w:tr w:rsidR="00953F6A" w:rsidRPr="00B714BE" w14:paraId="085571FB" w14:textId="77777777" w:rsidTr="0088214F">
        <w:tc>
          <w:tcPr>
            <w:tcW w:w="533" w:type="dxa"/>
            <w:tcBorders>
              <w:top w:val="nil"/>
              <w:left w:val="single" w:sz="4" w:space="0" w:color="auto"/>
              <w:bottom w:val="single" w:sz="4" w:space="0" w:color="auto"/>
              <w:right w:val="single" w:sz="4" w:space="0" w:color="auto"/>
            </w:tcBorders>
          </w:tcPr>
          <w:p w14:paraId="34E0FD2D" w14:textId="77777777" w:rsidR="00953F6A" w:rsidRPr="00B714BE" w:rsidRDefault="00953F6A" w:rsidP="0088214F">
            <w:pPr>
              <w:pStyle w:val="TAH"/>
            </w:pPr>
          </w:p>
        </w:tc>
        <w:tc>
          <w:tcPr>
            <w:tcW w:w="3967" w:type="dxa"/>
            <w:tcBorders>
              <w:top w:val="nil"/>
              <w:left w:val="single" w:sz="4" w:space="0" w:color="auto"/>
              <w:bottom w:val="single" w:sz="4" w:space="0" w:color="auto"/>
              <w:right w:val="single" w:sz="4" w:space="0" w:color="auto"/>
            </w:tcBorders>
          </w:tcPr>
          <w:p w14:paraId="365D719A" w14:textId="77777777" w:rsidR="00953F6A" w:rsidRPr="00B714BE" w:rsidRDefault="00953F6A"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9DBFB03" w14:textId="77777777" w:rsidR="00953F6A" w:rsidRPr="00B714BE" w:rsidRDefault="00953F6A" w:rsidP="0088214F">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4739624E" w14:textId="77777777" w:rsidR="00953F6A" w:rsidRPr="00B714BE" w:rsidRDefault="00953F6A" w:rsidP="0088214F">
            <w:pPr>
              <w:pStyle w:val="TAH"/>
            </w:pPr>
            <w:r w:rsidRPr="00B714BE">
              <w:t>Message</w:t>
            </w:r>
          </w:p>
        </w:tc>
        <w:tc>
          <w:tcPr>
            <w:tcW w:w="567" w:type="dxa"/>
            <w:tcBorders>
              <w:top w:val="nil"/>
              <w:left w:val="single" w:sz="4" w:space="0" w:color="auto"/>
              <w:bottom w:val="single" w:sz="4" w:space="0" w:color="auto"/>
              <w:right w:val="single" w:sz="4" w:space="0" w:color="auto"/>
            </w:tcBorders>
          </w:tcPr>
          <w:p w14:paraId="7F7D175C" w14:textId="77777777" w:rsidR="00953F6A" w:rsidRPr="00B714BE" w:rsidRDefault="00953F6A" w:rsidP="0088214F">
            <w:pPr>
              <w:pStyle w:val="TAH"/>
            </w:pPr>
          </w:p>
        </w:tc>
        <w:tc>
          <w:tcPr>
            <w:tcW w:w="850" w:type="dxa"/>
            <w:tcBorders>
              <w:top w:val="nil"/>
              <w:left w:val="single" w:sz="4" w:space="0" w:color="auto"/>
              <w:bottom w:val="single" w:sz="4" w:space="0" w:color="auto"/>
              <w:right w:val="single" w:sz="4" w:space="0" w:color="auto"/>
            </w:tcBorders>
          </w:tcPr>
          <w:p w14:paraId="7CF61A21" w14:textId="77777777" w:rsidR="00953F6A" w:rsidRPr="00B714BE" w:rsidRDefault="00953F6A" w:rsidP="0088214F">
            <w:pPr>
              <w:pStyle w:val="TAH"/>
            </w:pPr>
          </w:p>
        </w:tc>
      </w:tr>
      <w:tr w:rsidR="00953F6A" w:rsidRPr="00B714BE" w14:paraId="42B58E6E" w14:textId="77777777" w:rsidTr="0088214F">
        <w:tc>
          <w:tcPr>
            <w:tcW w:w="533" w:type="dxa"/>
            <w:tcBorders>
              <w:top w:val="nil"/>
              <w:left w:val="single" w:sz="4" w:space="0" w:color="auto"/>
              <w:bottom w:val="single" w:sz="4" w:space="0" w:color="auto"/>
              <w:right w:val="single" w:sz="4" w:space="0" w:color="auto"/>
            </w:tcBorders>
          </w:tcPr>
          <w:p w14:paraId="510265C0" w14:textId="77777777" w:rsidR="00953F6A" w:rsidRPr="00B714BE" w:rsidRDefault="00953F6A" w:rsidP="0088214F">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tcPr>
          <w:p w14:paraId="64066019" w14:textId="77777777" w:rsidR="00953F6A" w:rsidRPr="00B714BE" w:rsidRDefault="00953F6A" w:rsidP="0088214F">
            <w:pPr>
              <w:pStyle w:val="TAL"/>
            </w:pPr>
            <w:r w:rsidRPr="00B714BE">
              <w:rPr>
                <w:lang w:eastAsia="zh-CN"/>
              </w:rPr>
              <w:t xml:space="preserve">Step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63A187C1"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46E1EDCD"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646CA085"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657005C" w14:textId="77777777" w:rsidR="00953F6A" w:rsidRPr="00B714BE" w:rsidRDefault="00953F6A" w:rsidP="0088214F">
            <w:pPr>
              <w:pStyle w:val="TAC"/>
            </w:pPr>
            <w:r w:rsidRPr="00B714BE">
              <w:t>-</w:t>
            </w:r>
          </w:p>
        </w:tc>
      </w:tr>
      <w:tr w:rsidR="00953F6A" w:rsidRPr="00B714BE" w14:paraId="39B27648" w14:textId="77777777" w:rsidTr="0088214F">
        <w:tc>
          <w:tcPr>
            <w:tcW w:w="533" w:type="dxa"/>
            <w:tcBorders>
              <w:top w:val="nil"/>
              <w:left w:val="single" w:sz="4" w:space="0" w:color="auto"/>
              <w:bottom w:val="single" w:sz="4" w:space="0" w:color="auto"/>
              <w:right w:val="single" w:sz="4" w:space="0" w:color="auto"/>
            </w:tcBorders>
          </w:tcPr>
          <w:p w14:paraId="4A25F6F7" w14:textId="77777777" w:rsidR="00953F6A" w:rsidRPr="00B714BE" w:rsidRDefault="00953F6A" w:rsidP="0088214F">
            <w:pPr>
              <w:pStyle w:val="TAC"/>
              <w:rPr>
                <w:lang w:eastAsia="zh-CN"/>
              </w:rPr>
            </w:pPr>
            <w:r w:rsidRPr="00B714BE">
              <w:rPr>
                <w:lang w:eastAsia="zh-CN"/>
              </w:rPr>
              <w:t>2a1-2a2</w:t>
            </w:r>
          </w:p>
        </w:tc>
        <w:tc>
          <w:tcPr>
            <w:tcW w:w="3967" w:type="dxa"/>
            <w:tcBorders>
              <w:top w:val="nil"/>
              <w:left w:val="single" w:sz="4" w:space="0" w:color="auto"/>
              <w:bottom w:val="single" w:sz="4" w:space="0" w:color="auto"/>
              <w:right w:val="single" w:sz="4" w:space="0" w:color="auto"/>
            </w:tcBorders>
          </w:tcPr>
          <w:p w14:paraId="2D8035E0" w14:textId="77777777" w:rsidR="00953F6A" w:rsidRPr="00B714BE" w:rsidRDefault="00953F6A" w:rsidP="0088214F">
            <w:pPr>
              <w:pStyle w:val="TAL"/>
              <w:rPr>
                <w:lang w:eastAsia="zh-CN"/>
              </w:rPr>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2A9FAB8B"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4A84ACD1"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5EE6A60A"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17CBED9" w14:textId="77777777" w:rsidR="00953F6A" w:rsidRPr="00B714BE" w:rsidRDefault="00953F6A" w:rsidP="0088214F">
            <w:pPr>
              <w:pStyle w:val="TAC"/>
            </w:pPr>
            <w:r w:rsidRPr="00B714BE">
              <w:t>-</w:t>
            </w:r>
          </w:p>
        </w:tc>
      </w:tr>
      <w:tr w:rsidR="00953F6A" w:rsidRPr="00B714BE" w14:paraId="6C074071" w14:textId="77777777" w:rsidTr="0088214F">
        <w:tc>
          <w:tcPr>
            <w:tcW w:w="533" w:type="dxa"/>
            <w:tcBorders>
              <w:top w:val="nil"/>
              <w:left w:val="single" w:sz="4" w:space="0" w:color="auto"/>
              <w:bottom w:val="single" w:sz="4" w:space="0" w:color="auto"/>
              <w:right w:val="single" w:sz="4" w:space="0" w:color="auto"/>
            </w:tcBorders>
          </w:tcPr>
          <w:p w14:paraId="0E706DC5" w14:textId="77777777" w:rsidR="00953F6A" w:rsidRPr="00B714BE" w:rsidRDefault="00953F6A" w:rsidP="0088214F">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tcPr>
          <w:p w14:paraId="0A2FC83B" w14:textId="77777777" w:rsidR="00953F6A" w:rsidRPr="00B714BE" w:rsidRDefault="00953F6A" w:rsidP="0088214F">
            <w:pPr>
              <w:pStyle w:val="TAL"/>
              <w:rPr>
                <w:kern w:val="2"/>
              </w:rPr>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6621329C"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29F66D6" w14:textId="77777777" w:rsidR="00953F6A" w:rsidRPr="00B714BE" w:rsidRDefault="00953F6A" w:rsidP="0088214F">
            <w:pPr>
              <w:pStyle w:val="TAC"/>
              <w:jc w:val="left"/>
            </w:pPr>
            <w:r w:rsidRPr="00B714BE">
              <w:t>(PDCCH (G-RNTI))</w:t>
            </w:r>
          </w:p>
        </w:tc>
        <w:tc>
          <w:tcPr>
            <w:tcW w:w="567" w:type="dxa"/>
            <w:tcBorders>
              <w:top w:val="nil"/>
              <w:left w:val="single" w:sz="4" w:space="0" w:color="auto"/>
              <w:bottom w:val="single" w:sz="4" w:space="0" w:color="auto"/>
              <w:right w:val="single" w:sz="4" w:space="0" w:color="auto"/>
            </w:tcBorders>
          </w:tcPr>
          <w:p w14:paraId="5838E340"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9730158" w14:textId="77777777" w:rsidR="00953F6A" w:rsidRPr="00B714BE" w:rsidRDefault="00953F6A" w:rsidP="0088214F">
            <w:pPr>
              <w:pStyle w:val="TAC"/>
            </w:pPr>
            <w:r w:rsidRPr="00B714BE">
              <w:t>-</w:t>
            </w:r>
          </w:p>
        </w:tc>
      </w:tr>
      <w:tr w:rsidR="00953F6A" w:rsidRPr="00B714BE" w14:paraId="712C3F55" w14:textId="77777777" w:rsidTr="0088214F">
        <w:tc>
          <w:tcPr>
            <w:tcW w:w="533" w:type="dxa"/>
            <w:tcBorders>
              <w:top w:val="nil"/>
              <w:left w:val="single" w:sz="4" w:space="0" w:color="auto"/>
              <w:bottom w:val="single" w:sz="4" w:space="0" w:color="auto"/>
              <w:right w:val="single" w:sz="4" w:space="0" w:color="auto"/>
            </w:tcBorders>
          </w:tcPr>
          <w:p w14:paraId="6D402715" w14:textId="77777777" w:rsidR="00953F6A" w:rsidRPr="00B714BE" w:rsidRDefault="00953F6A" w:rsidP="0088214F">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tcPr>
          <w:p w14:paraId="51285088" w14:textId="263A7257" w:rsidR="00953F6A" w:rsidRPr="00B714BE" w:rsidRDefault="00953F6A" w:rsidP="0088214F">
            <w:pPr>
              <w:pStyle w:val="TAL"/>
            </w:pPr>
            <w:r w:rsidRPr="00B714BE">
              <w:t xml:space="preserve">The SS transmits a MBS Packet on the MTCH with LCID matched with the LCID configured for </w:t>
            </w:r>
            <w:r w:rsidR="008943C0" w:rsidRPr="00B714BE">
              <w:t>receiving</w:t>
            </w:r>
            <w:r w:rsidRPr="00B714BE">
              <w:t xml:space="preserve"> PTM transmission. </w:t>
            </w:r>
          </w:p>
          <w:p w14:paraId="12A64DA5" w14:textId="77777777" w:rsidR="00953F6A" w:rsidRPr="00B714BE" w:rsidRDefault="00953F6A" w:rsidP="0088214F">
            <w:pPr>
              <w:pStyle w:val="TAL"/>
              <w:rPr>
                <w:kern w:val="2"/>
              </w:rPr>
            </w:pPr>
            <w:r w:rsidRPr="00B714BE">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10FD7D6C"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7C160D6"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00ACF253"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05D901F1" w14:textId="77777777" w:rsidR="00953F6A" w:rsidRPr="00B714BE" w:rsidRDefault="00953F6A" w:rsidP="0088214F">
            <w:pPr>
              <w:pStyle w:val="TAC"/>
            </w:pPr>
            <w:r w:rsidRPr="00B714BE">
              <w:t>-</w:t>
            </w:r>
          </w:p>
        </w:tc>
      </w:tr>
      <w:tr w:rsidR="00953F6A" w:rsidRPr="00B714BE" w14:paraId="36AF49BB" w14:textId="77777777" w:rsidTr="0088214F">
        <w:tc>
          <w:tcPr>
            <w:tcW w:w="533" w:type="dxa"/>
            <w:tcBorders>
              <w:top w:val="nil"/>
              <w:left w:val="single" w:sz="4" w:space="0" w:color="auto"/>
              <w:bottom w:val="single" w:sz="4" w:space="0" w:color="auto"/>
              <w:right w:val="single" w:sz="4" w:space="0" w:color="auto"/>
            </w:tcBorders>
          </w:tcPr>
          <w:p w14:paraId="4986A1D6" w14:textId="77777777" w:rsidR="00953F6A" w:rsidRPr="00B714BE" w:rsidRDefault="00953F6A" w:rsidP="0088214F">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tcPr>
          <w:p w14:paraId="4CFB765E" w14:textId="77777777" w:rsidR="00953F6A" w:rsidRPr="00B714BE" w:rsidRDefault="00953F6A" w:rsidP="0088214F">
            <w:pPr>
              <w:pStyle w:val="TAL"/>
              <w:rPr>
                <w:kern w:val="2"/>
              </w:rPr>
            </w:pPr>
            <w:r w:rsidRPr="00B714BE">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5F8D601"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636C6BF" w14:textId="77777777" w:rsidR="00953F6A" w:rsidRPr="00B714BE" w:rsidRDefault="00953F6A" w:rsidP="0088214F">
            <w:pPr>
              <w:pStyle w:val="TAC"/>
              <w:jc w:val="left"/>
            </w:pPr>
            <w:r w:rsidRPr="00B714BE">
              <w:t xml:space="preserve">HARQ </w:t>
            </w:r>
            <w:r w:rsidRPr="00B714BE">
              <w:rPr>
                <w:lang w:eastAsia="zh-CN"/>
              </w:rPr>
              <w:t>ACK</w:t>
            </w:r>
          </w:p>
        </w:tc>
        <w:tc>
          <w:tcPr>
            <w:tcW w:w="567" w:type="dxa"/>
            <w:tcBorders>
              <w:top w:val="nil"/>
              <w:left w:val="single" w:sz="4" w:space="0" w:color="auto"/>
              <w:bottom w:val="single" w:sz="4" w:space="0" w:color="auto"/>
              <w:right w:val="single" w:sz="4" w:space="0" w:color="auto"/>
            </w:tcBorders>
          </w:tcPr>
          <w:p w14:paraId="4E7353D2" w14:textId="77777777" w:rsidR="00953F6A" w:rsidRPr="00B714BE" w:rsidRDefault="00953F6A" w:rsidP="0088214F">
            <w:pPr>
              <w:pStyle w:val="TAC"/>
            </w:pPr>
            <w:r w:rsidRPr="00B714BE">
              <w:t>1</w:t>
            </w:r>
          </w:p>
        </w:tc>
        <w:tc>
          <w:tcPr>
            <w:tcW w:w="850" w:type="dxa"/>
            <w:tcBorders>
              <w:top w:val="nil"/>
              <w:left w:val="single" w:sz="4" w:space="0" w:color="auto"/>
              <w:bottom w:val="single" w:sz="4" w:space="0" w:color="auto"/>
              <w:right w:val="single" w:sz="4" w:space="0" w:color="auto"/>
            </w:tcBorders>
          </w:tcPr>
          <w:p w14:paraId="39636F3D" w14:textId="77777777" w:rsidR="00953F6A" w:rsidRPr="00B714BE" w:rsidRDefault="00953F6A" w:rsidP="0088214F">
            <w:pPr>
              <w:pStyle w:val="TAC"/>
            </w:pPr>
            <w:r w:rsidRPr="00B714BE">
              <w:t>P</w:t>
            </w:r>
          </w:p>
        </w:tc>
      </w:tr>
      <w:tr w:rsidR="00953F6A" w:rsidRPr="00B714BE" w14:paraId="1AB80CEE" w14:textId="77777777" w:rsidTr="0088214F">
        <w:tc>
          <w:tcPr>
            <w:tcW w:w="533" w:type="dxa"/>
            <w:tcBorders>
              <w:top w:val="nil"/>
              <w:left w:val="single" w:sz="4" w:space="0" w:color="auto"/>
              <w:bottom w:val="single" w:sz="4" w:space="0" w:color="auto"/>
              <w:right w:val="single" w:sz="4" w:space="0" w:color="auto"/>
            </w:tcBorders>
          </w:tcPr>
          <w:p w14:paraId="7DAC6B37" w14:textId="77777777" w:rsidR="00953F6A" w:rsidRPr="00B714BE" w:rsidRDefault="00953F6A" w:rsidP="0088214F">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tcPr>
          <w:p w14:paraId="5A9A067A" w14:textId="77777777" w:rsidR="00953F6A" w:rsidRPr="00B714BE" w:rsidRDefault="00953F6A" w:rsidP="0088214F">
            <w:pPr>
              <w:pStyle w:val="TAL"/>
              <w:rPr>
                <w:kern w:val="2"/>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61F76CEE"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C1AD4E7"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5C669814" w14:textId="77777777" w:rsidR="00953F6A" w:rsidRPr="00B714BE" w:rsidRDefault="00953F6A"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66E52256"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F632CBB" w14:textId="77777777" w:rsidR="00953F6A" w:rsidRPr="00B714BE" w:rsidRDefault="00953F6A" w:rsidP="0088214F">
            <w:pPr>
              <w:pStyle w:val="TAC"/>
            </w:pPr>
            <w:r w:rsidRPr="00B714BE">
              <w:t>-</w:t>
            </w:r>
          </w:p>
        </w:tc>
      </w:tr>
      <w:tr w:rsidR="00953F6A" w:rsidRPr="00B714BE" w14:paraId="7EAE6B9D" w14:textId="77777777" w:rsidTr="0088214F">
        <w:tc>
          <w:tcPr>
            <w:tcW w:w="533" w:type="dxa"/>
            <w:tcBorders>
              <w:top w:val="nil"/>
              <w:left w:val="single" w:sz="4" w:space="0" w:color="auto"/>
              <w:bottom w:val="single" w:sz="4" w:space="0" w:color="auto"/>
              <w:right w:val="single" w:sz="4" w:space="0" w:color="auto"/>
            </w:tcBorders>
          </w:tcPr>
          <w:p w14:paraId="21D4B7D7" w14:textId="77777777" w:rsidR="00953F6A" w:rsidRPr="00B714BE" w:rsidRDefault="00953F6A" w:rsidP="0088214F">
            <w:pPr>
              <w:pStyle w:val="TAC"/>
              <w:rPr>
                <w:lang w:eastAsia="zh-CN"/>
              </w:rPr>
            </w:pPr>
            <w:r w:rsidRPr="00B714BE">
              <w:rPr>
                <w:lang w:eastAsia="zh-CN"/>
              </w:rPr>
              <w:t>7</w:t>
            </w:r>
          </w:p>
        </w:tc>
        <w:tc>
          <w:tcPr>
            <w:tcW w:w="3967" w:type="dxa"/>
            <w:tcBorders>
              <w:top w:val="nil"/>
              <w:left w:val="single" w:sz="4" w:space="0" w:color="auto"/>
              <w:bottom w:val="single" w:sz="4" w:space="0" w:color="auto"/>
              <w:right w:val="single" w:sz="4" w:space="0" w:color="auto"/>
            </w:tcBorders>
          </w:tcPr>
          <w:p w14:paraId="789D817A" w14:textId="77777777" w:rsidR="00953F6A" w:rsidRPr="00B714BE" w:rsidRDefault="00953F6A" w:rsidP="0088214F">
            <w:pPr>
              <w:pStyle w:val="TAL"/>
              <w:rPr>
                <w:kern w:val="2"/>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4D7D255F"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550F97AF"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ULInformationTransfer</w:t>
            </w:r>
          </w:p>
          <w:p w14:paraId="523AFD2C" w14:textId="77777777" w:rsidR="00953F6A" w:rsidRPr="00B714BE" w:rsidRDefault="00953F6A" w:rsidP="0088214F">
            <w:pPr>
              <w:pStyle w:val="TAC"/>
              <w:jc w:val="left"/>
              <w:rPr>
                <w:rFonts w:eastAsia="MS Gothic"/>
              </w:rPr>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3C0F70B4"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7637C90" w14:textId="77777777" w:rsidR="00953F6A" w:rsidRPr="00B714BE" w:rsidRDefault="00953F6A" w:rsidP="0088214F">
            <w:pPr>
              <w:pStyle w:val="TAC"/>
            </w:pPr>
            <w:r w:rsidRPr="00B714BE">
              <w:t>-</w:t>
            </w:r>
          </w:p>
        </w:tc>
      </w:tr>
      <w:tr w:rsidR="00953F6A" w:rsidRPr="00B714BE" w14:paraId="0D29D0EF" w14:textId="77777777" w:rsidTr="0088214F">
        <w:tc>
          <w:tcPr>
            <w:tcW w:w="533" w:type="dxa"/>
            <w:tcBorders>
              <w:top w:val="nil"/>
              <w:left w:val="single" w:sz="4" w:space="0" w:color="auto"/>
              <w:bottom w:val="single" w:sz="4" w:space="0" w:color="auto"/>
              <w:right w:val="single" w:sz="4" w:space="0" w:color="auto"/>
            </w:tcBorders>
          </w:tcPr>
          <w:p w14:paraId="046354EF" w14:textId="77777777" w:rsidR="00953F6A" w:rsidRPr="00B714BE" w:rsidRDefault="00953F6A" w:rsidP="0088214F">
            <w:pPr>
              <w:pStyle w:val="TAC"/>
              <w:rPr>
                <w:lang w:eastAsia="zh-CN"/>
              </w:rPr>
            </w:pPr>
            <w:r w:rsidRPr="00B714BE">
              <w:rPr>
                <w:lang w:eastAsia="zh-CN"/>
              </w:rPr>
              <w:t>8</w:t>
            </w:r>
          </w:p>
        </w:tc>
        <w:tc>
          <w:tcPr>
            <w:tcW w:w="3967" w:type="dxa"/>
            <w:tcBorders>
              <w:top w:val="nil"/>
              <w:left w:val="single" w:sz="4" w:space="0" w:color="auto"/>
              <w:bottom w:val="single" w:sz="4" w:space="0" w:color="auto"/>
              <w:right w:val="single" w:sz="4" w:space="0" w:color="auto"/>
            </w:tcBorders>
          </w:tcPr>
          <w:p w14:paraId="71BE01B4" w14:textId="77777777" w:rsidR="00953F6A" w:rsidRPr="00B714BE" w:rsidRDefault="00953F6A" w:rsidP="0088214F">
            <w:pPr>
              <w:pStyle w:val="TAL"/>
              <w:rPr>
                <w:kern w:val="2"/>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7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1544F07"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3A68841A"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56A0BB00" w14:textId="77777777" w:rsidR="00953F6A" w:rsidRPr="00B714BE" w:rsidRDefault="00953F6A" w:rsidP="0088214F">
            <w:pPr>
              <w:pStyle w:val="TAC"/>
            </w:pPr>
            <w:r w:rsidRPr="00B714BE">
              <w:t>1</w:t>
            </w:r>
          </w:p>
        </w:tc>
        <w:tc>
          <w:tcPr>
            <w:tcW w:w="850" w:type="dxa"/>
            <w:tcBorders>
              <w:top w:val="nil"/>
              <w:left w:val="single" w:sz="4" w:space="0" w:color="auto"/>
              <w:bottom w:val="single" w:sz="4" w:space="0" w:color="auto"/>
              <w:right w:val="single" w:sz="4" w:space="0" w:color="auto"/>
            </w:tcBorders>
          </w:tcPr>
          <w:p w14:paraId="6F32DBDE" w14:textId="77777777" w:rsidR="00953F6A" w:rsidRPr="00B714BE" w:rsidRDefault="00953F6A" w:rsidP="0088214F">
            <w:pPr>
              <w:pStyle w:val="TAC"/>
            </w:pPr>
            <w:r w:rsidRPr="00B714BE">
              <w:t>P</w:t>
            </w:r>
          </w:p>
        </w:tc>
      </w:tr>
      <w:tr w:rsidR="00953F6A" w:rsidRPr="00B714BE" w14:paraId="3E5B7C4A" w14:textId="77777777" w:rsidTr="0088214F">
        <w:tc>
          <w:tcPr>
            <w:tcW w:w="533" w:type="dxa"/>
            <w:tcBorders>
              <w:top w:val="nil"/>
              <w:left w:val="single" w:sz="4" w:space="0" w:color="auto"/>
              <w:bottom w:val="single" w:sz="4" w:space="0" w:color="auto"/>
              <w:right w:val="single" w:sz="4" w:space="0" w:color="auto"/>
            </w:tcBorders>
          </w:tcPr>
          <w:p w14:paraId="184108EA" w14:textId="77777777" w:rsidR="00953F6A" w:rsidRPr="00B714BE" w:rsidRDefault="00953F6A" w:rsidP="0088214F">
            <w:pPr>
              <w:pStyle w:val="TAC"/>
              <w:rPr>
                <w:lang w:eastAsia="zh-CN"/>
              </w:rPr>
            </w:pPr>
            <w:r w:rsidRPr="00B714BE">
              <w:rPr>
                <w:lang w:eastAsia="zh-CN"/>
              </w:rPr>
              <w:t>9</w:t>
            </w:r>
          </w:p>
        </w:tc>
        <w:tc>
          <w:tcPr>
            <w:tcW w:w="3967" w:type="dxa"/>
            <w:tcBorders>
              <w:top w:val="nil"/>
              <w:left w:val="single" w:sz="4" w:space="0" w:color="auto"/>
              <w:bottom w:val="single" w:sz="4" w:space="0" w:color="auto"/>
              <w:right w:val="single" w:sz="4" w:space="0" w:color="auto"/>
            </w:tcBorders>
          </w:tcPr>
          <w:p w14:paraId="11FFB34E" w14:textId="77777777" w:rsidR="00953F6A" w:rsidRPr="00B714BE" w:rsidRDefault="00953F6A" w:rsidP="0088214F">
            <w:pPr>
              <w:pStyle w:val="TAL"/>
              <w:rPr>
                <w:kern w:val="2"/>
              </w:rPr>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198E76F4"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9762A4A" w14:textId="77777777" w:rsidR="00953F6A" w:rsidRPr="00B714BE" w:rsidRDefault="00953F6A" w:rsidP="0088214F">
            <w:pPr>
              <w:pStyle w:val="TAC"/>
              <w:jc w:val="left"/>
            </w:pPr>
            <w:r w:rsidRPr="00B714BE">
              <w:t>(PDCCH (G-RNTI))</w:t>
            </w:r>
          </w:p>
        </w:tc>
        <w:tc>
          <w:tcPr>
            <w:tcW w:w="567" w:type="dxa"/>
            <w:tcBorders>
              <w:top w:val="nil"/>
              <w:left w:val="single" w:sz="4" w:space="0" w:color="auto"/>
              <w:bottom w:val="single" w:sz="4" w:space="0" w:color="auto"/>
              <w:right w:val="single" w:sz="4" w:space="0" w:color="auto"/>
            </w:tcBorders>
          </w:tcPr>
          <w:p w14:paraId="1540FC7A"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9229282" w14:textId="77777777" w:rsidR="00953F6A" w:rsidRPr="00B714BE" w:rsidRDefault="00953F6A" w:rsidP="0088214F">
            <w:pPr>
              <w:pStyle w:val="TAC"/>
            </w:pPr>
            <w:r w:rsidRPr="00B714BE">
              <w:t>-</w:t>
            </w:r>
          </w:p>
        </w:tc>
      </w:tr>
      <w:tr w:rsidR="00953F6A" w:rsidRPr="00B714BE" w14:paraId="1986985D" w14:textId="77777777" w:rsidTr="0088214F">
        <w:tc>
          <w:tcPr>
            <w:tcW w:w="533" w:type="dxa"/>
            <w:tcBorders>
              <w:top w:val="nil"/>
              <w:left w:val="single" w:sz="4" w:space="0" w:color="auto"/>
              <w:bottom w:val="single" w:sz="4" w:space="0" w:color="auto"/>
              <w:right w:val="single" w:sz="4" w:space="0" w:color="auto"/>
            </w:tcBorders>
          </w:tcPr>
          <w:p w14:paraId="56BBEE7C" w14:textId="77777777" w:rsidR="00953F6A" w:rsidRPr="00B714BE" w:rsidRDefault="00953F6A" w:rsidP="0088214F">
            <w:pPr>
              <w:pStyle w:val="TAC"/>
              <w:rPr>
                <w:lang w:eastAsia="zh-CN"/>
              </w:rPr>
            </w:pPr>
            <w:r w:rsidRPr="00B714BE">
              <w:rPr>
                <w:lang w:eastAsia="zh-CN"/>
              </w:rPr>
              <w:t>10</w:t>
            </w:r>
          </w:p>
        </w:tc>
        <w:tc>
          <w:tcPr>
            <w:tcW w:w="3967" w:type="dxa"/>
            <w:tcBorders>
              <w:top w:val="nil"/>
              <w:left w:val="single" w:sz="4" w:space="0" w:color="auto"/>
              <w:bottom w:val="single" w:sz="4" w:space="0" w:color="auto"/>
              <w:right w:val="single" w:sz="4" w:space="0" w:color="auto"/>
            </w:tcBorders>
          </w:tcPr>
          <w:p w14:paraId="02B8EF74" w14:textId="2B413971" w:rsidR="00953F6A" w:rsidRPr="00B714BE" w:rsidRDefault="00953F6A" w:rsidP="0088214F">
            <w:pPr>
              <w:pStyle w:val="TAL"/>
            </w:pPr>
            <w:r w:rsidRPr="00B714BE">
              <w:t xml:space="preserve">The SS transmits a MBS Packet on the MTCH with LCID matched with the LCID configured for </w:t>
            </w:r>
            <w:r w:rsidR="008943C0" w:rsidRPr="00B714BE">
              <w:t>receiving</w:t>
            </w:r>
            <w:r w:rsidRPr="00B714BE">
              <w:t xml:space="preserve"> PTM transmission. </w:t>
            </w:r>
          </w:p>
          <w:p w14:paraId="0BC6F7E8" w14:textId="77777777" w:rsidR="00953F6A" w:rsidRPr="00B714BE" w:rsidRDefault="00953F6A" w:rsidP="0088214F">
            <w:pPr>
              <w:pStyle w:val="TAL"/>
              <w:rPr>
                <w:lang w:eastAsia="zh-CN"/>
              </w:rPr>
            </w:pPr>
            <w:r w:rsidRPr="00B714BE">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6B212CB0"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2BC4F9D"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3D473C7C"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0E84406" w14:textId="77777777" w:rsidR="00953F6A" w:rsidRPr="00B714BE" w:rsidRDefault="00953F6A" w:rsidP="0088214F">
            <w:pPr>
              <w:pStyle w:val="TAC"/>
            </w:pPr>
            <w:r w:rsidRPr="00B714BE">
              <w:t>-</w:t>
            </w:r>
          </w:p>
        </w:tc>
      </w:tr>
      <w:tr w:rsidR="00953F6A" w:rsidRPr="00B714BE" w14:paraId="73F7D885" w14:textId="77777777" w:rsidTr="0088214F">
        <w:tc>
          <w:tcPr>
            <w:tcW w:w="533" w:type="dxa"/>
            <w:tcBorders>
              <w:top w:val="nil"/>
              <w:left w:val="single" w:sz="4" w:space="0" w:color="auto"/>
              <w:bottom w:val="single" w:sz="4" w:space="0" w:color="auto"/>
              <w:right w:val="single" w:sz="4" w:space="0" w:color="auto"/>
            </w:tcBorders>
          </w:tcPr>
          <w:p w14:paraId="5B8FD6C4" w14:textId="77777777" w:rsidR="00953F6A" w:rsidRPr="00B714BE" w:rsidRDefault="00953F6A" w:rsidP="0088214F">
            <w:pPr>
              <w:pStyle w:val="TAC"/>
              <w:rPr>
                <w:lang w:eastAsia="zh-CN"/>
              </w:rPr>
            </w:pPr>
            <w:r w:rsidRPr="00B714BE">
              <w:rPr>
                <w:lang w:eastAsia="zh-CN"/>
              </w:rPr>
              <w:t>11</w:t>
            </w:r>
          </w:p>
        </w:tc>
        <w:tc>
          <w:tcPr>
            <w:tcW w:w="3967" w:type="dxa"/>
            <w:tcBorders>
              <w:top w:val="nil"/>
              <w:left w:val="single" w:sz="4" w:space="0" w:color="auto"/>
              <w:bottom w:val="single" w:sz="4" w:space="0" w:color="auto"/>
              <w:right w:val="single" w:sz="4" w:space="0" w:color="auto"/>
            </w:tcBorders>
          </w:tcPr>
          <w:p w14:paraId="382EF2C6" w14:textId="77777777" w:rsidR="00953F6A" w:rsidRPr="00B714BE" w:rsidRDefault="00953F6A" w:rsidP="0088214F">
            <w:pPr>
              <w:pStyle w:val="TAL"/>
              <w:rPr>
                <w:lang w:eastAsia="zh-CN"/>
              </w:rPr>
            </w:pPr>
            <w:r w:rsidRPr="00B714BE">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7C245A09"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99F0FBF" w14:textId="77777777" w:rsidR="00953F6A" w:rsidRPr="00B714BE" w:rsidRDefault="00953F6A" w:rsidP="0088214F">
            <w:pPr>
              <w:pStyle w:val="TAC"/>
              <w:jc w:val="left"/>
            </w:pPr>
            <w:r w:rsidRPr="00B714BE">
              <w:t>HARQ N</w:t>
            </w:r>
            <w:r w:rsidRPr="00B714BE">
              <w:rPr>
                <w:lang w:eastAsia="zh-CN"/>
              </w:rPr>
              <w:t>ACK</w:t>
            </w:r>
          </w:p>
        </w:tc>
        <w:tc>
          <w:tcPr>
            <w:tcW w:w="567" w:type="dxa"/>
            <w:tcBorders>
              <w:top w:val="nil"/>
              <w:left w:val="single" w:sz="4" w:space="0" w:color="auto"/>
              <w:bottom w:val="single" w:sz="4" w:space="0" w:color="auto"/>
              <w:right w:val="single" w:sz="4" w:space="0" w:color="auto"/>
            </w:tcBorders>
          </w:tcPr>
          <w:p w14:paraId="062BCB43" w14:textId="77777777" w:rsidR="00953F6A" w:rsidRPr="00B714BE" w:rsidRDefault="00953F6A" w:rsidP="0088214F">
            <w:pPr>
              <w:pStyle w:val="TAC"/>
            </w:pPr>
            <w:r w:rsidRPr="00B714BE">
              <w:t>2</w:t>
            </w:r>
          </w:p>
        </w:tc>
        <w:tc>
          <w:tcPr>
            <w:tcW w:w="850" w:type="dxa"/>
            <w:tcBorders>
              <w:top w:val="nil"/>
              <w:left w:val="single" w:sz="4" w:space="0" w:color="auto"/>
              <w:bottom w:val="single" w:sz="4" w:space="0" w:color="auto"/>
              <w:right w:val="single" w:sz="4" w:space="0" w:color="auto"/>
            </w:tcBorders>
          </w:tcPr>
          <w:p w14:paraId="592177A5" w14:textId="77777777" w:rsidR="00953F6A" w:rsidRPr="00B714BE" w:rsidRDefault="00953F6A" w:rsidP="0088214F">
            <w:pPr>
              <w:pStyle w:val="TAC"/>
            </w:pPr>
            <w:r w:rsidRPr="00B714BE">
              <w:t>P</w:t>
            </w:r>
          </w:p>
        </w:tc>
      </w:tr>
      <w:tr w:rsidR="00953F6A" w:rsidRPr="00B714BE" w14:paraId="6009ABD0" w14:textId="77777777" w:rsidTr="0088214F">
        <w:tc>
          <w:tcPr>
            <w:tcW w:w="533" w:type="dxa"/>
            <w:tcBorders>
              <w:top w:val="nil"/>
              <w:left w:val="single" w:sz="4" w:space="0" w:color="auto"/>
              <w:bottom w:val="single" w:sz="4" w:space="0" w:color="auto"/>
              <w:right w:val="single" w:sz="4" w:space="0" w:color="auto"/>
            </w:tcBorders>
          </w:tcPr>
          <w:p w14:paraId="063A4F85" w14:textId="77777777" w:rsidR="00953F6A" w:rsidRPr="00B714BE" w:rsidRDefault="00953F6A" w:rsidP="0088214F">
            <w:pPr>
              <w:pStyle w:val="TAC"/>
              <w:rPr>
                <w:lang w:eastAsia="zh-CN"/>
              </w:rPr>
            </w:pPr>
            <w:r w:rsidRPr="00B714BE">
              <w:t>-</w:t>
            </w:r>
          </w:p>
        </w:tc>
        <w:tc>
          <w:tcPr>
            <w:tcW w:w="3967" w:type="dxa"/>
            <w:tcBorders>
              <w:top w:val="nil"/>
              <w:left w:val="single" w:sz="4" w:space="0" w:color="auto"/>
              <w:bottom w:val="single" w:sz="4" w:space="0" w:color="auto"/>
              <w:right w:val="single" w:sz="4" w:space="0" w:color="auto"/>
            </w:tcBorders>
          </w:tcPr>
          <w:p w14:paraId="060955B2" w14:textId="77777777" w:rsidR="00953F6A" w:rsidRPr="00B714BE" w:rsidRDefault="00953F6A" w:rsidP="0088214F">
            <w:pPr>
              <w:pStyle w:val="TAL"/>
              <w:rPr>
                <w:lang w:eastAsia="zh-CN"/>
              </w:rPr>
            </w:pPr>
            <w:r w:rsidRPr="00B714BE">
              <w:t xml:space="preserve">EXCEPTION: Steps 12-13 shall be repeated till HARQ ACK is received at step 13 or until HARQ retransmission count = 4 is reached for </w:t>
            </w:r>
            <w:r w:rsidRPr="00B714BE">
              <w:rPr>
                <w:lang w:eastAsia="zh-CN"/>
              </w:rPr>
              <w:t>MBS Packet</w:t>
            </w:r>
            <w:r w:rsidRPr="00B714BE">
              <w:t xml:space="preserve"> at step 13 (Note 1).</w:t>
            </w:r>
          </w:p>
        </w:tc>
        <w:tc>
          <w:tcPr>
            <w:tcW w:w="708" w:type="dxa"/>
            <w:tcBorders>
              <w:top w:val="single" w:sz="4" w:space="0" w:color="auto"/>
              <w:left w:val="single" w:sz="4" w:space="0" w:color="auto"/>
              <w:bottom w:val="single" w:sz="4" w:space="0" w:color="auto"/>
              <w:right w:val="single" w:sz="4" w:space="0" w:color="auto"/>
            </w:tcBorders>
          </w:tcPr>
          <w:p w14:paraId="2F293FDE"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5C83F5F2"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4D7F3DFF"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57A4DDC" w14:textId="77777777" w:rsidR="00953F6A" w:rsidRPr="00B714BE" w:rsidRDefault="00953F6A" w:rsidP="0088214F">
            <w:pPr>
              <w:pStyle w:val="TAC"/>
            </w:pPr>
            <w:r w:rsidRPr="00B714BE">
              <w:t>-</w:t>
            </w:r>
          </w:p>
        </w:tc>
      </w:tr>
      <w:tr w:rsidR="00953F6A" w:rsidRPr="00B714BE" w14:paraId="44860329" w14:textId="77777777" w:rsidTr="0088214F">
        <w:tc>
          <w:tcPr>
            <w:tcW w:w="533" w:type="dxa"/>
            <w:tcBorders>
              <w:top w:val="nil"/>
              <w:left w:val="single" w:sz="4" w:space="0" w:color="auto"/>
              <w:bottom w:val="single" w:sz="4" w:space="0" w:color="auto"/>
              <w:right w:val="single" w:sz="4" w:space="0" w:color="auto"/>
            </w:tcBorders>
          </w:tcPr>
          <w:p w14:paraId="6E1141EC" w14:textId="77777777" w:rsidR="00953F6A" w:rsidRPr="00B714BE" w:rsidRDefault="00953F6A" w:rsidP="0088214F">
            <w:pPr>
              <w:pStyle w:val="TAC"/>
              <w:rPr>
                <w:lang w:eastAsia="zh-CN"/>
              </w:rPr>
            </w:pPr>
            <w:r w:rsidRPr="00B714BE">
              <w:rPr>
                <w:lang w:eastAsia="zh-CN"/>
              </w:rPr>
              <w:t>12</w:t>
            </w:r>
          </w:p>
        </w:tc>
        <w:tc>
          <w:tcPr>
            <w:tcW w:w="3967" w:type="dxa"/>
            <w:tcBorders>
              <w:top w:val="nil"/>
              <w:left w:val="single" w:sz="4" w:space="0" w:color="auto"/>
              <w:bottom w:val="single" w:sz="4" w:space="0" w:color="auto"/>
              <w:right w:val="single" w:sz="4" w:space="0" w:color="auto"/>
            </w:tcBorders>
          </w:tcPr>
          <w:p w14:paraId="271AE223" w14:textId="77777777" w:rsidR="00953F6A" w:rsidRPr="00B714BE" w:rsidRDefault="00953F6A" w:rsidP="0088214F">
            <w:pPr>
              <w:pStyle w:val="TAL"/>
              <w:rPr>
                <w:lang w:eastAsia="zh-CN"/>
              </w:rPr>
            </w:pPr>
            <w:r w:rsidRPr="00B714BE">
              <w:rPr>
                <w:kern w:val="2"/>
              </w:rPr>
              <w:t xml:space="preserve">The </w:t>
            </w:r>
            <w:r w:rsidRPr="00B714BE">
              <w:t>SS indicates a re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4D6225AA"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494BD980" w14:textId="77777777" w:rsidR="00953F6A" w:rsidRPr="00B714BE" w:rsidRDefault="00953F6A" w:rsidP="0088214F">
            <w:pPr>
              <w:pStyle w:val="TAC"/>
              <w:jc w:val="left"/>
            </w:pPr>
            <w:r w:rsidRPr="00B714BE">
              <w:t>(PDCCH (G-RNTI))</w:t>
            </w:r>
          </w:p>
        </w:tc>
        <w:tc>
          <w:tcPr>
            <w:tcW w:w="567" w:type="dxa"/>
            <w:tcBorders>
              <w:top w:val="nil"/>
              <w:left w:val="single" w:sz="4" w:space="0" w:color="auto"/>
              <w:bottom w:val="single" w:sz="4" w:space="0" w:color="auto"/>
              <w:right w:val="single" w:sz="4" w:space="0" w:color="auto"/>
            </w:tcBorders>
          </w:tcPr>
          <w:p w14:paraId="7DE3EF2B"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C5B4580" w14:textId="77777777" w:rsidR="00953F6A" w:rsidRPr="00B714BE" w:rsidRDefault="00953F6A" w:rsidP="0088214F">
            <w:pPr>
              <w:pStyle w:val="TAC"/>
            </w:pPr>
            <w:r w:rsidRPr="00B714BE">
              <w:t>-</w:t>
            </w:r>
          </w:p>
        </w:tc>
      </w:tr>
      <w:tr w:rsidR="00953F6A" w:rsidRPr="00B714BE" w14:paraId="589767FB" w14:textId="77777777" w:rsidTr="0088214F">
        <w:tc>
          <w:tcPr>
            <w:tcW w:w="533" w:type="dxa"/>
            <w:tcBorders>
              <w:top w:val="nil"/>
              <w:left w:val="single" w:sz="4" w:space="0" w:color="auto"/>
              <w:bottom w:val="single" w:sz="4" w:space="0" w:color="auto"/>
              <w:right w:val="single" w:sz="4" w:space="0" w:color="auto"/>
            </w:tcBorders>
          </w:tcPr>
          <w:p w14:paraId="6434168E" w14:textId="77777777" w:rsidR="00953F6A" w:rsidRPr="00B714BE" w:rsidRDefault="00953F6A" w:rsidP="0088214F">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tcPr>
          <w:p w14:paraId="3D523D8C" w14:textId="77777777" w:rsidR="00953F6A" w:rsidRPr="00B714BE" w:rsidRDefault="00953F6A" w:rsidP="0088214F">
            <w:pPr>
              <w:pStyle w:val="TAL"/>
            </w:pPr>
            <w:r w:rsidRPr="00B714BE">
              <w:t xml:space="preserve">The SS transmits the same </w:t>
            </w:r>
            <w:r w:rsidRPr="00B714BE">
              <w:rPr>
                <w:lang w:eastAsia="zh-CN"/>
              </w:rPr>
              <w:t>MBS Packet</w:t>
            </w:r>
            <w:r w:rsidRPr="00B714BE">
              <w:t xml:space="preserve"> like step 10 for PTM retransmission for multicast.</w:t>
            </w:r>
          </w:p>
          <w:p w14:paraId="170FF649" w14:textId="77777777" w:rsidR="00953F6A" w:rsidRPr="00B714BE" w:rsidRDefault="00953F6A" w:rsidP="0088214F">
            <w:pPr>
              <w:pStyle w:val="TAL"/>
              <w:rPr>
                <w:lang w:eastAsia="zh-CN"/>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A67FA80"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201F23D"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7FB70405"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B22294E" w14:textId="77777777" w:rsidR="00953F6A" w:rsidRPr="00B714BE" w:rsidRDefault="00953F6A" w:rsidP="0088214F">
            <w:pPr>
              <w:pStyle w:val="TAC"/>
            </w:pPr>
            <w:r w:rsidRPr="00B714BE">
              <w:t>-</w:t>
            </w:r>
          </w:p>
        </w:tc>
      </w:tr>
      <w:tr w:rsidR="00953F6A" w:rsidRPr="00B714BE" w14:paraId="7F4A568D" w14:textId="77777777" w:rsidTr="0088214F">
        <w:tc>
          <w:tcPr>
            <w:tcW w:w="533" w:type="dxa"/>
            <w:tcBorders>
              <w:top w:val="nil"/>
              <w:left w:val="single" w:sz="4" w:space="0" w:color="auto"/>
              <w:bottom w:val="single" w:sz="4" w:space="0" w:color="auto"/>
              <w:right w:val="single" w:sz="4" w:space="0" w:color="auto"/>
            </w:tcBorders>
          </w:tcPr>
          <w:p w14:paraId="437CEF6F" w14:textId="77777777" w:rsidR="00953F6A" w:rsidRPr="00B714BE" w:rsidRDefault="00953F6A" w:rsidP="0088214F">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tcPr>
          <w:p w14:paraId="2AFA5AB4" w14:textId="77777777" w:rsidR="00953F6A" w:rsidRPr="00B714BE" w:rsidRDefault="00953F6A" w:rsidP="0088214F">
            <w:pPr>
              <w:pStyle w:val="TAL"/>
              <w:rPr>
                <w:lang w:eastAsia="zh-CN"/>
              </w:rPr>
            </w:pPr>
            <w:r w:rsidRPr="00B714BE">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1767C03"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9806A04" w14:textId="77777777" w:rsidR="00953F6A" w:rsidRPr="00B714BE" w:rsidRDefault="00953F6A" w:rsidP="0088214F">
            <w:pPr>
              <w:pStyle w:val="TAC"/>
              <w:jc w:val="left"/>
            </w:pPr>
            <w:r w:rsidRPr="00B714BE">
              <w:t>HARQ ACK</w:t>
            </w:r>
          </w:p>
        </w:tc>
        <w:tc>
          <w:tcPr>
            <w:tcW w:w="567" w:type="dxa"/>
            <w:tcBorders>
              <w:top w:val="nil"/>
              <w:left w:val="single" w:sz="4" w:space="0" w:color="auto"/>
              <w:bottom w:val="single" w:sz="4" w:space="0" w:color="auto"/>
              <w:right w:val="single" w:sz="4" w:space="0" w:color="auto"/>
            </w:tcBorders>
          </w:tcPr>
          <w:p w14:paraId="6E6FD6A5" w14:textId="77777777" w:rsidR="00953F6A" w:rsidRPr="00B714BE" w:rsidRDefault="00953F6A" w:rsidP="0088214F">
            <w:pPr>
              <w:pStyle w:val="TAC"/>
            </w:pPr>
            <w:r w:rsidRPr="00B714BE">
              <w:t>3</w:t>
            </w:r>
          </w:p>
        </w:tc>
        <w:tc>
          <w:tcPr>
            <w:tcW w:w="850" w:type="dxa"/>
            <w:tcBorders>
              <w:top w:val="nil"/>
              <w:left w:val="single" w:sz="4" w:space="0" w:color="auto"/>
              <w:bottom w:val="single" w:sz="4" w:space="0" w:color="auto"/>
              <w:right w:val="single" w:sz="4" w:space="0" w:color="auto"/>
            </w:tcBorders>
          </w:tcPr>
          <w:p w14:paraId="538A64D0" w14:textId="77777777" w:rsidR="00953F6A" w:rsidRPr="00B714BE" w:rsidRDefault="00953F6A" w:rsidP="0088214F">
            <w:pPr>
              <w:pStyle w:val="TAC"/>
            </w:pPr>
            <w:r w:rsidRPr="00B714BE">
              <w:t>P</w:t>
            </w:r>
          </w:p>
        </w:tc>
      </w:tr>
      <w:tr w:rsidR="00953F6A" w:rsidRPr="00B714BE" w14:paraId="2E027242" w14:textId="77777777" w:rsidTr="0088214F">
        <w:tc>
          <w:tcPr>
            <w:tcW w:w="533" w:type="dxa"/>
            <w:tcBorders>
              <w:top w:val="nil"/>
              <w:left w:val="single" w:sz="4" w:space="0" w:color="auto"/>
              <w:bottom w:val="single" w:sz="4" w:space="0" w:color="auto"/>
              <w:right w:val="single" w:sz="4" w:space="0" w:color="auto"/>
            </w:tcBorders>
          </w:tcPr>
          <w:p w14:paraId="61E75B01" w14:textId="77777777" w:rsidR="00953F6A" w:rsidRPr="00B714BE" w:rsidRDefault="00953F6A" w:rsidP="0088214F">
            <w:pPr>
              <w:pStyle w:val="TAC"/>
              <w:rPr>
                <w:lang w:eastAsia="zh-CN"/>
              </w:rPr>
            </w:pPr>
            <w:r w:rsidRPr="00B714BE">
              <w:rPr>
                <w:lang w:eastAsia="zh-CN"/>
              </w:rPr>
              <w:t>14</w:t>
            </w:r>
          </w:p>
        </w:tc>
        <w:tc>
          <w:tcPr>
            <w:tcW w:w="3967" w:type="dxa"/>
            <w:tcBorders>
              <w:top w:val="nil"/>
              <w:left w:val="single" w:sz="4" w:space="0" w:color="auto"/>
              <w:bottom w:val="single" w:sz="4" w:space="0" w:color="auto"/>
              <w:right w:val="single" w:sz="4" w:space="0" w:color="auto"/>
            </w:tcBorders>
          </w:tcPr>
          <w:p w14:paraId="039B11E7" w14:textId="7B272F33" w:rsidR="00953F6A" w:rsidRPr="00B714BE" w:rsidRDefault="00953F6A" w:rsidP="0088214F">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F0A8AE7"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27FC4C5"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7AAC6EFD" w14:textId="77777777" w:rsidR="00953F6A" w:rsidRPr="00B714BE" w:rsidRDefault="00953F6A" w:rsidP="0088214F">
            <w:pPr>
              <w:pStyle w:val="TAC"/>
              <w:jc w:val="left"/>
              <w:rPr>
                <w:lang w:eastAsia="zh-CN"/>
              </w:rPr>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442ACD4F"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91321BF" w14:textId="77777777" w:rsidR="00953F6A" w:rsidRPr="00B714BE" w:rsidRDefault="00953F6A" w:rsidP="0088214F">
            <w:pPr>
              <w:pStyle w:val="TAC"/>
            </w:pPr>
            <w:r w:rsidRPr="00B714BE">
              <w:t>-</w:t>
            </w:r>
          </w:p>
        </w:tc>
      </w:tr>
      <w:tr w:rsidR="00953F6A" w:rsidRPr="00B714BE" w14:paraId="06467B9F" w14:textId="77777777" w:rsidTr="0088214F">
        <w:tc>
          <w:tcPr>
            <w:tcW w:w="533" w:type="dxa"/>
            <w:tcBorders>
              <w:top w:val="nil"/>
              <w:left w:val="single" w:sz="4" w:space="0" w:color="auto"/>
              <w:bottom w:val="single" w:sz="4" w:space="0" w:color="auto"/>
              <w:right w:val="single" w:sz="4" w:space="0" w:color="auto"/>
            </w:tcBorders>
          </w:tcPr>
          <w:p w14:paraId="2EE60799" w14:textId="77777777" w:rsidR="00953F6A" w:rsidRPr="00B714BE" w:rsidRDefault="00953F6A" w:rsidP="0088214F">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tcPr>
          <w:p w14:paraId="49BE4635" w14:textId="77777777" w:rsidR="00953F6A" w:rsidRPr="00B714BE" w:rsidRDefault="00953F6A"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23983FFD"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22DB937F"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ULInformationTransfer</w:t>
            </w:r>
          </w:p>
          <w:p w14:paraId="5CB626A8" w14:textId="77777777" w:rsidR="00953F6A" w:rsidRPr="00B714BE" w:rsidRDefault="00953F6A" w:rsidP="0088214F">
            <w:pPr>
              <w:pStyle w:val="TAC"/>
              <w:jc w:val="left"/>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52F5EBB9"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F60F93D" w14:textId="77777777" w:rsidR="00953F6A" w:rsidRPr="00B714BE" w:rsidRDefault="00953F6A" w:rsidP="0088214F">
            <w:pPr>
              <w:pStyle w:val="TAC"/>
            </w:pPr>
            <w:r w:rsidRPr="00B714BE">
              <w:t>-</w:t>
            </w:r>
          </w:p>
        </w:tc>
      </w:tr>
      <w:tr w:rsidR="00953F6A" w:rsidRPr="00B714BE" w14:paraId="53422A6F" w14:textId="77777777" w:rsidTr="0088214F">
        <w:tc>
          <w:tcPr>
            <w:tcW w:w="533" w:type="dxa"/>
            <w:tcBorders>
              <w:top w:val="nil"/>
              <w:left w:val="single" w:sz="4" w:space="0" w:color="auto"/>
              <w:bottom w:val="single" w:sz="4" w:space="0" w:color="auto"/>
              <w:right w:val="single" w:sz="4" w:space="0" w:color="auto"/>
            </w:tcBorders>
          </w:tcPr>
          <w:p w14:paraId="590129CC" w14:textId="77777777" w:rsidR="00953F6A" w:rsidRPr="00B714BE" w:rsidRDefault="00953F6A" w:rsidP="0088214F">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tcPr>
          <w:p w14:paraId="1CAD694D" w14:textId="77777777" w:rsidR="00953F6A" w:rsidRPr="00B714BE" w:rsidRDefault="00953F6A"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5 equal to 2</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3AD81EB"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725DF121"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18F87A3F" w14:textId="77777777" w:rsidR="00953F6A" w:rsidRPr="00B714BE" w:rsidRDefault="00953F6A" w:rsidP="0088214F">
            <w:pPr>
              <w:pStyle w:val="TAC"/>
            </w:pPr>
            <w:r w:rsidRPr="00B714BE">
              <w:t>3</w:t>
            </w:r>
          </w:p>
        </w:tc>
        <w:tc>
          <w:tcPr>
            <w:tcW w:w="850" w:type="dxa"/>
            <w:tcBorders>
              <w:top w:val="nil"/>
              <w:left w:val="single" w:sz="4" w:space="0" w:color="auto"/>
              <w:bottom w:val="single" w:sz="4" w:space="0" w:color="auto"/>
              <w:right w:val="single" w:sz="4" w:space="0" w:color="auto"/>
            </w:tcBorders>
          </w:tcPr>
          <w:p w14:paraId="0F769516" w14:textId="77777777" w:rsidR="00953F6A" w:rsidRPr="00B714BE" w:rsidRDefault="00953F6A" w:rsidP="0088214F">
            <w:pPr>
              <w:pStyle w:val="TAC"/>
            </w:pPr>
            <w:r w:rsidRPr="00B714BE">
              <w:t>P</w:t>
            </w:r>
          </w:p>
        </w:tc>
      </w:tr>
      <w:tr w:rsidR="00953F6A" w:rsidRPr="00B714BE" w14:paraId="0986B607" w14:textId="77777777" w:rsidTr="0088214F">
        <w:tc>
          <w:tcPr>
            <w:tcW w:w="533" w:type="dxa"/>
            <w:tcBorders>
              <w:top w:val="nil"/>
              <w:left w:val="single" w:sz="4" w:space="0" w:color="auto"/>
              <w:bottom w:val="single" w:sz="4" w:space="0" w:color="auto"/>
              <w:right w:val="single" w:sz="4" w:space="0" w:color="auto"/>
            </w:tcBorders>
          </w:tcPr>
          <w:p w14:paraId="2C62BC11" w14:textId="77777777" w:rsidR="00953F6A" w:rsidRPr="00B714BE" w:rsidRDefault="00953F6A" w:rsidP="0088214F">
            <w:pPr>
              <w:pStyle w:val="TAC"/>
              <w:rPr>
                <w:lang w:eastAsia="zh-CN"/>
              </w:rPr>
            </w:pPr>
            <w:r w:rsidRPr="00B714BE">
              <w:rPr>
                <w:lang w:eastAsia="zh-CN"/>
              </w:rPr>
              <w:t>17</w:t>
            </w:r>
          </w:p>
        </w:tc>
        <w:tc>
          <w:tcPr>
            <w:tcW w:w="3967" w:type="dxa"/>
            <w:tcBorders>
              <w:top w:val="nil"/>
              <w:left w:val="single" w:sz="4" w:space="0" w:color="auto"/>
              <w:bottom w:val="single" w:sz="4" w:space="0" w:color="auto"/>
              <w:right w:val="single" w:sz="4" w:space="0" w:color="auto"/>
            </w:tcBorders>
          </w:tcPr>
          <w:p w14:paraId="62D5A68D" w14:textId="77777777" w:rsidR="00953F6A" w:rsidRPr="00B714BE" w:rsidRDefault="00953F6A" w:rsidP="0088214F">
            <w:pPr>
              <w:pStyle w:val="TAL"/>
              <w:rPr>
                <w:lang w:eastAsia="zh-CN"/>
              </w:rPr>
            </w:pPr>
            <w:r w:rsidRPr="00B714BE">
              <w:t>The SS transmits</w:t>
            </w:r>
            <w:r w:rsidRPr="00B714BE">
              <w:rPr>
                <w:i/>
              </w:rPr>
              <w:t xml:space="preserve"> RRCReconfiguration</w:t>
            </w:r>
            <w:r w:rsidRPr="00B714BE">
              <w:t xml:space="preserve"> to configure </w:t>
            </w:r>
            <w:r w:rsidRPr="00B714BE">
              <w:rPr>
                <w:i/>
              </w:rPr>
              <w:t>pdsch-AggregationFactor-r17</w:t>
            </w:r>
            <w:r w:rsidRPr="00B714BE">
              <w:t xml:space="preserve"> to n4 </w:t>
            </w:r>
            <w:r w:rsidRPr="00B714BE">
              <w:lastRenderedPageBreak/>
              <w:t>for multicast.</w:t>
            </w:r>
          </w:p>
        </w:tc>
        <w:tc>
          <w:tcPr>
            <w:tcW w:w="708" w:type="dxa"/>
            <w:tcBorders>
              <w:top w:val="single" w:sz="4" w:space="0" w:color="auto"/>
              <w:left w:val="single" w:sz="4" w:space="0" w:color="auto"/>
              <w:bottom w:val="single" w:sz="4" w:space="0" w:color="auto"/>
              <w:right w:val="single" w:sz="4" w:space="0" w:color="auto"/>
            </w:tcBorders>
          </w:tcPr>
          <w:p w14:paraId="396348EA" w14:textId="77777777" w:rsidR="00953F6A" w:rsidRPr="00B714BE" w:rsidRDefault="00953F6A" w:rsidP="0088214F">
            <w:pPr>
              <w:pStyle w:val="TAC"/>
            </w:pPr>
            <w:r w:rsidRPr="00B714BE">
              <w:lastRenderedPageBreak/>
              <w:t>&lt;--</w:t>
            </w:r>
          </w:p>
        </w:tc>
        <w:tc>
          <w:tcPr>
            <w:tcW w:w="2975" w:type="dxa"/>
            <w:tcBorders>
              <w:top w:val="single" w:sz="4" w:space="0" w:color="auto"/>
              <w:left w:val="single" w:sz="4" w:space="0" w:color="auto"/>
              <w:bottom w:val="single" w:sz="4" w:space="0" w:color="auto"/>
              <w:right w:val="single" w:sz="4" w:space="0" w:color="auto"/>
            </w:tcBorders>
          </w:tcPr>
          <w:p w14:paraId="30F0FCBF" w14:textId="77777777" w:rsidR="00953F6A" w:rsidRPr="00B714BE" w:rsidRDefault="00953F6A" w:rsidP="0088214F">
            <w:pPr>
              <w:pStyle w:val="TAC"/>
              <w:jc w:val="left"/>
            </w:pPr>
            <w:r w:rsidRPr="00B714BE">
              <w:rPr>
                <w:rFonts w:eastAsia="MS Gothic"/>
              </w:rPr>
              <w:t xml:space="preserve">NR RRC: </w:t>
            </w:r>
            <w:r w:rsidRPr="00B714BE">
              <w:rPr>
                <w:i/>
              </w:rPr>
              <w:t>RRCReconfiguration</w:t>
            </w:r>
          </w:p>
        </w:tc>
        <w:tc>
          <w:tcPr>
            <w:tcW w:w="567" w:type="dxa"/>
            <w:tcBorders>
              <w:top w:val="nil"/>
              <w:left w:val="single" w:sz="4" w:space="0" w:color="auto"/>
              <w:bottom w:val="single" w:sz="4" w:space="0" w:color="auto"/>
              <w:right w:val="single" w:sz="4" w:space="0" w:color="auto"/>
            </w:tcBorders>
          </w:tcPr>
          <w:p w14:paraId="281CE6A8"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7C98881" w14:textId="77777777" w:rsidR="00953F6A" w:rsidRPr="00B714BE" w:rsidRDefault="00953F6A" w:rsidP="0088214F">
            <w:pPr>
              <w:pStyle w:val="TAC"/>
            </w:pPr>
            <w:r w:rsidRPr="00B714BE">
              <w:t>-</w:t>
            </w:r>
          </w:p>
        </w:tc>
      </w:tr>
      <w:tr w:rsidR="00953F6A" w:rsidRPr="00B714BE" w14:paraId="632C100D" w14:textId="77777777" w:rsidTr="0088214F">
        <w:tc>
          <w:tcPr>
            <w:tcW w:w="533" w:type="dxa"/>
            <w:tcBorders>
              <w:top w:val="nil"/>
              <w:left w:val="single" w:sz="4" w:space="0" w:color="auto"/>
              <w:bottom w:val="single" w:sz="4" w:space="0" w:color="auto"/>
              <w:right w:val="single" w:sz="4" w:space="0" w:color="auto"/>
            </w:tcBorders>
          </w:tcPr>
          <w:p w14:paraId="1001D315" w14:textId="77777777" w:rsidR="00953F6A" w:rsidRPr="00B714BE" w:rsidRDefault="00953F6A" w:rsidP="0088214F">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tcPr>
          <w:p w14:paraId="310B8A5F" w14:textId="77777777" w:rsidR="00953F6A" w:rsidRPr="00B714BE" w:rsidRDefault="00953F6A" w:rsidP="0088214F">
            <w:pPr>
              <w:pStyle w:val="TAL"/>
              <w:rPr>
                <w:lang w:eastAsia="zh-CN"/>
              </w:rPr>
            </w:pPr>
            <w:r w:rsidRPr="00B714BE">
              <w:t xml:space="preserve">The UE transmits </w:t>
            </w:r>
            <w:r w:rsidRPr="00B714BE">
              <w:rPr>
                <w:i/>
              </w:rPr>
              <w:t>RRCReconfigurationComplete</w:t>
            </w:r>
            <w:r w:rsidRPr="00B714BE">
              <w:t xml:space="preserve">. </w:t>
            </w:r>
          </w:p>
        </w:tc>
        <w:tc>
          <w:tcPr>
            <w:tcW w:w="708" w:type="dxa"/>
            <w:tcBorders>
              <w:top w:val="single" w:sz="4" w:space="0" w:color="auto"/>
              <w:left w:val="single" w:sz="4" w:space="0" w:color="auto"/>
              <w:bottom w:val="single" w:sz="4" w:space="0" w:color="auto"/>
              <w:right w:val="single" w:sz="4" w:space="0" w:color="auto"/>
            </w:tcBorders>
          </w:tcPr>
          <w:p w14:paraId="22C82BC4" w14:textId="77777777" w:rsidR="00953F6A" w:rsidRPr="00B714BE" w:rsidRDefault="00953F6A" w:rsidP="0088214F">
            <w:pPr>
              <w:pStyle w:val="TAC"/>
            </w:pPr>
            <w:r w:rsidRPr="00B714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443BC17" w14:textId="77777777" w:rsidR="00953F6A" w:rsidRPr="00B714BE" w:rsidRDefault="00953F6A" w:rsidP="0088214F">
            <w:pPr>
              <w:pStyle w:val="TAC"/>
              <w:jc w:val="left"/>
            </w:pPr>
            <w:r w:rsidRPr="00B714BE">
              <w:rPr>
                <w:rFonts w:eastAsia="MS Gothic"/>
              </w:rPr>
              <w:t xml:space="preserve">NR RRC: </w:t>
            </w:r>
            <w:r w:rsidRPr="00B714BE">
              <w:rPr>
                <w:i/>
                <w:iCs/>
              </w:rPr>
              <w:t>RRCReconfigurationComplete</w:t>
            </w:r>
          </w:p>
        </w:tc>
        <w:tc>
          <w:tcPr>
            <w:tcW w:w="567" w:type="dxa"/>
            <w:tcBorders>
              <w:top w:val="nil"/>
              <w:left w:val="single" w:sz="4" w:space="0" w:color="auto"/>
              <w:bottom w:val="single" w:sz="4" w:space="0" w:color="auto"/>
              <w:right w:val="single" w:sz="4" w:space="0" w:color="auto"/>
            </w:tcBorders>
          </w:tcPr>
          <w:p w14:paraId="6593BFE8"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036035E" w14:textId="77777777" w:rsidR="00953F6A" w:rsidRPr="00B714BE" w:rsidRDefault="00953F6A" w:rsidP="0088214F">
            <w:pPr>
              <w:pStyle w:val="TAC"/>
            </w:pPr>
            <w:r w:rsidRPr="00B714BE">
              <w:t>-</w:t>
            </w:r>
          </w:p>
        </w:tc>
      </w:tr>
      <w:tr w:rsidR="00953F6A" w:rsidRPr="00B714BE" w14:paraId="13E9DF10" w14:textId="77777777" w:rsidTr="0088214F">
        <w:tc>
          <w:tcPr>
            <w:tcW w:w="533" w:type="dxa"/>
            <w:tcBorders>
              <w:top w:val="nil"/>
              <w:left w:val="single" w:sz="4" w:space="0" w:color="auto"/>
              <w:bottom w:val="single" w:sz="4" w:space="0" w:color="auto"/>
              <w:right w:val="single" w:sz="4" w:space="0" w:color="auto"/>
            </w:tcBorders>
          </w:tcPr>
          <w:p w14:paraId="2C70B9EF" w14:textId="77777777" w:rsidR="00953F6A" w:rsidRPr="00B714BE" w:rsidRDefault="00953F6A" w:rsidP="0088214F">
            <w:pPr>
              <w:pStyle w:val="TAC"/>
              <w:rPr>
                <w:lang w:eastAsia="zh-CN"/>
              </w:rPr>
            </w:pPr>
            <w:r w:rsidRPr="00B714BE">
              <w:rPr>
                <w:lang w:eastAsia="zh-CN"/>
              </w:rPr>
              <w:t>19</w:t>
            </w:r>
          </w:p>
        </w:tc>
        <w:tc>
          <w:tcPr>
            <w:tcW w:w="3967" w:type="dxa"/>
            <w:tcBorders>
              <w:top w:val="nil"/>
              <w:left w:val="single" w:sz="4" w:space="0" w:color="auto"/>
              <w:bottom w:val="single" w:sz="4" w:space="0" w:color="auto"/>
              <w:right w:val="single" w:sz="4" w:space="0" w:color="auto"/>
            </w:tcBorders>
          </w:tcPr>
          <w:p w14:paraId="7B99DF49" w14:textId="77777777" w:rsidR="00953F6A" w:rsidRPr="00B714BE" w:rsidRDefault="00953F6A" w:rsidP="0088214F">
            <w:pPr>
              <w:pStyle w:val="TAL"/>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5917EF13" w14:textId="77777777" w:rsidR="00953F6A" w:rsidRPr="00B714BE" w:rsidRDefault="00953F6A" w:rsidP="0088214F">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63B99FA" w14:textId="77777777" w:rsidR="00953F6A" w:rsidRPr="00B714BE" w:rsidRDefault="00953F6A" w:rsidP="0088214F">
            <w:pPr>
              <w:pStyle w:val="TAC"/>
              <w:jc w:val="left"/>
              <w:rPr>
                <w:i/>
                <w:iCs/>
              </w:rPr>
            </w:pPr>
            <w:r w:rsidRPr="00B714BE">
              <w:t>(PDCCH (G-RNTI))</w:t>
            </w:r>
          </w:p>
        </w:tc>
        <w:tc>
          <w:tcPr>
            <w:tcW w:w="567" w:type="dxa"/>
            <w:tcBorders>
              <w:top w:val="nil"/>
              <w:left w:val="single" w:sz="4" w:space="0" w:color="auto"/>
              <w:bottom w:val="single" w:sz="4" w:space="0" w:color="auto"/>
              <w:right w:val="single" w:sz="4" w:space="0" w:color="auto"/>
            </w:tcBorders>
          </w:tcPr>
          <w:p w14:paraId="378EB8C7"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9538388" w14:textId="77777777" w:rsidR="00953F6A" w:rsidRPr="00B714BE" w:rsidRDefault="00953F6A" w:rsidP="0088214F">
            <w:pPr>
              <w:pStyle w:val="TAC"/>
            </w:pPr>
            <w:r w:rsidRPr="00B714BE">
              <w:t>-</w:t>
            </w:r>
          </w:p>
        </w:tc>
      </w:tr>
      <w:tr w:rsidR="00953F6A" w:rsidRPr="00B714BE" w14:paraId="5290FF52" w14:textId="77777777" w:rsidTr="0088214F">
        <w:tc>
          <w:tcPr>
            <w:tcW w:w="533" w:type="dxa"/>
            <w:tcBorders>
              <w:top w:val="nil"/>
              <w:left w:val="single" w:sz="4" w:space="0" w:color="auto"/>
              <w:bottom w:val="single" w:sz="4" w:space="0" w:color="auto"/>
              <w:right w:val="single" w:sz="4" w:space="0" w:color="auto"/>
            </w:tcBorders>
          </w:tcPr>
          <w:p w14:paraId="0E1F1699" w14:textId="77777777" w:rsidR="00953F6A" w:rsidRPr="00B714BE" w:rsidRDefault="00953F6A" w:rsidP="0088214F">
            <w:pPr>
              <w:pStyle w:val="TAC"/>
              <w:rPr>
                <w:lang w:eastAsia="zh-CN"/>
              </w:rPr>
            </w:pPr>
            <w:r w:rsidRPr="00B714BE">
              <w:rPr>
                <w:lang w:eastAsia="zh-CN"/>
              </w:rPr>
              <w:t>20</w:t>
            </w:r>
          </w:p>
        </w:tc>
        <w:tc>
          <w:tcPr>
            <w:tcW w:w="3967" w:type="dxa"/>
            <w:tcBorders>
              <w:top w:val="nil"/>
              <w:left w:val="single" w:sz="4" w:space="0" w:color="auto"/>
              <w:bottom w:val="single" w:sz="4" w:space="0" w:color="auto"/>
              <w:right w:val="single" w:sz="4" w:space="0" w:color="auto"/>
            </w:tcBorders>
          </w:tcPr>
          <w:p w14:paraId="59B29E62" w14:textId="0045629F" w:rsidR="00953F6A" w:rsidRPr="00B714BE" w:rsidRDefault="00953F6A" w:rsidP="0088214F">
            <w:pPr>
              <w:pStyle w:val="TAL"/>
            </w:pPr>
            <w:r w:rsidRPr="00B714BE">
              <w:t xml:space="preserve">The SS transmits a MBS Packet on the MTCH with LCID matched with the LCID configured for </w:t>
            </w:r>
            <w:r w:rsidR="008943C0" w:rsidRPr="00B714BE">
              <w:t>receiving</w:t>
            </w:r>
            <w:r w:rsidRPr="00B714BE">
              <w:t xml:space="preserve"> PTM transmission.</w:t>
            </w:r>
          </w:p>
          <w:p w14:paraId="3472F549" w14:textId="77777777" w:rsidR="00953F6A" w:rsidRPr="00B714BE" w:rsidRDefault="00953F6A" w:rsidP="0088214F">
            <w:pPr>
              <w:pStyle w:val="TAL"/>
              <w:rPr>
                <w:kern w:val="2"/>
              </w:rPr>
            </w:pPr>
            <w:r w:rsidRPr="00B714BE">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3938C9A3"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29C3D11"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4EDFA09F"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421DFBB" w14:textId="77777777" w:rsidR="00953F6A" w:rsidRPr="00B714BE" w:rsidRDefault="00953F6A" w:rsidP="0088214F">
            <w:pPr>
              <w:pStyle w:val="TAC"/>
            </w:pPr>
            <w:r w:rsidRPr="00B714BE">
              <w:t>-</w:t>
            </w:r>
          </w:p>
        </w:tc>
      </w:tr>
      <w:tr w:rsidR="00953F6A" w:rsidRPr="00B714BE" w14:paraId="1BDEDDD0" w14:textId="77777777" w:rsidTr="0088214F">
        <w:tc>
          <w:tcPr>
            <w:tcW w:w="533" w:type="dxa"/>
            <w:tcBorders>
              <w:top w:val="nil"/>
              <w:left w:val="single" w:sz="4" w:space="0" w:color="auto"/>
              <w:bottom w:val="single" w:sz="4" w:space="0" w:color="auto"/>
              <w:right w:val="single" w:sz="4" w:space="0" w:color="auto"/>
            </w:tcBorders>
          </w:tcPr>
          <w:p w14:paraId="1F9FC655" w14:textId="77777777" w:rsidR="00953F6A" w:rsidRPr="00B714BE" w:rsidRDefault="00953F6A" w:rsidP="0088214F">
            <w:pPr>
              <w:pStyle w:val="TAC"/>
              <w:rPr>
                <w:lang w:eastAsia="zh-CN"/>
              </w:rPr>
            </w:pPr>
            <w:r w:rsidRPr="00B714BE">
              <w:rPr>
                <w:lang w:eastAsia="zh-CN"/>
              </w:rPr>
              <w:t>21</w:t>
            </w:r>
          </w:p>
        </w:tc>
        <w:tc>
          <w:tcPr>
            <w:tcW w:w="3967" w:type="dxa"/>
            <w:tcBorders>
              <w:top w:val="nil"/>
              <w:left w:val="single" w:sz="4" w:space="0" w:color="auto"/>
              <w:bottom w:val="single" w:sz="4" w:space="0" w:color="auto"/>
              <w:right w:val="single" w:sz="4" w:space="0" w:color="auto"/>
            </w:tcBorders>
          </w:tcPr>
          <w:p w14:paraId="4F8860AD" w14:textId="77777777" w:rsidR="00953F6A" w:rsidRPr="00B714BE" w:rsidRDefault="00953F6A" w:rsidP="0088214F">
            <w:pPr>
              <w:pStyle w:val="TAL"/>
            </w:pPr>
            <w:r w:rsidRPr="00B714BE">
              <w:t>In the following 3 consecutive slots, the SS transmits same MBS Packet in step 20.</w:t>
            </w:r>
          </w:p>
          <w:p w14:paraId="3DF1B6B9" w14:textId="77777777" w:rsidR="00953F6A" w:rsidRPr="00B714BE" w:rsidRDefault="00953F6A" w:rsidP="0088214F">
            <w:pPr>
              <w:pStyle w:val="TAL"/>
              <w:rPr>
                <w:lang w:eastAsia="zh-CN"/>
              </w:rPr>
            </w:pPr>
            <w:r w:rsidRPr="00B714BE">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7CFBA3EE"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CCCE1A9"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3AFA0881"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5251D39" w14:textId="77777777" w:rsidR="00953F6A" w:rsidRPr="00B714BE" w:rsidRDefault="00953F6A" w:rsidP="0088214F">
            <w:pPr>
              <w:pStyle w:val="TAC"/>
            </w:pPr>
            <w:r w:rsidRPr="00B714BE">
              <w:t>-</w:t>
            </w:r>
          </w:p>
        </w:tc>
      </w:tr>
      <w:tr w:rsidR="00953F6A" w:rsidRPr="00B714BE" w14:paraId="0DAC041E" w14:textId="77777777" w:rsidTr="0088214F">
        <w:tc>
          <w:tcPr>
            <w:tcW w:w="533" w:type="dxa"/>
            <w:tcBorders>
              <w:top w:val="nil"/>
              <w:left w:val="single" w:sz="4" w:space="0" w:color="auto"/>
              <w:bottom w:val="single" w:sz="4" w:space="0" w:color="auto"/>
              <w:right w:val="single" w:sz="4" w:space="0" w:color="auto"/>
            </w:tcBorders>
          </w:tcPr>
          <w:p w14:paraId="4FF040B0" w14:textId="77777777" w:rsidR="00953F6A" w:rsidRPr="00B714BE" w:rsidRDefault="00953F6A" w:rsidP="0088214F">
            <w:pPr>
              <w:pStyle w:val="TAC"/>
              <w:rPr>
                <w:lang w:eastAsia="zh-CN"/>
              </w:rPr>
            </w:pPr>
            <w:r w:rsidRPr="00B714BE">
              <w:t>22</w:t>
            </w:r>
          </w:p>
        </w:tc>
        <w:tc>
          <w:tcPr>
            <w:tcW w:w="3967" w:type="dxa"/>
            <w:tcBorders>
              <w:top w:val="nil"/>
              <w:left w:val="single" w:sz="4" w:space="0" w:color="auto"/>
              <w:bottom w:val="single" w:sz="4" w:space="0" w:color="auto"/>
              <w:right w:val="single" w:sz="4" w:space="0" w:color="auto"/>
            </w:tcBorders>
          </w:tcPr>
          <w:p w14:paraId="4EEE8EC1" w14:textId="77777777" w:rsidR="00953F6A" w:rsidRPr="00B714BE" w:rsidRDefault="00953F6A" w:rsidP="0088214F">
            <w:pPr>
              <w:pStyle w:val="TAL"/>
            </w:pPr>
            <w:r w:rsidRPr="00B714BE">
              <w:t xml:space="preserve">Check: </w:t>
            </w:r>
            <w:r w:rsidRPr="00B714BE">
              <w:rPr>
                <w:lang w:eastAsia="zh-CN"/>
              </w:rPr>
              <w:t>D</w:t>
            </w:r>
            <w:r w:rsidRPr="00B714BE">
              <w:t>oes the UE transmit a HARQ NACK on slot n3+k1</w:t>
            </w:r>
            <w:r w:rsidRPr="00B714BE">
              <w:rPr>
                <w:lang w:eastAsia="zh-CN"/>
              </w:rPr>
              <w:t>? (Note 2)</w:t>
            </w:r>
          </w:p>
        </w:tc>
        <w:tc>
          <w:tcPr>
            <w:tcW w:w="708" w:type="dxa"/>
            <w:tcBorders>
              <w:top w:val="single" w:sz="4" w:space="0" w:color="auto"/>
              <w:left w:val="single" w:sz="4" w:space="0" w:color="auto"/>
              <w:bottom w:val="single" w:sz="4" w:space="0" w:color="auto"/>
              <w:right w:val="single" w:sz="4" w:space="0" w:color="auto"/>
            </w:tcBorders>
          </w:tcPr>
          <w:p w14:paraId="30E774C1"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3A76E682" w14:textId="77777777" w:rsidR="00953F6A" w:rsidRPr="00B714BE" w:rsidRDefault="00953F6A" w:rsidP="0088214F">
            <w:pPr>
              <w:pStyle w:val="TAC"/>
              <w:jc w:val="left"/>
              <w:rPr>
                <w:lang w:eastAsia="zh-CN"/>
              </w:rPr>
            </w:pPr>
            <w:r w:rsidRPr="00B714BE">
              <w:t>HARQ NACK</w:t>
            </w:r>
          </w:p>
        </w:tc>
        <w:tc>
          <w:tcPr>
            <w:tcW w:w="567" w:type="dxa"/>
            <w:tcBorders>
              <w:top w:val="nil"/>
              <w:left w:val="single" w:sz="4" w:space="0" w:color="auto"/>
              <w:bottom w:val="single" w:sz="4" w:space="0" w:color="auto"/>
              <w:right w:val="single" w:sz="4" w:space="0" w:color="auto"/>
            </w:tcBorders>
          </w:tcPr>
          <w:p w14:paraId="7E75CD42" w14:textId="77777777" w:rsidR="00953F6A" w:rsidRPr="00B714BE" w:rsidRDefault="00953F6A" w:rsidP="0088214F">
            <w:pPr>
              <w:pStyle w:val="TAC"/>
            </w:pPr>
            <w:r w:rsidRPr="00B714BE">
              <w:rPr>
                <w:lang w:eastAsia="zh-CN"/>
              </w:rPr>
              <w:t>4</w:t>
            </w:r>
          </w:p>
        </w:tc>
        <w:tc>
          <w:tcPr>
            <w:tcW w:w="850" w:type="dxa"/>
            <w:tcBorders>
              <w:top w:val="nil"/>
              <w:left w:val="single" w:sz="4" w:space="0" w:color="auto"/>
              <w:bottom w:val="single" w:sz="4" w:space="0" w:color="auto"/>
              <w:right w:val="single" w:sz="4" w:space="0" w:color="auto"/>
            </w:tcBorders>
          </w:tcPr>
          <w:p w14:paraId="08505A7C" w14:textId="77777777" w:rsidR="00953F6A" w:rsidRPr="00B714BE" w:rsidRDefault="00953F6A" w:rsidP="0088214F">
            <w:pPr>
              <w:pStyle w:val="TAC"/>
            </w:pPr>
            <w:r w:rsidRPr="00B714BE">
              <w:rPr>
                <w:lang w:eastAsia="zh-CN"/>
              </w:rPr>
              <w:t>P</w:t>
            </w:r>
          </w:p>
        </w:tc>
      </w:tr>
      <w:tr w:rsidR="00953F6A" w:rsidRPr="00B714BE" w14:paraId="4C374A4C" w14:textId="77777777" w:rsidTr="0088214F">
        <w:tc>
          <w:tcPr>
            <w:tcW w:w="533" w:type="dxa"/>
            <w:tcBorders>
              <w:top w:val="nil"/>
              <w:left w:val="single" w:sz="4" w:space="0" w:color="auto"/>
              <w:bottom w:val="single" w:sz="4" w:space="0" w:color="auto"/>
              <w:right w:val="single" w:sz="4" w:space="0" w:color="auto"/>
            </w:tcBorders>
          </w:tcPr>
          <w:p w14:paraId="1B26A7CD" w14:textId="77777777" w:rsidR="00953F6A" w:rsidRPr="00B714BE" w:rsidRDefault="00953F6A" w:rsidP="0088214F">
            <w:pPr>
              <w:pStyle w:val="TAC"/>
              <w:rPr>
                <w:lang w:eastAsia="zh-CN"/>
              </w:rPr>
            </w:pPr>
            <w:r w:rsidRPr="00B714BE">
              <w:t>23</w:t>
            </w:r>
          </w:p>
        </w:tc>
        <w:tc>
          <w:tcPr>
            <w:tcW w:w="3967" w:type="dxa"/>
            <w:tcBorders>
              <w:top w:val="nil"/>
              <w:left w:val="single" w:sz="4" w:space="0" w:color="auto"/>
              <w:bottom w:val="single" w:sz="4" w:space="0" w:color="auto"/>
              <w:right w:val="single" w:sz="4" w:space="0" w:color="auto"/>
            </w:tcBorders>
          </w:tcPr>
          <w:p w14:paraId="35002017" w14:textId="77777777" w:rsidR="00953F6A" w:rsidRPr="00B714BE" w:rsidRDefault="00953F6A" w:rsidP="0088214F">
            <w:pPr>
              <w:pStyle w:val="TAL"/>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60DBEA2B"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FB36F53" w14:textId="77777777" w:rsidR="00953F6A" w:rsidRPr="00B714BE" w:rsidRDefault="00953F6A" w:rsidP="0088214F">
            <w:pPr>
              <w:pStyle w:val="TAC"/>
              <w:jc w:val="left"/>
              <w:rPr>
                <w:lang w:eastAsia="zh-CN"/>
              </w:rPr>
            </w:pPr>
            <w:r w:rsidRPr="00B714BE">
              <w:t>(PDCCH (G-RNTI))</w:t>
            </w:r>
          </w:p>
        </w:tc>
        <w:tc>
          <w:tcPr>
            <w:tcW w:w="567" w:type="dxa"/>
            <w:tcBorders>
              <w:top w:val="nil"/>
              <w:left w:val="single" w:sz="4" w:space="0" w:color="auto"/>
              <w:bottom w:val="single" w:sz="4" w:space="0" w:color="auto"/>
              <w:right w:val="single" w:sz="4" w:space="0" w:color="auto"/>
            </w:tcBorders>
          </w:tcPr>
          <w:p w14:paraId="51C2BF15"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37297341" w14:textId="77777777" w:rsidR="00953F6A" w:rsidRPr="00B714BE" w:rsidRDefault="00953F6A" w:rsidP="0088214F">
            <w:pPr>
              <w:pStyle w:val="TAC"/>
            </w:pPr>
            <w:r w:rsidRPr="00B714BE">
              <w:t>-</w:t>
            </w:r>
          </w:p>
        </w:tc>
      </w:tr>
      <w:tr w:rsidR="00953F6A" w:rsidRPr="00B714BE" w14:paraId="55E71AAF" w14:textId="77777777" w:rsidTr="0088214F">
        <w:tc>
          <w:tcPr>
            <w:tcW w:w="533" w:type="dxa"/>
            <w:tcBorders>
              <w:top w:val="nil"/>
              <w:left w:val="single" w:sz="4" w:space="0" w:color="auto"/>
              <w:bottom w:val="single" w:sz="4" w:space="0" w:color="auto"/>
              <w:right w:val="single" w:sz="4" w:space="0" w:color="auto"/>
            </w:tcBorders>
          </w:tcPr>
          <w:p w14:paraId="002A1C9B" w14:textId="77777777" w:rsidR="00953F6A" w:rsidRPr="00B714BE" w:rsidRDefault="00953F6A" w:rsidP="0088214F">
            <w:pPr>
              <w:pStyle w:val="TAC"/>
              <w:rPr>
                <w:lang w:eastAsia="zh-CN"/>
              </w:rPr>
            </w:pPr>
            <w:r w:rsidRPr="00B714BE">
              <w:rPr>
                <w:lang w:eastAsia="zh-CN"/>
              </w:rPr>
              <w:t>24</w:t>
            </w:r>
          </w:p>
        </w:tc>
        <w:tc>
          <w:tcPr>
            <w:tcW w:w="3967" w:type="dxa"/>
            <w:tcBorders>
              <w:top w:val="nil"/>
              <w:left w:val="single" w:sz="4" w:space="0" w:color="auto"/>
              <w:bottom w:val="single" w:sz="4" w:space="0" w:color="auto"/>
              <w:right w:val="single" w:sz="4" w:space="0" w:color="auto"/>
            </w:tcBorders>
          </w:tcPr>
          <w:p w14:paraId="6A98155C" w14:textId="00E51494" w:rsidR="00953F6A" w:rsidRPr="00B714BE" w:rsidRDefault="00953F6A" w:rsidP="0088214F">
            <w:pPr>
              <w:pStyle w:val="TAL"/>
            </w:pPr>
            <w:r w:rsidRPr="00B714BE">
              <w:t xml:space="preserve">The SS transmits a MBS Packet on the MTCH with LCID matched with the LCID configured for </w:t>
            </w:r>
            <w:r w:rsidR="008943C0" w:rsidRPr="00B714BE">
              <w:t>receiving</w:t>
            </w:r>
            <w:r w:rsidRPr="00B714BE">
              <w:t xml:space="preserve"> PTM transmission.</w:t>
            </w:r>
          </w:p>
          <w:p w14:paraId="67786D52" w14:textId="77777777" w:rsidR="00953F6A" w:rsidRPr="00B714BE" w:rsidRDefault="00953F6A" w:rsidP="0088214F">
            <w:pPr>
              <w:pStyle w:val="TAL"/>
              <w:rPr>
                <w:kern w:val="2"/>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1206D788"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B872FBC"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7C3F0307"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8642B8A" w14:textId="77777777" w:rsidR="00953F6A" w:rsidRPr="00B714BE" w:rsidRDefault="00953F6A" w:rsidP="0088214F">
            <w:pPr>
              <w:pStyle w:val="TAC"/>
            </w:pPr>
            <w:r w:rsidRPr="00B714BE">
              <w:t>-</w:t>
            </w:r>
          </w:p>
        </w:tc>
      </w:tr>
      <w:tr w:rsidR="00953F6A" w:rsidRPr="00B714BE" w14:paraId="155D080D" w14:textId="77777777" w:rsidTr="0088214F">
        <w:tc>
          <w:tcPr>
            <w:tcW w:w="533" w:type="dxa"/>
            <w:tcBorders>
              <w:top w:val="nil"/>
              <w:left w:val="single" w:sz="4" w:space="0" w:color="auto"/>
              <w:bottom w:val="single" w:sz="4" w:space="0" w:color="auto"/>
              <w:right w:val="single" w:sz="4" w:space="0" w:color="auto"/>
            </w:tcBorders>
          </w:tcPr>
          <w:p w14:paraId="1DF78557" w14:textId="77777777" w:rsidR="00953F6A" w:rsidRPr="00B714BE" w:rsidRDefault="00953F6A" w:rsidP="0088214F">
            <w:pPr>
              <w:pStyle w:val="TAC"/>
            </w:pPr>
            <w:r w:rsidRPr="00B714BE">
              <w:rPr>
                <w:lang w:eastAsia="zh-CN"/>
              </w:rPr>
              <w:t>25</w:t>
            </w:r>
          </w:p>
        </w:tc>
        <w:tc>
          <w:tcPr>
            <w:tcW w:w="3967" w:type="dxa"/>
            <w:tcBorders>
              <w:top w:val="nil"/>
              <w:left w:val="single" w:sz="4" w:space="0" w:color="auto"/>
              <w:bottom w:val="single" w:sz="4" w:space="0" w:color="auto"/>
              <w:right w:val="single" w:sz="4" w:space="0" w:color="auto"/>
            </w:tcBorders>
          </w:tcPr>
          <w:p w14:paraId="3BC3254F" w14:textId="77777777" w:rsidR="00953F6A" w:rsidRPr="00B714BE" w:rsidRDefault="00953F6A" w:rsidP="0088214F">
            <w:pPr>
              <w:pStyle w:val="TAL"/>
            </w:pPr>
            <w:r w:rsidRPr="00B714BE">
              <w:t>In the following 3 consecutive slots, the SS transmits same MBS Packet in step 24.</w:t>
            </w:r>
          </w:p>
          <w:p w14:paraId="487B2536" w14:textId="77777777" w:rsidR="00953F6A" w:rsidRPr="00B714BE" w:rsidRDefault="00953F6A" w:rsidP="0088214F">
            <w:pPr>
              <w:pStyle w:val="TAL"/>
              <w:rPr>
                <w:kern w:val="2"/>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374F5678"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9B508DD" w14:textId="77777777" w:rsidR="00953F6A" w:rsidRPr="00B714BE" w:rsidRDefault="00953F6A"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31220D3B"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02626F86" w14:textId="77777777" w:rsidR="00953F6A" w:rsidRPr="00B714BE" w:rsidRDefault="00953F6A" w:rsidP="0088214F">
            <w:pPr>
              <w:pStyle w:val="TAC"/>
            </w:pPr>
            <w:r w:rsidRPr="00B714BE">
              <w:t>-</w:t>
            </w:r>
          </w:p>
        </w:tc>
      </w:tr>
      <w:tr w:rsidR="00953F6A" w:rsidRPr="00B714BE" w14:paraId="4E40269D" w14:textId="77777777" w:rsidTr="0088214F">
        <w:tc>
          <w:tcPr>
            <w:tcW w:w="533" w:type="dxa"/>
            <w:tcBorders>
              <w:top w:val="nil"/>
              <w:left w:val="single" w:sz="4" w:space="0" w:color="auto"/>
              <w:bottom w:val="single" w:sz="4" w:space="0" w:color="auto"/>
              <w:right w:val="single" w:sz="4" w:space="0" w:color="auto"/>
            </w:tcBorders>
          </w:tcPr>
          <w:p w14:paraId="2D0AA02F" w14:textId="77777777" w:rsidR="00953F6A" w:rsidRPr="00B714BE" w:rsidRDefault="00953F6A" w:rsidP="0088214F">
            <w:pPr>
              <w:pStyle w:val="TAC"/>
              <w:rPr>
                <w:lang w:eastAsia="zh-CN"/>
              </w:rPr>
            </w:pPr>
            <w:r w:rsidRPr="00B714BE">
              <w:t>26</w:t>
            </w:r>
          </w:p>
        </w:tc>
        <w:tc>
          <w:tcPr>
            <w:tcW w:w="3967" w:type="dxa"/>
            <w:tcBorders>
              <w:top w:val="nil"/>
              <w:left w:val="single" w:sz="4" w:space="0" w:color="auto"/>
              <w:bottom w:val="single" w:sz="4" w:space="0" w:color="auto"/>
              <w:right w:val="single" w:sz="4" w:space="0" w:color="auto"/>
            </w:tcBorders>
          </w:tcPr>
          <w:p w14:paraId="0BB0042B" w14:textId="6F5328B0" w:rsidR="00953F6A" w:rsidRPr="00B714BE" w:rsidRDefault="00953F6A" w:rsidP="0088214F">
            <w:pPr>
              <w:pStyle w:val="TAL"/>
            </w:pPr>
            <w:r w:rsidRPr="00B714BE">
              <w:t xml:space="preserve">Check: </w:t>
            </w:r>
            <w:r w:rsidRPr="00B714BE">
              <w:rPr>
                <w:lang w:eastAsia="zh-CN"/>
              </w:rPr>
              <w:t>D</w:t>
            </w:r>
            <w:r w:rsidRPr="00B714BE">
              <w:t>oes the UE transmit a HARQ ACK on slot n3+k1</w:t>
            </w:r>
            <w:r w:rsidRPr="00B714BE">
              <w:rPr>
                <w:lang w:eastAsia="zh-CN"/>
              </w:rPr>
              <w:t>? (Note 2)</w:t>
            </w:r>
          </w:p>
        </w:tc>
        <w:tc>
          <w:tcPr>
            <w:tcW w:w="708" w:type="dxa"/>
            <w:tcBorders>
              <w:top w:val="single" w:sz="4" w:space="0" w:color="auto"/>
              <w:left w:val="single" w:sz="4" w:space="0" w:color="auto"/>
              <w:bottom w:val="single" w:sz="4" w:space="0" w:color="auto"/>
              <w:right w:val="single" w:sz="4" w:space="0" w:color="auto"/>
            </w:tcBorders>
          </w:tcPr>
          <w:p w14:paraId="7A9C97F8"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647F07B1" w14:textId="644CD59E" w:rsidR="00953F6A" w:rsidRPr="00B714BE" w:rsidRDefault="00953F6A" w:rsidP="0088214F">
            <w:pPr>
              <w:pStyle w:val="TAC"/>
              <w:jc w:val="left"/>
              <w:rPr>
                <w:lang w:eastAsia="zh-CN"/>
              </w:rPr>
            </w:pPr>
            <w:r w:rsidRPr="00B714BE">
              <w:t>HARQ ACK</w:t>
            </w:r>
          </w:p>
        </w:tc>
        <w:tc>
          <w:tcPr>
            <w:tcW w:w="567" w:type="dxa"/>
            <w:tcBorders>
              <w:top w:val="nil"/>
              <w:left w:val="single" w:sz="4" w:space="0" w:color="auto"/>
              <w:bottom w:val="single" w:sz="4" w:space="0" w:color="auto"/>
              <w:right w:val="single" w:sz="4" w:space="0" w:color="auto"/>
            </w:tcBorders>
          </w:tcPr>
          <w:p w14:paraId="78570237" w14:textId="77777777" w:rsidR="00953F6A" w:rsidRPr="00B714BE" w:rsidRDefault="00953F6A" w:rsidP="0088214F">
            <w:pPr>
              <w:pStyle w:val="TAC"/>
            </w:pPr>
            <w:r w:rsidRPr="00B714BE">
              <w:rPr>
                <w:lang w:eastAsia="zh-CN"/>
              </w:rPr>
              <w:t>5</w:t>
            </w:r>
          </w:p>
        </w:tc>
        <w:tc>
          <w:tcPr>
            <w:tcW w:w="850" w:type="dxa"/>
            <w:tcBorders>
              <w:top w:val="nil"/>
              <w:left w:val="single" w:sz="4" w:space="0" w:color="auto"/>
              <w:bottom w:val="single" w:sz="4" w:space="0" w:color="auto"/>
              <w:right w:val="single" w:sz="4" w:space="0" w:color="auto"/>
            </w:tcBorders>
          </w:tcPr>
          <w:p w14:paraId="3CFCEDEB" w14:textId="77777777" w:rsidR="00953F6A" w:rsidRPr="00B714BE" w:rsidRDefault="00953F6A" w:rsidP="0088214F">
            <w:pPr>
              <w:pStyle w:val="TAC"/>
            </w:pPr>
            <w:r w:rsidRPr="00B714BE">
              <w:rPr>
                <w:lang w:eastAsia="zh-CN"/>
              </w:rPr>
              <w:t>P</w:t>
            </w:r>
          </w:p>
        </w:tc>
      </w:tr>
      <w:tr w:rsidR="00953F6A" w:rsidRPr="00B714BE" w14:paraId="6D5DCA16" w14:textId="77777777" w:rsidTr="0088214F">
        <w:tc>
          <w:tcPr>
            <w:tcW w:w="533" w:type="dxa"/>
            <w:tcBorders>
              <w:top w:val="nil"/>
              <w:left w:val="single" w:sz="4" w:space="0" w:color="auto"/>
              <w:bottom w:val="single" w:sz="4" w:space="0" w:color="auto"/>
              <w:right w:val="single" w:sz="4" w:space="0" w:color="auto"/>
            </w:tcBorders>
          </w:tcPr>
          <w:p w14:paraId="0E163180" w14:textId="77777777" w:rsidR="00953F6A" w:rsidRPr="00B714BE" w:rsidRDefault="00953F6A" w:rsidP="0088214F">
            <w:pPr>
              <w:pStyle w:val="TAC"/>
              <w:rPr>
                <w:lang w:eastAsia="zh-CN"/>
              </w:rPr>
            </w:pPr>
            <w:r w:rsidRPr="00B714BE">
              <w:rPr>
                <w:lang w:eastAsia="zh-CN"/>
              </w:rPr>
              <w:t>27</w:t>
            </w:r>
          </w:p>
        </w:tc>
        <w:tc>
          <w:tcPr>
            <w:tcW w:w="3967" w:type="dxa"/>
            <w:tcBorders>
              <w:top w:val="nil"/>
              <w:left w:val="single" w:sz="4" w:space="0" w:color="auto"/>
              <w:bottom w:val="single" w:sz="4" w:space="0" w:color="auto"/>
              <w:right w:val="single" w:sz="4" w:space="0" w:color="auto"/>
            </w:tcBorders>
          </w:tcPr>
          <w:p w14:paraId="0475B486" w14:textId="58AF2D87" w:rsidR="00953F6A" w:rsidRPr="00B714BE" w:rsidRDefault="00953F6A"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29B34EC"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74A1D13"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414A257D" w14:textId="77777777" w:rsidR="00953F6A" w:rsidRPr="00B714BE" w:rsidRDefault="00953F6A"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48D001B"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049E187" w14:textId="77777777" w:rsidR="00953F6A" w:rsidRPr="00B714BE" w:rsidRDefault="00953F6A" w:rsidP="0088214F">
            <w:pPr>
              <w:pStyle w:val="TAC"/>
            </w:pPr>
            <w:r w:rsidRPr="00B714BE">
              <w:t>-</w:t>
            </w:r>
          </w:p>
        </w:tc>
      </w:tr>
      <w:tr w:rsidR="00953F6A" w:rsidRPr="00B714BE" w14:paraId="03919554" w14:textId="77777777" w:rsidTr="0088214F">
        <w:tc>
          <w:tcPr>
            <w:tcW w:w="533" w:type="dxa"/>
            <w:tcBorders>
              <w:top w:val="nil"/>
              <w:left w:val="single" w:sz="4" w:space="0" w:color="auto"/>
              <w:bottom w:val="single" w:sz="4" w:space="0" w:color="auto"/>
              <w:right w:val="single" w:sz="4" w:space="0" w:color="auto"/>
            </w:tcBorders>
          </w:tcPr>
          <w:p w14:paraId="421EAA39" w14:textId="77777777" w:rsidR="00953F6A" w:rsidRPr="00B714BE" w:rsidRDefault="00953F6A" w:rsidP="0088214F">
            <w:pPr>
              <w:pStyle w:val="TAC"/>
              <w:rPr>
                <w:lang w:eastAsia="zh-CN"/>
              </w:rPr>
            </w:pPr>
            <w:r w:rsidRPr="00B714BE">
              <w:rPr>
                <w:lang w:eastAsia="zh-CN"/>
              </w:rPr>
              <w:t>28</w:t>
            </w:r>
          </w:p>
        </w:tc>
        <w:tc>
          <w:tcPr>
            <w:tcW w:w="3967" w:type="dxa"/>
            <w:tcBorders>
              <w:top w:val="nil"/>
              <w:left w:val="single" w:sz="4" w:space="0" w:color="auto"/>
              <w:bottom w:val="single" w:sz="4" w:space="0" w:color="auto"/>
              <w:right w:val="single" w:sz="4" w:space="0" w:color="auto"/>
            </w:tcBorders>
          </w:tcPr>
          <w:p w14:paraId="2D752CD7" w14:textId="77777777" w:rsidR="00953F6A" w:rsidRPr="00B714BE" w:rsidRDefault="00953F6A"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03460FAC"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31D3EB9D"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ULInformationTransfer</w:t>
            </w:r>
          </w:p>
          <w:p w14:paraId="2A02AD5F" w14:textId="77777777" w:rsidR="00953F6A" w:rsidRPr="00B714BE" w:rsidRDefault="00953F6A" w:rsidP="0088214F">
            <w:pPr>
              <w:pStyle w:val="TAC"/>
              <w:jc w:val="left"/>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3C1DCFE" w14:textId="77777777" w:rsidR="00953F6A" w:rsidRPr="00B714BE" w:rsidRDefault="00953F6A"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7F47E10C" w14:textId="77777777" w:rsidR="00953F6A" w:rsidRPr="00B714BE" w:rsidRDefault="00953F6A" w:rsidP="0088214F">
            <w:pPr>
              <w:pStyle w:val="TAC"/>
            </w:pPr>
            <w:r w:rsidRPr="00B714BE">
              <w:t>-</w:t>
            </w:r>
          </w:p>
        </w:tc>
      </w:tr>
      <w:tr w:rsidR="00953F6A" w:rsidRPr="00B714BE" w14:paraId="63752165" w14:textId="77777777" w:rsidTr="0088214F">
        <w:tc>
          <w:tcPr>
            <w:tcW w:w="533" w:type="dxa"/>
            <w:tcBorders>
              <w:top w:val="nil"/>
              <w:left w:val="single" w:sz="4" w:space="0" w:color="auto"/>
              <w:bottom w:val="single" w:sz="4" w:space="0" w:color="auto"/>
              <w:right w:val="single" w:sz="4" w:space="0" w:color="auto"/>
            </w:tcBorders>
          </w:tcPr>
          <w:p w14:paraId="031A76AF" w14:textId="77777777" w:rsidR="00953F6A" w:rsidRPr="00B714BE" w:rsidRDefault="00953F6A" w:rsidP="0088214F">
            <w:pPr>
              <w:pStyle w:val="TAC"/>
              <w:rPr>
                <w:lang w:eastAsia="zh-CN"/>
              </w:rPr>
            </w:pPr>
            <w:r w:rsidRPr="00B714BE">
              <w:rPr>
                <w:lang w:eastAsia="zh-CN"/>
              </w:rPr>
              <w:t>29</w:t>
            </w:r>
          </w:p>
        </w:tc>
        <w:tc>
          <w:tcPr>
            <w:tcW w:w="3967" w:type="dxa"/>
            <w:tcBorders>
              <w:top w:val="nil"/>
              <w:left w:val="single" w:sz="4" w:space="0" w:color="auto"/>
              <w:bottom w:val="single" w:sz="4" w:space="0" w:color="auto"/>
              <w:right w:val="single" w:sz="4" w:space="0" w:color="auto"/>
            </w:tcBorders>
          </w:tcPr>
          <w:p w14:paraId="2947CFC6" w14:textId="77777777" w:rsidR="00953F6A" w:rsidRPr="00B714BE" w:rsidRDefault="00953F6A"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28 equal to 3</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2FA9B40"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322B933" w14:textId="77777777" w:rsidR="00953F6A" w:rsidRPr="00B714BE" w:rsidRDefault="00953F6A"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06278FEE" w14:textId="77777777" w:rsidR="00953F6A" w:rsidRPr="00B714BE" w:rsidRDefault="00953F6A" w:rsidP="0088214F">
            <w:pPr>
              <w:pStyle w:val="TAC"/>
            </w:pPr>
            <w:r w:rsidRPr="00B714BE">
              <w:t>5</w:t>
            </w:r>
          </w:p>
        </w:tc>
        <w:tc>
          <w:tcPr>
            <w:tcW w:w="850" w:type="dxa"/>
            <w:tcBorders>
              <w:top w:val="nil"/>
              <w:left w:val="single" w:sz="4" w:space="0" w:color="auto"/>
              <w:bottom w:val="single" w:sz="4" w:space="0" w:color="auto"/>
              <w:right w:val="single" w:sz="4" w:space="0" w:color="auto"/>
            </w:tcBorders>
          </w:tcPr>
          <w:p w14:paraId="36C94BFE" w14:textId="77777777" w:rsidR="00953F6A" w:rsidRPr="00B714BE" w:rsidRDefault="00953F6A" w:rsidP="0088214F">
            <w:pPr>
              <w:pStyle w:val="TAC"/>
            </w:pPr>
            <w:r w:rsidRPr="00B714BE">
              <w:t>P</w:t>
            </w:r>
          </w:p>
        </w:tc>
      </w:tr>
      <w:tr w:rsidR="00953F6A" w:rsidRPr="00B714BE" w14:paraId="2A6DECB5" w14:textId="77777777" w:rsidTr="0088214F">
        <w:tc>
          <w:tcPr>
            <w:tcW w:w="533" w:type="dxa"/>
            <w:tcBorders>
              <w:top w:val="single" w:sz="4" w:space="0" w:color="auto"/>
              <w:left w:val="single" w:sz="4" w:space="0" w:color="auto"/>
              <w:bottom w:val="single" w:sz="4" w:space="0" w:color="auto"/>
              <w:right w:val="single" w:sz="4" w:space="0" w:color="auto"/>
            </w:tcBorders>
          </w:tcPr>
          <w:p w14:paraId="1F8EFC88" w14:textId="77777777" w:rsidR="00953F6A" w:rsidRPr="00B714BE" w:rsidRDefault="00953F6A" w:rsidP="0088214F">
            <w:pPr>
              <w:pStyle w:val="TAC"/>
              <w:rPr>
                <w:lang w:eastAsia="zh-CN"/>
              </w:rPr>
            </w:pPr>
            <w:r w:rsidRPr="00B714BE">
              <w:rPr>
                <w:lang w:eastAsia="zh-CN"/>
              </w:rPr>
              <w:t>30</w:t>
            </w:r>
          </w:p>
        </w:tc>
        <w:tc>
          <w:tcPr>
            <w:tcW w:w="3967" w:type="dxa"/>
            <w:tcBorders>
              <w:top w:val="single" w:sz="4" w:space="0" w:color="auto"/>
              <w:left w:val="single" w:sz="4" w:space="0" w:color="auto"/>
              <w:bottom w:val="single" w:sz="4" w:space="0" w:color="auto"/>
              <w:right w:val="single" w:sz="4" w:space="0" w:color="auto"/>
            </w:tcBorders>
          </w:tcPr>
          <w:p w14:paraId="4B7AA2E8" w14:textId="77777777" w:rsidR="00953F6A" w:rsidRPr="00B714BE" w:rsidRDefault="00953F6A" w:rsidP="0088214F">
            <w:pPr>
              <w:pStyle w:val="TAL"/>
              <w:rPr>
                <w:lang w:eastAsia="zh-CN"/>
              </w:rPr>
            </w:pPr>
            <w:r w:rsidRPr="00B714BE">
              <w:t>The SS transmits</w:t>
            </w:r>
            <w:r w:rsidRPr="00B714BE">
              <w:rPr>
                <w:i/>
              </w:rPr>
              <w:t xml:space="preserve"> RRCReconfiguration</w:t>
            </w:r>
            <w:r w:rsidRPr="00B714BE">
              <w:t xml:space="preserve"> to dis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3AC86C48"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5EEE35E" w14:textId="77777777" w:rsidR="00953F6A" w:rsidRPr="00B714BE" w:rsidRDefault="00953F6A" w:rsidP="0088214F">
            <w:pPr>
              <w:pStyle w:val="TAC"/>
              <w:jc w:val="left"/>
            </w:pPr>
            <w:r w:rsidRPr="00B714BE">
              <w:rPr>
                <w:rFonts w:eastAsia="MS Gothic"/>
              </w:rPr>
              <w:t xml:space="preserve">NR RRC: </w:t>
            </w:r>
            <w:r w:rsidRPr="00B714B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2895657E" w14:textId="77777777" w:rsidR="00953F6A" w:rsidRPr="00B714BE" w:rsidRDefault="00953F6A"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06634C2C" w14:textId="77777777" w:rsidR="00953F6A" w:rsidRPr="00B714BE" w:rsidRDefault="00953F6A" w:rsidP="0088214F">
            <w:pPr>
              <w:pStyle w:val="TAC"/>
            </w:pPr>
            <w:r w:rsidRPr="00B714BE">
              <w:t>-</w:t>
            </w:r>
          </w:p>
        </w:tc>
      </w:tr>
      <w:tr w:rsidR="00953F6A" w:rsidRPr="00B714BE" w14:paraId="6D437D2E" w14:textId="77777777" w:rsidTr="0088214F">
        <w:tc>
          <w:tcPr>
            <w:tcW w:w="533" w:type="dxa"/>
            <w:tcBorders>
              <w:top w:val="single" w:sz="4" w:space="0" w:color="auto"/>
              <w:left w:val="single" w:sz="4" w:space="0" w:color="auto"/>
              <w:bottom w:val="single" w:sz="4" w:space="0" w:color="auto"/>
              <w:right w:val="single" w:sz="4" w:space="0" w:color="auto"/>
            </w:tcBorders>
          </w:tcPr>
          <w:p w14:paraId="561EA27C" w14:textId="77777777" w:rsidR="00953F6A" w:rsidRPr="00B714BE" w:rsidRDefault="00953F6A" w:rsidP="0088214F">
            <w:pPr>
              <w:pStyle w:val="TAC"/>
              <w:rPr>
                <w:lang w:eastAsia="zh-CN"/>
              </w:rPr>
            </w:pPr>
            <w:r w:rsidRPr="00B714BE">
              <w:rPr>
                <w:lang w:eastAsia="zh-CN"/>
              </w:rPr>
              <w:t>31</w:t>
            </w:r>
          </w:p>
        </w:tc>
        <w:tc>
          <w:tcPr>
            <w:tcW w:w="3967" w:type="dxa"/>
            <w:tcBorders>
              <w:top w:val="single" w:sz="4" w:space="0" w:color="auto"/>
              <w:left w:val="single" w:sz="4" w:space="0" w:color="auto"/>
              <w:bottom w:val="single" w:sz="4" w:space="0" w:color="auto"/>
              <w:right w:val="single" w:sz="4" w:space="0" w:color="auto"/>
            </w:tcBorders>
          </w:tcPr>
          <w:p w14:paraId="704C5ADE" w14:textId="619B543C" w:rsidR="00953F6A" w:rsidRPr="00B714BE" w:rsidRDefault="00953F6A" w:rsidP="0088214F">
            <w:pPr>
              <w:pStyle w:val="TAL"/>
              <w:rPr>
                <w:lang w:eastAsia="zh-CN"/>
              </w:rPr>
            </w:pPr>
            <w:r w:rsidRPr="00B714BE">
              <w:t xml:space="preserve">The UE transmits </w:t>
            </w:r>
            <w:r w:rsidRPr="00B714BE">
              <w:rPr>
                <w:i/>
              </w:rPr>
              <w:t>RRCReconfigurationComplete</w:t>
            </w:r>
            <w:r w:rsidRPr="00B714BE">
              <w:t>.</w:t>
            </w:r>
          </w:p>
        </w:tc>
        <w:tc>
          <w:tcPr>
            <w:tcW w:w="708" w:type="dxa"/>
            <w:tcBorders>
              <w:top w:val="single" w:sz="4" w:space="0" w:color="auto"/>
              <w:left w:val="single" w:sz="4" w:space="0" w:color="auto"/>
              <w:bottom w:val="single" w:sz="4" w:space="0" w:color="auto"/>
              <w:right w:val="single" w:sz="4" w:space="0" w:color="auto"/>
            </w:tcBorders>
          </w:tcPr>
          <w:p w14:paraId="3C46DF19" w14:textId="77777777" w:rsidR="00953F6A" w:rsidRPr="00B714BE" w:rsidRDefault="00953F6A" w:rsidP="0088214F">
            <w:pPr>
              <w:pStyle w:val="TAC"/>
            </w:pPr>
            <w:r w:rsidRPr="00B714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5E9A404" w14:textId="77777777" w:rsidR="00953F6A" w:rsidRPr="00B714BE" w:rsidRDefault="00953F6A" w:rsidP="0088214F">
            <w:pPr>
              <w:pStyle w:val="TAC"/>
              <w:jc w:val="left"/>
            </w:pPr>
            <w:r w:rsidRPr="00B714BE">
              <w:rPr>
                <w:rFonts w:eastAsia="MS Gothic"/>
              </w:rPr>
              <w:t xml:space="preserve">NR RRC: </w:t>
            </w:r>
            <w:r w:rsidRPr="00B714BE">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F45F070" w14:textId="77777777" w:rsidR="00953F6A" w:rsidRPr="00B714BE" w:rsidRDefault="00953F6A"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6925E15C" w14:textId="77777777" w:rsidR="00953F6A" w:rsidRPr="00B714BE" w:rsidRDefault="00953F6A" w:rsidP="0088214F">
            <w:pPr>
              <w:pStyle w:val="TAC"/>
            </w:pPr>
            <w:r w:rsidRPr="00B714BE">
              <w:t>-</w:t>
            </w:r>
          </w:p>
        </w:tc>
      </w:tr>
      <w:tr w:rsidR="00953F6A" w:rsidRPr="00B714BE" w14:paraId="254E7C39" w14:textId="77777777" w:rsidTr="0088214F">
        <w:tc>
          <w:tcPr>
            <w:tcW w:w="533" w:type="dxa"/>
            <w:tcBorders>
              <w:top w:val="single" w:sz="4" w:space="0" w:color="auto"/>
              <w:left w:val="single" w:sz="4" w:space="0" w:color="auto"/>
              <w:bottom w:val="single" w:sz="4" w:space="0" w:color="auto"/>
              <w:right w:val="single" w:sz="4" w:space="0" w:color="auto"/>
            </w:tcBorders>
          </w:tcPr>
          <w:p w14:paraId="51264A17" w14:textId="77777777" w:rsidR="00953F6A" w:rsidRPr="00B714BE" w:rsidRDefault="00953F6A" w:rsidP="0088214F">
            <w:pPr>
              <w:pStyle w:val="TAC"/>
              <w:rPr>
                <w:lang w:eastAsia="zh-CN"/>
              </w:rPr>
            </w:pPr>
            <w:r w:rsidRPr="00B714BE">
              <w:rPr>
                <w:lang w:eastAsia="zh-CN"/>
              </w:rPr>
              <w:t>32</w:t>
            </w:r>
          </w:p>
        </w:tc>
        <w:tc>
          <w:tcPr>
            <w:tcW w:w="3967" w:type="dxa"/>
            <w:tcBorders>
              <w:top w:val="single" w:sz="4" w:space="0" w:color="auto"/>
              <w:left w:val="single" w:sz="4" w:space="0" w:color="auto"/>
              <w:bottom w:val="single" w:sz="4" w:space="0" w:color="auto"/>
              <w:right w:val="single" w:sz="4" w:space="0" w:color="auto"/>
            </w:tcBorders>
          </w:tcPr>
          <w:p w14:paraId="44F54246" w14:textId="77777777" w:rsidR="00953F6A" w:rsidRPr="00B714BE" w:rsidRDefault="00953F6A" w:rsidP="0088214F">
            <w:pPr>
              <w:pStyle w:val="TAL"/>
              <w:rPr>
                <w:lang w:eastAsia="zh-CN"/>
              </w:rPr>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0FFC632E"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07596D4" w14:textId="77777777" w:rsidR="00953F6A" w:rsidRPr="00B714BE" w:rsidRDefault="00953F6A" w:rsidP="0088214F">
            <w:pPr>
              <w:pStyle w:val="TAC"/>
              <w:jc w:val="left"/>
            </w:pPr>
            <w:r w:rsidRPr="00B714BE">
              <w:t>(PDCCH (G-RNTI))</w:t>
            </w:r>
          </w:p>
        </w:tc>
        <w:tc>
          <w:tcPr>
            <w:tcW w:w="567" w:type="dxa"/>
            <w:tcBorders>
              <w:top w:val="single" w:sz="4" w:space="0" w:color="auto"/>
              <w:left w:val="single" w:sz="4" w:space="0" w:color="auto"/>
              <w:bottom w:val="single" w:sz="4" w:space="0" w:color="auto"/>
              <w:right w:val="single" w:sz="4" w:space="0" w:color="auto"/>
            </w:tcBorders>
          </w:tcPr>
          <w:p w14:paraId="1A2828EC" w14:textId="77777777" w:rsidR="00953F6A" w:rsidRPr="00B714BE" w:rsidRDefault="00953F6A"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11B69A6A" w14:textId="77777777" w:rsidR="00953F6A" w:rsidRPr="00B714BE" w:rsidRDefault="00953F6A" w:rsidP="0088214F">
            <w:pPr>
              <w:pStyle w:val="TAC"/>
            </w:pPr>
            <w:r w:rsidRPr="00B714BE">
              <w:t>-</w:t>
            </w:r>
          </w:p>
        </w:tc>
      </w:tr>
      <w:tr w:rsidR="00953F6A" w:rsidRPr="00B714BE" w14:paraId="76BB0C26" w14:textId="77777777" w:rsidTr="0088214F">
        <w:tc>
          <w:tcPr>
            <w:tcW w:w="533" w:type="dxa"/>
            <w:tcBorders>
              <w:top w:val="single" w:sz="4" w:space="0" w:color="auto"/>
              <w:left w:val="single" w:sz="4" w:space="0" w:color="auto"/>
              <w:bottom w:val="single" w:sz="4" w:space="0" w:color="auto"/>
              <w:right w:val="single" w:sz="4" w:space="0" w:color="auto"/>
            </w:tcBorders>
          </w:tcPr>
          <w:p w14:paraId="4F005486" w14:textId="77777777" w:rsidR="00953F6A" w:rsidRPr="00B714BE" w:rsidRDefault="00953F6A" w:rsidP="0088214F">
            <w:pPr>
              <w:pStyle w:val="TAC"/>
              <w:rPr>
                <w:lang w:eastAsia="zh-CN"/>
              </w:rPr>
            </w:pPr>
            <w:r w:rsidRPr="00B714BE">
              <w:rPr>
                <w:lang w:eastAsia="zh-CN"/>
              </w:rPr>
              <w:t>33</w:t>
            </w:r>
          </w:p>
        </w:tc>
        <w:tc>
          <w:tcPr>
            <w:tcW w:w="3967" w:type="dxa"/>
            <w:tcBorders>
              <w:top w:val="single" w:sz="4" w:space="0" w:color="auto"/>
              <w:left w:val="single" w:sz="4" w:space="0" w:color="auto"/>
              <w:bottom w:val="single" w:sz="4" w:space="0" w:color="auto"/>
              <w:right w:val="single" w:sz="4" w:space="0" w:color="auto"/>
            </w:tcBorders>
          </w:tcPr>
          <w:p w14:paraId="5AB76CE6" w14:textId="72AC005D" w:rsidR="00953F6A" w:rsidRPr="00B714BE" w:rsidRDefault="00953F6A" w:rsidP="0088214F">
            <w:pPr>
              <w:pStyle w:val="TAL"/>
            </w:pPr>
            <w:r w:rsidRPr="00B714BE">
              <w:t xml:space="preserve">The SS transmits a MBS Packet on the MTCH with LCID matched with the LCID configured for </w:t>
            </w:r>
            <w:r w:rsidR="008943C0" w:rsidRPr="00B714BE">
              <w:t>receiving</w:t>
            </w:r>
            <w:r w:rsidRPr="00B714BE">
              <w:t xml:space="preserve"> PTM transmission. </w:t>
            </w:r>
          </w:p>
        </w:tc>
        <w:tc>
          <w:tcPr>
            <w:tcW w:w="708" w:type="dxa"/>
            <w:tcBorders>
              <w:top w:val="single" w:sz="4" w:space="0" w:color="auto"/>
              <w:left w:val="single" w:sz="4" w:space="0" w:color="auto"/>
              <w:bottom w:val="single" w:sz="4" w:space="0" w:color="auto"/>
              <w:right w:val="single" w:sz="4" w:space="0" w:color="auto"/>
            </w:tcBorders>
          </w:tcPr>
          <w:p w14:paraId="49D993B0"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B03A280" w14:textId="77777777" w:rsidR="00953F6A" w:rsidRPr="00B714BE" w:rsidRDefault="00953F6A" w:rsidP="0088214F">
            <w:pPr>
              <w:pStyle w:val="TAC"/>
              <w:jc w:val="left"/>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157DE0FE" w14:textId="77777777" w:rsidR="00953F6A" w:rsidRPr="00B714BE" w:rsidRDefault="00953F6A"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192D379C" w14:textId="77777777" w:rsidR="00953F6A" w:rsidRPr="00B714BE" w:rsidRDefault="00953F6A" w:rsidP="0088214F">
            <w:pPr>
              <w:pStyle w:val="TAC"/>
            </w:pPr>
            <w:r w:rsidRPr="00B714BE">
              <w:t>-</w:t>
            </w:r>
          </w:p>
        </w:tc>
      </w:tr>
      <w:tr w:rsidR="00953F6A" w:rsidRPr="00B714BE" w14:paraId="4C36E5A3" w14:textId="77777777" w:rsidTr="0088214F">
        <w:tc>
          <w:tcPr>
            <w:tcW w:w="533" w:type="dxa"/>
            <w:tcBorders>
              <w:top w:val="single" w:sz="4" w:space="0" w:color="auto"/>
              <w:left w:val="single" w:sz="4" w:space="0" w:color="auto"/>
              <w:bottom w:val="single" w:sz="4" w:space="0" w:color="auto"/>
              <w:right w:val="single" w:sz="4" w:space="0" w:color="auto"/>
            </w:tcBorders>
          </w:tcPr>
          <w:p w14:paraId="00CDFBA7" w14:textId="77777777" w:rsidR="00953F6A" w:rsidRPr="00B714BE" w:rsidRDefault="00953F6A" w:rsidP="0088214F">
            <w:pPr>
              <w:pStyle w:val="TAC"/>
              <w:rPr>
                <w:lang w:eastAsia="zh-CN"/>
              </w:rPr>
            </w:pPr>
            <w:r w:rsidRPr="00B714BE">
              <w:rPr>
                <w:lang w:eastAsia="zh-CN"/>
              </w:rPr>
              <w:t>34</w:t>
            </w:r>
          </w:p>
        </w:tc>
        <w:tc>
          <w:tcPr>
            <w:tcW w:w="3967" w:type="dxa"/>
            <w:tcBorders>
              <w:top w:val="single" w:sz="4" w:space="0" w:color="auto"/>
              <w:left w:val="single" w:sz="4" w:space="0" w:color="auto"/>
              <w:bottom w:val="single" w:sz="4" w:space="0" w:color="auto"/>
              <w:right w:val="single" w:sz="4" w:space="0" w:color="auto"/>
            </w:tcBorders>
          </w:tcPr>
          <w:p w14:paraId="793BF43B" w14:textId="77777777" w:rsidR="00953F6A" w:rsidRPr="00B714BE" w:rsidRDefault="00953F6A" w:rsidP="0088214F">
            <w:pPr>
              <w:pStyle w:val="TAL"/>
              <w:rPr>
                <w:lang w:eastAsia="zh-CN"/>
              </w:rPr>
            </w:pPr>
            <w:r w:rsidRPr="00B714BE">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0C156EFA"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2D4F2F48" w14:textId="77777777" w:rsidR="00953F6A" w:rsidRPr="00B714BE" w:rsidRDefault="00953F6A" w:rsidP="0088214F">
            <w:pPr>
              <w:pStyle w:val="TAC"/>
              <w:jc w:val="left"/>
            </w:pPr>
            <w:r w:rsidRPr="00B714BE">
              <w:t xml:space="preserve">HARQ </w:t>
            </w:r>
            <w:r w:rsidRPr="00B714BE">
              <w:rPr>
                <w:lang w:eastAsia="zh-CN"/>
              </w:rPr>
              <w:t>ACK/NACK</w:t>
            </w:r>
          </w:p>
        </w:tc>
        <w:tc>
          <w:tcPr>
            <w:tcW w:w="567" w:type="dxa"/>
            <w:tcBorders>
              <w:top w:val="single" w:sz="4" w:space="0" w:color="auto"/>
              <w:left w:val="single" w:sz="4" w:space="0" w:color="auto"/>
              <w:bottom w:val="single" w:sz="4" w:space="0" w:color="auto"/>
              <w:right w:val="single" w:sz="4" w:space="0" w:color="auto"/>
            </w:tcBorders>
          </w:tcPr>
          <w:p w14:paraId="51D5BB6A" w14:textId="77777777" w:rsidR="00953F6A" w:rsidRPr="00B714BE" w:rsidRDefault="00953F6A" w:rsidP="0088214F">
            <w:pPr>
              <w:pStyle w:val="TAC"/>
            </w:pPr>
            <w:r w:rsidRPr="00B714BE">
              <w:t>6</w:t>
            </w:r>
          </w:p>
        </w:tc>
        <w:tc>
          <w:tcPr>
            <w:tcW w:w="850" w:type="dxa"/>
            <w:tcBorders>
              <w:top w:val="single" w:sz="4" w:space="0" w:color="auto"/>
              <w:left w:val="single" w:sz="4" w:space="0" w:color="auto"/>
              <w:bottom w:val="single" w:sz="4" w:space="0" w:color="auto"/>
              <w:right w:val="single" w:sz="4" w:space="0" w:color="auto"/>
            </w:tcBorders>
          </w:tcPr>
          <w:p w14:paraId="0F83BEAE" w14:textId="77777777" w:rsidR="00953F6A" w:rsidRPr="00B714BE" w:rsidRDefault="00953F6A" w:rsidP="0088214F">
            <w:pPr>
              <w:pStyle w:val="TAC"/>
            </w:pPr>
            <w:r w:rsidRPr="00B714BE">
              <w:t>F</w:t>
            </w:r>
          </w:p>
        </w:tc>
      </w:tr>
      <w:tr w:rsidR="00953F6A" w:rsidRPr="00B714BE" w14:paraId="424FD97E" w14:textId="77777777" w:rsidTr="0088214F">
        <w:tc>
          <w:tcPr>
            <w:tcW w:w="533" w:type="dxa"/>
            <w:tcBorders>
              <w:top w:val="single" w:sz="4" w:space="0" w:color="auto"/>
              <w:left w:val="single" w:sz="4" w:space="0" w:color="auto"/>
              <w:bottom w:val="single" w:sz="4" w:space="0" w:color="auto"/>
              <w:right w:val="single" w:sz="4" w:space="0" w:color="auto"/>
            </w:tcBorders>
          </w:tcPr>
          <w:p w14:paraId="7114828B" w14:textId="77777777" w:rsidR="00953F6A" w:rsidRPr="00B714BE" w:rsidRDefault="00953F6A" w:rsidP="0088214F">
            <w:pPr>
              <w:pStyle w:val="TAC"/>
              <w:rPr>
                <w:lang w:eastAsia="zh-CN"/>
              </w:rPr>
            </w:pPr>
            <w:r w:rsidRPr="00B714BE">
              <w:rPr>
                <w:lang w:eastAsia="zh-CN"/>
              </w:rPr>
              <w:t>35</w:t>
            </w:r>
          </w:p>
        </w:tc>
        <w:tc>
          <w:tcPr>
            <w:tcW w:w="3967" w:type="dxa"/>
            <w:tcBorders>
              <w:top w:val="single" w:sz="4" w:space="0" w:color="auto"/>
              <w:left w:val="single" w:sz="4" w:space="0" w:color="auto"/>
              <w:bottom w:val="single" w:sz="4" w:space="0" w:color="auto"/>
              <w:right w:val="single" w:sz="4" w:space="0" w:color="auto"/>
            </w:tcBorders>
          </w:tcPr>
          <w:p w14:paraId="3AE0F0A7" w14:textId="50491095" w:rsidR="00953F6A" w:rsidRPr="00B714BE" w:rsidRDefault="00953F6A"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27D0EB5" w14:textId="77777777" w:rsidR="00953F6A" w:rsidRPr="00B714BE" w:rsidRDefault="00953F6A"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2AA2000"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039A8F92" w14:textId="77777777" w:rsidR="00953F6A" w:rsidRPr="00B714BE" w:rsidRDefault="00953F6A"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5B829959" w14:textId="77777777" w:rsidR="00953F6A" w:rsidRPr="00B714BE" w:rsidRDefault="00953F6A"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3C41C5D9" w14:textId="77777777" w:rsidR="00953F6A" w:rsidRPr="00B714BE" w:rsidRDefault="00953F6A" w:rsidP="0088214F">
            <w:pPr>
              <w:pStyle w:val="TAC"/>
            </w:pPr>
            <w:r w:rsidRPr="00B714BE">
              <w:t>-</w:t>
            </w:r>
          </w:p>
        </w:tc>
      </w:tr>
      <w:tr w:rsidR="00953F6A" w:rsidRPr="00B714BE" w14:paraId="0FEBEB71" w14:textId="77777777" w:rsidTr="0088214F">
        <w:tc>
          <w:tcPr>
            <w:tcW w:w="533" w:type="dxa"/>
            <w:tcBorders>
              <w:top w:val="single" w:sz="4" w:space="0" w:color="auto"/>
              <w:left w:val="single" w:sz="4" w:space="0" w:color="auto"/>
              <w:bottom w:val="single" w:sz="4" w:space="0" w:color="auto"/>
              <w:right w:val="single" w:sz="4" w:space="0" w:color="auto"/>
            </w:tcBorders>
          </w:tcPr>
          <w:p w14:paraId="0C579171" w14:textId="77777777" w:rsidR="00953F6A" w:rsidRPr="00B714BE" w:rsidRDefault="00953F6A" w:rsidP="0088214F">
            <w:pPr>
              <w:pStyle w:val="TAC"/>
              <w:rPr>
                <w:lang w:eastAsia="zh-CN"/>
              </w:rPr>
            </w:pPr>
            <w:r w:rsidRPr="00B714BE">
              <w:rPr>
                <w:lang w:eastAsia="zh-CN"/>
              </w:rPr>
              <w:t>36</w:t>
            </w:r>
          </w:p>
        </w:tc>
        <w:tc>
          <w:tcPr>
            <w:tcW w:w="3967" w:type="dxa"/>
            <w:tcBorders>
              <w:top w:val="single" w:sz="4" w:space="0" w:color="auto"/>
              <w:left w:val="single" w:sz="4" w:space="0" w:color="auto"/>
              <w:bottom w:val="single" w:sz="4" w:space="0" w:color="auto"/>
              <w:right w:val="single" w:sz="4" w:space="0" w:color="auto"/>
            </w:tcBorders>
          </w:tcPr>
          <w:p w14:paraId="1673474A" w14:textId="77777777" w:rsidR="00953F6A" w:rsidRPr="00B714BE" w:rsidRDefault="00953F6A"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5F828DF0" w14:textId="77777777" w:rsidR="00953F6A" w:rsidRPr="00B714BE" w:rsidRDefault="00953F6A"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2E8C28E6" w14:textId="77777777" w:rsidR="00953F6A" w:rsidRPr="00B714BE" w:rsidRDefault="00953F6A" w:rsidP="0088214F">
            <w:pPr>
              <w:pStyle w:val="TAC"/>
              <w:jc w:val="left"/>
              <w:rPr>
                <w:rFonts w:eastAsia="MS Gothic"/>
              </w:rPr>
            </w:pPr>
            <w:r w:rsidRPr="00B714BE">
              <w:rPr>
                <w:rFonts w:eastAsia="MS Gothic"/>
              </w:rPr>
              <w:t xml:space="preserve">NR RRC: </w:t>
            </w:r>
            <w:r w:rsidRPr="00B714BE">
              <w:rPr>
                <w:rFonts w:eastAsia="MS Gothic"/>
                <w:i/>
              </w:rPr>
              <w:t>ULInformationTransfer</w:t>
            </w:r>
          </w:p>
          <w:p w14:paraId="5209CAEF" w14:textId="77777777" w:rsidR="00953F6A" w:rsidRPr="00B714BE" w:rsidRDefault="00953F6A" w:rsidP="0088214F">
            <w:pPr>
              <w:pStyle w:val="TAC"/>
              <w:jc w:val="left"/>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5CBB0252" w14:textId="77777777" w:rsidR="00953F6A" w:rsidRPr="00B714BE" w:rsidRDefault="00953F6A" w:rsidP="0088214F">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0D54F948" w14:textId="77777777" w:rsidR="00953F6A" w:rsidRPr="00B714BE" w:rsidRDefault="00953F6A" w:rsidP="0088214F">
            <w:pPr>
              <w:pStyle w:val="TAC"/>
            </w:pPr>
            <w:r w:rsidRPr="00B714BE">
              <w:t>-</w:t>
            </w:r>
          </w:p>
        </w:tc>
      </w:tr>
      <w:tr w:rsidR="00953F6A" w:rsidRPr="00B714BE" w14:paraId="154A3A14" w14:textId="77777777" w:rsidTr="0088214F">
        <w:tc>
          <w:tcPr>
            <w:tcW w:w="533" w:type="dxa"/>
            <w:tcBorders>
              <w:top w:val="single" w:sz="4" w:space="0" w:color="auto"/>
              <w:left w:val="single" w:sz="4" w:space="0" w:color="auto"/>
              <w:bottom w:val="single" w:sz="4" w:space="0" w:color="auto"/>
              <w:right w:val="single" w:sz="4" w:space="0" w:color="auto"/>
            </w:tcBorders>
          </w:tcPr>
          <w:p w14:paraId="68B40EF0" w14:textId="77777777" w:rsidR="00953F6A" w:rsidRPr="00B714BE" w:rsidRDefault="00953F6A" w:rsidP="0088214F">
            <w:pPr>
              <w:pStyle w:val="TAC"/>
              <w:rPr>
                <w:lang w:eastAsia="zh-CN"/>
              </w:rPr>
            </w:pPr>
            <w:r w:rsidRPr="00B714BE">
              <w:rPr>
                <w:lang w:eastAsia="zh-CN"/>
              </w:rPr>
              <w:t>37</w:t>
            </w:r>
          </w:p>
        </w:tc>
        <w:tc>
          <w:tcPr>
            <w:tcW w:w="3967" w:type="dxa"/>
            <w:tcBorders>
              <w:top w:val="single" w:sz="4" w:space="0" w:color="auto"/>
              <w:left w:val="single" w:sz="4" w:space="0" w:color="auto"/>
              <w:bottom w:val="single" w:sz="4" w:space="0" w:color="auto"/>
              <w:right w:val="single" w:sz="4" w:space="0" w:color="auto"/>
            </w:tcBorders>
          </w:tcPr>
          <w:p w14:paraId="5EADF290" w14:textId="77777777" w:rsidR="00953F6A" w:rsidRPr="00B714BE" w:rsidRDefault="00953F6A"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36 equal to 4</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23F754C" w14:textId="77777777" w:rsidR="00953F6A" w:rsidRPr="00B714BE" w:rsidRDefault="00953F6A"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783CF88" w14:textId="77777777" w:rsidR="00953F6A" w:rsidRPr="00B714BE" w:rsidRDefault="00953F6A" w:rsidP="0088214F">
            <w:pPr>
              <w:pStyle w:val="TAC"/>
              <w:jc w:val="left"/>
            </w:pPr>
            <w:r w:rsidRPr="00B714BE">
              <w:t>-</w:t>
            </w:r>
          </w:p>
        </w:tc>
        <w:tc>
          <w:tcPr>
            <w:tcW w:w="567" w:type="dxa"/>
            <w:tcBorders>
              <w:top w:val="single" w:sz="4" w:space="0" w:color="auto"/>
              <w:left w:val="single" w:sz="4" w:space="0" w:color="auto"/>
              <w:bottom w:val="single" w:sz="4" w:space="0" w:color="auto"/>
              <w:right w:val="single" w:sz="4" w:space="0" w:color="auto"/>
            </w:tcBorders>
          </w:tcPr>
          <w:p w14:paraId="46BD75F6" w14:textId="77777777" w:rsidR="00953F6A" w:rsidRPr="00B714BE" w:rsidRDefault="00953F6A" w:rsidP="0088214F">
            <w:pPr>
              <w:pStyle w:val="TAC"/>
              <w:rPr>
                <w:lang w:eastAsia="zh-CN"/>
              </w:rPr>
            </w:pPr>
            <w:r w:rsidRPr="00B714BE">
              <w:rPr>
                <w:lang w:eastAsia="zh-CN"/>
              </w:rPr>
              <w:t>6</w:t>
            </w:r>
          </w:p>
        </w:tc>
        <w:tc>
          <w:tcPr>
            <w:tcW w:w="850" w:type="dxa"/>
            <w:tcBorders>
              <w:top w:val="single" w:sz="4" w:space="0" w:color="auto"/>
              <w:left w:val="single" w:sz="4" w:space="0" w:color="auto"/>
              <w:bottom w:val="single" w:sz="4" w:space="0" w:color="auto"/>
              <w:right w:val="single" w:sz="4" w:space="0" w:color="auto"/>
            </w:tcBorders>
          </w:tcPr>
          <w:p w14:paraId="6D634B3C" w14:textId="77777777" w:rsidR="00953F6A" w:rsidRPr="00B714BE" w:rsidRDefault="00953F6A" w:rsidP="0088214F">
            <w:pPr>
              <w:pStyle w:val="TAC"/>
              <w:rPr>
                <w:lang w:eastAsia="zh-CN"/>
              </w:rPr>
            </w:pPr>
            <w:r w:rsidRPr="00B714BE">
              <w:rPr>
                <w:lang w:eastAsia="zh-CN"/>
              </w:rPr>
              <w:t>P</w:t>
            </w:r>
          </w:p>
        </w:tc>
      </w:tr>
      <w:tr w:rsidR="00953F6A" w:rsidRPr="00B714BE" w14:paraId="06A834B2"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5BA2DFB7" w14:textId="77777777" w:rsidR="00953F6A" w:rsidRPr="00B714BE" w:rsidRDefault="00953F6A" w:rsidP="0088214F">
            <w:pPr>
              <w:pStyle w:val="TAN"/>
              <w:rPr>
                <w:lang w:eastAsia="zh-CN"/>
              </w:rPr>
            </w:pPr>
            <w:r w:rsidRPr="00B714BE">
              <w:t>Note 1:</w:t>
            </w:r>
            <w:r w:rsidRPr="00B714BE">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126D5024" w14:textId="77777777" w:rsidR="00953F6A" w:rsidRPr="00B714BE" w:rsidRDefault="00953F6A" w:rsidP="0088214F">
            <w:pPr>
              <w:pStyle w:val="TAN"/>
            </w:pPr>
            <w:r w:rsidRPr="00B714BE">
              <w:rPr>
                <w:lang w:eastAsia="zh-CN"/>
              </w:rPr>
              <w:t>Note 2:</w:t>
            </w:r>
            <w:r w:rsidRPr="00B714BE">
              <w:rPr>
                <w:lang w:eastAsia="zh-CN"/>
              </w:rPr>
              <w:tab/>
              <w:t>n0 is the index of slot when 1</w:t>
            </w:r>
            <w:r w:rsidRPr="00B714BE">
              <w:rPr>
                <w:vertAlign w:val="superscript"/>
                <w:lang w:eastAsia="zh-CN"/>
              </w:rPr>
              <w:t>st</w:t>
            </w:r>
            <w:r w:rsidRPr="00B714BE">
              <w:rPr>
                <w:lang w:eastAsia="zh-CN"/>
              </w:rPr>
              <w:t xml:space="preserve"> transmission of MBS Packet in step 20/24 happens, n1, n2, n3 are indices of slots when 2</w:t>
            </w:r>
            <w:r w:rsidRPr="00B714BE">
              <w:rPr>
                <w:vertAlign w:val="superscript"/>
                <w:lang w:eastAsia="zh-CN"/>
              </w:rPr>
              <w:t>nd</w:t>
            </w:r>
            <w:r w:rsidRPr="00B714BE">
              <w:rPr>
                <w:lang w:eastAsia="zh-CN"/>
              </w:rPr>
              <w:t>, 3</w:t>
            </w:r>
            <w:r w:rsidRPr="00B714BE">
              <w:rPr>
                <w:vertAlign w:val="superscript"/>
                <w:lang w:eastAsia="zh-CN"/>
              </w:rPr>
              <w:t>rd</w:t>
            </w:r>
            <w:r w:rsidRPr="00B714BE">
              <w:rPr>
                <w:lang w:eastAsia="zh-CN"/>
              </w:rPr>
              <w:t>, 4</w:t>
            </w:r>
            <w:r w:rsidRPr="00B714BE">
              <w:rPr>
                <w:vertAlign w:val="superscript"/>
                <w:lang w:eastAsia="zh-CN"/>
              </w:rPr>
              <w:t>th</w:t>
            </w:r>
            <w:r w:rsidRPr="00B714BE">
              <w:rPr>
                <w:lang w:eastAsia="zh-CN"/>
              </w:rPr>
              <w:t xml:space="preserve"> transmission of MBS Packet in step 21/25 may happen, </w:t>
            </w:r>
            <w:r w:rsidRPr="00B714BE">
              <w:t xml:space="preserve">k1 is obtained from </w:t>
            </w:r>
            <w:r w:rsidRPr="00B714BE">
              <w:lastRenderedPageBreak/>
              <w:t>"PDSCH-to-HARQ_feedback timing indicator" of downlink assignment in step 19/23.</w:t>
            </w:r>
          </w:p>
        </w:tc>
      </w:tr>
    </w:tbl>
    <w:p w14:paraId="7DFA4C4E" w14:textId="77777777" w:rsidR="00953F6A" w:rsidRPr="00B714BE" w:rsidRDefault="00953F6A" w:rsidP="00953F6A">
      <w:pPr>
        <w:rPr>
          <w:rFonts w:eastAsia="PMingLiU"/>
          <w:lang w:eastAsia="zh-TW"/>
        </w:rPr>
      </w:pPr>
    </w:p>
    <w:p w14:paraId="064E3CA8" w14:textId="77777777" w:rsidR="00953F6A" w:rsidRPr="00B714BE" w:rsidRDefault="00953F6A" w:rsidP="00953F6A">
      <w:pPr>
        <w:pStyle w:val="H6"/>
      </w:pPr>
      <w:r w:rsidRPr="00B714BE">
        <w:t>14.2.1.1.4.3.3</w:t>
      </w:r>
      <w:r w:rsidRPr="00B714BE">
        <w:tab/>
        <w:t>Specific message contents</w:t>
      </w:r>
    </w:p>
    <w:p w14:paraId="0279B74D" w14:textId="77777777" w:rsidR="00953F6A" w:rsidRPr="00B714BE" w:rsidRDefault="00953F6A" w:rsidP="00953F6A">
      <w:pPr>
        <w:pStyle w:val="TH"/>
      </w:pPr>
      <w:r w:rsidRPr="00B714BE">
        <w:rPr>
          <w:color w:val="000000"/>
        </w:rPr>
        <w:t>Table 14.2.1.1.4.3.3-1</w:t>
      </w:r>
      <w:r w:rsidRPr="00B714BE">
        <w:t xml:space="preserve">: </w:t>
      </w:r>
      <w:r w:rsidRPr="00B714BE">
        <w:rPr>
          <w:rStyle w:val="apple-style-span"/>
          <w:rFonts w:eastAsia="Malgun Gothic"/>
        </w:rPr>
        <w:t>ACTIVATE TEST MODE</w:t>
      </w:r>
      <w:r w:rsidRPr="00B714BE">
        <w:t xml:space="preserve"> (preamble, Table 14.2.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B714BE" w14:paraId="62528933" w14:textId="77777777" w:rsidTr="0088214F">
        <w:trPr>
          <w:cantSplit/>
        </w:trPr>
        <w:tc>
          <w:tcPr>
            <w:tcW w:w="9635" w:type="dxa"/>
          </w:tcPr>
          <w:p w14:paraId="1279B647" w14:textId="77777777" w:rsidR="00953F6A" w:rsidRPr="00B714BE" w:rsidRDefault="00953F6A" w:rsidP="0088214F">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13665E58" w14:textId="77777777" w:rsidR="00953F6A" w:rsidRPr="00B714BE" w:rsidRDefault="00953F6A" w:rsidP="00953F6A"/>
    <w:p w14:paraId="593E1043" w14:textId="77777777" w:rsidR="00953F6A" w:rsidRPr="00B714BE" w:rsidRDefault="00953F6A" w:rsidP="00953F6A">
      <w:pPr>
        <w:pStyle w:val="TH"/>
      </w:pPr>
      <w:r w:rsidRPr="00B714BE">
        <w:t>Table 14.2.1.1.4.3.3-2:</w:t>
      </w:r>
      <w:r w:rsidRPr="00B714BE">
        <w:rPr>
          <w:i/>
          <w:iCs/>
        </w:rPr>
        <w:t xml:space="preserve"> RRCReconfiguration</w:t>
      </w:r>
      <w:r w:rsidRPr="00B714BE">
        <w:t xml:space="preserve"> (step 1a15,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3F6A" w:rsidRPr="00B714BE" w14:paraId="2D98C56F" w14:textId="77777777" w:rsidTr="0088214F">
        <w:trPr>
          <w:gridBefore w:val="1"/>
          <w:wBefore w:w="9" w:type="dxa"/>
        </w:trPr>
        <w:tc>
          <w:tcPr>
            <w:tcW w:w="9738" w:type="dxa"/>
            <w:gridSpan w:val="4"/>
          </w:tcPr>
          <w:p w14:paraId="3D02C051" w14:textId="77777777" w:rsidR="00953F6A" w:rsidRPr="00B714BE" w:rsidRDefault="00953F6A" w:rsidP="0088214F">
            <w:pPr>
              <w:pStyle w:val="TAL"/>
            </w:pPr>
            <w:r w:rsidRPr="00B714BE">
              <w:t xml:space="preserve">Derivation Path: TS 38.508-1 [4],Table 4.6.1-13 and condition NR </w:t>
            </w:r>
          </w:p>
        </w:tc>
      </w:tr>
      <w:tr w:rsidR="00953F6A" w:rsidRPr="00B714BE" w14:paraId="7A8399C2" w14:textId="77777777" w:rsidTr="0088214F">
        <w:tblPrEx>
          <w:tblCellMar>
            <w:left w:w="108" w:type="dxa"/>
            <w:right w:w="108" w:type="dxa"/>
          </w:tblCellMar>
        </w:tblPrEx>
        <w:tc>
          <w:tcPr>
            <w:tcW w:w="4535" w:type="dxa"/>
            <w:gridSpan w:val="2"/>
          </w:tcPr>
          <w:p w14:paraId="58DAFD47" w14:textId="77777777" w:rsidR="00953F6A" w:rsidRPr="00B714BE" w:rsidRDefault="00953F6A" w:rsidP="0088214F">
            <w:pPr>
              <w:pStyle w:val="TAH"/>
            </w:pPr>
            <w:r w:rsidRPr="00B714BE">
              <w:t>Information Element</w:t>
            </w:r>
          </w:p>
        </w:tc>
        <w:tc>
          <w:tcPr>
            <w:tcW w:w="2267" w:type="dxa"/>
          </w:tcPr>
          <w:p w14:paraId="64337158" w14:textId="77777777" w:rsidR="00953F6A" w:rsidRPr="00B714BE" w:rsidRDefault="00953F6A" w:rsidP="0088214F">
            <w:pPr>
              <w:pStyle w:val="TAH"/>
            </w:pPr>
            <w:r w:rsidRPr="00B714BE">
              <w:t>Value/remark</w:t>
            </w:r>
          </w:p>
        </w:tc>
        <w:tc>
          <w:tcPr>
            <w:tcW w:w="1700" w:type="dxa"/>
          </w:tcPr>
          <w:p w14:paraId="24903408" w14:textId="77777777" w:rsidR="00953F6A" w:rsidRPr="00B714BE" w:rsidRDefault="00953F6A" w:rsidP="0088214F">
            <w:pPr>
              <w:pStyle w:val="TAH"/>
            </w:pPr>
            <w:r w:rsidRPr="00B714BE">
              <w:t>Comment</w:t>
            </w:r>
          </w:p>
        </w:tc>
        <w:tc>
          <w:tcPr>
            <w:tcW w:w="1245" w:type="dxa"/>
          </w:tcPr>
          <w:p w14:paraId="4B28E26F" w14:textId="77777777" w:rsidR="00953F6A" w:rsidRPr="00B714BE" w:rsidRDefault="00953F6A" w:rsidP="0088214F">
            <w:pPr>
              <w:pStyle w:val="TAH"/>
            </w:pPr>
            <w:r w:rsidRPr="00B714BE">
              <w:t>Condition</w:t>
            </w:r>
          </w:p>
        </w:tc>
      </w:tr>
      <w:tr w:rsidR="00953F6A" w:rsidRPr="00B714BE" w14:paraId="3FC5FDCD" w14:textId="77777777" w:rsidTr="0088214F">
        <w:tblPrEx>
          <w:tblCellMar>
            <w:left w:w="108" w:type="dxa"/>
            <w:right w:w="108" w:type="dxa"/>
          </w:tblCellMar>
        </w:tblPrEx>
        <w:tc>
          <w:tcPr>
            <w:tcW w:w="4535" w:type="dxa"/>
            <w:gridSpan w:val="2"/>
          </w:tcPr>
          <w:p w14:paraId="25AE94B9" w14:textId="77777777" w:rsidR="00953F6A" w:rsidRPr="00B714BE" w:rsidRDefault="00953F6A" w:rsidP="0088214F">
            <w:pPr>
              <w:pStyle w:val="TAL"/>
            </w:pPr>
            <w:r w:rsidRPr="00B714BE">
              <w:t>RRCReconfiguration ::= SEQUENCE {</w:t>
            </w:r>
          </w:p>
        </w:tc>
        <w:tc>
          <w:tcPr>
            <w:tcW w:w="2267" w:type="dxa"/>
          </w:tcPr>
          <w:p w14:paraId="358C50C1" w14:textId="77777777" w:rsidR="00953F6A" w:rsidRPr="00B714BE" w:rsidRDefault="00953F6A" w:rsidP="0088214F">
            <w:pPr>
              <w:pStyle w:val="TAL"/>
            </w:pPr>
          </w:p>
        </w:tc>
        <w:tc>
          <w:tcPr>
            <w:tcW w:w="1700" w:type="dxa"/>
          </w:tcPr>
          <w:p w14:paraId="6302C3E5" w14:textId="77777777" w:rsidR="00953F6A" w:rsidRPr="00B714BE" w:rsidRDefault="00953F6A" w:rsidP="0088214F">
            <w:pPr>
              <w:pStyle w:val="TAL"/>
            </w:pPr>
          </w:p>
        </w:tc>
        <w:tc>
          <w:tcPr>
            <w:tcW w:w="1245" w:type="dxa"/>
          </w:tcPr>
          <w:p w14:paraId="7C22027A" w14:textId="77777777" w:rsidR="00953F6A" w:rsidRPr="00B714BE" w:rsidRDefault="00953F6A" w:rsidP="0088214F">
            <w:pPr>
              <w:pStyle w:val="TAL"/>
            </w:pPr>
          </w:p>
        </w:tc>
      </w:tr>
      <w:tr w:rsidR="00953F6A" w:rsidRPr="00B714BE" w14:paraId="3D731BD3" w14:textId="77777777" w:rsidTr="0088214F">
        <w:tblPrEx>
          <w:tblCellMar>
            <w:left w:w="108" w:type="dxa"/>
            <w:right w:w="108" w:type="dxa"/>
          </w:tblCellMar>
        </w:tblPrEx>
        <w:tc>
          <w:tcPr>
            <w:tcW w:w="4535" w:type="dxa"/>
            <w:gridSpan w:val="2"/>
          </w:tcPr>
          <w:p w14:paraId="29A68880" w14:textId="77777777" w:rsidR="00953F6A" w:rsidRPr="00B714BE" w:rsidRDefault="00953F6A" w:rsidP="0088214F">
            <w:pPr>
              <w:pStyle w:val="TAL"/>
            </w:pPr>
            <w:r w:rsidRPr="00B714BE">
              <w:t xml:space="preserve">  criticalExtensions CHOICE {</w:t>
            </w:r>
          </w:p>
        </w:tc>
        <w:tc>
          <w:tcPr>
            <w:tcW w:w="2267" w:type="dxa"/>
          </w:tcPr>
          <w:p w14:paraId="74CF66F8" w14:textId="77777777" w:rsidR="00953F6A" w:rsidRPr="00B714BE" w:rsidRDefault="00953F6A" w:rsidP="0088214F">
            <w:pPr>
              <w:pStyle w:val="TAL"/>
            </w:pPr>
          </w:p>
        </w:tc>
        <w:tc>
          <w:tcPr>
            <w:tcW w:w="1700" w:type="dxa"/>
          </w:tcPr>
          <w:p w14:paraId="53AE3B71" w14:textId="77777777" w:rsidR="00953F6A" w:rsidRPr="00B714BE" w:rsidRDefault="00953F6A" w:rsidP="0088214F">
            <w:pPr>
              <w:pStyle w:val="TAL"/>
            </w:pPr>
          </w:p>
        </w:tc>
        <w:tc>
          <w:tcPr>
            <w:tcW w:w="1245" w:type="dxa"/>
          </w:tcPr>
          <w:p w14:paraId="5E2B47EC" w14:textId="77777777" w:rsidR="00953F6A" w:rsidRPr="00B714BE" w:rsidRDefault="00953F6A" w:rsidP="0088214F">
            <w:pPr>
              <w:pStyle w:val="TAL"/>
            </w:pPr>
          </w:p>
        </w:tc>
      </w:tr>
      <w:tr w:rsidR="00953F6A" w:rsidRPr="00B714BE" w14:paraId="18443E70" w14:textId="77777777" w:rsidTr="0088214F">
        <w:tblPrEx>
          <w:tblCellMar>
            <w:left w:w="108" w:type="dxa"/>
            <w:right w:w="108" w:type="dxa"/>
          </w:tblCellMar>
        </w:tblPrEx>
        <w:tc>
          <w:tcPr>
            <w:tcW w:w="4535" w:type="dxa"/>
            <w:gridSpan w:val="2"/>
            <w:tcBorders>
              <w:bottom w:val="single" w:sz="4" w:space="0" w:color="auto"/>
            </w:tcBorders>
          </w:tcPr>
          <w:p w14:paraId="03FF477F" w14:textId="77777777" w:rsidR="00953F6A" w:rsidRPr="00B714BE" w:rsidRDefault="00953F6A" w:rsidP="0088214F">
            <w:pPr>
              <w:pStyle w:val="TAL"/>
            </w:pPr>
            <w:r w:rsidRPr="00B714BE">
              <w:t xml:space="preserve">    rrcReconfiguration ::= SEQUENCE {</w:t>
            </w:r>
          </w:p>
        </w:tc>
        <w:tc>
          <w:tcPr>
            <w:tcW w:w="2267" w:type="dxa"/>
          </w:tcPr>
          <w:p w14:paraId="73667E71" w14:textId="77777777" w:rsidR="00953F6A" w:rsidRPr="00B714BE" w:rsidRDefault="00953F6A" w:rsidP="0088214F">
            <w:pPr>
              <w:pStyle w:val="TAL"/>
            </w:pPr>
          </w:p>
        </w:tc>
        <w:tc>
          <w:tcPr>
            <w:tcW w:w="1700" w:type="dxa"/>
          </w:tcPr>
          <w:p w14:paraId="3E0DB4CE" w14:textId="77777777" w:rsidR="00953F6A" w:rsidRPr="00B714BE" w:rsidRDefault="00953F6A" w:rsidP="0088214F">
            <w:pPr>
              <w:pStyle w:val="TAL"/>
            </w:pPr>
          </w:p>
        </w:tc>
        <w:tc>
          <w:tcPr>
            <w:tcW w:w="1245" w:type="dxa"/>
          </w:tcPr>
          <w:p w14:paraId="2EDE1123" w14:textId="77777777" w:rsidR="00953F6A" w:rsidRPr="00B714BE" w:rsidRDefault="00953F6A" w:rsidP="0088214F">
            <w:pPr>
              <w:pStyle w:val="TAL"/>
            </w:pPr>
          </w:p>
        </w:tc>
      </w:tr>
      <w:tr w:rsidR="00953F6A" w:rsidRPr="00B714BE" w14:paraId="6E35CD5A"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0D1C168C" w14:textId="77777777" w:rsidR="00953F6A" w:rsidRPr="00B714BE" w:rsidRDefault="00953F6A" w:rsidP="0088214F">
            <w:pPr>
              <w:pStyle w:val="TAL"/>
            </w:pPr>
            <w:r w:rsidRPr="00B714BE">
              <w:t xml:space="preserve">      radioBearerConfig</w:t>
            </w:r>
          </w:p>
        </w:tc>
        <w:tc>
          <w:tcPr>
            <w:tcW w:w="2267" w:type="dxa"/>
          </w:tcPr>
          <w:p w14:paraId="0999B3C2" w14:textId="4B96D430" w:rsidR="00953F6A" w:rsidRPr="00B714BE" w:rsidRDefault="00953F6A" w:rsidP="0088214F">
            <w:pPr>
              <w:pStyle w:val="TAL"/>
            </w:pPr>
            <w:r w:rsidRPr="00B714BE">
              <w:t>RadioBearerConfig</w:t>
            </w:r>
          </w:p>
        </w:tc>
        <w:tc>
          <w:tcPr>
            <w:tcW w:w="1700" w:type="dxa"/>
          </w:tcPr>
          <w:p w14:paraId="6891C41C" w14:textId="77777777" w:rsidR="00953F6A" w:rsidRPr="00B714BE" w:rsidRDefault="00953F6A" w:rsidP="0088214F">
            <w:pPr>
              <w:pStyle w:val="TAL"/>
            </w:pPr>
            <w:r w:rsidRPr="00B714BE">
              <w:rPr>
                <w:lang w:eastAsia="zh-CN"/>
              </w:rPr>
              <w:t>m=1</w:t>
            </w:r>
          </w:p>
        </w:tc>
        <w:tc>
          <w:tcPr>
            <w:tcW w:w="1245" w:type="dxa"/>
          </w:tcPr>
          <w:p w14:paraId="3B1D4D93" w14:textId="77777777" w:rsidR="00953F6A" w:rsidRPr="00B714BE" w:rsidRDefault="00953F6A" w:rsidP="0088214F">
            <w:pPr>
              <w:pStyle w:val="TAL"/>
            </w:pPr>
          </w:p>
        </w:tc>
      </w:tr>
      <w:tr w:rsidR="00953F6A" w:rsidRPr="00B714BE" w14:paraId="678434E6"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2113E471" w14:textId="77777777" w:rsidR="00953F6A" w:rsidRPr="00B714BE" w:rsidRDefault="00953F6A" w:rsidP="0088214F">
            <w:pPr>
              <w:pStyle w:val="TAL"/>
            </w:pPr>
            <w:r w:rsidRPr="00B714BE">
              <w:t xml:space="preserve">      nonCriticalExtension SEQUENCE {</w:t>
            </w:r>
          </w:p>
        </w:tc>
        <w:tc>
          <w:tcPr>
            <w:tcW w:w="2267" w:type="dxa"/>
          </w:tcPr>
          <w:p w14:paraId="132F8883" w14:textId="77777777" w:rsidR="00953F6A" w:rsidRPr="00B714BE" w:rsidRDefault="00953F6A" w:rsidP="0088214F">
            <w:pPr>
              <w:pStyle w:val="TAL"/>
            </w:pPr>
          </w:p>
        </w:tc>
        <w:tc>
          <w:tcPr>
            <w:tcW w:w="1700" w:type="dxa"/>
          </w:tcPr>
          <w:p w14:paraId="2194CBAE" w14:textId="77777777" w:rsidR="00953F6A" w:rsidRPr="00B714BE" w:rsidRDefault="00953F6A" w:rsidP="0088214F">
            <w:pPr>
              <w:pStyle w:val="TAL"/>
            </w:pPr>
          </w:p>
        </w:tc>
        <w:tc>
          <w:tcPr>
            <w:tcW w:w="1245" w:type="dxa"/>
          </w:tcPr>
          <w:p w14:paraId="64568DA1" w14:textId="77777777" w:rsidR="00953F6A" w:rsidRPr="00B714BE" w:rsidRDefault="00953F6A" w:rsidP="0088214F">
            <w:pPr>
              <w:pStyle w:val="TAL"/>
            </w:pPr>
          </w:p>
        </w:tc>
      </w:tr>
      <w:tr w:rsidR="00953F6A" w:rsidRPr="00B714BE" w14:paraId="64C80EB1"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55EE4C78" w14:textId="77777777" w:rsidR="00953F6A" w:rsidRPr="00B714BE" w:rsidRDefault="00953F6A" w:rsidP="0088214F">
            <w:pPr>
              <w:pStyle w:val="TAL"/>
            </w:pPr>
            <w:r w:rsidRPr="00B714BE">
              <w:t xml:space="preserve">        masterCellGroup</w:t>
            </w:r>
          </w:p>
        </w:tc>
        <w:tc>
          <w:tcPr>
            <w:tcW w:w="2267" w:type="dxa"/>
          </w:tcPr>
          <w:p w14:paraId="31F88D88" w14:textId="77777777" w:rsidR="00953F6A" w:rsidRPr="00B714BE" w:rsidRDefault="00953F6A" w:rsidP="0088214F">
            <w:pPr>
              <w:pStyle w:val="TAL"/>
            </w:pPr>
            <w:r w:rsidRPr="00B714BE">
              <w:t>CellGroupConfig with condition MRBm and UM_PTM</w:t>
            </w:r>
          </w:p>
        </w:tc>
        <w:tc>
          <w:tcPr>
            <w:tcW w:w="1700" w:type="dxa"/>
          </w:tcPr>
          <w:p w14:paraId="539AAD06" w14:textId="77777777" w:rsidR="00953F6A" w:rsidRPr="00B714BE" w:rsidRDefault="00953F6A" w:rsidP="0088214F">
            <w:pPr>
              <w:pStyle w:val="TAL"/>
            </w:pPr>
            <w:r w:rsidRPr="00B714BE">
              <w:rPr>
                <w:color w:val="000000"/>
              </w:rPr>
              <w:t>Table 14.2.1.1.4.3.3-4</w:t>
            </w:r>
          </w:p>
        </w:tc>
        <w:tc>
          <w:tcPr>
            <w:tcW w:w="1245" w:type="dxa"/>
          </w:tcPr>
          <w:p w14:paraId="6FECA6CE" w14:textId="77777777" w:rsidR="00953F6A" w:rsidRPr="00B714BE" w:rsidRDefault="00953F6A" w:rsidP="0088214F">
            <w:pPr>
              <w:pStyle w:val="TAL"/>
            </w:pPr>
          </w:p>
        </w:tc>
      </w:tr>
      <w:tr w:rsidR="00953F6A" w:rsidRPr="00B714BE" w14:paraId="5606D4E4"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69E87ED4" w14:textId="77777777" w:rsidR="00953F6A" w:rsidRPr="00B714BE" w:rsidRDefault="00953F6A" w:rsidP="0088214F">
            <w:pPr>
              <w:pStyle w:val="TAL"/>
            </w:pPr>
            <w:r w:rsidRPr="00B714BE">
              <w:t xml:space="preserve">        dedicatedNAS-MessageList SEQUENCE (SIZE(1..maxDRB)) OF DedicatedNAS-Message {}</w:t>
            </w:r>
          </w:p>
        </w:tc>
        <w:tc>
          <w:tcPr>
            <w:tcW w:w="2267" w:type="dxa"/>
          </w:tcPr>
          <w:p w14:paraId="175685C0" w14:textId="77777777" w:rsidR="00953F6A" w:rsidRPr="00B714BE" w:rsidRDefault="00953F6A" w:rsidP="0088214F">
            <w:pPr>
              <w:pStyle w:val="TAL"/>
            </w:pPr>
            <w:r w:rsidRPr="00B714BE">
              <w:t>DedicatedNAS-Message</w:t>
            </w:r>
          </w:p>
        </w:tc>
        <w:tc>
          <w:tcPr>
            <w:tcW w:w="1700" w:type="dxa"/>
          </w:tcPr>
          <w:p w14:paraId="6D55DE74" w14:textId="77777777" w:rsidR="00953F6A" w:rsidRPr="00B714BE" w:rsidRDefault="00953F6A" w:rsidP="0088214F">
            <w:pPr>
              <w:pStyle w:val="TAL"/>
            </w:pPr>
          </w:p>
        </w:tc>
        <w:tc>
          <w:tcPr>
            <w:tcW w:w="1245" w:type="dxa"/>
          </w:tcPr>
          <w:p w14:paraId="124401D4" w14:textId="77777777" w:rsidR="00953F6A" w:rsidRPr="00B714BE" w:rsidRDefault="00953F6A" w:rsidP="0088214F">
            <w:pPr>
              <w:pStyle w:val="TAL"/>
            </w:pPr>
          </w:p>
        </w:tc>
      </w:tr>
      <w:tr w:rsidR="00953F6A" w:rsidRPr="00B714BE" w14:paraId="5CEA0B66" w14:textId="77777777" w:rsidTr="0088214F">
        <w:tblPrEx>
          <w:tblCellMar>
            <w:left w:w="108" w:type="dxa"/>
            <w:right w:w="108" w:type="dxa"/>
          </w:tblCellMar>
        </w:tblPrEx>
        <w:tc>
          <w:tcPr>
            <w:tcW w:w="4535" w:type="dxa"/>
            <w:gridSpan w:val="2"/>
            <w:tcBorders>
              <w:top w:val="nil"/>
              <w:bottom w:val="single" w:sz="4" w:space="0" w:color="auto"/>
            </w:tcBorders>
          </w:tcPr>
          <w:p w14:paraId="5F22157A" w14:textId="77777777" w:rsidR="00953F6A" w:rsidRPr="00B714BE" w:rsidRDefault="00953F6A" w:rsidP="0088214F">
            <w:pPr>
              <w:pStyle w:val="TAL"/>
            </w:pPr>
            <w:r w:rsidRPr="00B714BE">
              <w:t xml:space="preserve">      }</w:t>
            </w:r>
          </w:p>
        </w:tc>
        <w:tc>
          <w:tcPr>
            <w:tcW w:w="2267" w:type="dxa"/>
          </w:tcPr>
          <w:p w14:paraId="399EE3AE" w14:textId="77777777" w:rsidR="00953F6A" w:rsidRPr="00B714BE" w:rsidRDefault="00953F6A" w:rsidP="0088214F">
            <w:pPr>
              <w:pStyle w:val="TAL"/>
            </w:pPr>
          </w:p>
        </w:tc>
        <w:tc>
          <w:tcPr>
            <w:tcW w:w="1700" w:type="dxa"/>
          </w:tcPr>
          <w:p w14:paraId="1F915571" w14:textId="77777777" w:rsidR="00953F6A" w:rsidRPr="00B714BE" w:rsidRDefault="00953F6A" w:rsidP="0088214F">
            <w:pPr>
              <w:pStyle w:val="TAL"/>
            </w:pPr>
          </w:p>
        </w:tc>
        <w:tc>
          <w:tcPr>
            <w:tcW w:w="1245" w:type="dxa"/>
          </w:tcPr>
          <w:p w14:paraId="2587919D" w14:textId="77777777" w:rsidR="00953F6A" w:rsidRPr="00B714BE" w:rsidRDefault="00953F6A" w:rsidP="0088214F">
            <w:pPr>
              <w:pStyle w:val="TAL"/>
            </w:pPr>
          </w:p>
        </w:tc>
      </w:tr>
      <w:tr w:rsidR="00953F6A" w:rsidRPr="00B714BE" w14:paraId="3D4CAD78" w14:textId="77777777" w:rsidTr="0088214F">
        <w:tblPrEx>
          <w:tblCellMar>
            <w:left w:w="108" w:type="dxa"/>
            <w:right w:w="108" w:type="dxa"/>
          </w:tblCellMar>
        </w:tblPrEx>
        <w:tc>
          <w:tcPr>
            <w:tcW w:w="4535" w:type="dxa"/>
            <w:gridSpan w:val="2"/>
            <w:tcBorders>
              <w:bottom w:val="single" w:sz="4" w:space="0" w:color="auto"/>
            </w:tcBorders>
          </w:tcPr>
          <w:p w14:paraId="19C44051" w14:textId="77777777" w:rsidR="00953F6A" w:rsidRPr="00B714BE" w:rsidRDefault="00953F6A" w:rsidP="0088214F">
            <w:pPr>
              <w:pStyle w:val="TAL"/>
            </w:pPr>
            <w:r w:rsidRPr="00B714BE">
              <w:t xml:space="preserve">    }</w:t>
            </w:r>
          </w:p>
        </w:tc>
        <w:tc>
          <w:tcPr>
            <w:tcW w:w="2267" w:type="dxa"/>
          </w:tcPr>
          <w:p w14:paraId="18E42B5C" w14:textId="77777777" w:rsidR="00953F6A" w:rsidRPr="00B714BE" w:rsidRDefault="00953F6A" w:rsidP="0088214F">
            <w:pPr>
              <w:pStyle w:val="TAL"/>
            </w:pPr>
          </w:p>
        </w:tc>
        <w:tc>
          <w:tcPr>
            <w:tcW w:w="1700" w:type="dxa"/>
          </w:tcPr>
          <w:p w14:paraId="04602A4A" w14:textId="77777777" w:rsidR="00953F6A" w:rsidRPr="00B714BE" w:rsidRDefault="00953F6A" w:rsidP="0088214F">
            <w:pPr>
              <w:pStyle w:val="TAL"/>
            </w:pPr>
          </w:p>
        </w:tc>
        <w:tc>
          <w:tcPr>
            <w:tcW w:w="1245" w:type="dxa"/>
          </w:tcPr>
          <w:p w14:paraId="7842FF65" w14:textId="77777777" w:rsidR="00953F6A" w:rsidRPr="00B714BE" w:rsidRDefault="00953F6A" w:rsidP="0088214F">
            <w:pPr>
              <w:pStyle w:val="TAL"/>
            </w:pPr>
          </w:p>
        </w:tc>
      </w:tr>
      <w:tr w:rsidR="00953F6A" w:rsidRPr="00B714BE" w14:paraId="79D0F9E0" w14:textId="77777777" w:rsidTr="0088214F">
        <w:tblPrEx>
          <w:tblCellMar>
            <w:left w:w="108" w:type="dxa"/>
            <w:right w:w="108" w:type="dxa"/>
          </w:tblCellMar>
        </w:tblPrEx>
        <w:tc>
          <w:tcPr>
            <w:tcW w:w="4535" w:type="dxa"/>
            <w:gridSpan w:val="2"/>
            <w:tcBorders>
              <w:bottom w:val="single" w:sz="4" w:space="0" w:color="auto"/>
            </w:tcBorders>
          </w:tcPr>
          <w:p w14:paraId="41A79E19" w14:textId="77777777" w:rsidR="00953F6A" w:rsidRPr="00B714BE" w:rsidRDefault="00953F6A" w:rsidP="0088214F">
            <w:pPr>
              <w:pStyle w:val="TAL"/>
            </w:pPr>
            <w:r w:rsidRPr="00B714BE">
              <w:t xml:space="preserve">  }</w:t>
            </w:r>
          </w:p>
        </w:tc>
        <w:tc>
          <w:tcPr>
            <w:tcW w:w="2267" w:type="dxa"/>
          </w:tcPr>
          <w:p w14:paraId="56690630" w14:textId="77777777" w:rsidR="00953F6A" w:rsidRPr="00B714BE" w:rsidRDefault="00953F6A" w:rsidP="0088214F">
            <w:pPr>
              <w:pStyle w:val="TAL"/>
            </w:pPr>
          </w:p>
        </w:tc>
        <w:tc>
          <w:tcPr>
            <w:tcW w:w="1700" w:type="dxa"/>
          </w:tcPr>
          <w:p w14:paraId="161F48DD" w14:textId="77777777" w:rsidR="00953F6A" w:rsidRPr="00B714BE" w:rsidRDefault="00953F6A" w:rsidP="0088214F">
            <w:pPr>
              <w:pStyle w:val="TAL"/>
            </w:pPr>
          </w:p>
        </w:tc>
        <w:tc>
          <w:tcPr>
            <w:tcW w:w="1245" w:type="dxa"/>
          </w:tcPr>
          <w:p w14:paraId="493B0F91" w14:textId="77777777" w:rsidR="00953F6A" w:rsidRPr="00B714BE" w:rsidRDefault="00953F6A" w:rsidP="0088214F">
            <w:pPr>
              <w:pStyle w:val="TAL"/>
            </w:pPr>
          </w:p>
        </w:tc>
      </w:tr>
      <w:tr w:rsidR="00953F6A" w:rsidRPr="00B714BE" w14:paraId="4C69493C" w14:textId="77777777" w:rsidTr="0088214F">
        <w:tblPrEx>
          <w:tblCellMar>
            <w:left w:w="108" w:type="dxa"/>
            <w:right w:w="108" w:type="dxa"/>
          </w:tblCellMar>
        </w:tblPrEx>
        <w:tc>
          <w:tcPr>
            <w:tcW w:w="4535" w:type="dxa"/>
            <w:gridSpan w:val="2"/>
            <w:tcBorders>
              <w:bottom w:val="single" w:sz="4" w:space="0" w:color="auto"/>
            </w:tcBorders>
          </w:tcPr>
          <w:p w14:paraId="610EFC29" w14:textId="77777777" w:rsidR="00953F6A" w:rsidRPr="00B714BE" w:rsidRDefault="00953F6A" w:rsidP="0088214F">
            <w:pPr>
              <w:pStyle w:val="TAL"/>
            </w:pPr>
            <w:r w:rsidRPr="00B714BE">
              <w:t>}</w:t>
            </w:r>
          </w:p>
        </w:tc>
        <w:tc>
          <w:tcPr>
            <w:tcW w:w="2267" w:type="dxa"/>
          </w:tcPr>
          <w:p w14:paraId="16EC9F6B" w14:textId="77777777" w:rsidR="00953F6A" w:rsidRPr="00B714BE" w:rsidRDefault="00953F6A" w:rsidP="0088214F">
            <w:pPr>
              <w:pStyle w:val="TAL"/>
            </w:pPr>
          </w:p>
        </w:tc>
        <w:tc>
          <w:tcPr>
            <w:tcW w:w="1700" w:type="dxa"/>
          </w:tcPr>
          <w:p w14:paraId="0EAC7C47" w14:textId="77777777" w:rsidR="00953F6A" w:rsidRPr="00B714BE" w:rsidRDefault="00953F6A" w:rsidP="0088214F">
            <w:pPr>
              <w:pStyle w:val="TAL"/>
            </w:pPr>
          </w:p>
        </w:tc>
        <w:tc>
          <w:tcPr>
            <w:tcW w:w="1245" w:type="dxa"/>
          </w:tcPr>
          <w:p w14:paraId="0A28704F" w14:textId="77777777" w:rsidR="00953F6A" w:rsidRPr="00B714BE" w:rsidRDefault="00953F6A" w:rsidP="0088214F">
            <w:pPr>
              <w:pStyle w:val="TAL"/>
            </w:pPr>
          </w:p>
        </w:tc>
      </w:tr>
    </w:tbl>
    <w:p w14:paraId="7E2B6806" w14:textId="77777777" w:rsidR="00953F6A" w:rsidRPr="00B714BE" w:rsidRDefault="00953F6A" w:rsidP="00953F6A"/>
    <w:p w14:paraId="6242973A" w14:textId="77777777" w:rsidR="00953F6A" w:rsidRPr="00B714BE" w:rsidRDefault="00953F6A" w:rsidP="00953F6A">
      <w:pPr>
        <w:pStyle w:val="TH"/>
      </w:pPr>
      <w:r w:rsidRPr="00B714BE">
        <w:t>Table 14.2.1.1.4.3.3-3:</w:t>
      </w:r>
      <w:r w:rsidRPr="00B714BE">
        <w:rPr>
          <w:i/>
          <w:iCs/>
        </w:rPr>
        <w:t xml:space="preserve"> RRCReconfiguration</w:t>
      </w:r>
      <w:r w:rsidRPr="00B714BE">
        <w:t xml:space="preserve"> (step 1b10,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3F6A" w:rsidRPr="00B714BE" w14:paraId="2113C159" w14:textId="77777777" w:rsidTr="0088214F">
        <w:trPr>
          <w:gridBefore w:val="1"/>
          <w:wBefore w:w="9" w:type="dxa"/>
        </w:trPr>
        <w:tc>
          <w:tcPr>
            <w:tcW w:w="9738" w:type="dxa"/>
            <w:gridSpan w:val="4"/>
          </w:tcPr>
          <w:p w14:paraId="2FB07F63" w14:textId="77777777" w:rsidR="00953F6A" w:rsidRPr="00B714BE" w:rsidRDefault="00953F6A" w:rsidP="0088214F">
            <w:pPr>
              <w:pStyle w:val="TAL"/>
            </w:pPr>
            <w:r w:rsidRPr="00B714BE">
              <w:t xml:space="preserve">Derivation Path: TS 38.508-1 [4], Table 4.6.1-13 and condition NR </w:t>
            </w:r>
          </w:p>
        </w:tc>
      </w:tr>
      <w:tr w:rsidR="00953F6A" w:rsidRPr="00B714BE" w14:paraId="3C768084" w14:textId="77777777" w:rsidTr="0088214F">
        <w:tblPrEx>
          <w:tblCellMar>
            <w:left w:w="108" w:type="dxa"/>
            <w:right w:w="108" w:type="dxa"/>
          </w:tblCellMar>
        </w:tblPrEx>
        <w:tc>
          <w:tcPr>
            <w:tcW w:w="4535" w:type="dxa"/>
            <w:gridSpan w:val="2"/>
          </w:tcPr>
          <w:p w14:paraId="0DED38A5" w14:textId="77777777" w:rsidR="00953F6A" w:rsidRPr="00B714BE" w:rsidRDefault="00953F6A" w:rsidP="0088214F">
            <w:pPr>
              <w:pStyle w:val="TAH"/>
            </w:pPr>
            <w:r w:rsidRPr="00B714BE">
              <w:t>Information Element</w:t>
            </w:r>
          </w:p>
        </w:tc>
        <w:tc>
          <w:tcPr>
            <w:tcW w:w="2267" w:type="dxa"/>
          </w:tcPr>
          <w:p w14:paraId="60A2C617" w14:textId="77777777" w:rsidR="00953F6A" w:rsidRPr="00B714BE" w:rsidRDefault="00953F6A" w:rsidP="0088214F">
            <w:pPr>
              <w:pStyle w:val="TAH"/>
            </w:pPr>
            <w:r w:rsidRPr="00B714BE">
              <w:t>Value/remark</w:t>
            </w:r>
          </w:p>
        </w:tc>
        <w:tc>
          <w:tcPr>
            <w:tcW w:w="1700" w:type="dxa"/>
          </w:tcPr>
          <w:p w14:paraId="5F964A61" w14:textId="77777777" w:rsidR="00953F6A" w:rsidRPr="00B714BE" w:rsidRDefault="00953F6A" w:rsidP="0088214F">
            <w:pPr>
              <w:pStyle w:val="TAH"/>
            </w:pPr>
            <w:r w:rsidRPr="00B714BE">
              <w:t>Comment</w:t>
            </w:r>
          </w:p>
        </w:tc>
        <w:tc>
          <w:tcPr>
            <w:tcW w:w="1245" w:type="dxa"/>
          </w:tcPr>
          <w:p w14:paraId="23B045E7" w14:textId="77777777" w:rsidR="00953F6A" w:rsidRPr="00B714BE" w:rsidRDefault="00953F6A" w:rsidP="0088214F">
            <w:pPr>
              <w:pStyle w:val="TAH"/>
            </w:pPr>
            <w:r w:rsidRPr="00B714BE">
              <w:t>Condition</w:t>
            </w:r>
          </w:p>
        </w:tc>
      </w:tr>
      <w:tr w:rsidR="00953F6A" w:rsidRPr="00B714BE" w14:paraId="7D7248E5" w14:textId="77777777" w:rsidTr="0088214F">
        <w:tblPrEx>
          <w:tblCellMar>
            <w:left w:w="108" w:type="dxa"/>
            <w:right w:w="108" w:type="dxa"/>
          </w:tblCellMar>
        </w:tblPrEx>
        <w:tc>
          <w:tcPr>
            <w:tcW w:w="4535" w:type="dxa"/>
            <w:gridSpan w:val="2"/>
          </w:tcPr>
          <w:p w14:paraId="292D1A60" w14:textId="77777777" w:rsidR="00953F6A" w:rsidRPr="00B714BE" w:rsidRDefault="00953F6A" w:rsidP="0088214F">
            <w:pPr>
              <w:pStyle w:val="TAL"/>
            </w:pPr>
            <w:r w:rsidRPr="00B714BE">
              <w:t>RRCReconfiguration ::= SEQUENCE {</w:t>
            </w:r>
          </w:p>
        </w:tc>
        <w:tc>
          <w:tcPr>
            <w:tcW w:w="2267" w:type="dxa"/>
          </w:tcPr>
          <w:p w14:paraId="4259A739" w14:textId="77777777" w:rsidR="00953F6A" w:rsidRPr="00B714BE" w:rsidRDefault="00953F6A" w:rsidP="0088214F">
            <w:pPr>
              <w:pStyle w:val="TAL"/>
            </w:pPr>
          </w:p>
        </w:tc>
        <w:tc>
          <w:tcPr>
            <w:tcW w:w="1700" w:type="dxa"/>
          </w:tcPr>
          <w:p w14:paraId="04710117" w14:textId="77777777" w:rsidR="00953F6A" w:rsidRPr="00B714BE" w:rsidRDefault="00953F6A" w:rsidP="0088214F">
            <w:pPr>
              <w:pStyle w:val="TAL"/>
            </w:pPr>
          </w:p>
        </w:tc>
        <w:tc>
          <w:tcPr>
            <w:tcW w:w="1245" w:type="dxa"/>
          </w:tcPr>
          <w:p w14:paraId="7E43787D" w14:textId="77777777" w:rsidR="00953F6A" w:rsidRPr="00B714BE" w:rsidRDefault="00953F6A" w:rsidP="0088214F">
            <w:pPr>
              <w:pStyle w:val="TAL"/>
            </w:pPr>
          </w:p>
        </w:tc>
      </w:tr>
      <w:tr w:rsidR="00953F6A" w:rsidRPr="00B714BE" w14:paraId="397D99EF" w14:textId="77777777" w:rsidTr="0088214F">
        <w:tblPrEx>
          <w:tblCellMar>
            <w:left w:w="108" w:type="dxa"/>
            <w:right w:w="108" w:type="dxa"/>
          </w:tblCellMar>
        </w:tblPrEx>
        <w:tc>
          <w:tcPr>
            <w:tcW w:w="4535" w:type="dxa"/>
            <w:gridSpan w:val="2"/>
          </w:tcPr>
          <w:p w14:paraId="24637234" w14:textId="77777777" w:rsidR="00953F6A" w:rsidRPr="00B714BE" w:rsidRDefault="00953F6A" w:rsidP="0088214F">
            <w:pPr>
              <w:pStyle w:val="TAL"/>
            </w:pPr>
            <w:r w:rsidRPr="00B714BE">
              <w:t xml:space="preserve">  criticalExtensions CHOICE {</w:t>
            </w:r>
          </w:p>
        </w:tc>
        <w:tc>
          <w:tcPr>
            <w:tcW w:w="2267" w:type="dxa"/>
          </w:tcPr>
          <w:p w14:paraId="1620F5DB" w14:textId="77777777" w:rsidR="00953F6A" w:rsidRPr="00B714BE" w:rsidRDefault="00953F6A" w:rsidP="0088214F">
            <w:pPr>
              <w:pStyle w:val="TAL"/>
            </w:pPr>
          </w:p>
        </w:tc>
        <w:tc>
          <w:tcPr>
            <w:tcW w:w="1700" w:type="dxa"/>
          </w:tcPr>
          <w:p w14:paraId="0984988C" w14:textId="77777777" w:rsidR="00953F6A" w:rsidRPr="00B714BE" w:rsidRDefault="00953F6A" w:rsidP="0088214F">
            <w:pPr>
              <w:pStyle w:val="TAL"/>
            </w:pPr>
          </w:p>
        </w:tc>
        <w:tc>
          <w:tcPr>
            <w:tcW w:w="1245" w:type="dxa"/>
          </w:tcPr>
          <w:p w14:paraId="3EDCD900" w14:textId="77777777" w:rsidR="00953F6A" w:rsidRPr="00B714BE" w:rsidRDefault="00953F6A" w:rsidP="0088214F">
            <w:pPr>
              <w:pStyle w:val="TAL"/>
            </w:pPr>
          </w:p>
        </w:tc>
      </w:tr>
      <w:tr w:rsidR="00953F6A" w:rsidRPr="00B714BE" w14:paraId="68CBCB26" w14:textId="77777777" w:rsidTr="0088214F">
        <w:tblPrEx>
          <w:tblCellMar>
            <w:left w:w="108" w:type="dxa"/>
            <w:right w:w="108" w:type="dxa"/>
          </w:tblCellMar>
        </w:tblPrEx>
        <w:tc>
          <w:tcPr>
            <w:tcW w:w="4535" w:type="dxa"/>
            <w:gridSpan w:val="2"/>
            <w:tcBorders>
              <w:bottom w:val="single" w:sz="4" w:space="0" w:color="auto"/>
            </w:tcBorders>
          </w:tcPr>
          <w:p w14:paraId="228743DD" w14:textId="77777777" w:rsidR="00953F6A" w:rsidRPr="00B714BE" w:rsidRDefault="00953F6A" w:rsidP="0088214F">
            <w:pPr>
              <w:pStyle w:val="TAL"/>
            </w:pPr>
            <w:r w:rsidRPr="00B714BE">
              <w:t xml:space="preserve">    rrcReconfiguration ::= SEQUENCE {</w:t>
            </w:r>
          </w:p>
        </w:tc>
        <w:tc>
          <w:tcPr>
            <w:tcW w:w="2267" w:type="dxa"/>
          </w:tcPr>
          <w:p w14:paraId="3A432730" w14:textId="77777777" w:rsidR="00953F6A" w:rsidRPr="00B714BE" w:rsidRDefault="00953F6A" w:rsidP="0088214F">
            <w:pPr>
              <w:pStyle w:val="TAL"/>
            </w:pPr>
          </w:p>
        </w:tc>
        <w:tc>
          <w:tcPr>
            <w:tcW w:w="1700" w:type="dxa"/>
          </w:tcPr>
          <w:p w14:paraId="3D43353A" w14:textId="77777777" w:rsidR="00953F6A" w:rsidRPr="00B714BE" w:rsidRDefault="00953F6A" w:rsidP="0088214F">
            <w:pPr>
              <w:pStyle w:val="TAL"/>
            </w:pPr>
          </w:p>
        </w:tc>
        <w:tc>
          <w:tcPr>
            <w:tcW w:w="1245" w:type="dxa"/>
          </w:tcPr>
          <w:p w14:paraId="565DD546" w14:textId="77777777" w:rsidR="00953F6A" w:rsidRPr="00B714BE" w:rsidRDefault="00953F6A" w:rsidP="0088214F">
            <w:pPr>
              <w:pStyle w:val="TAL"/>
            </w:pPr>
          </w:p>
        </w:tc>
      </w:tr>
      <w:tr w:rsidR="00953F6A" w:rsidRPr="00B714BE" w14:paraId="51028E1C"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6D3D6025" w14:textId="77777777" w:rsidR="00953F6A" w:rsidRPr="00B714BE" w:rsidRDefault="00953F6A" w:rsidP="0088214F">
            <w:pPr>
              <w:pStyle w:val="TAL"/>
            </w:pPr>
            <w:r w:rsidRPr="00B714BE">
              <w:t xml:space="preserve">      radioBearerConfig</w:t>
            </w:r>
          </w:p>
        </w:tc>
        <w:tc>
          <w:tcPr>
            <w:tcW w:w="2267" w:type="dxa"/>
          </w:tcPr>
          <w:p w14:paraId="669E687F" w14:textId="77777777" w:rsidR="00953F6A" w:rsidRPr="00B714BE" w:rsidRDefault="00953F6A" w:rsidP="0088214F">
            <w:pPr>
              <w:pStyle w:val="TAL"/>
            </w:pPr>
            <w:r w:rsidRPr="00B714BE">
              <w:t>RadioBearerConfig with condition DRBn and MRBm and UM_PTM</w:t>
            </w:r>
          </w:p>
        </w:tc>
        <w:tc>
          <w:tcPr>
            <w:tcW w:w="1700" w:type="dxa"/>
          </w:tcPr>
          <w:p w14:paraId="661BB01E" w14:textId="77777777" w:rsidR="00953F6A" w:rsidRPr="00B714BE" w:rsidRDefault="00953F6A" w:rsidP="0088214F">
            <w:pPr>
              <w:pStyle w:val="TAL"/>
            </w:pPr>
            <w:r w:rsidRPr="00B714BE">
              <w:t>n is chosen as the next available number higher or equal to 2</w:t>
            </w:r>
          </w:p>
          <w:p w14:paraId="4F4062E3" w14:textId="77777777" w:rsidR="00953F6A" w:rsidRPr="00B714BE" w:rsidRDefault="00953F6A" w:rsidP="0088214F">
            <w:pPr>
              <w:pStyle w:val="TAL"/>
            </w:pPr>
            <w:r w:rsidRPr="00B714BE">
              <w:rPr>
                <w:lang w:eastAsia="zh-CN"/>
              </w:rPr>
              <w:t>m=1</w:t>
            </w:r>
          </w:p>
        </w:tc>
        <w:tc>
          <w:tcPr>
            <w:tcW w:w="1245" w:type="dxa"/>
          </w:tcPr>
          <w:p w14:paraId="741E7F32" w14:textId="77777777" w:rsidR="00953F6A" w:rsidRPr="00B714BE" w:rsidRDefault="00953F6A" w:rsidP="0088214F">
            <w:pPr>
              <w:pStyle w:val="TAL"/>
            </w:pPr>
          </w:p>
        </w:tc>
      </w:tr>
      <w:tr w:rsidR="00953F6A" w:rsidRPr="00B714BE" w14:paraId="35C8E4D0"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6A12A634" w14:textId="77777777" w:rsidR="00953F6A" w:rsidRPr="00B714BE" w:rsidRDefault="00953F6A" w:rsidP="0088214F">
            <w:pPr>
              <w:pStyle w:val="TAL"/>
            </w:pPr>
            <w:r w:rsidRPr="00B714BE">
              <w:t xml:space="preserve">      nonCriticalExtension SEQUENCE {</w:t>
            </w:r>
          </w:p>
        </w:tc>
        <w:tc>
          <w:tcPr>
            <w:tcW w:w="2267" w:type="dxa"/>
          </w:tcPr>
          <w:p w14:paraId="687F1784" w14:textId="77777777" w:rsidR="00953F6A" w:rsidRPr="00B714BE" w:rsidRDefault="00953F6A" w:rsidP="0088214F">
            <w:pPr>
              <w:pStyle w:val="TAL"/>
            </w:pPr>
          </w:p>
        </w:tc>
        <w:tc>
          <w:tcPr>
            <w:tcW w:w="1700" w:type="dxa"/>
          </w:tcPr>
          <w:p w14:paraId="6EB6221B" w14:textId="77777777" w:rsidR="00953F6A" w:rsidRPr="00B714BE" w:rsidRDefault="00953F6A" w:rsidP="0088214F">
            <w:pPr>
              <w:pStyle w:val="TAL"/>
            </w:pPr>
          </w:p>
        </w:tc>
        <w:tc>
          <w:tcPr>
            <w:tcW w:w="1245" w:type="dxa"/>
          </w:tcPr>
          <w:p w14:paraId="5C474903" w14:textId="77777777" w:rsidR="00953F6A" w:rsidRPr="00B714BE" w:rsidRDefault="00953F6A" w:rsidP="0088214F">
            <w:pPr>
              <w:pStyle w:val="TAL"/>
            </w:pPr>
          </w:p>
        </w:tc>
      </w:tr>
      <w:tr w:rsidR="00953F6A" w:rsidRPr="00B714BE" w14:paraId="3B40E812"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76FEC88A" w14:textId="77777777" w:rsidR="00953F6A" w:rsidRPr="00B714BE" w:rsidRDefault="00953F6A" w:rsidP="0088214F">
            <w:pPr>
              <w:pStyle w:val="TAL"/>
            </w:pPr>
            <w:r w:rsidRPr="00B714BE">
              <w:t xml:space="preserve">        masterCellGroup</w:t>
            </w:r>
          </w:p>
        </w:tc>
        <w:tc>
          <w:tcPr>
            <w:tcW w:w="2267" w:type="dxa"/>
          </w:tcPr>
          <w:p w14:paraId="27605331" w14:textId="7BA5CBB7" w:rsidR="00953F6A" w:rsidRPr="00B714BE" w:rsidRDefault="00953F6A" w:rsidP="0088214F">
            <w:pPr>
              <w:pStyle w:val="TAL"/>
            </w:pPr>
            <w:r w:rsidRPr="00B714BE">
              <w:t>CellGroupConfig</w:t>
            </w:r>
          </w:p>
        </w:tc>
        <w:tc>
          <w:tcPr>
            <w:tcW w:w="1700" w:type="dxa"/>
          </w:tcPr>
          <w:p w14:paraId="73255CA7" w14:textId="687DA9BD" w:rsidR="00953F6A" w:rsidRPr="00B714BE" w:rsidRDefault="00953F6A" w:rsidP="0088214F">
            <w:pPr>
              <w:pStyle w:val="TAL"/>
            </w:pPr>
            <w:r w:rsidRPr="00B714BE">
              <w:rPr>
                <w:color w:val="000000"/>
              </w:rPr>
              <w:t>Table 14.2.1.1.4.3.3-4</w:t>
            </w:r>
            <w:r w:rsidR="00BC4CEB" w:rsidRPr="00B714BE">
              <w:rPr>
                <w:color w:val="000000"/>
              </w:rPr>
              <w:t>A</w:t>
            </w:r>
          </w:p>
        </w:tc>
        <w:tc>
          <w:tcPr>
            <w:tcW w:w="1245" w:type="dxa"/>
          </w:tcPr>
          <w:p w14:paraId="7B605F9C" w14:textId="77777777" w:rsidR="00953F6A" w:rsidRPr="00B714BE" w:rsidRDefault="00953F6A" w:rsidP="0088214F">
            <w:pPr>
              <w:pStyle w:val="TAL"/>
            </w:pPr>
          </w:p>
        </w:tc>
      </w:tr>
      <w:tr w:rsidR="00953F6A" w:rsidRPr="00B714BE" w14:paraId="7F06E581"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4413D2E1" w14:textId="77777777" w:rsidR="00953F6A" w:rsidRPr="00B714BE" w:rsidRDefault="00953F6A" w:rsidP="0088214F">
            <w:pPr>
              <w:pStyle w:val="TAL"/>
            </w:pPr>
            <w:r w:rsidRPr="00B714BE">
              <w:t xml:space="preserve">        dedicatedNAS-MessageList SEQUENCE (SIZE(1..maxDRB)) OF DedicatedNAS-Message {}</w:t>
            </w:r>
          </w:p>
        </w:tc>
        <w:tc>
          <w:tcPr>
            <w:tcW w:w="2267" w:type="dxa"/>
          </w:tcPr>
          <w:p w14:paraId="478DE17F" w14:textId="77777777" w:rsidR="00953F6A" w:rsidRPr="00B714BE" w:rsidRDefault="00953F6A" w:rsidP="0088214F">
            <w:pPr>
              <w:pStyle w:val="TAL"/>
            </w:pPr>
            <w:r w:rsidRPr="00B714BE">
              <w:t>DedicatedNAS-Message</w:t>
            </w:r>
          </w:p>
        </w:tc>
        <w:tc>
          <w:tcPr>
            <w:tcW w:w="1700" w:type="dxa"/>
          </w:tcPr>
          <w:p w14:paraId="2910A439" w14:textId="77777777" w:rsidR="00953F6A" w:rsidRPr="00B714BE" w:rsidRDefault="00953F6A" w:rsidP="0088214F">
            <w:pPr>
              <w:pStyle w:val="TAL"/>
            </w:pPr>
          </w:p>
        </w:tc>
        <w:tc>
          <w:tcPr>
            <w:tcW w:w="1245" w:type="dxa"/>
          </w:tcPr>
          <w:p w14:paraId="7E78E570" w14:textId="77777777" w:rsidR="00953F6A" w:rsidRPr="00B714BE" w:rsidRDefault="00953F6A" w:rsidP="0088214F">
            <w:pPr>
              <w:pStyle w:val="TAL"/>
            </w:pPr>
          </w:p>
        </w:tc>
      </w:tr>
      <w:tr w:rsidR="00953F6A" w:rsidRPr="00B714BE" w14:paraId="70988DD7" w14:textId="77777777" w:rsidTr="0088214F">
        <w:tblPrEx>
          <w:tblCellMar>
            <w:left w:w="108" w:type="dxa"/>
            <w:right w:w="108" w:type="dxa"/>
          </w:tblCellMar>
        </w:tblPrEx>
        <w:tc>
          <w:tcPr>
            <w:tcW w:w="4535" w:type="dxa"/>
            <w:gridSpan w:val="2"/>
            <w:tcBorders>
              <w:top w:val="nil"/>
              <w:bottom w:val="single" w:sz="4" w:space="0" w:color="auto"/>
            </w:tcBorders>
          </w:tcPr>
          <w:p w14:paraId="469F94C0" w14:textId="77777777" w:rsidR="00953F6A" w:rsidRPr="00B714BE" w:rsidRDefault="00953F6A" w:rsidP="0088214F">
            <w:pPr>
              <w:pStyle w:val="TAL"/>
            </w:pPr>
            <w:r w:rsidRPr="00B714BE">
              <w:t xml:space="preserve">      }</w:t>
            </w:r>
          </w:p>
        </w:tc>
        <w:tc>
          <w:tcPr>
            <w:tcW w:w="2267" w:type="dxa"/>
          </w:tcPr>
          <w:p w14:paraId="731A7292" w14:textId="77777777" w:rsidR="00953F6A" w:rsidRPr="00B714BE" w:rsidRDefault="00953F6A" w:rsidP="0088214F">
            <w:pPr>
              <w:pStyle w:val="TAL"/>
            </w:pPr>
          </w:p>
        </w:tc>
        <w:tc>
          <w:tcPr>
            <w:tcW w:w="1700" w:type="dxa"/>
          </w:tcPr>
          <w:p w14:paraId="58AA4FA9" w14:textId="77777777" w:rsidR="00953F6A" w:rsidRPr="00B714BE" w:rsidRDefault="00953F6A" w:rsidP="0088214F">
            <w:pPr>
              <w:pStyle w:val="TAL"/>
            </w:pPr>
          </w:p>
        </w:tc>
        <w:tc>
          <w:tcPr>
            <w:tcW w:w="1245" w:type="dxa"/>
          </w:tcPr>
          <w:p w14:paraId="18BEF3B8" w14:textId="77777777" w:rsidR="00953F6A" w:rsidRPr="00B714BE" w:rsidRDefault="00953F6A" w:rsidP="0088214F">
            <w:pPr>
              <w:pStyle w:val="TAL"/>
            </w:pPr>
          </w:p>
        </w:tc>
      </w:tr>
      <w:tr w:rsidR="00953F6A" w:rsidRPr="00B714BE" w14:paraId="00332679" w14:textId="77777777" w:rsidTr="0088214F">
        <w:tblPrEx>
          <w:tblCellMar>
            <w:left w:w="108" w:type="dxa"/>
            <w:right w:w="108" w:type="dxa"/>
          </w:tblCellMar>
        </w:tblPrEx>
        <w:tc>
          <w:tcPr>
            <w:tcW w:w="4535" w:type="dxa"/>
            <w:gridSpan w:val="2"/>
            <w:tcBorders>
              <w:bottom w:val="single" w:sz="4" w:space="0" w:color="auto"/>
            </w:tcBorders>
          </w:tcPr>
          <w:p w14:paraId="2786738F" w14:textId="77777777" w:rsidR="00953F6A" w:rsidRPr="00B714BE" w:rsidRDefault="00953F6A" w:rsidP="0088214F">
            <w:pPr>
              <w:pStyle w:val="TAL"/>
            </w:pPr>
            <w:r w:rsidRPr="00B714BE">
              <w:t xml:space="preserve">    }</w:t>
            </w:r>
          </w:p>
        </w:tc>
        <w:tc>
          <w:tcPr>
            <w:tcW w:w="2267" w:type="dxa"/>
          </w:tcPr>
          <w:p w14:paraId="6C0BF190" w14:textId="77777777" w:rsidR="00953F6A" w:rsidRPr="00B714BE" w:rsidRDefault="00953F6A" w:rsidP="0088214F">
            <w:pPr>
              <w:pStyle w:val="TAL"/>
            </w:pPr>
          </w:p>
        </w:tc>
        <w:tc>
          <w:tcPr>
            <w:tcW w:w="1700" w:type="dxa"/>
          </w:tcPr>
          <w:p w14:paraId="213F1F7E" w14:textId="77777777" w:rsidR="00953F6A" w:rsidRPr="00B714BE" w:rsidRDefault="00953F6A" w:rsidP="0088214F">
            <w:pPr>
              <w:pStyle w:val="TAL"/>
            </w:pPr>
          </w:p>
        </w:tc>
        <w:tc>
          <w:tcPr>
            <w:tcW w:w="1245" w:type="dxa"/>
          </w:tcPr>
          <w:p w14:paraId="0DA7FA1F" w14:textId="77777777" w:rsidR="00953F6A" w:rsidRPr="00B714BE" w:rsidRDefault="00953F6A" w:rsidP="0088214F">
            <w:pPr>
              <w:pStyle w:val="TAL"/>
            </w:pPr>
          </w:p>
        </w:tc>
      </w:tr>
      <w:tr w:rsidR="00953F6A" w:rsidRPr="00B714BE" w14:paraId="3F9DD751" w14:textId="77777777" w:rsidTr="0088214F">
        <w:tblPrEx>
          <w:tblCellMar>
            <w:left w:w="108" w:type="dxa"/>
            <w:right w:w="108" w:type="dxa"/>
          </w:tblCellMar>
        </w:tblPrEx>
        <w:tc>
          <w:tcPr>
            <w:tcW w:w="4535" w:type="dxa"/>
            <w:gridSpan w:val="2"/>
            <w:tcBorders>
              <w:bottom w:val="single" w:sz="4" w:space="0" w:color="auto"/>
            </w:tcBorders>
          </w:tcPr>
          <w:p w14:paraId="45578DB4" w14:textId="77777777" w:rsidR="00953F6A" w:rsidRPr="00B714BE" w:rsidRDefault="00953F6A" w:rsidP="0088214F">
            <w:pPr>
              <w:pStyle w:val="TAL"/>
            </w:pPr>
            <w:r w:rsidRPr="00B714BE">
              <w:t xml:space="preserve">  }</w:t>
            </w:r>
          </w:p>
        </w:tc>
        <w:tc>
          <w:tcPr>
            <w:tcW w:w="2267" w:type="dxa"/>
          </w:tcPr>
          <w:p w14:paraId="4AE41080" w14:textId="77777777" w:rsidR="00953F6A" w:rsidRPr="00B714BE" w:rsidRDefault="00953F6A" w:rsidP="0088214F">
            <w:pPr>
              <w:pStyle w:val="TAL"/>
            </w:pPr>
          </w:p>
        </w:tc>
        <w:tc>
          <w:tcPr>
            <w:tcW w:w="1700" w:type="dxa"/>
          </w:tcPr>
          <w:p w14:paraId="2A59EC1F" w14:textId="77777777" w:rsidR="00953F6A" w:rsidRPr="00B714BE" w:rsidRDefault="00953F6A" w:rsidP="0088214F">
            <w:pPr>
              <w:pStyle w:val="TAL"/>
            </w:pPr>
          </w:p>
        </w:tc>
        <w:tc>
          <w:tcPr>
            <w:tcW w:w="1245" w:type="dxa"/>
          </w:tcPr>
          <w:p w14:paraId="56C43122" w14:textId="77777777" w:rsidR="00953F6A" w:rsidRPr="00B714BE" w:rsidRDefault="00953F6A" w:rsidP="0088214F">
            <w:pPr>
              <w:pStyle w:val="TAL"/>
            </w:pPr>
          </w:p>
        </w:tc>
      </w:tr>
      <w:tr w:rsidR="00953F6A" w:rsidRPr="00B714BE" w14:paraId="0FBC193F" w14:textId="77777777" w:rsidTr="0088214F">
        <w:tblPrEx>
          <w:tblCellMar>
            <w:left w:w="108" w:type="dxa"/>
            <w:right w:w="108" w:type="dxa"/>
          </w:tblCellMar>
        </w:tblPrEx>
        <w:tc>
          <w:tcPr>
            <w:tcW w:w="4535" w:type="dxa"/>
            <w:gridSpan w:val="2"/>
            <w:tcBorders>
              <w:bottom w:val="single" w:sz="4" w:space="0" w:color="auto"/>
            </w:tcBorders>
          </w:tcPr>
          <w:p w14:paraId="255A22D5" w14:textId="77777777" w:rsidR="00953F6A" w:rsidRPr="00B714BE" w:rsidRDefault="00953F6A" w:rsidP="0088214F">
            <w:pPr>
              <w:pStyle w:val="TAL"/>
            </w:pPr>
            <w:r w:rsidRPr="00B714BE">
              <w:t>}</w:t>
            </w:r>
          </w:p>
        </w:tc>
        <w:tc>
          <w:tcPr>
            <w:tcW w:w="2267" w:type="dxa"/>
          </w:tcPr>
          <w:p w14:paraId="0DF70825" w14:textId="77777777" w:rsidR="00953F6A" w:rsidRPr="00B714BE" w:rsidRDefault="00953F6A" w:rsidP="0088214F">
            <w:pPr>
              <w:pStyle w:val="TAL"/>
            </w:pPr>
          </w:p>
        </w:tc>
        <w:tc>
          <w:tcPr>
            <w:tcW w:w="1700" w:type="dxa"/>
          </w:tcPr>
          <w:p w14:paraId="590020D9" w14:textId="77777777" w:rsidR="00953F6A" w:rsidRPr="00B714BE" w:rsidRDefault="00953F6A" w:rsidP="0088214F">
            <w:pPr>
              <w:pStyle w:val="TAL"/>
            </w:pPr>
          </w:p>
        </w:tc>
        <w:tc>
          <w:tcPr>
            <w:tcW w:w="1245" w:type="dxa"/>
          </w:tcPr>
          <w:p w14:paraId="74F90184" w14:textId="77777777" w:rsidR="00953F6A" w:rsidRPr="00B714BE" w:rsidRDefault="00953F6A" w:rsidP="0088214F">
            <w:pPr>
              <w:pStyle w:val="TAL"/>
            </w:pPr>
          </w:p>
        </w:tc>
      </w:tr>
    </w:tbl>
    <w:p w14:paraId="3E2135C4" w14:textId="77777777" w:rsidR="00953F6A" w:rsidRPr="00B714BE" w:rsidRDefault="00953F6A" w:rsidP="00953F6A"/>
    <w:p w14:paraId="1B187CAB" w14:textId="2695A95C" w:rsidR="00953F6A" w:rsidRPr="00B714BE" w:rsidRDefault="00953F6A" w:rsidP="00953F6A">
      <w:pPr>
        <w:pStyle w:val="TH"/>
      </w:pPr>
      <w:r w:rsidRPr="00B714BE">
        <w:rPr>
          <w:color w:val="000000"/>
        </w:rPr>
        <w:t>Table 14.2.1.1.4.3.3-4</w:t>
      </w:r>
      <w:r w:rsidRPr="00B714BE">
        <w:t xml:space="preserve">: </w:t>
      </w:r>
      <w:r w:rsidRPr="00B714BE">
        <w:rPr>
          <w:i/>
        </w:rPr>
        <w:t xml:space="preserve">CellGroupConfig </w:t>
      </w:r>
      <w:r w:rsidRPr="00B714BE">
        <w:t>(Table 14.2.1.1.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B714BE" w14:paraId="06FBF8B0" w14:textId="77777777" w:rsidTr="0088214F">
        <w:tc>
          <w:tcPr>
            <w:tcW w:w="9747" w:type="dxa"/>
            <w:gridSpan w:val="4"/>
          </w:tcPr>
          <w:p w14:paraId="15736525" w14:textId="78A5ACCE" w:rsidR="00953F6A" w:rsidRPr="00B714BE" w:rsidRDefault="00953F6A" w:rsidP="0088214F">
            <w:pPr>
              <w:pStyle w:val="TAH"/>
              <w:jc w:val="left"/>
              <w:rPr>
                <w:b w:val="0"/>
              </w:rPr>
            </w:pPr>
            <w:r w:rsidRPr="00B714BE">
              <w:rPr>
                <w:b w:val="0"/>
              </w:rPr>
              <w:t>Derivation Path: TS 38.508-1 [4], Table 4.6.3-19</w:t>
            </w:r>
            <w:r w:rsidR="00BC4CEB" w:rsidRPr="00B714BE">
              <w:rPr>
                <w:b w:val="0"/>
              </w:rPr>
              <w:t>, condition MRBm (m=1) and UM_PTM</w:t>
            </w:r>
          </w:p>
        </w:tc>
      </w:tr>
      <w:tr w:rsidR="00953F6A" w:rsidRPr="00B714BE" w14:paraId="2C40399E" w14:textId="77777777" w:rsidTr="0088214F">
        <w:tc>
          <w:tcPr>
            <w:tcW w:w="4535" w:type="dxa"/>
          </w:tcPr>
          <w:p w14:paraId="0B802CEA" w14:textId="77777777" w:rsidR="00953F6A" w:rsidRPr="00B714BE" w:rsidRDefault="00953F6A" w:rsidP="0088214F">
            <w:pPr>
              <w:pStyle w:val="TAH"/>
            </w:pPr>
            <w:r w:rsidRPr="00B714BE">
              <w:t>Information Element</w:t>
            </w:r>
          </w:p>
        </w:tc>
        <w:tc>
          <w:tcPr>
            <w:tcW w:w="2267" w:type="dxa"/>
          </w:tcPr>
          <w:p w14:paraId="4F47D098" w14:textId="77777777" w:rsidR="00953F6A" w:rsidRPr="00B714BE" w:rsidRDefault="00953F6A" w:rsidP="0088214F">
            <w:pPr>
              <w:pStyle w:val="TAH"/>
            </w:pPr>
            <w:r w:rsidRPr="00B714BE">
              <w:t>Value/remark</w:t>
            </w:r>
          </w:p>
        </w:tc>
        <w:tc>
          <w:tcPr>
            <w:tcW w:w="1700" w:type="dxa"/>
          </w:tcPr>
          <w:p w14:paraId="111A2AEB" w14:textId="77777777" w:rsidR="00953F6A" w:rsidRPr="00B714BE" w:rsidRDefault="00953F6A" w:rsidP="0088214F">
            <w:pPr>
              <w:pStyle w:val="TAH"/>
            </w:pPr>
            <w:r w:rsidRPr="00B714BE">
              <w:t>Comment</w:t>
            </w:r>
          </w:p>
        </w:tc>
        <w:tc>
          <w:tcPr>
            <w:tcW w:w="1245" w:type="dxa"/>
          </w:tcPr>
          <w:p w14:paraId="33ED28BA" w14:textId="77777777" w:rsidR="00953F6A" w:rsidRPr="00B714BE" w:rsidRDefault="00953F6A" w:rsidP="0088214F">
            <w:pPr>
              <w:pStyle w:val="TAH"/>
            </w:pPr>
            <w:r w:rsidRPr="00B714BE">
              <w:t>Condition</w:t>
            </w:r>
          </w:p>
        </w:tc>
      </w:tr>
      <w:tr w:rsidR="00953F6A" w:rsidRPr="00B714BE" w14:paraId="39B470F1" w14:textId="77777777" w:rsidTr="0088214F">
        <w:tc>
          <w:tcPr>
            <w:tcW w:w="4535" w:type="dxa"/>
          </w:tcPr>
          <w:p w14:paraId="36EF3844" w14:textId="77777777" w:rsidR="00953F6A" w:rsidRPr="00B714BE" w:rsidRDefault="00953F6A" w:rsidP="0088214F">
            <w:pPr>
              <w:pStyle w:val="TAL"/>
            </w:pPr>
            <w:r w:rsidRPr="00B714BE">
              <w:t xml:space="preserve">CellGroupConfig ::= </w:t>
            </w:r>
            <w:r w:rsidRPr="00B714BE">
              <w:rPr>
                <w:snapToGrid w:val="0"/>
              </w:rPr>
              <w:t xml:space="preserve">SEQUENCE </w:t>
            </w:r>
            <w:r w:rsidRPr="00B714BE">
              <w:t>{</w:t>
            </w:r>
          </w:p>
        </w:tc>
        <w:tc>
          <w:tcPr>
            <w:tcW w:w="2267" w:type="dxa"/>
          </w:tcPr>
          <w:p w14:paraId="124E68B0" w14:textId="77777777" w:rsidR="00953F6A" w:rsidRPr="00B714BE" w:rsidRDefault="00953F6A" w:rsidP="0088214F">
            <w:pPr>
              <w:pStyle w:val="TAL"/>
            </w:pPr>
          </w:p>
        </w:tc>
        <w:tc>
          <w:tcPr>
            <w:tcW w:w="1700" w:type="dxa"/>
          </w:tcPr>
          <w:p w14:paraId="6512F590" w14:textId="77777777" w:rsidR="00953F6A" w:rsidRPr="00B714BE" w:rsidRDefault="00953F6A" w:rsidP="0088214F">
            <w:pPr>
              <w:pStyle w:val="TAL"/>
            </w:pPr>
          </w:p>
        </w:tc>
        <w:tc>
          <w:tcPr>
            <w:tcW w:w="1245" w:type="dxa"/>
          </w:tcPr>
          <w:p w14:paraId="2363760C" w14:textId="77777777" w:rsidR="00953F6A" w:rsidRPr="00B714BE" w:rsidRDefault="00953F6A" w:rsidP="0088214F">
            <w:pPr>
              <w:pStyle w:val="TAL"/>
            </w:pPr>
          </w:p>
        </w:tc>
      </w:tr>
      <w:tr w:rsidR="00953F6A" w:rsidRPr="00B714BE" w14:paraId="7990A143" w14:textId="77777777" w:rsidTr="0088214F">
        <w:tc>
          <w:tcPr>
            <w:tcW w:w="4535" w:type="dxa"/>
            <w:tcBorders>
              <w:bottom w:val="single" w:sz="4" w:space="0" w:color="auto"/>
            </w:tcBorders>
          </w:tcPr>
          <w:p w14:paraId="5A5DAB6F" w14:textId="77777777" w:rsidR="00953F6A" w:rsidRPr="00B714BE" w:rsidRDefault="00953F6A" w:rsidP="0088214F">
            <w:pPr>
              <w:pStyle w:val="TAL"/>
            </w:pPr>
            <w:r w:rsidRPr="00B714BE">
              <w:t xml:space="preserve">  mac-CellGroupConfig</w:t>
            </w:r>
          </w:p>
        </w:tc>
        <w:tc>
          <w:tcPr>
            <w:tcW w:w="2267" w:type="dxa"/>
          </w:tcPr>
          <w:p w14:paraId="5686B204" w14:textId="77777777" w:rsidR="00953F6A" w:rsidRPr="00B714BE" w:rsidRDefault="00953F6A" w:rsidP="0088214F">
            <w:pPr>
              <w:pStyle w:val="TAL"/>
            </w:pPr>
            <w:r w:rsidRPr="00B714BE">
              <w:t xml:space="preserve">MAC-CellGroupConfig with condition </w:t>
            </w:r>
            <w:r w:rsidRPr="00B714BE">
              <w:rPr>
                <w:lang w:eastAsia="zh-CN"/>
              </w:rPr>
              <w:t>MBS_Multicast</w:t>
            </w:r>
            <w:r w:rsidRPr="00B714BE">
              <w:t xml:space="preserve"> and </w:t>
            </w:r>
            <w:r w:rsidRPr="00B714BE">
              <w:rPr>
                <w:lang w:eastAsia="zh-CN"/>
              </w:rPr>
              <w:t>RRC_Enable_</w:t>
            </w:r>
            <w:r w:rsidRPr="00B714BE">
              <w:t>HARQFeedback and ACK_NACK</w:t>
            </w:r>
          </w:p>
        </w:tc>
        <w:tc>
          <w:tcPr>
            <w:tcW w:w="1700" w:type="dxa"/>
          </w:tcPr>
          <w:p w14:paraId="0868247D" w14:textId="77777777" w:rsidR="00953F6A" w:rsidRPr="00B714BE" w:rsidRDefault="00953F6A" w:rsidP="0088214F">
            <w:pPr>
              <w:pStyle w:val="TAL"/>
            </w:pPr>
          </w:p>
        </w:tc>
        <w:tc>
          <w:tcPr>
            <w:tcW w:w="1245" w:type="dxa"/>
          </w:tcPr>
          <w:p w14:paraId="1E4C8B81" w14:textId="77777777" w:rsidR="00953F6A" w:rsidRPr="00B714BE" w:rsidRDefault="00953F6A" w:rsidP="0088214F">
            <w:pPr>
              <w:pStyle w:val="TAL"/>
            </w:pPr>
          </w:p>
        </w:tc>
      </w:tr>
      <w:tr w:rsidR="00953F6A" w:rsidRPr="00B714BE" w14:paraId="79E5922C" w14:textId="77777777" w:rsidTr="0088214F">
        <w:tc>
          <w:tcPr>
            <w:tcW w:w="4535" w:type="dxa"/>
          </w:tcPr>
          <w:p w14:paraId="3C877988" w14:textId="77777777" w:rsidR="00953F6A" w:rsidRPr="00B714BE" w:rsidRDefault="00953F6A" w:rsidP="0088214F">
            <w:pPr>
              <w:pStyle w:val="TAL"/>
            </w:pPr>
            <w:r w:rsidRPr="00B714BE">
              <w:t>}</w:t>
            </w:r>
          </w:p>
        </w:tc>
        <w:tc>
          <w:tcPr>
            <w:tcW w:w="2267" w:type="dxa"/>
          </w:tcPr>
          <w:p w14:paraId="344E295A" w14:textId="77777777" w:rsidR="00953F6A" w:rsidRPr="00B714BE" w:rsidRDefault="00953F6A" w:rsidP="0088214F">
            <w:pPr>
              <w:pStyle w:val="TAL"/>
            </w:pPr>
          </w:p>
        </w:tc>
        <w:tc>
          <w:tcPr>
            <w:tcW w:w="1700" w:type="dxa"/>
          </w:tcPr>
          <w:p w14:paraId="35953E75" w14:textId="77777777" w:rsidR="00953F6A" w:rsidRPr="00B714BE" w:rsidRDefault="00953F6A" w:rsidP="0088214F">
            <w:pPr>
              <w:pStyle w:val="TAL"/>
            </w:pPr>
          </w:p>
        </w:tc>
        <w:tc>
          <w:tcPr>
            <w:tcW w:w="1245" w:type="dxa"/>
          </w:tcPr>
          <w:p w14:paraId="3989E366" w14:textId="77777777" w:rsidR="00953F6A" w:rsidRPr="00B714BE" w:rsidRDefault="00953F6A" w:rsidP="0088214F">
            <w:pPr>
              <w:pStyle w:val="TAL"/>
            </w:pPr>
          </w:p>
        </w:tc>
      </w:tr>
    </w:tbl>
    <w:p w14:paraId="674DAE47" w14:textId="77777777" w:rsidR="00BC4CEB" w:rsidRPr="00B714BE" w:rsidRDefault="00BC4CEB" w:rsidP="00BC4CEB"/>
    <w:p w14:paraId="2A23D7F9" w14:textId="77777777" w:rsidR="00BC4CEB" w:rsidRPr="00B714BE" w:rsidRDefault="00BC4CEB" w:rsidP="00BC4CEB">
      <w:pPr>
        <w:pStyle w:val="TH"/>
      </w:pPr>
      <w:r w:rsidRPr="00B714BE">
        <w:rPr>
          <w:color w:val="000000"/>
        </w:rPr>
        <w:lastRenderedPageBreak/>
        <w:t>Table 14.2.1.1.4.3.3-4A</w:t>
      </w:r>
      <w:r w:rsidRPr="00B714BE">
        <w:t xml:space="preserve">: </w:t>
      </w:r>
      <w:r w:rsidRPr="00B714BE">
        <w:rPr>
          <w:i/>
        </w:rPr>
        <w:t xml:space="preserve">CellGroupConfig </w:t>
      </w:r>
      <w:r w:rsidRPr="00B714BE">
        <w:t>(Table 14.2.1.1.4.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CEB" w:rsidRPr="00B714BE" w14:paraId="62BFCE0A" w14:textId="77777777" w:rsidTr="000D7A46">
        <w:tc>
          <w:tcPr>
            <w:tcW w:w="9747" w:type="dxa"/>
            <w:gridSpan w:val="4"/>
          </w:tcPr>
          <w:p w14:paraId="3C2140CD" w14:textId="77777777" w:rsidR="00BC4CEB" w:rsidRPr="00B714BE" w:rsidRDefault="00BC4CEB" w:rsidP="000D7A46">
            <w:pPr>
              <w:pStyle w:val="TAH"/>
              <w:jc w:val="left"/>
              <w:rPr>
                <w:b w:val="0"/>
              </w:rPr>
            </w:pPr>
            <w:r w:rsidRPr="00B714BE">
              <w:rPr>
                <w:b w:val="0"/>
              </w:rPr>
              <w:t>Derivation Path: TS 38.508-1 [4], Table 4.6.3-19, condition MRBm_DRBn and UM_PTM (Note 1)</w:t>
            </w:r>
          </w:p>
        </w:tc>
      </w:tr>
      <w:tr w:rsidR="00BC4CEB" w:rsidRPr="00B714BE" w14:paraId="4AFF838D" w14:textId="77777777" w:rsidTr="000D7A46">
        <w:tc>
          <w:tcPr>
            <w:tcW w:w="4535" w:type="dxa"/>
          </w:tcPr>
          <w:p w14:paraId="7350401A" w14:textId="77777777" w:rsidR="00BC4CEB" w:rsidRPr="00B714BE" w:rsidRDefault="00BC4CEB" w:rsidP="000D7A46">
            <w:pPr>
              <w:pStyle w:val="TAH"/>
            </w:pPr>
            <w:r w:rsidRPr="00B714BE">
              <w:t>Information Element</w:t>
            </w:r>
          </w:p>
        </w:tc>
        <w:tc>
          <w:tcPr>
            <w:tcW w:w="2267" w:type="dxa"/>
          </w:tcPr>
          <w:p w14:paraId="68B829EB" w14:textId="77777777" w:rsidR="00BC4CEB" w:rsidRPr="00B714BE" w:rsidRDefault="00BC4CEB" w:rsidP="000D7A46">
            <w:pPr>
              <w:pStyle w:val="TAH"/>
            </w:pPr>
            <w:r w:rsidRPr="00B714BE">
              <w:t>Value/remark</w:t>
            </w:r>
          </w:p>
        </w:tc>
        <w:tc>
          <w:tcPr>
            <w:tcW w:w="1700" w:type="dxa"/>
          </w:tcPr>
          <w:p w14:paraId="7C2CFB9A" w14:textId="77777777" w:rsidR="00BC4CEB" w:rsidRPr="00B714BE" w:rsidRDefault="00BC4CEB" w:rsidP="000D7A46">
            <w:pPr>
              <w:pStyle w:val="TAH"/>
            </w:pPr>
            <w:r w:rsidRPr="00B714BE">
              <w:t>Comment</w:t>
            </w:r>
          </w:p>
        </w:tc>
        <w:tc>
          <w:tcPr>
            <w:tcW w:w="1245" w:type="dxa"/>
          </w:tcPr>
          <w:p w14:paraId="64BD3DFA" w14:textId="77777777" w:rsidR="00BC4CEB" w:rsidRPr="00B714BE" w:rsidRDefault="00BC4CEB" w:rsidP="000D7A46">
            <w:pPr>
              <w:pStyle w:val="TAH"/>
            </w:pPr>
            <w:r w:rsidRPr="00B714BE">
              <w:t>Condition</w:t>
            </w:r>
          </w:p>
        </w:tc>
      </w:tr>
      <w:tr w:rsidR="00BC4CEB" w:rsidRPr="00B714BE" w14:paraId="57D0321C" w14:textId="77777777" w:rsidTr="000D7A46">
        <w:tc>
          <w:tcPr>
            <w:tcW w:w="4535" w:type="dxa"/>
          </w:tcPr>
          <w:p w14:paraId="476688FF" w14:textId="77777777" w:rsidR="00BC4CEB" w:rsidRPr="00B714BE" w:rsidRDefault="00BC4CEB" w:rsidP="000D7A46">
            <w:pPr>
              <w:pStyle w:val="TAL"/>
            </w:pPr>
            <w:r w:rsidRPr="00B714BE">
              <w:t xml:space="preserve">CellGroupConfig ::= </w:t>
            </w:r>
            <w:r w:rsidRPr="00B714BE">
              <w:rPr>
                <w:snapToGrid w:val="0"/>
              </w:rPr>
              <w:t xml:space="preserve">SEQUENCE </w:t>
            </w:r>
            <w:r w:rsidRPr="00B714BE">
              <w:t>{</w:t>
            </w:r>
          </w:p>
        </w:tc>
        <w:tc>
          <w:tcPr>
            <w:tcW w:w="2267" w:type="dxa"/>
          </w:tcPr>
          <w:p w14:paraId="43A27122" w14:textId="77777777" w:rsidR="00BC4CEB" w:rsidRPr="00B714BE" w:rsidRDefault="00BC4CEB" w:rsidP="000D7A46">
            <w:pPr>
              <w:pStyle w:val="TAL"/>
            </w:pPr>
          </w:p>
        </w:tc>
        <w:tc>
          <w:tcPr>
            <w:tcW w:w="1700" w:type="dxa"/>
          </w:tcPr>
          <w:p w14:paraId="49DAFEAA" w14:textId="77777777" w:rsidR="00BC4CEB" w:rsidRPr="00B714BE" w:rsidRDefault="00BC4CEB" w:rsidP="000D7A46">
            <w:pPr>
              <w:pStyle w:val="TAL"/>
            </w:pPr>
          </w:p>
        </w:tc>
        <w:tc>
          <w:tcPr>
            <w:tcW w:w="1245" w:type="dxa"/>
          </w:tcPr>
          <w:p w14:paraId="7168AD60" w14:textId="77777777" w:rsidR="00BC4CEB" w:rsidRPr="00B714BE" w:rsidRDefault="00BC4CEB" w:rsidP="000D7A46">
            <w:pPr>
              <w:pStyle w:val="TAL"/>
            </w:pPr>
          </w:p>
        </w:tc>
      </w:tr>
      <w:tr w:rsidR="00BC4CEB" w:rsidRPr="00B714BE" w14:paraId="6EFE0F92" w14:textId="77777777" w:rsidTr="000D7A46">
        <w:tc>
          <w:tcPr>
            <w:tcW w:w="4535" w:type="dxa"/>
            <w:tcBorders>
              <w:bottom w:val="single" w:sz="4" w:space="0" w:color="auto"/>
            </w:tcBorders>
          </w:tcPr>
          <w:p w14:paraId="691F4E49" w14:textId="77777777" w:rsidR="00BC4CEB" w:rsidRPr="00B714BE" w:rsidRDefault="00BC4CEB" w:rsidP="000D7A46">
            <w:pPr>
              <w:pStyle w:val="TAL"/>
            </w:pPr>
            <w:r w:rsidRPr="00B714BE">
              <w:t xml:space="preserve">  mac-CellGroupConfig</w:t>
            </w:r>
          </w:p>
        </w:tc>
        <w:tc>
          <w:tcPr>
            <w:tcW w:w="2267" w:type="dxa"/>
          </w:tcPr>
          <w:p w14:paraId="710B38DC" w14:textId="77777777" w:rsidR="00BC4CEB" w:rsidRPr="00B714BE" w:rsidRDefault="00BC4CEB" w:rsidP="000D7A46">
            <w:pPr>
              <w:pStyle w:val="TAL"/>
            </w:pPr>
            <w:r w:rsidRPr="00B714BE">
              <w:t xml:space="preserve">MAC-CellGroupConfig with condition </w:t>
            </w:r>
            <w:r w:rsidRPr="00B714BE">
              <w:rPr>
                <w:lang w:eastAsia="zh-CN"/>
              </w:rPr>
              <w:t>MBS_Multicast</w:t>
            </w:r>
            <w:r w:rsidRPr="00B714BE">
              <w:t xml:space="preserve"> and </w:t>
            </w:r>
            <w:r w:rsidRPr="00B714BE">
              <w:rPr>
                <w:lang w:eastAsia="zh-CN"/>
              </w:rPr>
              <w:t>RRC_Enable_</w:t>
            </w:r>
            <w:r w:rsidRPr="00B714BE">
              <w:t>HARQFeedback and ACK_NACK</w:t>
            </w:r>
          </w:p>
        </w:tc>
        <w:tc>
          <w:tcPr>
            <w:tcW w:w="1700" w:type="dxa"/>
          </w:tcPr>
          <w:p w14:paraId="569130CE" w14:textId="77777777" w:rsidR="00BC4CEB" w:rsidRPr="00B714BE" w:rsidRDefault="00BC4CEB" w:rsidP="000D7A46">
            <w:pPr>
              <w:pStyle w:val="TAL"/>
            </w:pPr>
          </w:p>
        </w:tc>
        <w:tc>
          <w:tcPr>
            <w:tcW w:w="1245" w:type="dxa"/>
          </w:tcPr>
          <w:p w14:paraId="1B0A236F" w14:textId="77777777" w:rsidR="00BC4CEB" w:rsidRPr="00B714BE" w:rsidRDefault="00BC4CEB" w:rsidP="000D7A46">
            <w:pPr>
              <w:pStyle w:val="TAL"/>
            </w:pPr>
          </w:p>
        </w:tc>
      </w:tr>
      <w:tr w:rsidR="00BC4CEB" w:rsidRPr="00B714BE" w14:paraId="6A5E5687" w14:textId="77777777" w:rsidTr="000D7A46">
        <w:tc>
          <w:tcPr>
            <w:tcW w:w="4535" w:type="dxa"/>
          </w:tcPr>
          <w:p w14:paraId="23A8415D" w14:textId="77777777" w:rsidR="00BC4CEB" w:rsidRPr="00B714BE" w:rsidRDefault="00BC4CEB" w:rsidP="000D7A46">
            <w:pPr>
              <w:pStyle w:val="TAL"/>
            </w:pPr>
            <w:r w:rsidRPr="00B714BE">
              <w:t>}</w:t>
            </w:r>
          </w:p>
        </w:tc>
        <w:tc>
          <w:tcPr>
            <w:tcW w:w="2267" w:type="dxa"/>
          </w:tcPr>
          <w:p w14:paraId="08E040DD" w14:textId="77777777" w:rsidR="00BC4CEB" w:rsidRPr="00B714BE" w:rsidRDefault="00BC4CEB" w:rsidP="000D7A46">
            <w:pPr>
              <w:pStyle w:val="TAL"/>
            </w:pPr>
          </w:p>
        </w:tc>
        <w:tc>
          <w:tcPr>
            <w:tcW w:w="1700" w:type="dxa"/>
          </w:tcPr>
          <w:p w14:paraId="1E251AFB" w14:textId="77777777" w:rsidR="00BC4CEB" w:rsidRPr="00B714BE" w:rsidRDefault="00BC4CEB" w:rsidP="000D7A46">
            <w:pPr>
              <w:pStyle w:val="TAL"/>
            </w:pPr>
          </w:p>
        </w:tc>
        <w:tc>
          <w:tcPr>
            <w:tcW w:w="1245" w:type="dxa"/>
          </w:tcPr>
          <w:p w14:paraId="1088C79C" w14:textId="77777777" w:rsidR="00BC4CEB" w:rsidRPr="00B714BE" w:rsidRDefault="00BC4CEB" w:rsidP="000D7A46">
            <w:pPr>
              <w:pStyle w:val="TAL"/>
            </w:pPr>
          </w:p>
        </w:tc>
      </w:tr>
      <w:tr w:rsidR="00BC4CEB" w:rsidRPr="00B714BE" w14:paraId="37E4BE49" w14:textId="77777777" w:rsidTr="000D7A46">
        <w:tc>
          <w:tcPr>
            <w:tcW w:w="9747" w:type="dxa"/>
            <w:gridSpan w:val="4"/>
          </w:tcPr>
          <w:p w14:paraId="402A7559" w14:textId="77777777" w:rsidR="00BC4CEB" w:rsidRPr="00B714BE" w:rsidRDefault="00BC4CEB" w:rsidP="000D7A46">
            <w:pPr>
              <w:pStyle w:val="TAL"/>
            </w:pPr>
            <w:r w:rsidRPr="00B714BE">
              <w:t>Note 1:</w:t>
            </w:r>
            <w:r w:rsidRPr="00B714BE">
              <w:tab/>
              <w:t xml:space="preserve">n is set to the same value as for the radioBearerConfig IE in Table 14.2.1.1.4.3.3-3 and </w:t>
            </w:r>
            <w:r w:rsidRPr="00B714BE">
              <w:rPr>
                <w:lang w:eastAsia="zh-CN"/>
              </w:rPr>
              <w:t>m=1</w:t>
            </w:r>
          </w:p>
        </w:tc>
      </w:tr>
    </w:tbl>
    <w:p w14:paraId="7725A52E" w14:textId="77777777" w:rsidR="00953F6A" w:rsidRPr="00B714BE" w:rsidRDefault="00953F6A" w:rsidP="00953F6A"/>
    <w:p w14:paraId="7A3ED802" w14:textId="77777777" w:rsidR="00953F6A" w:rsidRPr="00B714BE" w:rsidRDefault="00953F6A" w:rsidP="00953F6A">
      <w:pPr>
        <w:pStyle w:val="TH"/>
      </w:pPr>
      <w:r w:rsidRPr="00B714BE">
        <w:rPr>
          <w:color w:val="000000"/>
        </w:rPr>
        <w:t>Table 14.2.1.1.4.3.3-5</w:t>
      </w:r>
      <w:r w:rsidRPr="00B714BE">
        <w:t xml:space="preserve">: </w:t>
      </w:r>
      <w:r w:rsidRPr="00B714BE">
        <w:rPr>
          <w:rStyle w:val="apple-style-span"/>
          <w:rFonts w:eastAsia="Malgun Gothic"/>
        </w:rPr>
        <w:t>CLOSE UE TEST LOOP</w:t>
      </w:r>
      <w:r w:rsidRPr="00B714BE">
        <w:t xml:space="preserve"> (step </w:t>
      </w:r>
      <w:r w:rsidRPr="00B714BE">
        <w:rPr>
          <w:lang w:eastAsia="zh-CN"/>
        </w:rPr>
        <w:t>2a1</w:t>
      </w:r>
      <w:r w:rsidRPr="00B714BE">
        <w:t>, Table 14.2.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B714BE" w14:paraId="7064B87B" w14:textId="77777777" w:rsidTr="0088214F">
        <w:trPr>
          <w:cantSplit/>
        </w:trPr>
        <w:tc>
          <w:tcPr>
            <w:tcW w:w="9635" w:type="dxa"/>
          </w:tcPr>
          <w:p w14:paraId="57F1C022" w14:textId="77777777" w:rsidR="00953F6A" w:rsidRPr="00B714BE" w:rsidRDefault="00953F6A" w:rsidP="0088214F">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6306489C" w14:textId="77777777" w:rsidR="00953F6A" w:rsidRPr="00B714BE" w:rsidRDefault="00953F6A" w:rsidP="00953F6A"/>
    <w:p w14:paraId="031C6151" w14:textId="77777777" w:rsidR="00953F6A" w:rsidRPr="00B714BE" w:rsidRDefault="00953F6A" w:rsidP="00953F6A">
      <w:pPr>
        <w:pStyle w:val="TH"/>
      </w:pPr>
      <w:r w:rsidRPr="00B714BE">
        <w:rPr>
          <w:color w:val="000000"/>
        </w:rPr>
        <w:t>Table 14.2.1.1.4.3.3-6</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6</w:t>
      </w:r>
      <w:r w:rsidRPr="00B714BE">
        <w:t>, step 14, step 27 and step35, Table 14.2.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B714BE" w14:paraId="662EFE7B" w14:textId="77777777" w:rsidTr="0088214F">
        <w:trPr>
          <w:cantSplit/>
        </w:trPr>
        <w:tc>
          <w:tcPr>
            <w:tcW w:w="9635" w:type="dxa"/>
          </w:tcPr>
          <w:p w14:paraId="72CE0F54" w14:textId="77777777" w:rsidR="00953F6A" w:rsidRPr="00B714BE" w:rsidRDefault="00953F6A" w:rsidP="0088214F">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33E593EB" w14:textId="77777777" w:rsidR="00953F6A" w:rsidRPr="00B714BE" w:rsidRDefault="00953F6A" w:rsidP="00953F6A"/>
    <w:p w14:paraId="0968730B" w14:textId="77777777" w:rsidR="00953F6A" w:rsidRPr="00B714BE" w:rsidRDefault="00953F6A" w:rsidP="00953F6A">
      <w:pPr>
        <w:pStyle w:val="TH"/>
      </w:pPr>
      <w:r w:rsidRPr="00B714BE">
        <w:t>Table 14.2.1.1.4.3.3-7:</w:t>
      </w:r>
      <w:r w:rsidRPr="00B714BE">
        <w:rPr>
          <w:i/>
          <w:iCs/>
        </w:rPr>
        <w:t xml:space="preserve"> RRCReconfiguration</w:t>
      </w:r>
      <w:r w:rsidRPr="00B714BE">
        <w:t xml:space="preserve"> (step 17,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3F6A" w:rsidRPr="00B714BE" w14:paraId="5EEA42D1" w14:textId="77777777" w:rsidTr="0088214F">
        <w:trPr>
          <w:gridBefore w:val="1"/>
          <w:wBefore w:w="9" w:type="dxa"/>
        </w:trPr>
        <w:tc>
          <w:tcPr>
            <w:tcW w:w="9738" w:type="dxa"/>
            <w:gridSpan w:val="4"/>
          </w:tcPr>
          <w:p w14:paraId="07122A37" w14:textId="77777777" w:rsidR="00953F6A" w:rsidRPr="00B714BE" w:rsidRDefault="00953F6A" w:rsidP="0088214F">
            <w:pPr>
              <w:pStyle w:val="TAL"/>
            </w:pPr>
            <w:r w:rsidRPr="00B714BE">
              <w:t xml:space="preserve">Derivation Path: TS 38.508-1 [4],Table 4.6.1-13 </w:t>
            </w:r>
          </w:p>
        </w:tc>
      </w:tr>
      <w:tr w:rsidR="00953F6A" w:rsidRPr="00B714BE" w14:paraId="62611824" w14:textId="77777777" w:rsidTr="0088214F">
        <w:tblPrEx>
          <w:tblCellMar>
            <w:left w:w="108" w:type="dxa"/>
            <w:right w:w="108" w:type="dxa"/>
          </w:tblCellMar>
        </w:tblPrEx>
        <w:tc>
          <w:tcPr>
            <w:tcW w:w="4535" w:type="dxa"/>
            <w:gridSpan w:val="2"/>
          </w:tcPr>
          <w:p w14:paraId="5C1226AA" w14:textId="77777777" w:rsidR="00953F6A" w:rsidRPr="00B714BE" w:rsidRDefault="00953F6A" w:rsidP="0088214F">
            <w:pPr>
              <w:pStyle w:val="TAH"/>
            </w:pPr>
            <w:r w:rsidRPr="00B714BE">
              <w:t>Information Element</w:t>
            </w:r>
          </w:p>
        </w:tc>
        <w:tc>
          <w:tcPr>
            <w:tcW w:w="2267" w:type="dxa"/>
          </w:tcPr>
          <w:p w14:paraId="3F622053" w14:textId="77777777" w:rsidR="00953F6A" w:rsidRPr="00B714BE" w:rsidRDefault="00953F6A" w:rsidP="0088214F">
            <w:pPr>
              <w:pStyle w:val="TAH"/>
            </w:pPr>
            <w:r w:rsidRPr="00B714BE">
              <w:t>Value/remark</w:t>
            </w:r>
          </w:p>
        </w:tc>
        <w:tc>
          <w:tcPr>
            <w:tcW w:w="1700" w:type="dxa"/>
          </w:tcPr>
          <w:p w14:paraId="327EDE74" w14:textId="77777777" w:rsidR="00953F6A" w:rsidRPr="00B714BE" w:rsidRDefault="00953F6A" w:rsidP="0088214F">
            <w:pPr>
              <w:pStyle w:val="TAH"/>
            </w:pPr>
            <w:r w:rsidRPr="00B714BE">
              <w:t>Comment</w:t>
            </w:r>
          </w:p>
        </w:tc>
        <w:tc>
          <w:tcPr>
            <w:tcW w:w="1245" w:type="dxa"/>
          </w:tcPr>
          <w:p w14:paraId="4828DADC" w14:textId="77777777" w:rsidR="00953F6A" w:rsidRPr="00B714BE" w:rsidRDefault="00953F6A" w:rsidP="0088214F">
            <w:pPr>
              <w:pStyle w:val="TAH"/>
            </w:pPr>
            <w:r w:rsidRPr="00B714BE">
              <w:t>Condition</w:t>
            </w:r>
          </w:p>
        </w:tc>
      </w:tr>
      <w:tr w:rsidR="00953F6A" w:rsidRPr="00B714BE" w14:paraId="2E20BB16" w14:textId="77777777" w:rsidTr="0088214F">
        <w:tblPrEx>
          <w:tblCellMar>
            <w:left w:w="108" w:type="dxa"/>
            <w:right w:w="108" w:type="dxa"/>
          </w:tblCellMar>
        </w:tblPrEx>
        <w:tc>
          <w:tcPr>
            <w:tcW w:w="4535" w:type="dxa"/>
            <w:gridSpan w:val="2"/>
          </w:tcPr>
          <w:p w14:paraId="41E7FE56" w14:textId="77777777" w:rsidR="00953F6A" w:rsidRPr="00B714BE" w:rsidRDefault="00953F6A" w:rsidP="0088214F">
            <w:pPr>
              <w:pStyle w:val="TAL"/>
            </w:pPr>
            <w:r w:rsidRPr="00B714BE">
              <w:t>RRCReconfiguration ::= SEQUENCE {</w:t>
            </w:r>
          </w:p>
        </w:tc>
        <w:tc>
          <w:tcPr>
            <w:tcW w:w="2267" w:type="dxa"/>
          </w:tcPr>
          <w:p w14:paraId="7C14FA3D" w14:textId="77777777" w:rsidR="00953F6A" w:rsidRPr="00B714BE" w:rsidRDefault="00953F6A" w:rsidP="0088214F">
            <w:pPr>
              <w:pStyle w:val="TAL"/>
            </w:pPr>
          </w:p>
        </w:tc>
        <w:tc>
          <w:tcPr>
            <w:tcW w:w="1700" w:type="dxa"/>
          </w:tcPr>
          <w:p w14:paraId="4BD0DD90" w14:textId="77777777" w:rsidR="00953F6A" w:rsidRPr="00B714BE" w:rsidRDefault="00953F6A" w:rsidP="0088214F">
            <w:pPr>
              <w:pStyle w:val="TAL"/>
            </w:pPr>
          </w:p>
        </w:tc>
        <w:tc>
          <w:tcPr>
            <w:tcW w:w="1245" w:type="dxa"/>
          </w:tcPr>
          <w:p w14:paraId="26D0AA44" w14:textId="77777777" w:rsidR="00953F6A" w:rsidRPr="00B714BE" w:rsidRDefault="00953F6A" w:rsidP="0088214F">
            <w:pPr>
              <w:pStyle w:val="TAL"/>
            </w:pPr>
          </w:p>
        </w:tc>
      </w:tr>
      <w:tr w:rsidR="00953F6A" w:rsidRPr="00B714BE" w14:paraId="145680A4" w14:textId="77777777" w:rsidTr="0088214F">
        <w:tblPrEx>
          <w:tblCellMar>
            <w:left w:w="108" w:type="dxa"/>
            <w:right w:w="108" w:type="dxa"/>
          </w:tblCellMar>
        </w:tblPrEx>
        <w:tc>
          <w:tcPr>
            <w:tcW w:w="4535" w:type="dxa"/>
            <w:gridSpan w:val="2"/>
          </w:tcPr>
          <w:p w14:paraId="38B6004D" w14:textId="77777777" w:rsidR="00953F6A" w:rsidRPr="00B714BE" w:rsidRDefault="00953F6A" w:rsidP="0088214F">
            <w:pPr>
              <w:pStyle w:val="TAL"/>
            </w:pPr>
            <w:r w:rsidRPr="00B714BE">
              <w:t xml:space="preserve">  criticalExtensions CHOICE {</w:t>
            </w:r>
          </w:p>
        </w:tc>
        <w:tc>
          <w:tcPr>
            <w:tcW w:w="2267" w:type="dxa"/>
          </w:tcPr>
          <w:p w14:paraId="3936647D" w14:textId="77777777" w:rsidR="00953F6A" w:rsidRPr="00B714BE" w:rsidRDefault="00953F6A" w:rsidP="0088214F">
            <w:pPr>
              <w:pStyle w:val="TAL"/>
            </w:pPr>
          </w:p>
        </w:tc>
        <w:tc>
          <w:tcPr>
            <w:tcW w:w="1700" w:type="dxa"/>
          </w:tcPr>
          <w:p w14:paraId="76B9D311" w14:textId="77777777" w:rsidR="00953F6A" w:rsidRPr="00B714BE" w:rsidRDefault="00953F6A" w:rsidP="0088214F">
            <w:pPr>
              <w:pStyle w:val="TAL"/>
            </w:pPr>
          </w:p>
        </w:tc>
        <w:tc>
          <w:tcPr>
            <w:tcW w:w="1245" w:type="dxa"/>
          </w:tcPr>
          <w:p w14:paraId="51E33434" w14:textId="77777777" w:rsidR="00953F6A" w:rsidRPr="00B714BE" w:rsidRDefault="00953F6A" w:rsidP="0088214F">
            <w:pPr>
              <w:pStyle w:val="TAL"/>
            </w:pPr>
          </w:p>
        </w:tc>
      </w:tr>
      <w:tr w:rsidR="00953F6A" w:rsidRPr="00B714BE" w14:paraId="1CD7A43C" w14:textId="77777777" w:rsidTr="0088214F">
        <w:tblPrEx>
          <w:tblCellMar>
            <w:left w:w="108" w:type="dxa"/>
            <w:right w:w="108" w:type="dxa"/>
          </w:tblCellMar>
        </w:tblPrEx>
        <w:tc>
          <w:tcPr>
            <w:tcW w:w="4535" w:type="dxa"/>
            <w:gridSpan w:val="2"/>
            <w:tcBorders>
              <w:bottom w:val="single" w:sz="4" w:space="0" w:color="auto"/>
            </w:tcBorders>
          </w:tcPr>
          <w:p w14:paraId="5591CD92" w14:textId="77777777" w:rsidR="00953F6A" w:rsidRPr="00B714BE" w:rsidRDefault="00953F6A" w:rsidP="0088214F">
            <w:pPr>
              <w:pStyle w:val="TAL"/>
            </w:pPr>
            <w:r w:rsidRPr="00B714BE">
              <w:t xml:space="preserve">    rrcReconfiguration ::= SEQUENCE {</w:t>
            </w:r>
          </w:p>
        </w:tc>
        <w:tc>
          <w:tcPr>
            <w:tcW w:w="2267" w:type="dxa"/>
          </w:tcPr>
          <w:p w14:paraId="55884A81" w14:textId="77777777" w:rsidR="00953F6A" w:rsidRPr="00B714BE" w:rsidRDefault="00953F6A" w:rsidP="0088214F">
            <w:pPr>
              <w:pStyle w:val="TAL"/>
            </w:pPr>
          </w:p>
        </w:tc>
        <w:tc>
          <w:tcPr>
            <w:tcW w:w="1700" w:type="dxa"/>
          </w:tcPr>
          <w:p w14:paraId="689F295A" w14:textId="77777777" w:rsidR="00953F6A" w:rsidRPr="00B714BE" w:rsidRDefault="00953F6A" w:rsidP="0088214F">
            <w:pPr>
              <w:pStyle w:val="TAL"/>
            </w:pPr>
          </w:p>
        </w:tc>
        <w:tc>
          <w:tcPr>
            <w:tcW w:w="1245" w:type="dxa"/>
          </w:tcPr>
          <w:p w14:paraId="3D025084" w14:textId="77777777" w:rsidR="00953F6A" w:rsidRPr="00B714BE" w:rsidRDefault="00953F6A" w:rsidP="0088214F">
            <w:pPr>
              <w:pStyle w:val="TAL"/>
            </w:pPr>
          </w:p>
        </w:tc>
      </w:tr>
      <w:tr w:rsidR="00953F6A" w:rsidRPr="00B714BE" w14:paraId="2A4953E0" w14:textId="77777777" w:rsidTr="0088214F">
        <w:tblPrEx>
          <w:tblCellMar>
            <w:left w:w="108" w:type="dxa"/>
            <w:right w:w="108" w:type="dxa"/>
          </w:tblCellMar>
        </w:tblPrEx>
        <w:tc>
          <w:tcPr>
            <w:tcW w:w="4535" w:type="dxa"/>
            <w:gridSpan w:val="2"/>
            <w:tcBorders>
              <w:bottom w:val="single" w:sz="4" w:space="0" w:color="auto"/>
            </w:tcBorders>
          </w:tcPr>
          <w:p w14:paraId="17C441D4" w14:textId="77777777" w:rsidR="00953F6A" w:rsidRPr="00B714BE" w:rsidRDefault="00953F6A" w:rsidP="0088214F">
            <w:pPr>
              <w:pStyle w:val="TAL"/>
            </w:pPr>
            <w:r w:rsidRPr="00B714BE">
              <w:t xml:space="preserve">      radioBearerConfig</w:t>
            </w:r>
          </w:p>
        </w:tc>
        <w:tc>
          <w:tcPr>
            <w:tcW w:w="2267" w:type="dxa"/>
          </w:tcPr>
          <w:p w14:paraId="5F1E260D" w14:textId="77777777" w:rsidR="00953F6A" w:rsidRPr="00B714BE" w:rsidRDefault="00953F6A" w:rsidP="0088214F">
            <w:pPr>
              <w:pStyle w:val="TAL"/>
            </w:pPr>
            <w:r w:rsidRPr="00B714BE">
              <w:t>Not present</w:t>
            </w:r>
          </w:p>
        </w:tc>
        <w:tc>
          <w:tcPr>
            <w:tcW w:w="1700" w:type="dxa"/>
          </w:tcPr>
          <w:p w14:paraId="22A697DE" w14:textId="77777777" w:rsidR="00953F6A" w:rsidRPr="00B714BE" w:rsidRDefault="00953F6A" w:rsidP="0088214F">
            <w:pPr>
              <w:pStyle w:val="TAL"/>
            </w:pPr>
          </w:p>
        </w:tc>
        <w:tc>
          <w:tcPr>
            <w:tcW w:w="1245" w:type="dxa"/>
          </w:tcPr>
          <w:p w14:paraId="6C1CDCA3" w14:textId="77777777" w:rsidR="00953F6A" w:rsidRPr="00B714BE" w:rsidRDefault="00953F6A" w:rsidP="0088214F">
            <w:pPr>
              <w:pStyle w:val="TAL"/>
            </w:pPr>
          </w:p>
        </w:tc>
      </w:tr>
      <w:tr w:rsidR="00953F6A" w:rsidRPr="00B714BE" w14:paraId="6BB9D15A"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5A237930" w14:textId="77777777" w:rsidR="00953F6A" w:rsidRPr="00B714BE" w:rsidRDefault="00953F6A" w:rsidP="0088214F">
            <w:pPr>
              <w:pStyle w:val="TAL"/>
            </w:pPr>
            <w:r w:rsidRPr="00B714BE">
              <w:t xml:space="preserve">      nonCriticalExtension SEQUENCE {</w:t>
            </w:r>
          </w:p>
        </w:tc>
        <w:tc>
          <w:tcPr>
            <w:tcW w:w="2267" w:type="dxa"/>
          </w:tcPr>
          <w:p w14:paraId="1DED04D9" w14:textId="77777777" w:rsidR="00953F6A" w:rsidRPr="00B714BE" w:rsidRDefault="00953F6A" w:rsidP="0088214F">
            <w:pPr>
              <w:pStyle w:val="TAL"/>
            </w:pPr>
          </w:p>
        </w:tc>
        <w:tc>
          <w:tcPr>
            <w:tcW w:w="1700" w:type="dxa"/>
          </w:tcPr>
          <w:p w14:paraId="28DFCD94" w14:textId="77777777" w:rsidR="00953F6A" w:rsidRPr="00B714BE" w:rsidRDefault="00953F6A" w:rsidP="0088214F">
            <w:pPr>
              <w:pStyle w:val="TAL"/>
            </w:pPr>
          </w:p>
        </w:tc>
        <w:tc>
          <w:tcPr>
            <w:tcW w:w="1245" w:type="dxa"/>
          </w:tcPr>
          <w:p w14:paraId="2CDE6AF4" w14:textId="77777777" w:rsidR="00953F6A" w:rsidRPr="00B714BE" w:rsidRDefault="00953F6A" w:rsidP="0088214F">
            <w:pPr>
              <w:pStyle w:val="TAL"/>
            </w:pPr>
          </w:p>
        </w:tc>
      </w:tr>
      <w:tr w:rsidR="00953F6A" w:rsidRPr="00B714BE" w14:paraId="38259ABF"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52A16B2C" w14:textId="77777777" w:rsidR="00953F6A" w:rsidRPr="00B714BE" w:rsidRDefault="00953F6A" w:rsidP="0088214F">
            <w:pPr>
              <w:pStyle w:val="TAL"/>
            </w:pPr>
            <w:r w:rsidRPr="00B714BE">
              <w:t xml:space="preserve">        masterCellGroup</w:t>
            </w:r>
          </w:p>
        </w:tc>
        <w:tc>
          <w:tcPr>
            <w:tcW w:w="2267" w:type="dxa"/>
          </w:tcPr>
          <w:p w14:paraId="15994C08" w14:textId="77777777" w:rsidR="00953F6A" w:rsidRPr="00B714BE" w:rsidRDefault="00953F6A" w:rsidP="0088214F">
            <w:pPr>
              <w:pStyle w:val="TAL"/>
            </w:pPr>
            <w:r w:rsidRPr="00B714BE">
              <w:t>CellGroupConfig</w:t>
            </w:r>
          </w:p>
        </w:tc>
        <w:tc>
          <w:tcPr>
            <w:tcW w:w="1700" w:type="dxa"/>
          </w:tcPr>
          <w:p w14:paraId="3506889A" w14:textId="77777777" w:rsidR="00953F6A" w:rsidRPr="00B714BE" w:rsidRDefault="00953F6A" w:rsidP="0088214F">
            <w:pPr>
              <w:pStyle w:val="TAL"/>
            </w:pPr>
            <w:r w:rsidRPr="00B714BE">
              <w:t>Table 14.2.1.1.4.3.3-7</w:t>
            </w:r>
          </w:p>
        </w:tc>
        <w:tc>
          <w:tcPr>
            <w:tcW w:w="1245" w:type="dxa"/>
          </w:tcPr>
          <w:p w14:paraId="56B3508A" w14:textId="77777777" w:rsidR="00953F6A" w:rsidRPr="00B714BE" w:rsidRDefault="00953F6A" w:rsidP="0088214F">
            <w:pPr>
              <w:pStyle w:val="TAL"/>
            </w:pPr>
          </w:p>
        </w:tc>
      </w:tr>
      <w:tr w:rsidR="00953F6A" w:rsidRPr="00B714BE" w14:paraId="6ECA2E0F" w14:textId="77777777" w:rsidTr="0088214F">
        <w:tblPrEx>
          <w:tblCellMar>
            <w:left w:w="108" w:type="dxa"/>
            <w:right w:w="108" w:type="dxa"/>
          </w:tblCellMar>
        </w:tblPrEx>
        <w:tc>
          <w:tcPr>
            <w:tcW w:w="4535" w:type="dxa"/>
            <w:gridSpan w:val="2"/>
            <w:tcBorders>
              <w:top w:val="nil"/>
              <w:bottom w:val="single" w:sz="4" w:space="0" w:color="auto"/>
            </w:tcBorders>
          </w:tcPr>
          <w:p w14:paraId="15AE5859" w14:textId="77777777" w:rsidR="00953F6A" w:rsidRPr="00B714BE" w:rsidRDefault="00953F6A" w:rsidP="0088214F">
            <w:pPr>
              <w:pStyle w:val="TAL"/>
            </w:pPr>
            <w:r w:rsidRPr="00B714BE">
              <w:t xml:space="preserve">      }</w:t>
            </w:r>
          </w:p>
        </w:tc>
        <w:tc>
          <w:tcPr>
            <w:tcW w:w="2267" w:type="dxa"/>
          </w:tcPr>
          <w:p w14:paraId="5C800255" w14:textId="77777777" w:rsidR="00953F6A" w:rsidRPr="00B714BE" w:rsidRDefault="00953F6A" w:rsidP="0088214F">
            <w:pPr>
              <w:pStyle w:val="TAL"/>
            </w:pPr>
          </w:p>
        </w:tc>
        <w:tc>
          <w:tcPr>
            <w:tcW w:w="1700" w:type="dxa"/>
          </w:tcPr>
          <w:p w14:paraId="35E652F7" w14:textId="77777777" w:rsidR="00953F6A" w:rsidRPr="00B714BE" w:rsidRDefault="00953F6A" w:rsidP="0088214F">
            <w:pPr>
              <w:pStyle w:val="TAL"/>
            </w:pPr>
          </w:p>
        </w:tc>
        <w:tc>
          <w:tcPr>
            <w:tcW w:w="1245" w:type="dxa"/>
          </w:tcPr>
          <w:p w14:paraId="6009B0A2" w14:textId="77777777" w:rsidR="00953F6A" w:rsidRPr="00B714BE" w:rsidRDefault="00953F6A" w:rsidP="0088214F">
            <w:pPr>
              <w:pStyle w:val="TAL"/>
            </w:pPr>
          </w:p>
        </w:tc>
      </w:tr>
      <w:tr w:rsidR="00953F6A" w:rsidRPr="00B714BE" w14:paraId="7F2C78AB" w14:textId="77777777" w:rsidTr="0088214F">
        <w:tblPrEx>
          <w:tblCellMar>
            <w:left w:w="108" w:type="dxa"/>
            <w:right w:w="108" w:type="dxa"/>
          </w:tblCellMar>
        </w:tblPrEx>
        <w:tc>
          <w:tcPr>
            <w:tcW w:w="4535" w:type="dxa"/>
            <w:gridSpan w:val="2"/>
            <w:tcBorders>
              <w:bottom w:val="single" w:sz="4" w:space="0" w:color="auto"/>
            </w:tcBorders>
          </w:tcPr>
          <w:p w14:paraId="5D55F547" w14:textId="77777777" w:rsidR="00953F6A" w:rsidRPr="00B714BE" w:rsidRDefault="00953F6A" w:rsidP="0088214F">
            <w:pPr>
              <w:pStyle w:val="TAL"/>
            </w:pPr>
            <w:r w:rsidRPr="00B714BE">
              <w:t xml:space="preserve">    }</w:t>
            </w:r>
          </w:p>
        </w:tc>
        <w:tc>
          <w:tcPr>
            <w:tcW w:w="2267" w:type="dxa"/>
          </w:tcPr>
          <w:p w14:paraId="45AF7A23" w14:textId="77777777" w:rsidR="00953F6A" w:rsidRPr="00B714BE" w:rsidRDefault="00953F6A" w:rsidP="0088214F">
            <w:pPr>
              <w:pStyle w:val="TAL"/>
            </w:pPr>
          </w:p>
        </w:tc>
        <w:tc>
          <w:tcPr>
            <w:tcW w:w="1700" w:type="dxa"/>
          </w:tcPr>
          <w:p w14:paraId="77ED6648" w14:textId="77777777" w:rsidR="00953F6A" w:rsidRPr="00B714BE" w:rsidRDefault="00953F6A" w:rsidP="0088214F">
            <w:pPr>
              <w:pStyle w:val="TAL"/>
            </w:pPr>
          </w:p>
        </w:tc>
        <w:tc>
          <w:tcPr>
            <w:tcW w:w="1245" w:type="dxa"/>
          </w:tcPr>
          <w:p w14:paraId="6979C2A1" w14:textId="77777777" w:rsidR="00953F6A" w:rsidRPr="00B714BE" w:rsidRDefault="00953F6A" w:rsidP="0088214F">
            <w:pPr>
              <w:pStyle w:val="TAL"/>
            </w:pPr>
          </w:p>
        </w:tc>
      </w:tr>
      <w:tr w:rsidR="00953F6A" w:rsidRPr="00B714BE" w14:paraId="0B3A3F17" w14:textId="77777777" w:rsidTr="0088214F">
        <w:tblPrEx>
          <w:tblCellMar>
            <w:left w:w="108" w:type="dxa"/>
            <w:right w:w="108" w:type="dxa"/>
          </w:tblCellMar>
        </w:tblPrEx>
        <w:tc>
          <w:tcPr>
            <w:tcW w:w="4535" w:type="dxa"/>
            <w:gridSpan w:val="2"/>
            <w:tcBorders>
              <w:bottom w:val="single" w:sz="4" w:space="0" w:color="auto"/>
            </w:tcBorders>
          </w:tcPr>
          <w:p w14:paraId="681E44AF" w14:textId="77777777" w:rsidR="00953F6A" w:rsidRPr="00B714BE" w:rsidRDefault="00953F6A" w:rsidP="0088214F">
            <w:pPr>
              <w:pStyle w:val="TAL"/>
            </w:pPr>
            <w:r w:rsidRPr="00B714BE">
              <w:t xml:space="preserve">  }</w:t>
            </w:r>
          </w:p>
        </w:tc>
        <w:tc>
          <w:tcPr>
            <w:tcW w:w="2267" w:type="dxa"/>
          </w:tcPr>
          <w:p w14:paraId="6C3DE47C" w14:textId="77777777" w:rsidR="00953F6A" w:rsidRPr="00B714BE" w:rsidRDefault="00953F6A" w:rsidP="0088214F">
            <w:pPr>
              <w:pStyle w:val="TAL"/>
            </w:pPr>
          </w:p>
        </w:tc>
        <w:tc>
          <w:tcPr>
            <w:tcW w:w="1700" w:type="dxa"/>
          </w:tcPr>
          <w:p w14:paraId="1D734D01" w14:textId="77777777" w:rsidR="00953F6A" w:rsidRPr="00B714BE" w:rsidRDefault="00953F6A" w:rsidP="0088214F">
            <w:pPr>
              <w:pStyle w:val="TAL"/>
            </w:pPr>
          </w:p>
        </w:tc>
        <w:tc>
          <w:tcPr>
            <w:tcW w:w="1245" w:type="dxa"/>
          </w:tcPr>
          <w:p w14:paraId="6B5DDED3" w14:textId="77777777" w:rsidR="00953F6A" w:rsidRPr="00B714BE" w:rsidRDefault="00953F6A" w:rsidP="0088214F">
            <w:pPr>
              <w:pStyle w:val="TAL"/>
            </w:pPr>
          </w:p>
        </w:tc>
      </w:tr>
      <w:tr w:rsidR="00953F6A" w:rsidRPr="00B714BE" w14:paraId="3B3816B2" w14:textId="77777777" w:rsidTr="0088214F">
        <w:tblPrEx>
          <w:tblCellMar>
            <w:left w:w="108" w:type="dxa"/>
            <w:right w:w="108" w:type="dxa"/>
          </w:tblCellMar>
        </w:tblPrEx>
        <w:tc>
          <w:tcPr>
            <w:tcW w:w="4535" w:type="dxa"/>
            <w:gridSpan w:val="2"/>
            <w:tcBorders>
              <w:bottom w:val="single" w:sz="4" w:space="0" w:color="auto"/>
            </w:tcBorders>
          </w:tcPr>
          <w:p w14:paraId="54930156" w14:textId="77777777" w:rsidR="00953F6A" w:rsidRPr="00B714BE" w:rsidRDefault="00953F6A" w:rsidP="0088214F">
            <w:pPr>
              <w:pStyle w:val="TAL"/>
            </w:pPr>
            <w:r w:rsidRPr="00B714BE">
              <w:t>}</w:t>
            </w:r>
          </w:p>
        </w:tc>
        <w:tc>
          <w:tcPr>
            <w:tcW w:w="2267" w:type="dxa"/>
          </w:tcPr>
          <w:p w14:paraId="26A731FC" w14:textId="77777777" w:rsidR="00953F6A" w:rsidRPr="00B714BE" w:rsidRDefault="00953F6A" w:rsidP="0088214F">
            <w:pPr>
              <w:pStyle w:val="TAL"/>
            </w:pPr>
          </w:p>
        </w:tc>
        <w:tc>
          <w:tcPr>
            <w:tcW w:w="1700" w:type="dxa"/>
          </w:tcPr>
          <w:p w14:paraId="7735600B" w14:textId="77777777" w:rsidR="00953F6A" w:rsidRPr="00B714BE" w:rsidRDefault="00953F6A" w:rsidP="0088214F">
            <w:pPr>
              <w:pStyle w:val="TAL"/>
            </w:pPr>
          </w:p>
        </w:tc>
        <w:tc>
          <w:tcPr>
            <w:tcW w:w="1245" w:type="dxa"/>
          </w:tcPr>
          <w:p w14:paraId="55B27B7C" w14:textId="77777777" w:rsidR="00953F6A" w:rsidRPr="00B714BE" w:rsidRDefault="00953F6A" w:rsidP="0088214F">
            <w:pPr>
              <w:pStyle w:val="TAL"/>
            </w:pPr>
          </w:p>
        </w:tc>
      </w:tr>
    </w:tbl>
    <w:p w14:paraId="71CB6B8D" w14:textId="77777777" w:rsidR="00953F6A" w:rsidRPr="00B714BE" w:rsidRDefault="00953F6A" w:rsidP="00953F6A"/>
    <w:p w14:paraId="23E9E59A" w14:textId="77777777" w:rsidR="00953F6A" w:rsidRPr="00B714BE" w:rsidRDefault="00953F6A" w:rsidP="00953F6A">
      <w:pPr>
        <w:pStyle w:val="TH"/>
      </w:pPr>
      <w:r w:rsidRPr="00B714BE">
        <w:t xml:space="preserve">Table 14.2.1.1.4.3.3-8: </w:t>
      </w:r>
      <w:r w:rsidRPr="00B714BE">
        <w:rPr>
          <w:i/>
        </w:rPr>
        <w:t xml:space="preserve">CellGroupConfig </w:t>
      </w:r>
      <w:r w:rsidRPr="00B714BE">
        <w:t>(Table 14.2.1.1.4.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B714BE" w14:paraId="06BD2679" w14:textId="77777777" w:rsidTr="0088214F">
        <w:tc>
          <w:tcPr>
            <w:tcW w:w="9747" w:type="dxa"/>
            <w:gridSpan w:val="4"/>
          </w:tcPr>
          <w:p w14:paraId="5F1A15A4" w14:textId="77777777" w:rsidR="00953F6A" w:rsidRPr="00B714BE" w:rsidRDefault="00953F6A" w:rsidP="0088214F">
            <w:pPr>
              <w:pStyle w:val="TAH"/>
              <w:jc w:val="left"/>
              <w:rPr>
                <w:b w:val="0"/>
              </w:rPr>
            </w:pPr>
            <w:r w:rsidRPr="00B714BE">
              <w:rPr>
                <w:b w:val="0"/>
              </w:rPr>
              <w:t>Derivation Path: TS 38.508-1 [4], Table 4.6.3-19</w:t>
            </w:r>
          </w:p>
        </w:tc>
      </w:tr>
      <w:tr w:rsidR="00953F6A" w:rsidRPr="00B714BE" w14:paraId="30ECC708" w14:textId="77777777" w:rsidTr="0088214F">
        <w:tc>
          <w:tcPr>
            <w:tcW w:w="4535" w:type="dxa"/>
          </w:tcPr>
          <w:p w14:paraId="2179A708" w14:textId="77777777" w:rsidR="00953F6A" w:rsidRPr="00B714BE" w:rsidRDefault="00953F6A" w:rsidP="0088214F">
            <w:pPr>
              <w:pStyle w:val="TAH"/>
            </w:pPr>
            <w:r w:rsidRPr="00B714BE">
              <w:t>Information Element</w:t>
            </w:r>
          </w:p>
        </w:tc>
        <w:tc>
          <w:tcPr>
            <w:tcW w:w="2267" w:type="dxa"/>
          </w:tcPr>
          <w:p w14:paraId="5309A4CA" w14:textId="77777777" w:rsidR="00953F6A" w:rsidRPr="00B714BE" w:rsidRDefault="00953F6A" w:rsidP="0088214F">
            <w:pPr>
              <w:pStyle w:val="TAH"/>
            </w:pPr>
            <w:r w:rsidRPr="00B714BE">
              <w:t>Value/remark</w:t>
            </w:r>
          </w:p>
        </w:tc>
        <w:tc>
          <w:tcPr>
            <w:tcW w:w="1700" w:type="dxa"/>
          </w:tcPr>
          <w:p w14:paraId="3403ACC7" w14:textId="77777777" w:rsidR="00953F6A" w:rsidRPr="00B714BE" w:rsidRDefault="00953F6A" w:rsidP="0088214F">
            <w:pPr>
              <w:pStyle w:val="TAH"/>
            </w:pPr>
            <w:r w:rsidRPr="00B714BE">
              <w:t>Comment</w:t>
            </w:r>
          </w:p>
        </w:tc>
        <w:tc>
          <w:tcPr>
            <w:tcW w:w="1245" w:type="dxa"/>
          </w:tcPr>
          <w:p w14:paraId="0C082E81" w14:textId="77777777" w:rsidR="00953F6A" w:rsidRPr="00B714BE" w:rsidRDefault="00953F6A" w:rsidP="0088214F">
            <w:pPr>
              <w:pStyle w:val="TAH"/>
            </w:pPr>
            <w:r w:rsidRPr="00B714BE">
              <w:t>Condition</w:t>
            </w:r>
          </w:p>
        </w:tc>
      </w:tr>
      <w:tr w:rsidR="00953F6A" w:rsidRPr="00B714BE" w14:paraId="48C860B2" w14:textId="77777777" w:rsidTr="0088214F">
        <w:tc>
          <w:tcPr>
            <w:tcW w:w="4535" w:type="dxa"/>
          </w:tcPr>
          <w:p w14:paraId="069C5248" w14:textId="77777777" w:rsidR="00953F6A" w:rsidRPr="00B714BE" w:rsidRDefault="00953F6A" w:rsidP="0088214F">
            <w:pPr>
              <w:pStyle w:val="TAL"/>
            </w:pPr>
            <w:r w:rsidRPr="00B714BE">
              <w:t xml:space="preserve">CellGroupConfig ::= </w:t>
            </w:r>
            <w:r w:rsidRPr="00B714BE">
              <w:rPr>
                <w:snapToGrid w:val="0"/>
              </w:rPr>
              <w:t xml:space="preserve">SEQUENCE </w:t>
            </w:r>
            <w:r w:rsidRPr="00B714BE">
              <w:t>{</w:t>
            </w:r>
          </w:p>
        </w:tc>
        <w:tc>
          <w:tcPr>
            <w:tcW w:w="2267" w:type="dxa"/>
          </w:tcPr>
          <w:p w14:paraId="360D3580" w14:textId="77777777" w:rsidR="00953F6A" w:rsidRPr="00B714BE" w:rsidRDefault="00953F6A" w:rsidP="0088214F">
            <w:pPr>
              <w:pStyle w:val="TAL"/>
            </w:pPr>
          </w:p>
        </w:tc>
        <w:tc>
          <w:tcPr>
            <w:tcW w:w="1700" w:type="dxa"/>
          </w:tcPr>
          <w:p w14:paraId="33CA42D2" w14:textId="77777777" w:rsidR="00953F6A" w:rsidRPr="00B714BE" w:rsidRDefault="00953F6A" w:rsidP="0088214F">
            <w:pPr>
              <w:pStyle w:val="TAL"/>
            </w:pPr>
          </w:p>
        </w:tc>
        <w:tc>
          <w:tcPr>
            <w:tcW w:w="1245" w:type="dxa"/>
          </w:tcPr>
          <w:p w14:paraId="71724B87" w14:textId="77777777" w:rsidR="00953F6A" w:rsidRPr="00B714BE" w:rsidRDefault="00953F6A" w:rsidP="0088214F">
            <w:pPr>
              <w:pStyle w:val="TAL"/>
            </w:pPr>
          </w:p>
        </w:tc>
      </w:tr>
      <w:tr w:rsidR="00953F6A" w:rsidRPr="00B714BE" w14:paraId="2B97F4F9" w14:textId="77777777" w:rsidTr="0088214F">
        <w:tc>
          <w:tcPr>
            <w:tcW w:w="4535" w:type="dxa"/>
            <w:tcBorders>
              <w:bottom w:val="single" w:sz="4" w:space="0" w:color="auto"/>
            </w:tcBorders>
          </w:tcPr>
          <w:p w14:paraId="4A3260CF" w14:textId="77777777" w:rsidR="00953F6A" w:rsidRPr="00B714BE" w:rsidRDefault="00953F6A" w:rsidP="0088214F">
            <w:pPr>
              <w:pStyle w:val="TAL"/>
            </w:pPr>
            <w:r w:rsidRPr="00B714BE">
              <w:t xml:space="preserve">  rlc-BearerToAddModList </w:t>
            </w:r>
          </w:p>
        </w:tc>
        <w:tc>
          <w:tcPr>
            <w:tcW w:w="2267" w:type="dxa"/>
          </w:tcPr>
          <w:p w14:paraId="09B8BE5E" w14:textId="77777777" w:rsidR="00953F6A" w:rsidRPr="00B714BE" w:rsidRDefault="00953F6A" w:rsidP="0088214F">
            <w:pPr>
              <w:pStyle w:val="TAL"/>
              <w:rPr>
                <w:lang w:eastAsia="zh-CN"/>
              </w:rPr>
            </w:pPr>
            <w:r w:rsidRPr="00B714BE">
              <w:t>Not present</w:t>
            </w:r>
          </w:p>
        </w:tc>
        <w:tc>
          <w:tcPr>
            <w:tcW w:w="1700" w:type="dxa"/>
          </w:tcPr>
          <w:p w14:paraId="0F6BD579" w14:textId="77777777" w:rsidR="00953F6A" w:rsidRPr="00B714BE" w:rsidRDefault="00953F6A" w:rsidP="0088214F">
            <w:pPr>
              <w:pStyle w:val="TAL"/>
              <w:rPr>
                <w:lang w:eastAsia="zh-CN"/>
              </w:rPr>
            </w:pPr>
          </w:p>
        </w:tc>
        <w:tc>
          <w:tcPr>
            <w:tcW w:w="1245" w:type="dxa"/>
          </w:tcPr>
          <w:p w14:paraId="36E934B6" w14:textId="77777777" w:rsidR="00953F6A" w:rsidRPr="00B714BE" w:rsidRDefault="00953F6A" w:rsidP="0088214F">
            <w:pPr>
              <w:pStyle w:val="TAL"/>
              <w:rPr>
                <w:lang w:eastAsia="zh-CN"/>
              </w:rPr>
            </w:pPr>
          </w:p>
        </w:tc>
      </w:tr>
      <w:tr w:rsidR="00953F6A" w:rsidRPr="00B714BE" w14:paraId="1FE7AF6D" w14:textId="77777777" w:rsidTr="0088214F">
        <w:tc>
          <w:tcPr>
            <w:tcW w:w="4535" w:type="dxa"/>
          </w:tcPr>
          <w:p w14:paraId="7F9DB98A" w14:textId="77777777" w:rsidR="00953F6A" w:rsidRPr="00B714BE" w:rsidRDefault="00953F6A" w:rsidP="0088214F">
            <w:pPr>
              <w:pStyle w:val="TAL"/>
            </w:pPr>
            <w:r w:rsidRPr="00B714BE">
              <w:t xml:space="preserve">  rlc-BearerToReleaseList</w:t>
            </w:r>
          </w:p>
        </w:tc>
        <w:tc>
          <w:tcPr>
            <w:tcW w:w="2267" w:type="dxa"/>
          </w:tcPr>
          <w:p w14:paraId="60E3CF1A" w14:textId="77777777" w:rsidR="00953F6A" w:rsidRPr="00B714BE" w:rsidRDefault="00953F6A" w:rsidP="0088214F">
            <w:pPr>
              <w:pStyle w:val="TAL"/>
            </w:pPr>
            <w:r w:rsidRPr="00B714BE">
              <w:t>Not present</w:t>
            </w:r>
          </w:p>
        </w:tc>
        <w:tc>
          <w:tcPr>
            <w:tcW w:w="1700" w:type="dxa"/>
          </w:tcPr>
          <w:p w14:paraId="1E8D0EE9" w14:textId="77777777" w:rsidR="00953F6A" w:rsidRPr="00B714BE" w:rsidRDefault="00953F6A" w:rsidP="0088214F">
            <w:pPr>
              <w:pStyle w:val="TAL"/>
            </w:pPr>
          </w:p>
        </w:tc>
        <w:tc>
          <w:tcPr>
            <w:tcW w:w="1245" w:type="dxa"/>
          </w:tcPr>
          <w:p w14:paraId="2481BACA" w14:textId="77777777" w:rsidR="00953F6A" w:rsidRPr="00B714BE" w:rsidRDefault="00953F6A" w:rsidP="0088214F">
            <w:pPr>
              <w:pStyle w:val="TAL"/>
            </w:pPr>
          </w:p>
        </w:tc>
      </w:tr>
      <w:tr w:rsidR="00953F6A" w:rsidRPr="00B714BE" w14:paraId="31289D05" w14:textId="77777777" w:rsidTr="0088214F">
        <w:tc>
          <w:tcPr>
            <w:tcW w:w="4535" w:type="dxa"/>
            <w:tcBorders>
              <w:bottom w:val="nil"/>
            </w:tcBorders>
          </w:tcPr>
          <w:p w14:paraId="1641AC7C" w14:textId="77777777" w:rsidR="00953F6A" w:rsidRPr="00B714BE" w:rsidRDefault="00953F6A" w:rsidP="0088214F">
            <w:pPr>
              <w:pStyle w:val="TAL"/>
            </w:pPr>
            <w:r w:rsidRPr="00B714BE">
              <w:t xml:space="preserve">  mac-CellGroupConfig</w:t>
            </w:r>
          </w:p>
        </w:tc>
        <w:tc>
          <w:tcPr>
            <w:tcW w:w="2267" w:type="dxa"/>
          </w:tcPr>
          <w:p w14:paraId="7082DA40" w14:textId="6140984B" w:rsidR="00953F6A" w:rsidRPr="00B714BE" w:rsidRDefault="00953F6A" w:rsidP="0088214F">
            <w:pPr>
              <w:pStyle w:val="TAL"/>
            </w:pPr>
            <w:r w:rsidRPr="00B714BE">
              <w:t xml:space="preserve">MAC-CellGroupConfig </w:t>
            </w:r>
          </w:p>
        </w:tc>
        <w:tc>
          <w:tcPr>
            <w:tcW w:w="1700" w:type="dxa"/>
          </w:tcPr>
          <w:p w14:paraId="66FBB4D8" w14:textId="33B44289" w:rsidR="00953F6A" w:rsidRPr="00B714BE" w:rsidRDefault="00BC4CEB" w:rsidP="0088214F">
            <w:pPr>
              <w:pStyle w:val="TAL"/>
            </w:pPr>
            <w:r w:rsidRPr="00B714BE">
              <w:t>Table 14.2.1.1.4.3.3-9</w:t>
            </w:r>
          </w:p>
        </w:tc>
        <w:tc>
          <w:tcPr>
            <w:tcW w:w="1245" w:type="dxa"/>
          </w:tcPr>
          <w:p w14:paraId="6155BC60" w14:textId="77777777" w:rsidR="00953F6A" w:rsidRPr="00B714BE" w:rsidRDefault="00953F6A" w:rsidP="0088214F">
            <w:pPr>
              <w:pStyle w:val="TAL"/>
            </w:pPr>
          </w:p>
        </w:tc>
      </w:tr>
      <w:tr w:rsidR="00953F6A" w:rsidRPr="00B714BE" w14:paraId="2BEBBE12" w14:textId="77777777" w:rsidTr="0088214F">
        <w:tc>
          <w:tcPr>
            <w:tcW w:w="4535" w:type="dxa"/>
            <w:tcBorders>
              <w:bottom w:val="nil"/>
            </w:tcBorders>
          </w:tcPr>
          <w:p w14:paraId="7E1CA31A" w14:textId="77777777" w:rsidR="00953F6A" w:rsidRPr="00B714BE" w:rsidRDefault="00953F6A" w:rsidP="0088214F">
            <w:pPr>
              <w:pStyle w:val="TAL"/>
            </w:pPr>
            <w:r w:rsidRPr="00B714BE">
              <w:t xml:space="preserve">  physicalCellGroupConfig</w:t>
            </w:r>
          </w:p>
        </w:tc>
        <w:tc>
          <w:tcPr>
            <w:tcW w:w="2267" w:type="dxa"/>
          </w:tcPr>
          <w:p w14:paraId="2BAA17EE" w14:textId="77777777" w:rsidR="00953F6A" w:rsidRPr="00B714BE" w:rsidRDefault="00953F6A" w:rsidP="0088214F">
            <w:pPr>
              <w:pStyle w:val="TAL"/>
            </w:pPr>
            <w:r w:rsidRPr="00B714BE">
              <w:t>Not present</w:t>
            </w:r>
          </w:p>
        </w:tc>
        <w:tc>
          <w:tcPr>
            <w:tcW w:w="1700" w:type="dxa"/>
          </w:tcPr>
          <w:p w14:paraId="3764C620" w14:textId="77777777" w:rsidR="00953F6A" w:rsidRPr="00B714BE" w:rsidRDefault="00953F6A" w:rsidP="0088214F">
            <w:pPr>
              <w:pStyle w:val="TAL"/>
            </w:pPr>
          </w:p>
        </w:tc>
        <w:tc>
          <w:tcPr>
            <w:tcW w:w="1245" w:type="dxa"/>
          </w:tcPr>
          <w:p w14:paraId="30118A19" w14:textId="77777777" w:rsidR="00953F6A" w:rsidRPr="00B714BE" w:rsidRDefault="00953F6A" w:rsidP="0088214F">
            <w:pPr>
              <w:pStyle w:val="TAL"/>
            </w:pPr>
          </w:p>
        </w:tc>
      </w:tr>
      <w:tr w:rsidR="00953F6A" w:rsidRPr="00B714BE" w14:paraId="7D0C4B8E" w14:textId="77777777" w:rsidTr="0088214F">
        <w:tc>
          <w:tcPr>
            <w:tcW w:w="4535" w:type="dxa"/>
          </w:tcPr>
          <w:p w14:paraId="0DE77BFA" w14:textId="77777777" w:rsidR="00953F6A" w:rsidRPr="00B714BE" w:rsidRDefault="00953F6A" w:rsidP="0088214F">
            <w:pPr>
              <w:pStyle w:val="TAL"/>
            </w:pPr>
            <w:r w:rsidRPr="00B714BE">
              <w:t xml:space="preserve">  spCellConfig</w:t>
            </w:r>
          </w:p>
        </w:tc>
        <w:tc>
          <w:tcPr>
            <w:tcW w:w="2267" w:type="dxa"/>
          </w:tcPr>
          <w:p w14:paraId="048BEB95" w14:textId="77777777" w:rsidR="00953F6A" w:rsidRPr="00B714BE" w:rsidRDefault="00953F6A" w:rsidP="0088214F">
            <w:pPr>
              <w:pStyle w:val="TAL"/>
            </w:pPr>
            <w:r w:rsidRPr="00B714BE">
              <w:t>Not present</w:t>
            </w:r>
          </w:p>
        </w:tc>
        <w:tc>
          <w:tcPr>
            <w:tcW w:w="1700" w:type="dxa"/>
          </w:tcPr>
          <w:p w14:paraId="06D96ABB" w14:textId="77777777" w:rsidR="00953F6A" w:rsidRPr="00B714BE" w:rsidRDefault="00953F6A" w:rsidP="0088214F">
            <w:pPr>
              <w:pStyle w:val="TAL"/>
            </w:pPr>
          </w:p>
        </w:tc>
        <w:tc>
          <w:tcPr>
            <w:tcW w:w="1245" w:type="dxa"/>
          </w:tcPr>
          <w:p w14:paraId="5DE032DE" w14:textId="77777777" w:rsidR="00953F6A" w:rsidRPr="00B714BE" w:rsidRDefault="00953F6A" w:rsidP="0088214F">
            <w:pPr>
              <w:pStyle w:val="TAL"/>
            </w:pPr>
          </w:p>
        </w:tc>
      </w:tr>
      <w:tr w:rsidR="00953F6A" w:rsidRPr="00B714BE" w14:paraId="4499E419" w14:textId="77777777" w:rsidTr="0088214F">
        <w:tc>
          <w:tcPr>
            <w:tcW w:w="4535" w:type="dxa"/>
          </w:tcPr>
          <w:p w14:paraId="5BBB8FC7" w14:textId="77777777" w:rsidR="00953F6A" w:rsidRPr="00B714BE" w:rsidRDefault="00953F6A" w:rsidP="0088214F">
            <w:pPr>
              <w:pStyle w:val="TAL"/>
            </w:pPr>
            <w:r w:rsidRPr="00B714BE">
              <w:t>}</w:t>
            </w:r>
          </w:p>
        </w:tc>
        <w:tc>
          <w:tcPr>
            <w:tcW w:w="2267" w:type="dxa"/>
          </w:tcPr>
          <w:p w14:paraId="4587B59C" w14:textId="77777777" w:rsidR="00953F6A" w:rsidRPr="00B714BE" w:rsidRDefault="00953F6A" w:rsidP="0088214F">
            <w:pPr>
              <w:pStyle w:val="TAL"/>
            </w:pPr>
          </w:p>
        </w:tc>
        <w:tc>
          <w:tcPr>
            <w:tcW w:w="1700" w:type="dxa"/>
          </w:tcPr>
          <w:p w14:paraId="024F063B" w14:textId="77777777" w:rsidR="00953F6A" w:rsidRPr="00B714BE" w:rsidRDefault="00953F6A" w:rsidP="0088214F">
            <w:pPr>
              <w:pStyle w:val="TAL"/>
            </w:pPr>
          </w:p>
        </w:tc>
        <w:tc>
          <w:tcPr>
            <w:tcW w:w="1245" w:type="dxa"/>
          </w:tcPr>
          <w:p w14:paraId="2CAEAFC5" w14:textId="77777777" w:rsidR="00953F6A" w:rsidRPr="00B714BE" w:rsidRDefault="00953F6A" w:rsidP="0088214F">
            <w:pPr>
              <w:pStyle w:val="TAL"/>
            </w:pPr>
          </w:p>
        </w:tc>
      </w:tr>
    </w:tbl>
    <w:p w14:paraId="5ED06128" w14:textId="77777777" w:rsidR="00953F6A" w:rsidRPr="00B714BE" w:rsidRDefault="00953F6A" w:rsidP="00C826D8"/>
    <w:p w14:paraId="7B2C1FB5" w14:textId="77777777" w:rsidR="00953F6A" w:rsidRPr="00B714BE" w:rsidRDefault="00953F6A" w:rsidP="00953F6A">
      <w:pPr>
        <w:pStyle w:val="TH"/>
      </w:pPr>
      <w:r w:rsidRPr="00B714BE">
        <w:lastRenderedPageBreak/>
        <w:t xml:space="preserve">Table 14.2.1.1.4.3.3-9: </w:t>
      </w:r>
      <w:r w:rsidRPr="00B714BE">
        <w:rPr>
          <w:i/>
        </w:rPr>
        <w:t xml:space="preserve">MAC-CellGroupConfig </w:t>
      </w:r>
      <w:r w:rsidRPr="00B714BE">
        <w:t>(Table 14.2.1.1.4.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B714BE" w14:paraId="560E8C60" w14:textId="77777777" w:rsidTr="0088214F">
        <w:tc>
          <w:tcPr>
            <w:tcW w:w="9747" w:type="dxa"/>
            <w:gridSpan w:val="4"/>
          </w:tcPr>
          <w:p w14:paraId="66C95D56" w14:textId="061F6AAA" w:rsidR="00953F6A" w:rsidRPr="00B714BE" w:rsidRDefault="00953F6A" w:rsidP="0088214F">
            <w:pPr>
              <w:pStyle w:val="TAH"/>
              <w:jc w:val="left"/>
              <w:rPr>
                <w:b w:val="0"/>
              </w:rPr>
            </w:pPr>
            <w:r w:rsidRPr="00B714BE">
              <w:rPr>
                <w:b w:val="0"/>
              </w:rPr>
              <w:t>Derivation Path: TS 38.508-1 [4], Table 4.6.3-68</w:t>
            </w:r>
            <w:r w:rsidR="00BC4CEB" w:rsidRPr="00B714BE">
              <w:rPr>
                <w:b w:val="0"/>
              </w:rPr>
              <w:t>,</w:t>
            </w:r>
            <w:r w:rsidRPr="00B714BE">
              <w:rPr>
                <w:b w:val="0"/>
              </w:rPr>
              <w:t xml:space="preserve">condition </w:t>
            </w:r>
            <w:r w:rsidRPr="00B714BE">
              <w:rPr>
                <w:b w:val="0"/>
                <w:lang w:eastAsia="zh-CN"/>
              </w:rPr>
              <w:t>MBS_Multicast</w:t>
            </w:r>
            <w:r w:rsidRPr="00B714BE">
              <w:rPr>
                <w:b w:val="0"/>
              </w:rPr>
              <w:t xml:space="preserve"> and </w:t>
            </w:r>
            <w:r w:rsidRPr="00B714BE">
              <w:rPr>
                <w:b w:val="0"/>
                <w:lang w:eastAsia="zh-CN"/>
              </w:rPr>
              <w:t>RRC_Enable_</w:t>
            </w:r>
            <w:r w:rsidRPr="00B714BE">
              <w:rPr>
                <w:b w:val="0"/>
              </w:rPr>
              <w:t>HARQFeedback and ACK_NACK</w:t>
            </w:r>
          </w:p>
        </w:tc>
      </w:tr>
      <w:tr w:rsidR="00953F6A" w:rsidRPr="00B714BE" w14:paraId="6C1976A9" w14:textId="77777777" w:rsidTr="0088214F">
        <w:tc>
          <w:tcPr>
            <w:tcW w:w="4535" w:type="dxa"/>
          </w:tcPr>
          <w:p w14:paraId="072C1A71" w14:textId="77777777" w:rsidR="00953F6A" w:rsidRPr="00B714BE" w:rsidRDefault="00953F6A" w:rsidP="0088214F">
            <w:pPr>
              <w:pStyle w:val="TAH"/>
            </w:pPr>
            <w:r w:rsidRPr="00B714BE">
              <w:t>Information Element</w:t>
            </w:r>
          </w:p>
        </w:tc>
        <w:tc>
          <w:tcPr>
            <w:tcW w:w="2267" w:type="dxa"/>
          </w:tcPr>
          <w:p w14:paraId="41FF132E" w14:textId="77777777" w:rsidR="00953F6A" w:rsidRPr="00B714BE" w:rsidRDefault="00953F6A" w:rsidP="0088214F">
            <w:pPr>
              <w:pStyle w:val="TAH"/>
            </w:pPr>
            <w:r w:rsidRPr="00B714BE">
              <w:t>Value/remark</w:t>
            </w:r>
          </w:p>
        </w:tc>
        <w:tc>
          <w:tcPr>
            <w:tcW w:w="1700" w:type="dxa"/>
          </w:tcPr>
          <w:p w14:paraId="718F930A" w14:textId="77777777" w:rsidR="00953F6A" w:rsidRPr="00B714BE" w:rsidRDefault="00953F6A" w:rsidP="0088214F">
            <w:pPr>
              <w:pStyle w:val="TAH"/>
            </w:pPr>
            <w:r w:rsidRPr="00B714BE">
              <w:t>Comment</w:t>
            </w:r>
          </w:p>
        </w:tc>
        <w:tc>
          <w:tcPr>
            <w:tcW w:w="1245" w:type="dxa"/>
          </w:tcPr>
          <w:p w14:paraId="2C08E3D7" w14:textId="77777777" w:rsidR="00953F6A" w:rsidRPr="00B714BE" w:rsidRDefault="00953F6A" w:rsidP="0088214F">
            <w:pPr>
              <w:pStyle w:val="TAH"/>
            </w:pPr>
            <w:r w:rsidRPr="00B714BE">
              <w:t>Condition</w:t>
            </w:r>
          </w:p>
        </w:tc>
      </w:tr>
      <w:tr w:rsidR="00953F6A" w:rsidRPr="00B714BE" w14:paraId="3D2E505A" w14:textId="77777777" w:rsidTr="0088214F">
        <w:tc>
          <w:tcPr>
            <w:tcW w:w="4535" w:type="dxa"/>
          </w:tcPr>
          <w:p w14:paraId="27EA1D25" w14:textId="77777777" w:rsidR="00953F6A" w:rsidRPr="00B714BE" w:rsidRDefault="00953F6A" w:rsidP="0088214F">
            <w:pPr>
              <w:pStyle w:val="TAL"/>
            </w:pPr>
            <w:r w:rsidRPr="00B714BE">
              <w:t xml:space="preserve">MAC-CellGroupConfig ::= </w:t>
            </w:r>
            <w:r w:rsidRPr="00B714BE">
              <w:rPr>
                <w:snapToGrid w:val="0"/>
              </w:rPr>
              <w:t xml:space="preserve">SEQUENCE </w:t>
            </w:r>
            <w:r w:rsidRPr="00B714BE">
              <w:t>{</w:t>
            </w:r>
          </w:p>
        </w:tc>
        <w:tc>
          <w:tcPr>
            <w:tcW w:w="2267" w:type="dxa"/>
          </w:tcPr>
          <w:p w14:paraId="5B6CCFB5" w14:textId="77777777" w:rsidR="00953F6A" w:rsidRPr="00B714BE" w:rsidRDefault="00953F6A" w:rsidP="0088214F">
            <w:pPr>
              <w:pStyle w:val="TAL"/>
            </w:pPr>
          </w:p>
        </w:tc>
        <w:tc>
          <w:tcPr>
            <w:tcW w:w="1700" w:type="dxa"/>
          </w:tcPr>
          <w:p w14:paraId="78694697" w14:textId="77777777" w:rsidR="00953F6A" w:rsidRPr="00B714BE" w:rsidRDefault="00953F6A" w:rsidP="0088214F">
            <w:pPr>
              <w:pStyle w:val="TAL"/>
            </w:pPr>
          </w:p>
        </w:tc>
        <w:tc>
          <w:tcPr>
            <w:tcW w:w="1245" w:type="dxa"/>
          </w:tcPr>
          <w:p w14:paraId="79C60803" w14:textId="77777777" w:rsidR="00953F6A" w:rsidRPr="00B714BE" w:rsidRDefault="00953F6A" w:rsidP="0088214F">
            <w:pPr>
              <w:pStyle w:val="TAL"/>
            </w:pPr>
          </w:p>
        </w:tc>
      </w:tr>
      <w:tr w:rsidR="00953F6A" w:rsidRPr="00B714BE" w14:paraId="609A3C77" w14:textId="77777777" w:rsidTr="0088214F">
        <w:tc>
          <w:tcPr>
            <w:tcW w:w="4535" w:type="dxa"/>
          </w:tcPr>
          <w:p w14:paraId="34CD70E0" w14:textId="77777777" w:rsidR="00953F6A" w:rsidRPr="00B714BE" w:rsidRDefault="00953F6A" w:rsidP="0088214F">
            <w:pPr>
              <w:pStyle w:val="TAL"/>
            </w:pPr>
            <w:r w:rsidRPr="00B714BE">
              <w:rPr>
                <w:lang w:eastAsia="zh-CN"/>
              </w:rPr>
              <w:t xml:space="preserve">  </w:t>
            </w:r>
            <w:r w:rsidRPr="00B714BE">
              <w:t>g-RNTI-ConfigToAddModList-r17 SEQUENCE (SIZE (1..maxG-RNTI-r17)) OF MBS-RNTI-SpecificConfig-r17 {</w:t>
            </w:r>
          </w:p>
        </w:tc>
        <w:tc>
          <w:tcPr>
            <w:tcW w:w="2267" w:type="dxa"/>
          </w:tcPr>
          <w:p w14:paraId="48701598" w14:textId="77777777" w:rsidR="00953F6A" w:rsidRPr="00B714BE" w:rsidRDefault="00953F6A" w:rsidP="0088214F">
            <w:pPr>
              <w:pStyle w:val="TAL"/>
              <w:rPr>
                <w:lang w:eastAsia="zh-CN"/>
              </w:rPr>
            </w:pPr>
            <w:r w:rsidRPr="00B714BE">
              <w:rPr>
                <w:lang w:eastAsia="zh-CN"/>
              </w:rPr>
              <w:t>1 entry</w:t>
            </w:r>
          </w:p>
        </w:tc>
        <w:tc>
          <w:tcPr>
            <w:tcW w:w="1700" w:type="dxa"/>
          </w:tcPr>
          <w:p w14:paraId="0EF9485B" w14:textId="77777777" w:rsidR="00953F6A" w:rsidRPr="00B714BE" w:rsidRDefault="00953F6A" w:rsidP="0088214F">
            <w:pPr>
              <w:pStyle w:val="TAL"/>
            </w:pPr>
          </w:p>
        </w:tc>
        <w:tc>
          <w:tcPr>
            <w:tcW w:w="1245" w:type="dxa"/>
          </w:tcPr>
          <w:p w14:paraId="0C598043" w14:textId="77777777" w:rsidR="00953F6A" w:rsidRPr="00B714BE" w:rsidRDefault="00953F6A" w:rsidP="0088214F">
            <w:pPr>
              <w:pStyle w:val="TAL"/>
              <w:rPr>
                <w:lang w:eastAsia="zh-CN"/>
              </w:rPr>
            </w:pPr>
          </w:p>
        </w:tc>
      </w:tr>
      <w:tr w:rsidR="00953F6A" w:rsidRPr="00B714BE" w14:paraId="0F6A02A5" w14:textId="77777777" w:rsidTr="0088214F">
        <w:tc>
          <w:tcPr>
            <w:tcW w:w="4535" w:type="dxa"/>
          </w:tcPr>
          <w:p w14:paraId="180E8EEE" w14:textId="77777777" w:rsidR="00953F6A" w:rsidRPr="00B714BE" w:rsidRDefault="00953F6A" w:rsidP="0088214F">
            <w:pPr>
              <w:pStyle w:val="TAL"/>
              <w:rPr>
                <w:lang w:eastAsia="zh-CN"/>
              </w:rPr>
            </w:pPr>
            <w:r w:rsidRPr="00B714BE">
              <w:rPr>
                <w:lang w:eastAsia="zh-CN"/>
              </w:rPr>
              <w:t xml:space="preserve">  </w:t>
            </w:r>
            <w:r w:rsidRPr="00B714BE">
              <w:t>MBS-RNTI-SpecificConfig-r17[1] SEQUENCE {</w:t>
            </w:r>
          </w:p>
        </w:tc>
        <w:tc>
          <w:tcPr>
            <w:tcW w:w="2267" w:type="dxa"/>
          </w:tcPr>
          <w:p w14:paraId="018DF0F2" w14:textId="77777777" w:rsidR="00953F6A" w:rsidRPr="00B714BE" w:rsidRDefault="00953F6A" w:rsidP="0088214F">
            <w:pPr>
              <w:pStyle w:val="TAL"/>
              <w:rPr>
                <w:lang w:eastAsia="ja-JP"/>
              </w:rPr>
            </w:pPr>
          </w:p>
        </w:tc>
        <w:tc>
          <w:tcPr>
            <w:tcW w:w="1700" w:type="dxa"/>
          </w:tcPr>
          <w:p w14:paraId="3D611508" w14:textId="77777777" w:rsidR="00953F6A" w:rsidRPr="00B714BE" w:rsidRDefault="00953F6A" w:rsidP="0088214F">
            <w:pPr>
              <w:pStyle w:val="TAL"/>
              <w:rPr>
                <w:lang w:eastAsia="zh-CN"/>
              </w:rPr>
            </w:pPr>
            <w:r w:rsidRPr="00B714BE">
              <w:rPr>
                <w:lang w:eastAsia="zh-CN"/>
              </w:rPr>
              <w:t>entry 1</w:t>
            </w:r>
          </w:p>
        </w:tc>
        <w:tc>
          <w:tcPr>
            <w:tcW w:w="1245" w:type="dxa"/>
          </w:tcPr>
          <w:p w14:paraId="5070B8AF" w14:textId="77777777" w:rsidR="00953F6A" w:rsidRPr="00B714BE" w:rsidRDefault="00953F6A" w:rsidP="0088214F">
            <w:pPr>
              <w:pStyle w:val="TAL"/>
              <w:rPr>
                <w:lang w:eastAsia="zh-CN"/>
              </w:rPr>
            </w:pPr>
          </w:p>
        </w:tc>
      </w:tr>
      <w:tr w:rsidR="00953F6A" w:rsidRPr="00B714BE" w14:paraId="71742D06" w14:textId="77777777" w:rsidTr="0088214F">
        <w:tc>
          <w:tcPr>
            <w:tcW w:w="4535" w:type="dxa"/>
          </w:tcPr>
          <w:p w14:paraId="70F42B16" w14:textId="77777777" w:rsidR="00953F6A" w:rsidRPr="00B714BE" w:rsidRDefault="00953F6A" w:rsidP="0088214F">
            <w:pPr>
              <w:pStyle w:val="TAL"/>
            </w:pPr>
            <w:r w:rsidRPr="00B714BE">
              <w:rPr>
                <w:lang w:eastAsia="zh-CN"/>
              </w:rPr>
              <w:t xml:space="preserve">    </w:t>
            </w:r>
            <w:r w:rsidRPr="00B714BE">
              <w:t>pdsch-AggregationFactor-r17</w:t>
            </w:r>
          </w:p>
        </w:tc>
        <w:tc>
          <w:tcPr>
            <w:tcW w:w="2267" w:type="dxa"/>
          </w:tcPr>
          <w:p w14:paraId="6225DF34" w14:textId="77777777" w:rsidR="00953F6A" w:rsidRPr="00B714BE" w:rsidRDefault="00953F6A" w:rsidP="0088214F">
            <w:pPr>
              <w:pStyle w:val="TAL"/>
              <w:rPr>
                <w:lang w:eastAsia="ja-JP"/>
              </w:rPr>
            </w:pPr>
            <w:r w:rsidRPr="00B714BE">
              <w:rPr>
                <w:lang w:eastAsia="ja-JP"/>
              </w:rPr>
              <w:t>n4</w:t>
            </w:r>
          </w:p>
        </w:tc>
        <w:tc>
          <w:tcPr>
            <w:tcW w:w="1700" w:type="dxa"/>
          </w:tcPr>
          <w:p w14:paraId="61F0C39A" w14:textId="77777777" w:rsidR="00953F6A" w:rsidRPr="00B714BE" w:rsidRDefault="00953F6A" w:rsidP="0088214F">
            <w:pPr>
              <w:pStyle w:val="TAL"/>
            </w:pPr>
          </w:p>
        </w:tc>
        <w:tc>
          <w:tcPr>
            <w:tcW w:w="1245" w:type="dxa"/>
          </w:tcPr>
          <w:p w14:paraId="6C8CD27E" w14:textId="77777777" w:rsidR="00953F6A" w:rsidRPr="00B714BE" w:rsidRDefault="00953F6A" w:rsidP="0088214F">
            <w:pPr>
              <w:pStyle w:val="TAL"/>
              <w:rPr>
                <w:lang w:eastAsia="zh-CN"/>
              </w:rPr>
            </w:pPr>
          </w:p>
        </w:tc>
      </w:tr>
      <w:tr w:rsidR="00953F6A" w:rsidRPr="00B714BE" w14:paraId="13A513B7" w14:textId="77777777" w:rsidTr="0088214F">
        <w:tc>
          <w:tcPr>
            <w:tcW w:w="4535" w:type="dxa"/>
          </w:tcPr>
          <w:p w14:paraId="10F025C2" w14:textId="77777777" w:rsidR="00953F6A" w:rsidRPr="00B714BE" w:rsidRDefault="00953F6A" w:rsidP="0088214F">
            <w:pPr>
              <w:pStyle w:val="TAL"/>
              <w:rPr>
                <w:lang w:eastAsia="zh-CN"/>
              </w:rPr>
            </w:pPr>
            <w:r w:rsidRPr="00B714BE">
              <w:rPr>
                <w:lang w:eastAsia="zh-CN"/>
              </w:rPr>
              <w:t xml:space="preserve">  }</w:t>
            </w:r>
          </w:p>
        </w:tc>
        <w:tc>
          <w:tcPr>
            <w:tcW w:w="2267" w:type="dxa"/>
          </w:tcPr>
          <w:p w14:paraId="67E55093" w14:textId="77777777" w:rsidR="00953F6A" w:rsidRPr="00B714BE" w:rsidRDefault="00953F6A" w:rsidP="0088214F">
            <w:pPr>
              <w:pStyle w:val="TAL"/>
              <w:rPr>
                <w:lang w:eastAsia="ja-JP"/>
              </w:rPr>
            </w:pPr>
          </w:p>
        </w:tc>
        <w:tc>
          <w:tcPr>
            <w:tcW w:w="1700" w:type="dxa"/>
          </w:tcPr>
          <w:p w14:paraId="63511415" w14:textId="77777777" w:rsidR="00953F6A" w:rsidRPr="00B714BE" w:rsidRDefault="00953F6A" w:rsidP="0088214F">
            <w:pPr>
              <w:pStyle w:val="TAL"/>
            </w:pPr>
          </w:p>
        </w:tc>
        <w:tc>
          <w:tcPr>
            <w:tcW w:w="1245" w:type="dxa"/>
          </w:tcPr>
          <w:p w14:paraId="387C4D0F" w14:textId="77777777" w:rsidR="00953F6A" w:rsidRPr="00B714BE" w:rsidRDefault="00953F6A" w:rsidP="0088214F">
            <w:pPr>
              <w:pStyle w:val="TAL"/>
              <w:rPr>
                <w:lang w:eastAsia="zh-CN"/>
              </w:rPr>
            </w:pPr>
          </w:p>
        </w:tc>
      </w:tr>
      <w:tr w:rsidR="00953F6A" w:rsidRPr="00B714BE" w14:paraId="5E7F32E2" w14:textId="77777777" w:rsidTr="0088214F">
        <w:tc>
          <w:tcPr>
            <w:tcW w:w="4535" w:type="dxa"/>
          </w:tcPr>
          <w:p w14:paraId="3EF21019" w14:textId="77777777" w:rsidR="00953F6A" w:rsidRPr="00B714BE" w:rsidRDefault="00953F6A" w:rsidP="0088214F">
            <w:pPr>
              <w:pStyle w:val="TAL"/>
            </w:pPr>
            <w:r w:rsidRPr="00B714BE">
              <w:t>}</w:t>
            </w:r>
          </w:p>
        </w:tc>
        <w:tc>
          <w:tcPr>
            <w:tcW w:w="2267" w:type="dxa"/>
          </w:tcPr>
          <w:p w14:paraId="676066E5" w14:textId="77777777" w:rsidR="00953F6A" w:rsidRPr="00B714BE" w:rsidRDefault="00953F6A" w:rsidP="0088214F">
            <w:pPr>
              <w:pStyle w:val="TAL"/>
            </w:pPr>
          </w:p>
        </w:tc>
        <w:tc>
          <w:tcPr>
            <w:tcW w:w="1700" w:type="dxa"/>
          </w:tcPr>
          <w:p w14:paraId="78585AE5" w14:textId="77777777" w:rsidR="00953F6A" w:rsidRPr="00B714BE" w:rsidRDefault="00953F6A" w:rsidP="0088214F">
            <w:pPr>
              <w:pStyle w:val="TAL"/>
            </w:pPr>
          </w:p>
        </w:tc>
        <w:tc>
          <w:tcPr>
            <w:tcW w:w="1245" w:type="dxa"/>
          </w:tcPr>
          <w:p w14:paraId="70A3FF1F" w14:textId="77777777" w:rsidR="00953F6A" w:rsidRPr="00B714BE" w:rsidRDefault="00953F6A" w:rsidP="0088214F">
            <w:pPr>
              <w:pStyle w:val="TAL"/>
            </w:pPr>
          </w:p>
        </w:tc>
      </w:tr>
    </w:tbl>
    <w:p w14:paraId="50CFF439" w14:textId="77777777" w:rsidR="00953F6A" w:rsidRPr="00B714BE" w:rsidRDefault="00953F6A" w:rsidP="00953F6A"/>
    <w:p w14:paraId="54D90CAB" w14:textId="77777777" w:rsidR="00953F6A" w:rsidRPr="00B714BE" w:rsidRDefault="00953F6A" w:rsidP="00953F6A">
      <w:pPr>
        <w:pStyle w:val="TH"/>
      </w:pPr>
      <w:r w:rsidRPr="00B714BE">
        <w:t>Table 14.2.1.1.4.3.3-10:</w:t>
      </w:r>
      <w:r w:rsidRPr="00B714BE">
        <w:rPr>
          <w:i/>
          <w:iCs/>
        </w:rPr>
        <w:t xml:space="preserve"> RRCReconfiguration</w:t>
      </w:r>
      <w:r w:rsidRPr="00B714BE">
        <w:t xml:space="preserve"> (step 30,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3F6A" w:rsidRPr="00B714BE" w14:paraId="7D205EC7" w14:textId="77777777" w:rsidTr="0088214F">
        <w:trPr>
          <w:gridBefore w:val="1"/>
          <w:wBefore w:w="9" w:type="dxa"/>
        </w:trPr>
        <w:tc>
          <w:tcPr>
            <w:tcW w:w="9738" w:type="dxa"/>
            <w:gridSpan w:val="4"/>
          </w:tcPr>
          <w:p w14:paraId="25C7CD6C" w14:textId="77777777" w:rsidR="00953F6A" w:rsidRPr="00B714BE" w:rsidRDefault="00953F6A" w:rsidP="0088214F">
            <w:pPr>
              <w:pStyle w:val="TAL"/>
            </w:pPr>
            <w:r w:rsidRPr="00B714BE">
              <w:t xml:space="preserve">Derivation Path: TS 38.508-1 [4],Table 4.6.1-13 </w:t>
            </w:r>
          </w:p>
        </w:tc>
      </w:tr>
      <w:tr w:rsidR="00953F6A" w:rsidRPr="00B714BE" w14:paraId="1F0B8BDE" w14:textId="77777777" w:rsidTr="0088214F">
        <w:tblPrEx>
          <w:tblCellMar>
            <w:left w:w="108" w:type="dxa"/>
            <w:right w:w="108" w:type="dxa"/>
          </w:tblCellMar>
        </w:tblPrEx>
        <w:tc>
          <w:tcPr>
            <w:tcW w:w="4535" w:type="dxa"/>
            <w:gridSpan w:val="2"/>
          </w:tcPr>
          <w:p w14:paraId="5DE1017C" w14:textId="77777777" w:rsidR="00953F6A" w:rsidRPr="00B714BE" w:rsidRDefault="00953F6A" w:rsidP="0088214F">
            <w:pPr>
              <w:pStyle w:val="TAH"/>
            </w:pPr>
            <w:r w:rsidRPr="00B714BE">
              <w:t>Information Element</w:t>
            </w:r>
          </w:p>
        </w:tc>
        <w:tc>
          <w:tcPr>
            <w:tcW w:w="2267" w:type="dxa"/>
          </w:tcPr>
          <w:p w14:paraId="1C02E25E" w14:textId="77777777" w:rsidR="00953F6A" w:rsidRPr="00B714BE" w:rsidRDefault="00953F6A" w:rsidP="0088214F">
            <w:pPr>
              <w:pStyle w:val="TAH"/>
            </w:pPr>
            <w:r w:rsidRPr="00B714BE">
              <w:t>Value/remark</w:t>
            </w:r>
          </w:p>
        </w:tc>
        <w:tc>
          <w:tcPr>
            <w:tcW w:w="1700" w:type="dxa"/>
          </w:tcPr>
          <w:p w14:paraId="35B2EE57" w14:textId="77777777" w:rsidR="00953F6A" w:rsidRPr="00B714BE" w:rsidRDefault="00953F6A" w:rsidP="0088214F">
            <w:pPr>
              <w:pStyle w:val="TAH"/>
            </w:pPr>
            <w:r w:rsidRPr="00B714BE">
              <w:t>Comment</w:t>
            </w:r>
          </w:p>
        </w:tc>
        <w:tc>
          <w:tcPr>
            <w:tcW w:w="1245" w:type="dxa"/>
          </w:tcPr>
          <w:p w14:paraId="2C6E504E" w14:textId="77777777" w:rsidR="00953F6A" w:rsidRPr="00B714BE" w:rsidRDefault="00953F6A" w:rsidP="0088214F">
            <w:pPr>
              <w:pStyle w:val="TAH"/>
            </w:pPr>
            <w:r w:rsidRPr="00B714BE">
              <w:t>Condition</w:t>
            </w:r>
          </w:p>
        </w:tc>
      </w:tr>
      <w:tr w:rsidR="00953F6A" w:rsidRPr="00B714BE" w14:paraId="539CD189" w14:textId="77777777" w:rsidTr="0088214F">
        <w:tblPrEx>
          <w:tblCellMar>
            <w:left w:w="108" w:type="dxa"/>
            <w:right w:w="108" w:type="dxa"/>
          </w:tblCellMar>
        </w:tblPrEx>
        <w:tc>
          <w:tcPr>
            <w:tcW w:w="4535" w:type="dxa"/>
            <w:gridSpan w:val="2"/>
          </w:tcPr>
          <w:p w14:paraId="19017AB9" w14:textId="77777777" w:rsidR="00953F6A" w:rsidRPr="00B714BE" w:rsidRDefault="00953F6A" w:rsidP="0088214F">
            <w:pPr>
              <w:pStyle w:val="TAL"/>
            </w:pPr>
            <w:r w:rsidRPr="00B714BE">
              <w:t>RRCReconfiguration ::= SEQUENCE {</w:t>
            </w:r>
          </w:p>
        </w:tc>
        <w:tc>
          <w:tcPr>
            <w:tcW w:w="2267" w:type="dxa"/>
          </w:tcPr>
          <w:p w14:paraId="68CDD216" w14:textId="77777777" w:rsidR="00953F6A" w:rsidRPr="00B714BE" w:rsidRDefault="00953F6A" w:rsidP="0088214F">
            <w:pPr>
              <w:pStyle w:val="TAL"/>
            </w:pPr>
          </w:p>
        </w:tc>
        <w:tc>
          <w:tcPr>
            <w:tcW w:w="1700" w:type="dxa"/>
          </w:tcPr>
          <w:p w14:paraId="3B018FC0" w14:textId="77777777" w:rsidR="00953F6A" w:rsidRPr="00B714BE" w:rsidRDefault="00953F6A" w:rsidP="0088214F">
            <w:pPr>
              <w:pStyle w:val="TAL"/>
            </w:pPr>
          </w:p>
        </w:tc>
        <w:tc>
          <w:tcPr>
            <w:tcW w:w="1245" w:type="dxa"/>
          </w:tcPr>
          <w:p w14:paraId="45F498F5" w14:textId="77777777" w:rsidR="00953F6A" w:rsidRPr="00B714BE" w:rsidRDefault="00953F6A" w:rsidP="0088214F">
            <w:pPr>
              <w:pStyle w:val="TAL"/>
            </w:pPr>
          </w:p>
        </w:tc>
      </w:tr>
      <w:tr w:rsidR="00953F6A" w:rsidRPr="00B714BE" w14:paraId="1226D620" w14:textId="77777777" w:rsidTr="0088214F">
        <w:tblPrEx>
          <w:tblCellMar>
            <w:left w:w="108" w:type="dxa"/>
            <w:right w:w="108" w:type="dxa"/>
          </w:tblCellMar>
        </w:tblPrEx>
        <w:tc>
          <w:tcPr>
            <w:tcW w:w="4535" w:type="dxa"/>
            <w:gridSpan w:val="2"/>
          </w:tcPr>
          <w:p w14:paraId="421F4924" w14:textId="77777777" w:rsidR="00953F6A" w:rsidRPr="00B714BE" w:rsidRDefault="00953F6A" w:rsidP="0088214F">
            <w:pPr>
              <w:pStyle w:val="TAL"/>
            </w:pPr>
            <w:r w:rsidRPr="00B714BE">
              <w:t xml:space="preserve">  criticalExtensions CHOICE {</w:t>
            </w:r>
          </w:p>
        </w:tc>
        <w:tc>
          <w:tcPr>
            <w:tcW w:w="2267" w:type="dxa"/>
          </w:tcPr>
          <w:p w14:paraId="4545B1C9" w14:textId="77777777" w:rsidR="00953F6A" w:rsidRPr="00B714BE" w:rsidRDefault="00953F6A" w:rsidP="0088214F">
            <w:pPr>
              <w:pStyle w:val="TAL"/>
            </w:pPr>
          </w:p>
        </w:tc>
        <w:tc>
          <w:tcPr>
            <w:tcW w:w="1700" w:type="dxa"/>
          </w:tcPr>
          <w:p w14:paraId="1DC23F58" w14:textId="77777777" w:rsidR="00953F6A" w:rsidRPr="00B714BE" w:rsidRDefault="00953F6A" w:rsidP="0088214F">
            <w:pPr>
              <w:pStyle w:val="TAL"/>
            </w:pPr>
          </w:p>
        </w:tc>
        <w:tc>
          <w:tcPr>
            <w:tcW w:w="1245" w:type="dxa"/>
          </w:tcPr>
          <w:p w14:paraId="4004C5D8" w14:textId="77777777" w:rsidR="00953F6A" w:rsidRPr="00B714BE" w:rsidRDefault="00953F6A" w:rsidP="0088214F">
            <w:pPr>
              <w:pStyle w:val="TAL"/>
            </w:pPr>
          </w:p>
        </w:tc>
      </w:tr>
      <w:tr w:rsidR="00953F6A" w:rsidRPr="00B714BE" w14:paraId="661B0824" w14:textId="77777777" w:rsidTr="0088214F">
        <w:tblPrEx>
          <w:tblCellMar>
            <w:left w:w="108" w:type="dxa"/>
            <w:right w:w="108" w:type="dxa"/>
          </w:tblCellMar>
        </w:tblPrEx>
        <w:tc>
          <w:tcPr>
            <w:tcW w:w="4535" w:type="dxa"/>
            <w:gridSpan w:val="2"/>
            <w:tcBorders>
              <w:bottom w:val="single" w:sz="4" w:space="0" w:color="auto"/>
            </w:tcBorders>
          </w:tcPr>
          <w:p w14:paraId="76F13741" w14:textId="77777777" w:rsidR="00953F6A" w:rsidRPr="00B714BE" w:rsidRDefault="00953F6A" w:rsidP="0088214F">
            <w:pPr>
              <w:pStyle w:val="TAL"/>
            </w:pPr>
            <w:r w:rsidRPr="00B714BE">
              <w:t xml:space="preserve">    rrcReconfiguration ::= SEQUENCE {</w:t>
            </w:r>
          </w:p>
        </w:tc>
        <w:tc>
          <w:tcPr>
            <w:tcW w:w="2267" w:type="dxa"/>
          </w:tcPr>
          <w:p w14:paraId="1EE1AA35" w14:textId="77777777" w:rsidR="00953F6A" w:rsidRPr="00B714BE" w:rsidRDefault="00953F6A" w:rsidP="0088214F">
            <w:pPr>
              <w:pStyle w:val="TAL"/>
            </w:pPr>
          </w:p>
        </w:tc>
        <w:tc>
          <w:tcPr>
            <w:tcW w:w="1700" w:type="dxa"/>
          </w:tcPr>
          <w:p w14:paraId="524B74D1" w14:textId="77777777" w:rsidR="00953F6A" w:rsidRPr="00B714BE" w:rsidRDefault="00953F6A" w:rsidP="0088214F">
            <w:pPr>
              <w:pStyle w:val="TAL"/>
            </w:pPr>
          </w:p>
        </w:tc>
        <w:tc>
          <w:tcPr>
            <w:tcW w:w="1245" w:type="dxa"/>
          </w:tcPr>
          <w:p w14:paraId="33CD4D4B" w14:textId="77777777" w:rsidR="00953F6A" w:rsidRPr="00B714BE" w:rsidRDefault="00953F6A" w:rsidP="0088214F">
            <w:pPr>
              <w:pStyle w:val="TAL"/>
            </w:pPr>
          </w:p>
        </w:tc>
      </w:tr>
      <w:tr w:rsidR="00953F6A" w:rsidRPr="00B714BE" w14:paraId="4ED64D4A" w14:textId="77777777" w:rsidTr="0088214F">
        <w:tblPrEx>
          <w:tblCellMar>
            <w:left w:w="108" w:type="dxa"/>
            <w:right w:w="108" w:type="dxa"/>
          </w:tblCellMar>
        </w:tblPrEx>
        <w:tc>
          <w:tcPr>
            <w:tcW w:w="4535" w:type="dxa"/>
            <w:gridSpan w:val="2"/>
            <w:tcBorders>
              <w:bottom w:val="single" w:sz="4" w:space="0" w:color="auto"/>
            </w:tcBorders>
          </w:tcPr>
          <w:p w14:paraId="36143B60" w14:textId="77777777" w:rsidR="00953F6A" w:rsidRPr="00B714BE" w:rsidRDefault="00953F6A" w:rsidP="0088214F">
            <w:pPr>
              <w:pStyle w:val="TAL"/>
            </w:pPr>
            <w:r w:rsidRPr="00B714BE">
              <w:t xml:space="preserve">      radioBearerConfig</w:t>
            </w:r>
          </w:p>
        </w:tc>
        <w:tc>
          <w:tcPr>
            <w:tcW w:w="2267" w:type="dxa"/>
          </w:tcPr>
          <w:p w14:paraId="413693BD" w14:textId="77777777" w:rsidR="00953F6A" w:rsidRPr="00B714BE" w:rsidRDefault="00953F6A" w:rsidP="0088214F">
            <w:pPr>
              <w:pStyle w:val="TAL"/>
            </w:pPr>
            <w:r w:rsidRPr="00B714BE">
              <w:t>Not present</w:t>
            </w:r>
          </w:p>
        </w:tc>
        <w:tc>
          <w:tcPr>
            <w:tcW w:w="1700" w:type="dxa"/>
          </w:tcPr>
          <w:p w14:paraId="65CE8689" w14:textId="77777777" w:rsidR="00953F6A" w:rsidRPr="00B714BE" w:rsidRDefault="00953F6A" w:rsidP="0088214F">
            <w:pPr>
              <w:pStyle w:val="TAL"/>
            </w:pPr>
          </w:p>
        </w:tc>
        <w:tc>
          <w:tcPr>
            <w:tcW w:w="1245" w:type="dxa"/>
          </w:tcPr>
          <w:p w14:paraId="3F0C1D8C" w14:textId="77777777" w:rsidR="00953F6A" w:rsidRPr="00B714BE" w:rsidRDefault="00953F6A" w:rsidP="0088214F">
            <w:pPr>
              <w:pStyle w:val="TAL"/>
            </w:pPr>
          </w:p>
        </w:tc>
      </w:tr>
      <w:tr w:rsidR="00953F6A" w:rsidRPr="00B714BE" w14:paraId="79CEEB35"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0E5FEA06" w14:textId="77777777" w:rsidR="00953F6A" w:rsidRPr="00B714BE" w:rsidRDefault="00953F6A" w:rsidP="0088214F">
            <w:pPr>
              <w:pStyle w:val="TAL"/>
            </w:pPr>
            <w:r w:rsidRPr="00B714BE">
              <w:t xml:space="preserve">      nonCriticalExtension SEQUENCE {</w:t>
            </w:r>
          </w:p>
        </w:tc>
        <w:tc>
          <w:tcPr>
            <w:tcW w:w="2267" w:type="dxa"/>
          </w:tcPr>
          <w:p w14:paraId="10A1AF5D" w14:textId="77777777" w:rsidR="00953F6A" w:rsidRPr="00B714BE" w:rsidRDefault="00953F6A" w:rsidP="0088214F">
            <w:pPr>
              <w:pStyle w:val="TAL"/>
            </w:pPr>
          </w:p>
        </w:tc>
        <w:tc>
          <w:tcPr>
            <w:tcW w:w="1700" w:type="dxa"/>
          </w:tcPr>
          <w:p w14:paraId="25D14BB1" w14:textId="77777777" w:rsidR="00953F6A" w:rsidRPr="00B714BE" w:rsidRDefault="00953F6A" w:rsidP="0088214F">
            <w:pPr>
              <w:pStyle w:val="TAL"/>
            </w:pPr>
          </w:p>
        </w:tc>
        <w:tc>
          <w:tcPr>
            <w:tcW w:w="1245" w:type="dxa"/>
          </w:tcPr>
          <w:p w14:paraId="69519506" w14:textId="77777777" w:rsidR="00953F6A" w:rsidRPr="00B714BE" w:rsidRDefault="00953F6A" w:rsidP="0088214F">
            <w:pPr>
              <w:pStyle w:val="TAL"/>
            </w:pPr>
          </w:p>
        </w:tc>
      </w:tr>
      <w:tr w:rsidR="00953F6A" w:rsidRPr="00B714BE" w14:paraId="42741E51"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12223CE7" w14:textId="77777777" w:rsidR="00953F6A" w:rsidRPr="00B714BE" w:rsidRDefault="00953F6A" w:rsidP="0088214F">
            <w:pPr>
              <w:pStyle w:val="TAL"/>
            </w:pPr>
            <w:r w:rsidRPr="00B714BE">
              <w:t xml:space="preserve">        masterCellGroup</w:t>
            </w:r>
          </w:p>
        </w:tc>
        <w:tc>
          <w:tcPr>
            <w:tcW w:w="2267" w:type="dxa"/>
          </w:tcPr>
          <w:p w14:paraId="46872C14" w14:textId="77777777" w:rsidR="00953F6A" w:rsidRPr="00B714BE" w:rsidRDefault="00953F6A" w:rsidP="0088214F">
            <w:pPr>
              <w:pStyle w:val="TAL"/>
            </w:pPr>
            <w:r w:rsidRPr="00B714BE">
              <w:t>CellGroupConfig</w:t>
            </w:r>
          </w:p>
        </w:tc>
        <w:tc>
          <w:tcPr>
            <w:tcW w:w="1700" w:type="dxa"/>
          </w:tcPr>
          <w:p w14:paraId="4AB2E404" w14:textId="77777777" w:rsidR="00953F6A" w:rsidRPr="00B714BE" w:rsidRDefault="00953F6A" w:rsidP="0088214F">
            <w:pPr>
              <w:pStyle w:val="TAL"/>
            </w:pPr>
            <w:r w:rsidRPr="00B714BE">
              <w:t>Table 14.2.1.1.4.3.3-11</w:t>
            </w:r>
          </w:p>
        </w:tc>
        <w:tc>
          <w:tcPr>
            <w:tcW w:w="1245" w:type="dxa"/>
          </w:tcPr>
          <w:p w14:paraId="4BE244BF" w14:textId="77777777" w:rsidR="00953F6A" w:rsidRPr="00B714BE" w:rsidRDefault="00953F6A" w:rsidP="0088214F">
            <w:pPr>
              <w:pStyle w:val="TAL"/>
            </w:pPr>
          </w:p>
        </w:tc>
      </w:tr>
      <w:tr w:rsidR="00953F6A" w:rsidRPr="00B714BE" w14:paraId="409E1CF8" w14:textId="77777777" w:rsidTr="0088214F">
        <w:tblPrEx>
          <w:tblCellMar>
            <w:left w:w="108" w:type="dxa"/>
            <w:right w:w="108" w:type="dxa"/>
          </w:tblCellMar>
        </w:tblPrEx>
        <w:tc>
          <w:tcPr>
            <w:tcW w:w="4535" w:type="dxa"/>
            <w:gridSpan w:val="2"/>
            <w:tcBorders>
              <w:top w:val="nil"/>
              <w:bottom w:val="single" w:sz="4" w:space="0" w:color="auto"/>
            </w:tcBorders>
          </w:tcPr>
          <w:p w14:paraId="7BBBD57A" w14:textId="77777777" w:rsidR="00953F6A" w:rsidRPr="00B714BE" w:rsidRDefault="00953F6A" w:rsidP="0088214F">
            <w:pPr>
              <w:pStyle w:val="TAL"/>
            </w:pPr>
            <w:r w:rsidRPr="00B714BE">
              <w:t xml:space="preserve">      }</w:t>
            </w:r>
          </w:p>
        </w:tc>
        <w:tc>
          <w:tcPr>
            <w:tcW w:w="2267" w:type="dxa"/>
          </w:tcPr>
          <w:p w14:paraId="6FF9912B" w14:textId="77777777" w:rsidR="00953F6A" w:rsidRPr="00B714BE" w:rsidRDefault="00953F6A" w:rsidP="0088214F">
            <w:pPr>
              <w:pStyle w:val="TAL"/>
            </w:pPr>
          </w:p>
        </w:tc>
        <w:tc>
          <w:tcPr>
            <w:tcW w:w="1700" w:type="dxa"/>
          </w:tcPr>
          <w:p w14:paraId="54431588" w14:textId="77777777" w:rsidR="00953F6A" w:rsidRPr="00B714BE" w:rsidRDefault="00953F6A" w:rsidP="0088214F">
            <w:pPr>
              <w:pStyle w:val="TAL"/>
            </w:pPr>
          </w:p>
        </w:tc>
        <w:tc>
          <w:tcPr>
            <w:tcW w:w="1245" w:type="dxa"/>
          </w:tcPr>
          <w:p w14:paraId="2C9DE670" w14:textId="77777777" w:rsidR="00953F6A" w:rsidRPr="00B714BE" w:rsidRDefault="00953F6A" w:rsidP="0088214F">
            <w:pPr>
              <w:pStyle w:val="TAL"/>
            </w:pPr>
          </w:p>
        </w:tc>
      </w:tr>
      <w:tr w:rsidR="00953F6A" w:rsidRPr="00B714BE" w14:paraId="4DF1CF67" w14:textId="77777777" w:rsidTr="0088214F">
        <w:tblPrEx>
          <w:tblCellMar>
            <w:left w:w="108" w:type="dxa"/>
            <w:right w:w="108" w:type="dxa"/>
          </w:tblCellMar>
        </w:tblPrEx>
        <w:tc>
          <w:tcPr>
            <w:tcW w:w="4535" w:type="dxa"/>
            <w:gridSpan w:val="2"/>
            <w:tcBorders>
              <w:bottom w:val="single" w:sz="4" w:space="0" w:color="auto"/>
            </w:tcBorders>
          </w:tcPr>
          <w:p w14:paraId="0CCA3E79" w14:textId="77777777" w:rsidR="00953F6A" w:rsidRPr="00B714BE" w:rsidRDefault="00953F6A" w:rsidP="0088214F">
            <w:pPr>
              <w:pStyle w:val="TAL"/>
            </w:pPr>
            <w:r w:rsidRPr="00B714BE">
              <w:t xml:space="preserve">    }</w:t>
            </w:r>
          </w:p>
        </w:tc>
        <w:tc>
          <w:tcPr>
            <w:tcW w:w="2267" w:type="dxa"/>
          </w:tcPr>
          <w:p w14:paraId="45CB5C68" w14:textId="77777777" w:rsidR="00953F6A" w:rsidRPr="00B714BE" w:rsidRDefault="00953F6A" w:rsidP="0088214F">
            <w:pPr>
              <w:pStyle w:val="TAL"/>
            </w:pPr>
          </w:p>
        </w:tc>
        <w:tc>
          <w:tcPr>
            <w:tcW w:w="1700" w:type="dxa"/>
          </w:tcPr>
          <w:p w14:paraId="25A4E151" w14:textId="77777777" w:rsidR="00953F6A" w:rsidRPr="00B714BE" w:rsidRDefault="00953F6A" w:rsidP="0088214F">
            <w:pPr>
              <w:pStyle w:val="TAL"/>
            </w:pPr>
          </w:p>
        </w:tc>
        <w:tc>
          <w:tcPr>
            <w:tcW w:w="1245" w:type="dxa"/>
          </w:tcPr>
          <w:p w14:paraId="4164AA9B" w14:textId="77777777" w:rsidR="00953F6A" w:rsidRPr="00B714BE" w:rsidRDefault="00953F6A" w:rsidP="0088214F">
            <w:pPr>
              <w:pStyle w:val="TAL"/>
            </w:pPr>
          </w:p>
        </w:tc>
      </w:tr>
      <w:tr w:rsidR="00953F6A" w:rsidRPr="00B714BE" w14:paraId="5F6398AE" w14:textId="77777777" w:rsidTr="0088214F">
        <w:tblPrEx>
          <w:tblCellMar>
            <w:left w:w="108" w:type="dxa"/>
            <w:right w:w="108" w:type="dxa"/>
          </w:tblCellMar>
        </w:tblPrEx>
        <w:tc>
          <w:tcPr>
            <w:tcW w:w="4535" w:type="dxa"/>
            <w:gridSpan w:val="2"/>
            <w:tcBorders>
              <w:bottom w:val="single" w:sz="4" w:space="0" w:color="auto"/>
            </w:tcBorders>
          </w:tcPr>
          <w:p w14:paraId="50AE8D1D" w14:textId="77777777" w:rsidR="00953F6A" w:rsidRPr="00B714BE" w:rsidRDefault="00953F6A" w:rsidP="0088214F">
            <w:pPr>
              <w:pStyle w:val="TAL"/>
            </w:pPr>
            <w:r w:rsidRPr="00B714BE">
              <w:t xml:space="preserve">  }</w:t>
            </w:r>
          </w:p>
        </w:tc>
        <w:tc>
          <w:tcPr>
            <w:tcW w:w="2267" w:type="dxa"/>
          </w:tcPr>
          <w:p w14:paraId="5368848D" w14:textId="77777777" w:rsidR="00953F6A" w:rsidRPr="00B714BE" w:rsidRDefault="00953F6A" w:rsidP="0088214F">
            <w:pPr>
              <w:pStyle w:val="TAL"/>
            </w:pPr>
          </w:p>
        </w:tc>
        <w:tc>
          <w:tcPr>
            <w:tcW w:w="1700" w:type="dxa"/>
          </w:tcPr>
          <w:p w14:paraId="6BB1E817" w14:textId="77777777" w:rsidR="00953F6A" w:rsidRPr="00B714BE" w:rsidRDefault="00953F6A" w:rsidP="0088214F">
            <w:pPr>
              <w:pStyle w:val="TAL"/>
            </w:pPr>
          </w:p>
        </w:tc>
        <w:tc>
          <w:tcPr>
            <w:tcW w:w="1245" w:type="dxa"/>
          </w:tcPr>
          <w:p w14:paraId="2321B684" w14:textId="77777777" w:rsidR="00953F6A" w:rsidRPr="00B714BE" w:rsidRDefault="00953F6A" w:rsidP="0088214F">
            <w:pPr>
              <w:pStyle w:val="TAL"/>
            </w:pPr>
          </w:p>
        </w:tc>
      </w:tr>
      <w:tr w:rsidR="00953F6A" w:rsidRPr="00B714BE" w14:paraId="34032ADA" w14:textId="77777777" w:rsidTr="0088214F">
        <w:tblPrEx>
          <w:tblCellMar>
            <w:left w:w="108" w:type="dxa"/>
            <w:right w:w="108" w:type="dxa"/>
          </w:tblCellMar>
        </w:tblPrEx>
        <w:tc>
          <w:tcPr>
            <w:tcW w:w="4535" w:type="dxa"/>
            <w:gridSpan w:val="2"/>
            <w:tcBorders>
              <w:bottom w:val="single" w:sz="4" w:space="0" w:color="auto"/>
            </w:tcBorders>
          </w:tcPr>
          <w:p w14:paraId="0AE523EE" w14:textId="77777777" w:rsidR="00953F6A" w:rsidRPr="00B714BE" w:rsidRDefault="00953F6A" w:rsidP="0088214F">
            <w:pPr>
              <w:pStyle w:val="TAL"/>
            </w:pPr>
            <w:r w:rsidRPr="00B714BE">
              <w:t>}</w:t>
            </w:r>
          </w:p>
        </w:tc>
        <w:tc>
          <w:tcPr>
            <w:tcW w:w="2267" w:type="dxa"/>
          </w:tcPr>
          <w:p w14:paraId="13A01756" w14:textId="77777777" w:rsidR="00953F6A" w:rsidRPr="00B714BE" w:rsidRDefault="00953F6A" w:rsidP="0088214F">
            <w:pPr>
              <w:pStyle w:val="TAL"/>
            </w:pPr>
          </w:p>
        </w:tc>
        <w:tc>
          <w:tcPr>
            <w:tcW w:w="1700" w:type="dxa"/>
          </w:tcPr>
          <w:p w14:paraId="7FAC08B8" w14:textId="77777777" w:rsidR="00953F6A" w:rsidRPr="00B714BE" w:rsidRDefault="00953F6A" w:rsidP="0088214F">
            <w:pPr>
              <w:pStyle w:val="TAL"/>
            </w:pPr>
          </w:p>
        </w:tc>
        <w:tc>
          <w:tcPr>
            <w:tcW w:w="1245" w:type="dxa"/>
          </w:tcPr>
          <w:p w14:paraId="05D769D1" w14:textId="77777777" w:rsidR="00953F6A" w:rsidRPr="00B714BE" w:rsidRDefault="00953F6A" w:rsidP="0088214F">
            <w:pPr>
              <w:pStyle w:val="TAL"/>
            </w:pPr>
          </w:p>
        </w:tc>
      </w:tr>
    </w:tbl>
    <w:p w14:paraId="788FC250" w14:textId="77777777" w:rsidR="00953F6A" w:rsidRPr="00B714BE" w:rsidRDefault="00953F6A" w:rsidP="00953F6A"/>
    <w:p w14:paraId="3E1E5E17" w14:textId="77777777" w:rsidR="00953F6A" w:rsidRPr="00B714BE" w:rsidRDefault="00953F6A" w:rsidP="00953F6A">
      <w:pPr>
        <w:pStyle w:val="TH"/>
      </w:pPr>
      <w:r w:rsidRPr="00B714BE">
        <w:t xml:space="preserve">Table 14.2.1.1.4.3.3-11: </w:t>
      </w:r>
      <w:r w:rsidRPr="00B714BE">
        <w:rPr>
          <w:i/>
        </w:rPr>
        <w:t xml:space="preserve">CellGroupConfig </w:t>
      </w:r>
      <w:r w:rsidRPr="00B714BE">
        <w:t>(Table 14.2.1.1.4.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B714BE" w14:paraId="2D2149E0" w14:textId="77777777" w:rsidTr="0088214F">
        <w:tc>
          <w:tcPr>
            <w:tcW w:w="9747" w:type="dxa"/>
            <w:gridSpan w:val="4"/>
          </w:tcPr>
          <w:p w14:paraId="2E0C68E8" w14:textId="77777777" w:rsidR="00953F6A" w:rsidRPr="00B714BE" w:rsidRDefault="00953F6A" w:rsidP="0088214F">
            <w:pPr>
              <w:pStyle w:val="TAH"/>
              <w:jc w:val="left"/>
              <w:rPr>
                <w:b w:val="0"/>
              </w:rPr>
            </w:pPr>
            <w:r w:rsidRPr="00B714BE">
              <w:rPr>
                <w:b w:val="0"/>
              </w:rPr>
              <w:t>Derivation Path: TS 38.508-1 [4], Table 4.6.3-19</w:t>
            </w:r>
          </w:p>
        </w:tc>
      </w:tr>
      <w:tr w:rsidR="00953F6A" w:rsidRPr="00B714BE" w14:paraId="55BFBBFA" w14:textId="77777777" w:rsidTr="0088214F">
        <w:tc>
          <w:tcPr>
            <w:tcW w:w="4535" w:type="dxa"/>
          </w:tcPr>
          <w:p w14:paraId="711BD5B0" w14:textId="77777777" w:rsidR="00953F6A" w:rsidRPr="00B714BE" w:rsidRDefault="00953F6A" w:rsidP="0088214F">
            <w:pPr>
              <w:pStyle w:val="TAH"/>
            </w:pPr>
            <w:r w:rsidRPr="00B714BE">
              <w:t>Information Element</w:t>
            </w:r>
          </w:p>
        </w:tc>
        <w:tc>
          <w:tcPr>
            <w:tcW w:w="2267" w:type="dxa"/>
          </w:tcPr>
          <w:p w14:paraId="53E1AD6F" w14:textId="77777777" w:rsidR="00953F6A" w:rsidRPr="00B714BE" w:rsidRDefault="00953F6A" w:rsidP="0088214F">
            <w:pPr>
              <w:pStyle w:val="TAH"/>
            </w:pPr>
            <w:r w:rsidRPr="00B714BE">
              <w:t>Value/remark</w:t>
            </w:r>
          </w:p>
        </w:tc>
        <w:tc>
          <w:tcPr>
            <w:tcW w:w="1700" w:type="dxa"/>
          </w:tcPr>
          <w:p w14:paraId="13C755C4" w14:textId="77777777" w:rsidR="00953F6A" w:rsidRPr="00B714BE" w:rsidRDefault="00953F6A" w:rsidP="0088214F">
            <w:pPr>
              <w:pStyle w:val="TAH"/>
            </w:pPr>
            <w:r w:rsidRPr="00B714BE">
              <w:t>Comment</w:t>
            </w:r>
          </w:p>
        </w:tc>
        <w:tc>
          <w:tcPr>
            <w:tcW w:w="1245" w:type="dxa"/>
          </w:tcPr>
          <w:p w14:paraId="6131FCE5" w14:textId="77777777" w:rsidR="00953F6A" w:rsidRPr="00B714BE" w:rsidRDefault="00953F6A" w:rsidP="0088214F">
            <w:pPr>
              <w:pStyle w:val="TAH"/>
            </w:pPr>
            <w:r w:rsidRPr="00B714BE">
              <w:t>Condition</w:t>
            </w:r>
          </w:p>
        </w:tc>
      </w:tr>
      <w:tr w:rsidR="00953F6A" w:rsidRPr="00B714BE" w14:paraId="240F873D" w14:textId="77777777" w:rsidTr="0088214F">
        <w:tc>
          <w:tcPr>
            <w:tcW w:w="4535" w:type="dxa"/>
          </w:tcPr>
          <w:p w14:paraId="379B370B" w14:textId="77777777" w:rsidR="00953F6A" w:rsidRPr="00B714BE" w:rsidRDefault="00953F6A" w:rsidP="0088214F">
            <w:pPr>
              <w:pStyle w:val="TAL"/>
            </w:pPr>
            <w:r w:rsidRPr="00B714BE">
              <w:t xml:space="preserve">CellGroupConfig ::= </w:t>
            </w:r>
            <w:r w:rsidRPr="00B714BE">
              <w:rPr>
                <w:snapToGrid w:val="0"/>
              </w:rPr>
              <w:t xml:space="preserve">SEQUENCE </w:t>
            </w:r>
            <w:r w:rsidRPr="00B714BE">
              <w:t>{</w:t>
            </w:r>
          </w:p>
        </w:tc>
        <w:tc>
          <w:tcPr>
            <w:tcW w:w="2267" w:type="dxa"/>
          </w:tcPr>
          <w:p w14:paraId="589B76F0" w14:textId="77777777" w:rsidR="00953F6A" w:rsidRPr="00B714BE" w:rsidRDefault="00953F6A" w:rsidP="0088214F">
            <w:pPr>
              <w:pStyle w:val="TAL"/>
            </w:pPr>
          </w:p>
        </w:tc>
        <w:tc>
          <w:tcPr>
            <w:tcW w:w="1700" w:type="dxa"/>
          </w:tcPr>
          <w:p w14:paraId="5F2EBC23" w14:textId="77777777" w:rsidR="00953F6A" w:rsidRPr="00B714BE" w:rsidRDefault="00953F6A" w:rsidP="0088214F">
            <w:pPr>
              <w:pStyle w:val="TAL"/>
            </w:pPr>
          </w:p>
        </w:tc>
        <w:tc>
          <w:tcPr>
            <w:tcW w:w="1245" w:type="dxa"/>
          </w:tcPr>
          <w:p w14:paraId="1EF47A96" w14:textId="77777777" w:rsidR="00953F6A" w:rsidRPr="00B714BE" w:rsidRDefault="00953F6A" w:rsidP="0088214F">
            <w:pPr>
              <w:pStyle w:val="TAL"/>
            </w:pPr>
          </w:p>
        </w:tc>
      </w:tr>
      <w:tr w:rsidR="00953F6A" w:rsidRPr="00B714BE" w14:paraId="06715FE6" w14:textId="77777777" w:rsidTr="0088214F">
        <w:tc>
          <w:tcPr>
            <w:tcW w:w="4535" w:type="dxa"/>
            <w:tcBorders>
              <w:bottom w:val="single" w:sz="4" w:space="0" w:color="auto"/>
            </w:tcBorders>
          </w:tcPr>
          <w:p w14:paraId="02C3F23A" w14:textId="77777777" w:rsidR="00953F6A" w:rsidRPr="00B714BE" w:rsidRDefault="00953F6A" w:rsidP="0088214F">
            <w:pPr>
              <w:pStyle w:val="TAL"/>
            </w:pPr>
            <w:r w:rsidRPr="00B714BE">
              <w:t xml:space="preserve">  rlc-BearerToAddModList </w:t>
            </w:r>
          </w:p>
        </w:tc>
        <w:tc>
          <w:tcPr>
            <w:tcW w:w="2267" w:type="dxa"/>
          </w:tcPr>
          <w:p w14:paraId="32303DFD" w14:textId="77777777" w:rsidR="00953F6A" w:rsidRPr="00B714BE" w:rsidRDefault="00953F6A" w:rsidP="0088214F">
            <w:pPr>
              <w:pStyle w:val="TAL"/>
              <w:rPr>
                <w:lang w:eastAsia="zh-CN"/>
              </w:rPr>
            </w:pPr>
            <w:r w:rsidRPr="00B714BE">
              <w:t>Not present</w:t>
            </w:r>
          </w:p>
        </w:tc>
        <w:tc>
          <w:tcPr>
            <w:tcW w:w="1700" w:type="dxa"/>
          </w:tcPr>
          <w:p w14:paraId="7FC6DF1C" w14:textId="77777777" w:rsidR="00953F6A" w:rsidRPr="00B714BE" w:rsidRDefault="00953F6A" w:rsidP="0088214F">
            <w:pPr>
              <w:pStyle w:val="TAL"/>
              <w:rPr>
                <w:lang w:eastAsia="zh-CN"/>
              </w:rPr>
            </w:pPr>
          </w:p>
        </w:tc>
        <w:tc>
          <w:tcPr>
            <w:tcW w:w="1245" w:type="dxa"/>
          </w:tcPr>
          <w:p w14:paraId="0B6A41F7" w14:textId="77777777" w:rsidR="00953F6A" w:rsidRPr="00B714BE" w:rsidRDefault="00953F6A" w:rsidP="0088214F">
            <w:pPr>
              <w:pStyle w:val="TAL"/>
              <w:rPr>
                <w:lang w:eastAsia="zh-CN"/>
              </w:rPr>
            </w:pPr>
          </w:p>
        </w:tc>
      </w:tr>
      <w:tr w:rsidR="00953F6A" w:rsidRPr="00B714BE" w14:paraId="5D749B79" w14:textId="77777777" w:rsidTr="0088214F">
        <w:tc>
          <w:tcPr>
            <w:tcW w:w="4535" w:type="dxa"/>
          </w:tcPr>
          <w:p w14:paraId="4678B2C0" w14:textId="77777777" w:rsidR="00953F6A" w:rsidRPr="00B714BE" w:rsidRDefault="00953F6A" w:rsidP="0088214F">
            <w:pPr>
              <w:pStyle w:val="TAL"/>
            </w:pPr>
            <w:r w:rsidRPr="00B714BE">
              <w:t xml:space="preserve">  rlc-BearerToReleaseList</w:t>
            </w:r>
          </w:p>
        </w:tc>
        <w:tc>
          <w:tcPr>
            <w:tcW w:w="2267" w:type="dxa"/>
          </w:tcPr>
          <w:p w14:paraId="1F6E526F" w14:textId="77777777" w:rsidR="00953F6A" w:rsidRPr="00B714BE" w:rsidRDefault="00953F6A" w:rsidP="0088214F">
            <w:pPr>
              <w:pStyle w:val="TAL"/>
            </w:pPr>
            <w:r w:rsidRPr="00B714BE">
              <w:t>Not present</w:t>
            </w:r>
          </w:p>
        </w:tc>
        <w:tc>
          <w:tcPr>
            <w:tcW w:w="1700" w:type="dxa"/>
          </w:tcPr>
          <w:p w14:paraId="665D2844" w14:textId="77777777" w:rsidR="00953F6A" w:rsidRPr="00B714BE" w:rsidRDefault="00953F6A" w:rsidP="0088214F">
            <w:pPr>
              <w:pStyle w:val="TAL"/>
            </w:pPr>
          </w:p>
        </w:tc>
        <w:tc>
          <w:tcPr>
            <w:tcW w:w="1245" w:type="dxa"/>
          </w:tcPr>
          <w:p w14:paraId="1EDE9E88" w14:textId="77777777" w:rsidR="00953F6A" w:rsidRPr="00B714BE" w:rsidRDefault="00953F6A" w:rsidP="0088214F">
            <w:pPr>
              <w:pStyle w:val="TAL"/>
            </w:pPr>
          </w:p>
        </w:tc>
      </w:tr>
      <w:tr w:rsidR="00953F6A" w:rsidRPr="00B714BE" w14:paraId="59CF6088" w14:textId="77777777" w:rsidTr="0088214F">
        <w:tc>
          <w:tcPr>
            <w:tcW w:w="4535" w:type="dxa"/>
            <w:tcBorders>
              <w:bottom w:val="nil"/>
            </w:tcBorders>
          </w:tcPr>
          <w:p w14:paraId="5D7D6984" w14:textId="77777777" w:rsidR="00953F6A" w:rsidRPr="00B714BE" w:rsidRDefault="00953F6A" w:rsidP="0088214F">
            <w:pPr>
              <w:pStyle w:val="TAL"/>
            </w:pPr>
            <w:r w:rsidRPr="00B714BE">
              <w:t xml:space="preserve">  mac-CellGroupConfig</w:t>
            </w:r>
          </w:p>
        </w:tc>
        <w:tc>
          <w:tcPr>
            <w:tcW w:w="2267" w:type="dxa"/>
          </w:tcPr>
          <w:p w14:paraId="2F45D0C2" w14:textId="77777777" w:rsidR="00953F6A" w:rsidRPr="00B714BE" w:rsidRDefault="00953F6A" w:rsidP="0088214F">
            <w:pPr>
              <w:pStyle w:val="TAL"/>
            </w:pPr>
            <w:r w:rsidRPr="00B714BE">
              <w:t xml:space="preserve">MAC-CellGroupConfig with condition </w:t>
            </w:r>
            <w:r w:rsidRPr="00B714BE">
              <w:rPr>
                <w:lang w:eastAsia="zh-CN"/>
              </w:rPr>
              <w:t>MBS_Multicast</w:t>
            </w:r>
          </w:p>
        </w:tc>
        <w:tc>
          <w:tcPr>
            <w:tcW w:w="1700" w:type="dxa"/>
          </w:tcPr>
          <w:p w14:paraId="24667A38" w14:textId="77777777" w:rsidR="00953F6A" w:rsidRPr="00B714BE" w:rsidRDefault="00953F6A" w:rsidP="0088214F">
            <w:pPr>
              <w:pStyle w:val="TAL"/>
            </w:pPr>
          </w:p>
        </w:tc>
        <w:tc>
          <w:tcPr>
            <w:tcW w:w="1245" w:type="dxa"/>
          </w:tcPr>
          <w:p w14:paraId="0A6B84B9" w14:textId="77777777" w:rsidR="00953F6A" w:rsidRPr="00B714BE" w:rsidRDefault="00953F6A" w:rsidP="0088214F">
            <w:pPr>
              <w:pStyle w:val="TAL"/>
            </w:pPr>
          </w:p>
        </w:tc>
      </w:tr>
      <w:tr w:rsidR="00953F6A" w:rsidRPr="00B714BE" w14:paraId="627E7547" w14:textId="77777777" w:rsidTr="0088214F">
        <w:tc>
          <w:tcPr>
            <w:tcW w:w="4535" w:type="dxa"/>
            <w:tcBorders>
              <w:bottom w:val="nil"/>
            </w:tcBorders>
          </w:tcPr>
          <w:p w14:paraId="03B72B82" w14:textId="77777777" w:rsidR="00953F6A" w:rsidRPr="00B714BE" w:rsidRDefault="00953F6A" w:rsidP="0088214F">
            <w:pPr>
              <w:pStyle w:val="TAL"/>
            </w:pPr>
            <w:r w:rsidRPr="00B714BE">
              <w:t xml:space="preserve">  physicalCellGroupConfig</w:t>
            </w:r>
          </w:p>
        </w:tc>
        <w:tc>
          <w:tcPr>
            <w:tcW w:w="2267" w:type="dxa"/>
          </w:tcPr>
          <w:p w14:paraId="250CD57F" w14:textId="77777777" w:rsidR="00953F6A" w:rsidRPr="00B714BE" w:rsidRDefault="00953F6A" w:rsidP="0088214F">
            <w:pPr>
              <w:pStyle w:val="TAL"/>
            </w:pPr>
            <w:r w:rsidRPr="00B714BE">
              <w:t>Not present</w:t>
            </w:r>
          </w:p>
        </w:tc>
        <w:tc>
          <w:tcPr>
            <w:tcW w:w="1700" w:type="dxa"/>
          </w:tcPr>
          <w:p w14:paraId="7867369C" w14:textId="77777777" w:rsidR="00953F6A" w:rsidRPr="00B714BE" w:rsidRDefault="00953F6A" w:rsidP="0088214F">
            <w:pPr>
              <w:pStyle w:val="TAL"/>
            </w:pPr>
          </w:p>
        </w:tc>
        <w:tc>
          <w:tcPr>
            <w:tcW w:w="1245" w:type="dxa"/>
          </w:tcPr>
          <w:p w14:paraId="2AA6F7D5" w14:textId="77777777" w:rsidR="00953F6A" w:rsidRPr="00B714BE" w:rsidRDefault="00953F6A" w:rsidP="0088214F">
            <w:pPr>
              <w:pStyle w:val="TAL"/>
            </w:pPr>
          </w:p>
        </w:tc>
      </w:tr>
      <w:tr w:rsidR="00953F6A" w:rsidRPr="00B714BE" w14:paraId="06656041" w14:textId="77777777" w:rsidTr="0088214F">
        <w:tc>
          <w:tcPr>
            <w:tcW w:w="4535" w:type="dxa"/>
          </w:tcPr>
          <w:p w14:paraId="286608E6" w14:textId="77777777" w:rsidR="00953F6A" w:rsidRPr="00B714BE" w:rsidRDefault="00953F6A" w:rsidP="0088214F">
            <w:pPr>
              <w:pStyle w:val="TAL"/>
            </w:pPr>
            <w:r w:rsidRPr="00B714BE">
              <w:t xml:space="preserve">  spCellConfig</w:t>
            </w:r>
          </w:p>
        </w:tc>
        <w:tc>
          <w:tcPr>
            <w:tcW w:w="2267" w:type="dxa"/>
          </w:tcPr>
          <w:p w14:paraId="6D702CCE" w14:textId="77777777" w:rsidR="00953F6A" w:rsidRPr="00B714BE" w:rsidRDefault="00953F6A" w:rsidP="0088214F">
            <w:pPr>
              <w:pStyle w:val="TAL"/>
            </w:pPr>
            <w:r w:rsidRPr="00B714BE">
              <w:t>Not present</w:t>
            </w:r>
          </w:p>
        </w:tc>
        <w:tc>
          <w:tcPr>
            <w:tcW w:w="1700" w:type="dxa"/>
          </w:tcPr>
          <w:p w14:paraId="0373BF18" w14:textId="77777777" w:rsidR="00953F6A" w:rsidRPr="00B714BE" w:rsidRDefault="00953F6A" w:rsidP="0088214F">
            <w:pPr>
              <w:pStyle w:val="TAL"/>
            </w:pPr>
          </w:p>
        </w:tc>
        <w:tc>
          <w:tcPr>
            <w:tcW w:w="1245" w:type="dxa"/>
          </w:tcPr>
          <w:p w14:paraId="0A76B0B2" w14:textId="77777777" w:rsidR="00953F6A" w:rsidRPr="00B714BE" w:rsidRDefault="00953F6A" w:rsidP="0088214F">
            <w:pPr>
              <w:pStyle w:val="TAL"/>
            </w:pPr>
          </w:p>
        </w:tc>
      </w:tr>
      <w:tr w:rsidR="00953F6A" w:rsidRPr="00B714BE" w14:paraId="1A5BC738" w14:textId="77777777" w:rsidTr="0088214F">
        <w:tc>
          <w:tcPr>
            <w:tcW w:w="4535" w:type="dxa"/>
          </w:tcPr>
          <w:p w14:paraId="7A2A4AF1" w14:textId="77777777" w:rsidR="00953F6A" w:rsidRPr="00B714BE" w:rsidRDefault="00953F6A" w:rsidP="0088214F">
            <w:pPr>
              <w:pStyle w:val="TAL"/>
            </w:pPr>
            <w:r w:rsidRPr="00B714BE">
              <w:t>}</w:t>
            </w:r>
          </w:p>
        </w:tc>
        <w:tc>
          <w:tcPr>
            <w:tcW w:w="2267" w:type="dxa"/>
          </w:tcPr>
          <w:p w14:paraId="4389FBA2" w14:textId="77777777" w:rsidR="00953F6A" w:rsidRPr="00B714BE" w:rsidRDefault="00953F6A" w:rsidP="0088214F">
            <w:pPr>
              <w:pStyle w:val="TAL"/>
            </w:pPr>
          </w:p>
        </w:tc>
        <w:tc>
          <w:tcPr>
            <w:tcW w:w="1700" w:type="dxa"/>
          </w:tcPr>
          <w:p w14:paraId="1F8747E6" w14:textId="77777777" w:rsidR="00953F6A" w:rsidRPr="00B714BE" w:rsidRDefault="00953F6A" w:rsidP="0088214F">
            <w:pPr>
              <w:pStyle w:val="TAL"/>
            </w:pPr>
          </w:p>
        </w:tc>
        <w:tc>
          <w:tcPr>
            <w:tcW w:w="1245" w:type="dxa"/>
          </w:tcPr>
          <w:p w14:paraId="23DE186D" w14:textId="77777777" w:rsidR="00953F6A" w:rsidRPr="00B714BE" w:rsidRDefault="00953F6A" w:rsidP="0088214F">
            <w:pPr>
              <w:pStyle w:val="TAL"/>
            </w:pPr>
          </w:p>
        </w:tc>
      </w:tr>
    </w:tbl>
    <w:p w14:paraId="4A704DD4" w14:textId="3B36571A" w:rsidR="00953F6A" w:rsidRPr="00B714BE" w:rsidRDefault="00953F6A" w:rsidP="009D4432"/>
    <w:p w14:paraId="5BC1274D" w14:textId="77777777" w:rsidR="00E5184C" w:rsidRPr="00B714BE" w:rsidRDefault="00E5184C" w:rsidP="00E5184C">
      <w:pPr>
        <w:pStyle w:val="Heading5"/>
      </w:pPr>
      <w:r w:rsidRPr="00B714BE">
        <w:t>14.2.1.1.5</w:t>
      </w:r>
      <w:r w:rsidRPr="00B714BE">
        <w:tab/>
        <w:t xml:space="preserve">MBS Multicast/ MAC / DL Data Transfer/ </w:t>
      </w:r>
      <w:r w:rsidRPr="00B714BE">
        <w:rPr>
          <w:rFonts w:cs="Arial"/>
          <w:szCs w:val="18"/>
        </w:rPr>
        <w:t>PTP retransmission for multicast</w:t>
      </w:r>
      <w:r w:rsidRPr="00B714BE">
        <w:t xml:space="preserve"> / RRC-based enabling-disabling HARQ feedback for Multicast/ ACK-NACK</w:t>
      </w:r>
    </w:p>
    <w:p w14:paraId="1C0DAB96" w14:textId="77777777" w:rsidR="00E5184C" w:rsidRPr="00B714BE" w:rsidRDefault="00E5184C" w:rsidP="00E5184C">
      <w:pPr>
        <w:pStyle w:val="H6"/>
      </w:pPr>
      <w:r w:rsidRPr="00B714BE">
        <w:t>14.2.1.1.5.1</w:t>
      </w:r>
      <w:r w:rsidRPr="00B714BE">
        <w:tab/>
        <w:t>Test Purpose (TP)</w:t>
      </w:r>
    </w:p>
    <w:p w14:paraId="537C6193" w14:textId="77777777" w:rsidR="00E5184C" w:rsidRPr="00B714BE" w:rsidRDefault="00E5184C" w:rsidP="00E5184C">
      <w:pPr>
        <w:pStyle w:val="H6"/>
      </w:pPr>
      <w:r w:rsidRPr="00B714BE">
        <w:t>(1)</w:t>
      </w:r>
    </w:p>
    <w:p w14:paraId="65B81433" w14:textId="77777777" w:rsidR="00E5184C" w:rsidRPr="00B714BE" w:rsidRDefault="00E5184C" w:rsidP="00E5184C">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ACK-NACK mode is enabled by RRC and a MAC PDU for UE's G-RNTI is not successfully decoded }</w:t>
      </w:r>
    </w:p>
    <w:p w14:paraId="61EBD386" w14:textId="77777777" w:rsidR="00E5184C" w:rsidRPr="00B714BE" w:rsidRDefault="00E5184C" w:rsidP="00E5184C">
      <w:pPr>
        <w:pStyle w:val="PL"/>
        <w:rPr>
          <w:noProof w:val="0"/>
        </w:rPr>
      </w:pPr>
      <w:r w:rsidRPr="00B714BE">
        <w:rPr>
          <w:noProof w:val="0"/>
        </w:rPr>
        <w:t>ensure that {</w:t>
      </w:r>
    </w:p>
    <w:p w14:paraId="2F1EA435" w14:textId="77777777" w:rsidR="00E5184C" w:rsidRPr="00B714BE" w:rsidRDefault="00E5184C" w:rsidP="00E5184C">
      <w:pPr>
        <w:pStyle w:val="PL"/>
        <w:rPr>
          <w:noProof w:val="0"/>
        </w:rPr>
      </w:pPr>
      <w:r w:rsidRPr="00B714BE">
        <w:rPr>
          <w:b/>
          <w:i/>
          <w:noProof w:val="0"/>
        </w:rPr>
        <w:t xml:space="preserve">  when</w:t>
      </w:r>
      <w:r w:rsidRPr="00B714BE">
        <w:rPr>
          <w:noProof w:val="0"/>
        </w:rPr>
        <w:t xml:space="preserve"> { UE receives MAC PDU retransmission for UE's C-RNTI and successfully decodes it }</w:t>
      </w:r>
    </w:p>
    <w:p w14:paraId="458E47A4" w14:textId="77777777" w:rsidR="00E5184C" w:rsidRPr="00B714BE" w:rsidRDefault="00E5184C" w:rsidP="00E5184C">
      <w:pPr>
        <w:pStyle w:val="PL"/>
        <w:rPr>
          <w:noProof w:val="0"/>
        </w:rPr>
      </w:pPr>
      <w:r w:rsidRPr="00B714BE">
        <w:rPr>
          <w:b/>
          <w:i/>
          <w:noProof w:val="0"/>
        </w:rPr>
        <w:t xml:space="preserve">    then</w:t>
      </w:r>
      <w:r w:rsidRPr="00B714BE">
        <w:rPr>
          <w:noProof w:val="0"/>
        </w:rPr>
        <w:t xml:space="preserve"> { UE sends ACK for the corresponding HARQ process and forwards it to higher layer }</w:t>
      </w:r>
    </w:p>
    <w:p w14:paraId="7E5F35DE" w14:textId="77777777" w:rsidR="00E5184C" w:rsidRPr="00B714BE" w:rsidRDefault="00E5184C" w:rsidP="00E5184C">
      <w:pPr>
        <w:pStyle w:val="PL"/>
        <w:rPr>
          <w:noProof w:val="0"/>
        </w:rPr>
      </w:pPr>
      <w:r w:rsidRPr="00B714BE">
        <w:rPr>
          <w:noProof w:val="0"/>
        </w:rPr>
        <w:t xml:space="preserve">            }</w:t>
      </w:r>
    </w:p>
    <w:p w14:paraId="25A276F1" w14:textId="77777777" w:rsidR="00E5184C" w:rsidRPr="00B714BE" w:rsidRDefault="00E5184C" w:rsidP="00E5184C">
      <w:pPr>
        <w:pStyle w:val="PL"/>
        <w:rPr>
          <w:noProof w:val="0"/>
        </w:rPr>
      </w:pPr>
    </w:p>
    <w:p w14:paraId="64B9C79A" w14:textId="77777777" w:rsidR="00E5184C" w:rsidRPr="00B714BE" w:rsidRDefault="00E5184C" w:rsidP="00E5184C">
      <w:pPr>
        <w:pStyle w:val="H6"/>
      </w:pPr>
      <w:r w:rsidRPr="00B714BE">
        <w:lastRenderedPageBreak/>
        <w:t>14.2.1.1.5.2</w:t>
      </w:r>
      <w:r w:rsidRPr="00B714BE">
        <w:tab/>
        <w:t>Conformance requirements</w:t>
      </w:r>
    </w:p>
    <w:p w14:paraId="462B46CC" w14:textId="77777777" w:rsidR="00E5184C" w:rsidRPr="00B714BE" w:rsidRDefault="00E5184C" w:rsidP="00E5184C">
      <w:pPr>
        <w:ind w:left="100" w:hangingChars="50" w:hanging="100"/>
      </w:pPr>
      <w:r w:rsidRPr="00B714BE">
        <w:t>References: The conformance requirements covered in the present TC are specified in: TS 38.321, clause 5.3.2; TS 38.213, clause 18. Unless otherwise stated these are Rel-17 requirements.</w:t>
      </w:r>
    </w:p>
    <w:p w14:paraId="0547D083" w14:textId="77777777" w:rsidR="00E5184C" w:rsidRPr="00B714BE" w:rsidRDefault="00E5184C" w:rsidP="00E5184C">
      <w:r w:rsidRPr="00B714BE">
        <w:t>[TS 38.321, clause 5.3.2]</w:t>
      </w:r>
    </w:p>
    <w:p w14:paraId="2F16E13F" w14:textId="77777777" w:rsidR="00E5184C" w:rsidRPr="00B714BE" w:rsidRDefault="00E5184C" w:rsidP="00E5184C">
      <w:r w:rsidRPr="00B714BE">
        <w:t>For each received TB and associated HARQ information, the HARQ process shall:</w:t>
      </w:r>
    </w:p>
    <w:p w14:paraId="1BCBF572" w14:textId="77777777" w:rsidR="00E5184C" w:rsidRPr="00B714BE" w:rsidRDefault="00E5184C" w:rsidP="00E5184C">
      <w:pPr>
        <w:pStyle w:val="B1"/>
      </w:pPr>
      <w:r w:rsidRPr="00B714BE">
        <w:rPr>
          <w:lang w:eastAsia="ko-KR"/>
        </w:rPr>
        <w:t>1&gt;</w:t>
      </w:r>
      <w:r w:rsidRPr="00B714BE">
        <w:tab/>
        <w:t>if the NDI, when provided, has been toggled compared to the value of the previous received transmission corresponding to this TB; or</w:t>
      </w:r>
    </w:p>
    <w:p w14:paraId="7A93DBCB" w14:textId="77777777" w:rsidR="00E5184C" w:rsidRPr="00B714BE" w:rsidRDefault="00E5184C" w:rsidP="00E5184C">
      <w:pPr>
        <w:pStyle w:val="B1"/>
      </w:pPr>
      <w:r w:rsidRPr="00B714BE">
        <w:rPr>
          <w:lang w:eastAsia="ko-KR"/>
        </w:rPr>
        <w:t>…</w:t>
      </w:r>
    </w:p>
    <w:p w14:paraId="15640298" w14:textId="77777777" w:rsidR="00E5184C" w:rsidRPr="00B714BE" w:rsidRDefault="00E5184C" w:rsidP="00E5184C">
      <w:pPr>
        <w:pStyle w:val="B2"/>
        <w:rPr>
          <w:rFonts w:eastAsia="SimSun"/>
          <w:lang w:eastAsia="ko-KR"/>
        </w:rPr>
      </w:pPr>
      <w:r w:rsidRPr="00B714BE">
        <w:rPr>
          <w:lang w:eastAsia="ko-KR"/>
        </w:rPr>
        <w:t>2&gt;</w:t>
      </w:r>
      <w:r w:rsidRPr="00B714BE">
        <w:rPr>
          <w:rFonts w:eastAsia="SimSun"/>
          <w:lang w:eastAsia="zh-CN"/>
        </w:rPr>
        <w:tab/>
        <w:t xml:space="preserve">consider this transmission to be </w:t>
      </w:r>
      <w:r w:rsidRPr="00B714BE">
        <w:t>a new transmission</w:t>
      </w:r>
      <w:r w:rsidRPr="00B714BE">
        <w:rPr>
          <w:lang w:eastAsia="ko-KR"/>
        </w:rPr>
        <w:t>.</w:t>
      </w:r>
    </w:p>
    <w:p w14:paraId="38C440D5" w14:textId="77777777" w:rsidR="00E5184C" w:rsidRPr="00B714BE" w:rsidRDefault="00E5184C" w:rsidP="00E5184C">
      <w:pPr>
        <w:pStyle w:val="B1"/>
        <w:rPr>
          <w:rFonts w:eastAsia="SimSun"/>
          <w:lang w:eastAsia="zh-CN"/>
        </w:rPr>
      </w:pPr>
      <w:r w:rsidRPr="00B714BE">
        <w:rPr>
          <w:lang w:eastAsia="ko-KR"/>
        </w:rPr>
        <w:t>1&gt;</w:t>
      </w:r>
      <w:r w:rsidRPr="00B714BE">
        <w:tab/>
        <w:t>else</w:t>
      </w:r>
      <w:r w:rsidRPr="00B714BE">
        <w:rPr>
          <w:rFonts w:eastAsia="SimSun"/>
          <w:lang w:eastAsia="zh-CN"/>
        </w:rPr>
        <w:t>:</w:t>
      </w:r>
    </w:p>
    <w:p w14:paraId="5BF80D62" w14:textId="77777777" w:rsidR="00E5184C" w:rsidRPr="00B714BE" w:rsidRDefault="00E5184C" w:rsidP="00E5184C">
      <w:pPr>
        <w:pStyle w:val="B2"/>
      </w:pPr>
      <w:r w:rsidRPr="00B714BE">
        <w:rPr>
          <w:lang w:eastAsia="ko-KR"/>
        </w:rPr>
        <w:t>2&gt;</w:t>
      </w:r>
      <w:r w:rsidRPr="00B714BE">
        <w:rPr>
          <w:rFonts w:eastAsia="SimSun"/>
          <w:lang w:eastAsia="zh-CN"/>
        </w:rPr>
        <w:tab/>
        <w:t>consider this transmission to be</w:t>
      </w:r>
      <w:r w:rsidRPr="00B714BE">
        <w:t xml:space="preserve"> a retransmission.</w:t>
      </w:r>
    </w:p>
    <w:p w14:paraId="562658EB" w14:textId="77777777" w:rsidR="00E5184C" w:rsidRPr="00B714BE" w:rsidRDefault="00E5184C" w:rsidP="00E5184C">
      <w:r w:rsidRPr="00B714BE">
        <w:t>The MAC entity then shall:</w:t>
      </w:r>
    </w:p>
    <w:p w14:paraId="182E13ED" w14:textId="77777777" w:rsidR="00E5184C" w:rsidRPr="00B714BE" w:rsidRDefault="00E5184C" w:rsidP="00E5184C">
      <w:pPr>
        <w:pStyle w:val="B1"/>
      </w:pPr>
      <w:r w:rsidRPr="00B714BE">
        <w:rPr>
          <w:lang w:eastAsia="ko-KR"/>
        </w:rPr>
        <w:t>1&gt;</w:t>
      </w:r>
      <w:r w:rsidRPr="00B714BE">
        <w:tab/>
        <w:t xml:space="preserve">if </w:t>
      </w:r>
      <w:r w:rsidRPr="00B714BE">
        <w:rPr>
          <w:rFonts w:eastAsia="SimSun"/>
          <w:lang w:eastAsia="zh-CN"/>
        </w:rPr>
        <w:t xml:space="preserve">this is </w:t>
      </w:r>
      <w:r w:rsidRPr="00B714BE">
        <w:t>a new transmission:</w:t>
      </w:r>
    </w:p>
    <w:p w14:paraId="3ABF3BCC" w14:textId="77777777" w:rsidR="00E5184C" w:rsidRPr="00B714BE" w:rsidRDefault="00E5184C" w:rsidP="00E5184C">
      <w:pPr>
        <w:pStyle w:val="B2"/>
        <w:rPr>
          <w:lang w:eastAsia="ko-KR"/>
        </w:rPr>
      </w:pPr>
      <w:r w:rsidRPr="00B714BE">
        <w:rPr>
          <w:lang w:eastAsia="ko-KR"/>
        </w:rPr>
        <w:t>2&gt;</w:t>
      </w:r>
      <w:r w:rsidRPr="00B714BE">
        <w:tab/>
        <w:t>attempt to decode the received data</w:t>
      </w:r>
      <w:r w:rsidRPr="00B714BE">
        <w:rPr>
          <w:lang w:eastAsia="ko-KR"/>
        </w:rPr>
        <w:t>.</w:t>
      </w:r>
    </w:p>
    <w:p w14:paraId="5565CCA3" w14:textId="77777777" w:rsidR="00E5184C" w:rsidRPr="00B714BE" w:rsidRDefault="00E5184C" w:rsidP="00E5184C">
      <w:pPr>
        <w:pStyle w:val="B1"/>
      </w:pPr>
      <w:r w:rsidRPr="00B714BE">
        <w:rPr>
          <w:lang w:eastAsia="ko-KR"/>
        </w:rPr>
        <w:t>1&gt;</w:t>
      </w:r>
      <w:r w:rsidRPr="00B714BE">
        <w:tab/>
        <w:t xml:space="preserve">else if </w:t>
      </w:r>
      <w:r w:rsidRPr="00B714BE">
        <w:rPr>
          <w:rFonts w:eastAsia="SimSun"/>
          <w:lang w:eastAsia="zh-CN"/>
        </w:rPr>
        <w:t>this is</w:t>
      </w:r>
      <w:r w:rsidRPr="00B714BE">
        <w:t xml:space="preserve"> a retransmission:</w:t>
      </w:r>
    </w:p>
    <w:p w14:paraId="3D6866A7" w14:textId="77777777" w:rsidR="00E5184C" w:rsidRPr="00B714BE" w:rsidRDefault="00E5184C" w:rsidP="00E5184C">
      <w:pPr>
        <w:pStyle w:val="B2"/>
      </w:pPr>
      <w:r w:rsidRPr="00B714BE">
        <w:rPr>
          <w:lang w:eastAsia="ko-KR"/>
        </w:rPr>
        <w:t>2&gt;</w:t>
      </w:r>
      <w:r w:rsidRPr="00B714BE">
        <w:tab/>
        <w:t>if the data for this TB has not yet been successfully decoded:</w:t>
      </w:r>
    </w:p>
    <w:p w14:paraId="6936DB8C" w14:textId="77777777" w:rsidR="00E5184C" w:rsidRPr="00B714BE" w:rsidRDefault="00E5184C" w:rsidP="00E5184C">
      <w:pPr>
        <w:pStyle w:val="B3"/>
        <w:rPr>
          <w:lang w:eastAsia="ko-KR"/>
        </w:rPr>
      </w:pPr>
      <w:r w:rsidRPr="00B714BE">
        <w:rPr>
          <w:lang w:eastAsia="ko-KR"/>
        </w:rPr>
        <w:t>3&gt;</w:t>
      </w:r>
      <w:r w:rsidRPr="00B714BE">
        <w:tab/>
        <w:t>instruct the physical layer to combine the received data with the data currently in the soft buffer for this TB and attempt to decode the combined data</w:t>
      </w:r>
      <w:r w:rsidRPr="00B714BE">
        <w:rPr>
          <w:lang w:eastAsia="ko-KR"/>
        </w:rPr>
        <w:t>.</w:t>
      </w:r>
    </w:p>
    <w:p w14:paraId="7891839D" w14:textId="77777777" w:rsidR="00E5184C" w:rsidRPr="00B714BE" w:rsidRDefault="00E5184C" w:rsidP="00E5184C">
      <w:pPr>
        <w:pStyle w:val="B1"/>
        <w:rPr>
          <w:lang w:eastAsia="ko-KR"/>
        </w:rPr>
      </w:pPr>
      <w:r w:rsidRPr="00B714BE">
        <w:rPr>
          <w:lang w:eastAsia="ko-KR"/>
        </w:rPr>
        <w:t>…</w:t>
      </w:r>
    </w:p>
    <w:p w14:paraId="0173249C" w14:textId="77777777" w:rsidR="00E5184C" w:rsidRPr="00B714BE" w:rsidRDefault="00E5184C" w:rsidP="00E5184C">
      <w:pPr>
        <w:pStyle w:val="B1"/>
        <w:rPr>
          <w:lang w:eastAsia="ko-KR"/>
        </w:rPr>
      </w:pPr>
      <w:r w:rsidRPr="00B714BE">
        <w:rPr>
          <w:lang w:eastAsia="ko-KR"/>
        </w:rPr>
        <w:t>1&gt;</w:t>
      </w:r>
      <w:r w:rsidRPr="00B714BE">
        <w:rPr>
          <w:lang w:eastAsia="ko-KR"/>
        </w:rPr>
        <w:tab/>
        <w:t>if the HARQ process is associated with a transmission indicated with a G-RNTI or a G-CS-RNTI for MBS multicast and HARQ feedback is disabled; or</w:t>
      </w:r>
    </w:p>
    <w:p w14:paraId="395030D7" w14:textId="77777777" w:rsidR="00E5184C" w:rsidRPr="00B714BE" w:rsidRDefault="00E5184C" w:rsidP="00E5184C">
      <w:pPr>
        <w:pStyle w:val="B1"/>
        <w:rPr>
          <w:lang w:eastAsia="ko-KR"/>
        </w:rPr>
      </w:pPr>
      <w:r w:rsidRPr="00B714BE">
        <w:rPr>
          <w:lang w:eastAsia="ko-KR"/>
        </w:rPr>
        <w:t>1&gt;</w:t>
      </w:r>
      <w:r w:rsidRPr="00B714BE">
        <w:rPr>
          <w:lang w:eastAsia="ko-KR"/>
        </w:rPr>
        <w:tab/>
        <w:t>if the HARQ process is associated with a transmission indicated with a G-RNTI or a G-CS-RNTI for MBS multicast and NACK only HARQ feedback is configured and the data for this TB is successfully decoded; or</w:t>
      </w:r>
    </w:p>
    <w:p w14:paraId="546E7C7A" w14:textId="77777777" w:rsidR="00E5184C" w:rsidRPr="00B714BE" w:rsidRDefault="00E5184C" w:rsidP="00E5184C">
      <w:pPr>
        <w:pStyle w:val="B1"/>
      </w:pPr>
      <w:r w:rsidRPr="00B714BE">
        <w:rPr>
          <w:lang w:eastAsia="ko-KR"/>
        </w:rPr>
        <w:t>…</w:t>
      </w:r>
    </w:p>
    <w:p w14:paraId="2DAA277E" w14:textId="77777777" w:rsidR="00E5184C" w:rsidRPr="00B714BE" w:rsidRDefault="00E5184C" w:rsidP="00E5184C">
      <w:pPr>
        <w:pStyle w:val="B1"/>
      </w:pPr>
      <w:r w:rsidRPr="00B714BE">
        <w:t>1&gt;</w:t>
      </w:r>
      <w:r w:rsidRPr="00B714BE">
        <w:tab/>
        <w:t>if</w:t>
      </w:r>
      <w:r w:rsidRPr="00B714BE">
        <w:rPr>
          <w:lang w:eastAsia="ko-KR"/>
        </w:rPr>
        <w:t xml:space="preserve"> the HARQ process is configured with disabled HARQ feedback:</w:t>
      </w:r>
    </w:p>
    <w:p w14:paraId="73B9D813" w14:textId="77777777" w:rsidR="00E5184C" w:rsidRPr="00B714BE" w:rsidRDefault="00E5184C" w:rsidP="00E5184C">
      <w:pPr>
        <w:pStyle w:val="B2"/>
        <w:rPr>
          <w:lang w:eastAsia="ko-KR"/>
        </w:rPr>
      </w:pPr>
      <w:r w:rsidRPr="00B714BE">
        <w:rPr>
          <w:lang w:eastAsia="ko-KR"/>
        </w:rPr>
        <w:t>2&gt;</w:t>
      </w:r>
      <w:r w:rsidRPr="00B714BE">
        <w:tab/>
        <w:t>not instruct the physical layer to generate acknowledgement(s) of the data in this TB</w:t>
      </w:r>
      <w:r w:rsidRPr="00B714BE">
        <w:rPr>
          <w:lang w:eastAsia="ko-KR"/>
        </w:rPr>
        <w:t>.</w:t>
      </w:r>
    </w:p>
    <w:p w14:paraId="3BA33FCC" w14:textId="77777777" w:rsidR="00E5184C" w:rsidRPr="00B714BE" w:rsidRDefault="00E5184C" w:rsidP="00E5184C">
      <w:pPr>
        <w:pStyle w:val="B1"/>
      </w:pPr>
      <w:r w:rsidRPr="00B714BE">
        <w:rPr>
          <w:lang w:eastAsia="ko-KR"/>
        </w:rPr>
        <w:t>1&gt;</w:t>
      </w:r>
      <w:r w:rsidRPr="00B714BE">
        <w:tab/>
        <w:t>else:</w:t>
      </w:r>
    </w:p>
    <w:p w14:paraId="00D3485C" w14:textId="77777777" w:rsidR="00E5184C" w:rsidRPr="00B714BE" w:rsidRDefault="00E5184C" w:rsidP="00E5184C">
      <w:pPr>
        <w:pStyle w:val="B2"/>
      </w:pPr>
      <w:r w:rsidRPr="00B714BE">
        <w:rPr>
          <w:lang w:eastAsia="ko-KR"/>
        </w:rPr>
        <w:t>2&gt;</w:t>
      </w:r>
      <w:r w:rsidRPr="00B714BE">
        <w:tab/>
        <w:t>instruct the physical layer to generate acknowledgement(s) of the data in this TB.</w:t>
      </w:r>
      <w:r w:rsidRPr="00B714BE">
        <w:rPr>
          <w:color w:val="000000"/>
        </w:rPr>
        <w:t xml:space="preserve"> </w:t>
      </w:r>
    </w:p>
    <w:p w14:paraId="448B9D54" w14:textId="77777777" w:rsidR="00E5184C" w:rsidRPr="00B714BE" w:rsidRDefault="00E5184C" w:rsidP="00E5184C">
      <w:r w:rsidRPr="00B714BE">
        <w:t>[TS 38.213, clause 18]</w:t>
      </w:r>
    </w:p>
    <w:p w14:paraId="3B1F8A4A" w14:textId="77777777" w:rsidR="00E5184C" w:rsidRPr="00B714BE" w:rsidRDefault="00E5184C" w:rsidP="00E5184C">
      <w:r w:rsidRPr="00B714BE">
        <w:t>This clause is applicable only for PDCCH receptions, PDSCH receptions, and PUCCH transmissions for MBS on a serving cell. DCI formats with CRC scrambled by G-RNTI or G-CS-RNTI scheduling PDSCH receptions are referred to as multicast DCI formats and the PDSCH receptions are referred to as multicast PDSCH receptions. DCI formats with CRC scrambled by MCCH-RNTI or G-RNTI for MTCH scheduling PDSCH receptions are referred to as broadcast DCI formats and the PDSCH receptions are referred to as broadcast PDSCH receptions. HARQ-ACK information associated with multicast DCI formats or multicast PDSCH receptions is referred to as multicast HARQ-ACK information.</w:t>
      </w:r>
    </w:p>
    <w:p w14:paraId="440917F8" w14:textId="77777777" w:rsidR="00E5184C" w:rsidRPr="00B714BE" w:rsidRDefault="00E5184C" w:rsidP="00E5184C">
      <w:r w:rsidRPr="00B714BE">
        <w:t>…</w:t>
      </w:r>
    </w:p>
    <w:p w14:paraId="2BE94BD4" w14:textId="77777777" w:rsidR="00E5184C" w:rsidRPr="00B714BE" w:rsidRDefault="00E5184C" w:rsidP="00E5184C">
      <w:r w:rsidRPr="00B714BE">
        <w:t>A PDSCH reception providing an initial transmission of a transport block is scheduled only by a multicast DCI format. For the first HARQ-ACK reporting mode, a PDSCH reception providing a retransmission of the transport block can be scheduled either by a multicast DCI format using a same G-RNTI as the G-RNTI of the initial transmission of the transport block, or by a unicast DCI format using a C-RNTI [6, TS 38.214].</w:t>
      </w:r>
    </w:p>
    <w:p w14:paraId="300EC97A" w14:textId="77777777" w:rsidR="00E5184C" w:rsidRPr="00B714BE" w:rsidRDefault="00E5184C" w:rsidP="00E5184C">
      <w:pPr>
        <w:pStyle w:val="H6"/>
      </w:pPr>
      <w:r w:rsidRPr="00B714BE">
        <w:lastRenderedPageBreak/>
        <w:t>14.2.1.1.5.3</w:t>
      </w:r>
      <w:r w:rsidRPr="00B714BE">
        <w:tab/>
        <w:t>Test description</w:t>
      </w:r>
    </w:p>
    <w:p w14:paraId="42540F68" w14:textId="77777777" w:rsidR="00E5184C" w:rsidRPr="00B714BE" w:rsidRDefault="00E5184C" w:rsidP="00E5184C">
      <w:pPr>
        <w:pStyle w:val="H6"/>
      </w:pPr>
      <w:r w:rsidRPr="00B714BE">
        <w:t>14.2.1.1.5.3.1</w:t>
      </w:r>
      <w:r w:rsidRPr="00B714BE">
        <w:tab/>
        <w:t>Pre-test conditions</w:t>
      </w:r>
    </w:p>
    <w:p w14:paraId="2DDFEA90" w14:textId="77777777" w:rsidR="00E5184C" w:rsidRPr="00B714BE" w:rsidRDefault="00E5184C" w:rsidP="00E5184C">
      <w:pPr>
        <w:pStyle w:val="H6"/>
      </w:pPr>
      <w:r w:rsidRPr="00B714BE">
        <w:t>System Simulator:</w:t>
      </w:r>
    </w:p>
    <w:p w14:paraId="023671BB" w14:textId="77777777" w:rsidR="00E5184C" w:rsidRPr="00B714BE" w:rsidRDefault="00E5184C" w:rsidP="00E5184C">
      <w:pPr>
        <w:pStyle w:val="B1"/>
        <w:rPr>
          <w:lang w:eastAsia="zh-CN"/>
        </w:rPr>
      </w:pPr>
      <w:r w:rsidRPr="00B714BE">
        <w:t>-</w:t>
      </w:r>
      <w:r w:rsidRPr="00B714BE">
        <w:tab/>
        <w:t>NR Cell 1</w:t>
      </w:r>
      <w:r w:rsidRPr="00B714BE">
        <w:rPr>
          <w:lang w:eastAsia="zh-CN"/>
        </w:rPr>
        <w:t>.</w:t>
      </w:r>
    </w:p>
    <w:p w14:paraId="7DB5B71F" w14:textId="77777777" w:rsidR="00E5184C" w:rsidRPr="00B714BE" w:rsidRDefault="00E5184C" w:rsidP="00E5184C">
      <w:pPr>
        <w:pStyle w:val="B1"/>
      </w:pPr>
      <w:r w:rsidRPr="00B714BE">
        <w:rPr>
          <w:lang w:eastAsia="zh-CN"/>
        </w:rPr>
        <w:t>-</w:t>
      </w:r>
      <w:r w:rsidRPr="00B714BE">
        <w:rPr>
          <w:lang w:eastAsia="zh-CN"/>
        </w:rPr>
        <w:tab/>
        <w:t>The SS configures the NR Cell 1 as the "Serving cell"</w:t>
      </w:r>
      <w:r w:rsidRPr="00B714BE">
        <w:t>.</w:t>
      </w:r>
    </w:p>
    <w:p w14:paraId="3F3F1634" w14:textId="77777777" w:rsidR="00E5184C" w:rsidRPr="00B714BE" w:rsidRDefault="00E5184C" w:rsidP="00E5184C">
      <w:pPr>
        <w:pStyle w:val="B1"/>
        <w:snapToGrid w:val="0"/>
        <w:rPr>
          <w:lang w:eastAsia="zh-CN"/>
        </w:rPr>
      </w:pPr>
      <w:r w:rsidRPr="00B714BE">
        <w:rPr>
          <w:lang w:eastAsia="zh-CN"/>
        </w:rPr>
        <w:t>-</w:t>
      </w:r>
      <w:r w:rsidRPr="00B714BE">
        <w:rPr>
          <w:lang w:eastAsia="zh-CN"/>
        </w:rPr>
        <w:tab/>
      </w:r>
      <w:r w:rsidRPr="00B714BE">
        <w:t>System information combination NR-1 as defined in TS 38.508-1 [4] clause 4.4.3.1.2 is used in NR cell 1</w:t>
      </w:r>
      <w:r w:rsidRPr="00B714BE">
        <w:rPr>
          <w:lang w:eastAsia="zh-CN"/>
        </w:rPr>
        <w:t>.</w:t>
      </w:r>
    </w:p>
    <w:p w14:paraId="72438FB2" w14:textId="77777777" w:rsidR="00E5184C" w:rsidRPr="00B714BE" w:rsidRDefault="00E5184C" w:rsidP="00E5184C">
      <w:pPr>
        <w:pStyle w:val="H6"/>
      </w:pPr>
      <w:r w:rsidRPr="00B714BE">
        <w:t>UE:</w:t>
      </w:r>
    </w:p>
    <w:p w14:paraId="24EC9275" w14:textId="77777777" w:rsidR="00E5184C" w:rsidRPr="00B714BE" w:rsidRDefault="00E5184C" w:rsidP="00E5184C">
      <w:pPr>
        <w:ind w:left="568" w:hanging="284"/>
      </w:pPr>
      <w:r w:rsidRPr="00B714BE">
        <w:t>-</w:t>
      </w:r>
      <w:r w:rsidRPr="00B714BE">
        <w:tab/>
        <w:t>None.</w:t>
      </w:r>
    </w:p>
    <w:p w14:paraId="22BB5079" w14:textId="77777777" w:rsidR="00E5184C" w:rsidRPr="00B714BE" w:rsidRDefault="00E5184C" w:rsidP="00E5184C">
      <w:pPr>
        <w:pStyle w:val="H6"/>
      </w:pPr>
      <w:r w:rsidRPr="00B714BE">
        <w:t>Preamble:</w:t>
      </w:r>
    </w:p>
    <w:p w14:paraId="070AEDC1" w14:textId="77777777" w:rsidR="00E5184C" w:rsidRPr="00B714BE" w:rsidRDefault="00E5184C" w:rsidP="00E5184C">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494FB6A4" w14:textId="77777777" w:rsidR="00E5184C" w:rsidRPr="00B714BE" w:rsidRDefault="00E5184C" w:rsidP="00E5184C">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 with MBS service ID '000101'H.</w:t>
      </w:r>
    </w:p>
    <w:p w14:paraId="121E8DE5" w14:textId="77777777" w:rsidR="00E5184C" w:rsidRPr="00B714BE" w:rsidRDefault="00E5184C" w:rsidP="00E5184C">
      <w:pPr>
        <w:pStyle w:val="H6"/>
      </w:pPr>
      <w:r w:rsidRPr="00B714BE">
        <w:lastRenderedPageBreak/>
        <w:t>14.2.1.1.5.3.2</w:t>
      </w:r>
      <w:r w:rsidRPr="00B714BE">
        <w:tab/>
        <w:t>Test procedure sequence</w:t>
      </w:r>
    </w:p>
    <w:p w14:paraId="39363547" w14:textId="77777777" w:rsidR="00E5184C" w:rsidRPr="00B714BE" w:rsidRDefault="00E5184C" w:rsidP="00E5184C">
      <w:pPr>
        <w:pStyle w:val="TH"/>
      </w:pPr>
      <w:r w:rsidRPr="00B714BE">
        <w:t>Table 14.2.1.1.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5184C" w:rsidRPr="00B714BE" w14:paraId="4C493CD9" w14:textId="77777777" w:rsidTr="0088214F">
        <w:tc>
          <w:tcPr>
            <w:tcW w:w="533" w:type="dxa"/>
            <w:tcBorders>
              <w:top w:val="single" w:sz="4" w:space="0" w:color="auto"/>
              <w:left w:val="single" w:sz="4" w:space="0" w:color="auto"/>
              <w:bottom w:val="nil"/>
              <w:right w:val="single" w:sz="4" w:space="0" w:color="auto"/>
            </w:tcBorders>
            <w:hideMark/>
          </w:tcPr>
          <w:p w14:paraId="6FA6A946" w14:textId="77777777" w:rsidR="00E5184C" w:rsidRPr="00B714BE" w:rsidRDefault="00E5184C" w:rsidP="0088214F">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67B8E361" w14:textId="77777777" w:rsidR="00E5184C" w:rsidRPr="00B714BE" w:rsidRDefault="00E5184C" w:rsidP="0088214F">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AF7F14E" w14:textId="77777777" w:rsidR="00E5184C" w:rsidRPr="00B714BE" w:rsidRDefault="00E5184C" w:rsidP="0088214F">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54F11AD8" w14:textId="77777777" w:rsidR="00E5184C" w:rsidRPr="00B714BE" w:rsidRDefault="00E5184C" w:rsidP="0088214F">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409FC4AF" w14:textId="77777777" w:rsidR="00E5184C" w:rsidRPr="00B714BE" w:rsidRDefault="00E5184C" w:rsidP="0088214F">
            <w:pPr>
              <w:pStyle w:val="TAH"/>
            </w:pPr>
            <w:r w:rsidRPr="00B714BE">
              <w:t>Verdict</w:t>
            </w:r>
          </w:p>
        </w:tc>
      </w:tr>
      <w:tr w:rsidR="00E5184C" w:rsidRPr="00B714BE" w14:paraId="13A6D126" w14:textId="77777777" w:rsidTr="0088214F">
        <w:tc>
          <w:tcPr>
            <w:tcW w:w="533" w:type="dxa"/>
            <w:tcBorders>
              <w:top w:val="nil"/>
              <w:left w:val="single" w:sz="4" w:space="0" w:color="auto"/>
              <w:bottom w:val="single" w:sz="4" w:space="0" w:color="auto"/>
              <w:right w:val="single" w:sz="4" w:space="0" w:color="auto"/>
            </w:tcBorders>
          </w:tcPr>
          <w:p w14:paraId="30B0316A" w14:textId="77777777" w:rsidR="00E5184C" w:rsidRPr="00B714BE" w:rsidRDefault="00E5184C" w:rsidP="0088214F">
            <w:pPr>
              <w:pStyle w:val="TAH"/>
            </w:pPr>
          </w:p>
        </w:tc>
        <w:tc>
          <w:tcPr>
            <w:tcW w:w="3967" w:type="dxa"/>
            <w:tcBorders>
              <w:top w:val="nil"/>
              <w:left w:val="single" w:sz="4" w:space="0" w:color="auto"/>
              <w:bottom w:val="single" w:sz="4" w:space="0" w:color="auto"/>
              <w:right w:val="single" w:sz="4" w:space="0" w:color="auto"/>
            </w:tcBorders>
          </w:tcPr>
          <w:p w14:paraId="72648E84" w14:textId="77777777" w:rsidR="00E5184C" w:rsidRPr="00B714BE" w:rsidRDefault="00E5184C"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6BC4415" w14:textId="77777777" w:rsidR="00E5184C" w:rsidRPr="00B714BE" w:rsidRDefault="00E5184C" w:rsidP="0088214F">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4F8CA348" w14:textId="77777777" w:rsidR="00E5184C" w:rsidRPr="00B714BE" w:rsidRDefault="00E5184C" w:rsidP="0088214F">
            <w:pPr>
              <w:pStyle w:val="TAH"/>
            </w:pPr>
            <w:r w:rsidRPr="00B714BE">
              <w:t>Message</w:t>
            </w:r>
          </w:p>
        </w:tc>
        <w:tc>
          <w:tcPr>
            <w:tcW w:w="567" w:type="dxa"/>
            <w:tcBorders>
              <w:top w:val="nil"/>
              <w:left w:val="single" w:sz="4" w:space="0" w:color="auto"/>
              <w:bottom w:val="single" w:sz="4" w:space="0" w:color="auto"/>
              <w:right w:val="single" w:sz="4" w:space="0" w:color="auto"/>
            </w:tcBorders>
          </w:tcPr>
          <w:p w14:paraId="6160F033" w14:textId="77777777" w:rsidR="00E5184C" w:rsidRPr="00B714BE" w:rsidRDefault="00E5184C" w:rsidP="0088214F">
            <w:pPr>
              <w:pStyle w:val="TAH"/>
            </w:pPr>
          </w:p>
        </w:tc>
        <w:tc>
          <w:tcPr>
            <w:tcW w:w="850" w:type="dxa"/>
            <w:tcBorders>
              <w:top w:val="nil"/>
              <w:left w:val="single" w:sz="4" w:space="0" w:color="auto"/>
              <w:bottom w:val="single" w:sz="4" w:space="0" w:color="auto"/>
              <w:right w:val="single" w:sz="4" w:space="0" w:color="auto"/>
            </w:tcBorders>
          </w:tcPr>
          <w:p w14:paraId="5EEBB5B5" w14:textId="77777777" w:rsidR="00E5184C" w:rsidRPr="00B714BE" w:rsidRDefault="00E5184C" w:rsidP="0088214F">
            <w:pPr>
              <w:pStyle w:val="TAH"/>
            </w:pPr>
          </w:p>
        </w:tc>
      </w:tr>
      <w:tr w:rsidR="00E5184C" w:rsidRPr="00B714BE" w14:paraId="4424E3FA" w14:textId="77777777" w:rsidTr="0088214F">
        <w:tc>
          <w:tcPr>
            <w:tcW w:w="533" w:type="dxa"/>
            <w:tcBorders>
              <w:top w:val="nil"/>
              <w:left w:val="single" w:sz="4" w:space="0" w:color="auto"/>
              <w:bottom w:val="single" w:sz="4" w:space="0" w:color="auto"/>
              <w:right w:val="single" w:sz="4" w:space="0" w:color="auto"/>
            </w:tcBorders>
          </w:tcPr>
          <w:p w14:paraId="01B263F8" w14:textId="77777777" w:rsidR="00E5184C" w:rsidRPr="00B714BE" w:rsidRDefault="00E5184C" w:rsidP="0088214F">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tcPr>
          <w:p w14:paraId="33B1C74F" w14:textId="77777777" w:rsidR="00E5184C" w:rsidRPr="00B714BE" w:rsidRDefault="00E5184C" w:rsidP="0088214F">
            <w:pPr>
              <w:pStyle w:val="TAL"/>
            </w:pPr>
            <w:r w:rsidRPr="00B714BE">
              <w:rPr>
                <w:lang w:eastAsia="zh-CN"/>
              </w:rPr>
              <w:t xml:space="preserve">Steps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4637ED9B" w14:textId="77777777" w:rsidR="00E5184C" w:rsidRPr="00B714BE" w:rsidRDefault="00E5184C"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AA31DDC" w14:textId="77777777" w:rsidR="00E5184C" w:rsidRPr="00B714BE" w:rsidRDefault="00E5184C"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0EBD76DD" w14:textId="77777777" w:rsidR="00E5184C" w:rsidRPr="00B714BE" w:rsidRDefault="00E5184C"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585AC04" w14:textId="77777777" w:rsidR="00E5184C" w:rsidRPr="00B714BE" w:rsidRDefault="00E5184C" w:rsidP="0088214F">
            <w:pPr>
              <w:pStyle w:val="TAC"/>
            </w:pPr>
            <w:r w:rsidRPr="00B714BE">
              <w:t>-</w:t>
            </w:r>
          </w:p>
        </w:tc>
      </w:tr>
      <w:tr w:rsidR="00E5184C" w:rsidRPr="00B714BE" w14:paraId="3910F42C" w14:textId="77777777" w:rsidTr="0088214F">
        <w:tc>
          <w:tcPr>
            <w:tcW w:w="533" w:type="dxa"/>
            <w:tcBorders>
              <w:top w:val="nil"/>
              <w:left w:val="single" w:sz="4" w:space="0" w:color="auto"/>
              <w:bottom w:val="single" w:sz="4" w:space="0" w:color="auto"/>
              <w:right w:val="single" w:sz="4" w:space="0" w:color="auto"/>
            </w:tcBorders>
          </w:tcPr>
          <w:p w14:paraId="564AD572" w14:textId="77777777" w:rsidR="00E5184C" w:rsidRPr="00B714BE" w:rsidRDefault="00E5184C" w:rsidP="0088214F">
            <w:pPr>
              <w:pStyle w:val="TAC"/>
              <w:rPr>
                <w:lang w:eastAsia="zh-CN"/>
              </w:rPr>
            </w:pPr>
            <w:r w:rsidRPr="00B714BE">
              <w:rPr>
                <w:lang w:eastAsia="zh-CN"/>
              </w:rPr>
              <w:t>2a1-2a2</w:t>
            </w:r>
          </w:p>
        </w:tc>
        <w:tc>
          <w:tcPr>
            <w:tcW w:w="3967" w:type="dxa"/>
            <w:tcBorders>
              <w:top w:val="nil"/>
              <w:left w:val="single" w:sz="4" w:space="0" w:color="auto"/>
              <w:bottom w:val="single" w:sz="4" w:space="0" w:color="auto"/>
              <w:right w:val="single" w:sz="4" w:space="0" w:color="auto"/>
            </w:tcBorders>
          </w:tcPr>
          <w:p w14:paraId="0FEB5846" w14:textId="77777777" w:rsidR="00E5184C" w:rsidRPr="00B714BE" w:rsidRDefault="00E5184C" w:rsidP="0088214F">
            <w:pPr>
              <w:pStyle w:val="TAL"/>
              <w:rPr>
                <w:lang w:eastAsia="zh-CN"/>
              </w:rPr>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52A63172" w14:textId="77777777" w:rsidR="00E5184C" w:rsidRPr="00B714BE" w:rsidRDefault="00E5184C"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4CC3CF36" w14:textId="77777777" w:rsidR="00E5184C" w:rsidRPr="00B714BE" w:rsidRDefault="00E5184C"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0EF11A92" w14:textId="77777777" w:rsidR="00E5184C" w:rsidRPr="00B714BE" w:rsidRDefault="00E5184C"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294FF3F" w14:textId="77777777" w:rsidR="00E5184C" w:rsidRPr="00B714BE" w:rsidRDefault="00E5184C" w:rsidP="0088214F">
            <w:pPr>
              <w:pStyle w:val="TAC"/>
            </w:pPr>
            <w:r w:rsidRPr="00B714BE">
              <w:t>-</w:t>
            </w:r>
          </w:p>
        </w:tc>
      </w:tr>
      <w:tr w:rsidR="00E5184C" w:rsidRPr="00B714BE" w14:paraId="0E3A94F2" w14:textId="77777777" w:rsidTr="0088214F">
        <w:tc>
          <w:tcPr>
            <w:tcW w:w="533" w:type="dxa"/>
            <w:tcBorders>
              <w:top w:val="nil"/>
              <w:left w:val="single" w:sz="4" w:space="0" w:color="auto"/>
              <w:bottom w:val="single" w:sz="4" w:space="0" w:color="auto"/>
              <w:right w:val="single" w:sz="4" w:space="0" w:color="auto"/>
            </w:tcBorders>
          </w:tcPr>
          <w:p w14:paraId="5A73FF1E" w14:textId="77777777" w:rsidR="00E5184C" w:rsidRPr="00B714BE" w:rsidRDefault="00E5184C" w:rsidP="0088214F">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tcPr>
          <w:p w14:paraId="2F0F1883" w14:textId="77777777" w:rsidR="00E5184C" w:rsidRPr="00B714BE" w:rsidRDefault="00E5184C" w:rsidP="0088214F">
            <w:pPr>
              <w:pStyle w:val="TAL"/>
              <w:tabs>
                <w:tab w:val="left" w:pos="1420"/>
              </w:tabs>
              <w:rPr>
                <w:kern w:val="2"/>
              </w:rPr>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712C21AB" w14:textId="77777777" w:rsidR="00E5184C" w:rsidRPr="00B714BE" w:rsidRDefault="00E5184C"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45149348" w14:textId="77777777" w:rsidR="00E5184C" w:rsidRPr="00B714BE" w:rsidRDefault="00E5184C" w:rsidP="0088214F">
            <w:pPr>
              <w:pStyle w:val="TAC"/>
              <w:jc w:val="left"/>
            </w:pPr>
            <w:r w:rsidRPr="00B714BE">
              <w:t>(PDCCH (G-RNTI))</w:t>
            </w:r>
          </w:p>
        </w:tc>
        <w:tc>
          <w:tcPr>
            <w:tcW w:w="567" w:type="dxa"/>
            <w:tcBorders>
              <w:top w:val="nil"/>
              <w:left w:val="single" w:sz="4" w:space="0" w:color="auto"/>
              <w:bottom w:val="single" w:sz="4" w:space="0" w:color="auto"/>
              <w:right w:val="single" w:sz="4" w:space="0" w:color="auto"/>
            </w:tcBorders>
          </w:tcPr>
          <w:p w14:paraId="41631C3B" w14:textId="77777777" w:rsidR="00E5184C" w:rsidRPr="00B714BE" w:rsidRDefault="00E5184C"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123ECC91" w14:textId="77777777" w:rsidR="00E5184C" w:rsidRPr="00B714BE" w:rsidRDefault="00E5184C" w:rsidP="0088214F">
            <w:pPr>
              <w:pStyle w:val="TAC"/>
            </w:pPr>
            <w:r w:rsidRPr="00B714BE">
              <w:t>-</w:t>
            </w:r>
          </w:p>
        </w:tc>
      </w:tr>
      <w:tr w:rsidR="00E5184C" w:rsidRPr="00B714BE" w14:paraId="02A8D47E" w14:textId="77777777" w:rsidTr="0088214F">
        <w:tc>
          <w:tcPr>
            <w:tcW w:w="533" w:type="dxa"/>
            <w:tcBorders>
              <w:top w:val="nil"/>
              <w:left w:val="single" w:sz="4" w:space="0" w:color="auto"/>
              <w:bottom w:val="single" w:sz="4" w:space="0" w:color="auto"/>
              <w:right w:val="single" w:sz="4" w:space="0" w:color="auto"/>
            </w:tcBorders>
          </w:tcPr>
          <w:p w14:paraId="7870B937" w14:textId="77777777" w:rsidR="00E5184C" w:rsidRPr="00B714BE" w:rsidRDefault="00E5184C" w:rsidP="0088214F">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tcPr>
          <w:p w14:paraId="177E60C1" w14:textId="366F1AEA" w:rsidR="00E5184C" w:rsidRPr="00B714BE" w:rsidRDefault="00E5184C" w:rsidP="0088214F">
            <w:pPr>
              <w:pStyle w:val="TAL"/>
            </w:pPr>
            <w:r w:rsidRPr="00B714BE">
              <w:t xml:space="preserve">The SS transmits a MBS Packet on the MTCH with LCID matched with the LCID configured for </w:t>
            </w:r>
            <w:r w:rsidR="008943C0" w:rsidRPr="00B714BE">
              <w:t>receiving</w:t>
            </w:r>
            <w:r w:rsidRPr="00B714BE">
              <w:t xml:space="preserve"> PTM transmission.</w:t>
            </w:r>
          </w:p>
          <w:p w14:paraId="665283A2" w14:textId="77777777" w:rsidR="00E5184C" w:rsidRPr="00B714BE" w:rsidRDefault="00E5184C" w:rsidP="0088214F">
            <w:pPr>
              <w:pStyle w:val="TAL"/>
              <w:rPr>
                <w:lang w:eastAsia="zh-CN"/>
              </w:rPr>
            </w:pPr>
            <w:r w:rsidRPr="00B714BE">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0690CE8C" w14:textId="77777777" w:rsidR="00E5184C" w:rsidRPr="00B714BE" w:rsidRDefault="00E5184C"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C508B86" w14:textId="77777777" w:rsidR="00E5184C" w:rsidRPr="00B714BE" w:rsidRDefault="00E5184C"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39059C80" w14:textId="77777777" w:rsidR="00E5184C" w:rsidRPr="00B714BE" w:rsidRDefault="00E5184C"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751A80D" w14:textId="77777777" w:rsidR="00E5184C" w:rsidRPr="00B714BE" w:rsidRDefault="00E5184C" w:rsidP="0088214F">
            <w:pPr>
              <w:pStyle w:val="TAC"/>
            </w:pPr>
            <w:r w:rsidRPr="00B714BE">
              <w:t>-</w:t>
            </w:r>
          </w:p>
        </w:tc>
      </w:tr>
      <w:tr w:rsidR="00E5184C" w:rsidRPr="00B714BE" w14:paraId="2B34A694" w14:textId="77777777" w:rsidTr="0088214F">
        <w:tc>
          <w:tcPr>
            <w:tcW w:w="533" w:type="dxa"/>
            <w:tcBorders>
              <w:top w:val="nil"/>
              <w:left w:val="single" w:sz="4" w:space="0" w:color="auto"/>
              <w:bottom w:val="single" w:sz="4" w:space="0" w:color="auto"/>
              <w:right w:val="single" w:sz="4" w:space="0" w:color="auto"/>
            </w:tcBorders>
          </w:tcPr>
          <w:p w14:paraId="21EC8A1E" w14:textId="77777777" w:rsidR="00E5184C" w:rsidRPr="00B714BE" w:rsidRDefault="00E5184C" w:rsidP="0088214F">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tcPr>
          <w:p w14:paraId="0A7B580D" w14:textId="77777777" w:rsidR="00E5184C" w:rsidRPr="00B714BE" w:rsidRDefault="00E5184C" w:rsidP="0088214F">
            <w:pPr>
              <w:pStyle w:val="TAL"/>
            </w:pPr>
            <w:r w:rsidRPr="00B714BE">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38EDA937" w14:textId="77777777" w:rsidR="00E5184C" w:rsidRPr="00B714BE" w:rsidRDefault="00E5184C"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0816931" w14:textId="77777777" w:rsidR="00E5184C" w:rsidRPr="00B714BE" w:rsidRDefault="00E5184C" w:rsidP="0088214F">
            <w:pPr>
              <w:pStyle w:val="TAC"/>
              <w:jc w:val="left"/>
              <w:rPr>
                <w:lang w:eastAsia="zh-CN"/>
              </w:rPr>
            </w:pPr>
            <w:r w:rsidRPr="00B714BE">
              <w:t>HARQ N</w:t>
            </w:r>
            <w:r w:rsidRPr="00B714BE">
              <w:rPr>
                <w:lang w:eastAsia="zh-CN"/>
              </w:rPr>
              <w:t>ACK</w:t>
            </w:r>
          </w:p>
        </w:tc>
        <w:tc>
          <w:tcPr>
            <w:tcW w:w="567" w:type="dxa"/>
            <w:tcBorders>
              <w:top w:val="nil"/>
              <w:left w:val="single" w:sz="4" w:space="0" w:color="auto"/>
              <w:bottom w:val="single" w:sz="4" w:space="0" w:color="auto"/>
              <w:right w:val="single" w:sz="4" w:space="0" w:color="auto"/>
            </w:tcBorders>
          </w:tcPr>
          <w:p w14:paraId="4FAD37D8" w14:textId="77777777" w:rsidR="00E5184C" w:rsidRPr="00B714BE" w:rsidRDefault="00E5184C" w:rsidP="0088214F">
            <w:pPr>
              <w:pStyle w:val="TAC"/>
            </w:pPr>
            <w:r w:rsidRPr="00B714BE">
              <w:t>1</w:t>
            </w:r>
          </w:p>
        </w:tc>
        <w:tc>
          <w:tcPr>
            <w:tcW w:w="850" w:type="dxa"/>
            <w:tcBorders>
              <w:top w:val="nil"/>
              <w:left w:val="single" w:sz="4" w:space="0" w:color="auto"/>
              <w:bottom w:val="single" w:sz="4" w:space="0" w:color="auto"/>
              <w:right w:val="single" w:sz="4" w:space="0" w:color="auto"/>
            </w:tcBorders>
          </w:tcPr>
          <w:p w14:paraId="43443867" w14:textId="77777777" w:rsidR="00E5184C" w:rsidRPr="00B714BE" w:rsidRDefault="00E5184C" w:rsidP="0088214F">
            <w:pPr>
              <w:pStyle w:val="TAC"/>
            </w:pPr>
            <w:r w:rsidRPr="00B714BE">
              <w:t>P</w:t>
            </w:r>
          </w:p>
        </w:tc>
      </w:tr>
      <w:tr w:rsidR="00E5184C" w:rsidRPr="00B714BE" w14:paraId="275DBB5D" w14:textId="77777777" w:rsidTr="0088214F">
        <w:tc>
          <w:tcPr>
            <w:tcW w:w="533" w:type="dxa"/>
            <w:tcBorders>
              <w:top w:val="nil"/>
              <w:left w:val="single" w:sz="4" w:space="0" w:color="auto"/>
              <w:bottom w:val="single" w:sz="4" w:space="0" w:color="auto"/>
              <w:right w:val="single" w:sz="4" w:space="0" w:color="auto"/>
            </w:tcBorders>
          </w:tcPr>
          <w:p w14:paraId="1DE74978" w14:textId="77777777" w:rsidR="00E5184C" w:rsidRPr="00B714BE" w:rsidRDefault="00E5184C" w:rsidP="0088214F">
            <w:pPr>
              <w:pStyle w:val="TAC"/>
              <w:rPr>
                <w:lang w:eastAsia="zh-CN"/>
              </w:rPr>
            </w:pPr>
            <w:r w:rsidRPr="00B714BE">
              <w:t>-</w:t>
            </w:r>
          </w:p>
        </w:tc>
        <w:tc>
          <w:tcPr>
            <w:tcW w:w="3967" w:type="dxa"/>
            <w:tcBorders>
              <w:top w:val="nil"/>
              <w:left w:val="single" w:sz="4" w:space="0" w:color="auto"/>
              <w:bottom w:val="single" w:sz="4" w:space="0" w:color="auto"/>
              <w:right w:val="single" w:sz="4" w:space="0" w:color="auto"/>
            </w:tcBorders>
          </w:tcPr>
          <w:p w14:paraId="4CFA41EE" w14:textId="77777777" w:rsidR="00E5184C" w:rsidRPr="00B714BE" w:rsidRDefault="00E5184C" w:rsidP="0088214F">
            <w:pPr>
              <w:pStyle w:val="TAL"/>
            </w:pPr>
            <w:r w:rsidRPr="00B714BE">
              <w:t xml:space="preserve">EXCEPTION: Steps 6-7 shall be repeated till HARQ ACK is received at step 8 or until HARQ retransmission count = 4 is reached for </w:t>
            </w:r>
            <w:r w:rsidRPr="00B714BE">
              <w:rPr>
                <w:lang w:eastAsia="zh-CN"/>
              </w:rPr>
              <w:t>MBS Packet</w:t>
            </w:r>
            <w:r w:rsidRPr="00B714BE">
              <w:t xml:space="preserve"> at step 7 (Note 1).</w:t>
            </w:r>
          </w:p>
        </w:tc>
        <w:tc>
          <w:tcPr>
            <w:tcW w:w="708" w:type="dxa"/>
            <w:tcBorders>
              <w:top w:val="single" w:sz="4" w:space="0" w:color="auto"/>
              <w:left w:val="single" w:sz="4" w:space="0" w:color="auto"/>
              <w:bottom w:val="single" w:sz="4" w:space="0" w:color="auto"/>
              <w:right w:val="single" w:sz="4" w:space="0" w:color="auto"/>
            </w:tcBorders>
          </w:tcPr>
          <w:p w14:paraId="37C03049" w14:textId="77777777" w:rsidR="00E5184C" w:rsidRPr="00B714BE" w:rsidRDefault="00E5184C"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63093EC7" w14:textId="77777777" w:rsidR="00E5184C" w:rsidRPr="00B714BE" w:rsidRDefault="00E5184C" w:rsidP="0088214F">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74BA4576" w14:textId="77777777" w:rsidR="00E5184C" w:rsidRPr="00B714BE" w:rsidRDefault="00E5184C"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2907B2A9" w14:textId="77777777" w:rsidR="00E5184C" w:rsidRPr="00B714BE" w:rsidRDefault="00E5184C" w:rsidP="0088214F">
            <w:pPr>
              <w:pStyle w:val="TAC"/>
            </w:pPr>
            <w:r w:rsidRPr="00B714BE">
              <w:t>-</w:t>
            </w:r>
          </w:p>
        </w:tc>
      </w:tr>
      <w:tr w:rsidR="00E5184C" w:rsidRPr="00B714BE" w14:paraId="314711EF" w14:textId="77777777" w:rsidTr="0088214F">
        <w:tc>
          <w:tcPr>
            <w:tcW w:w="533" w:type="dxa"/>
            <w:tcBorders>
              <w:top w:val="nil"/>
              <w:left w:val="single" w:sz="4" w:space="0" w:color="auto"/>
              <w:bottom w:val="single" w:sz="4" w:space="0" w:color="auto"/>
              <w:right w:val="single" w:sz="4" w:space="0" w:color="auto"/>
            </w:tcBorders>
          </w:tcPr>
          <w:p w14:paraId="51E99A94" w14:textId="77777777" w:rsidR="00E5184C" w:rsidRPr="00B714BE" w:rsidRDefault="00E5184C" w:rsidP="0088214F">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tcPr>
          <w:p w14:paraId="09DBF7A9" w14:textId="77777777" w:rsidR="00E5184C" w:rsidRPr="00B714BE" w:rsidRDefault="00E5184C" w:rsidP="0088214F">
            <w:pPr>
              <w:pStyle w:val="TAL"/>
            </w:pPr>
            <w:r w:rsidRPr="00B714BE">
              <w:rPr>
                <w:kern w:val="2"/>
              </w:rPr>
              <w:t xml:space="preserve">The </w:t>
            </w:r>
            <w:r w:rsidRPr="00B714BE">
              <w:t>SS indicates a retransmission addressed to the C-RNTI assigned to the UE.</w:t>
            </w:r>
          </w:p>
        </w:tc>
        <w:tc>
          <w:tcPr>
            <w:tcW w:w="708" w:type="dxa"/>
            <w:tcBorders>
              <w:top w:val="single" w:sz="4" w:space="0" w:color="auto"/>
              <w:left w:val="single" w:sz="4" w:space="0" w:color="auto"/>
              <w:bottom w:val="single" w:sz="4" w:space="0" w:color="auto"/>
              <w:right w:val="single" w:sz="4" w:space="0" w:color="auto"/>
            </w:tcBorders>
          </w:tcPr>
          <w:p w14:paraId="56B8C458" w14:textId="77777777" w:rsidR="00E5184C" w:rsidRPr="00B714BE" w:rsidRDefault="00E5184C"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951356B" w14:textId="77777777" w:rsidR="00E5184C" w:rsidRPr="00B714BE" w:rsidRDefault="00E5184C" w:rsidP="0088214F">
            <w:pPr>
              <w:pStyle w:val="TAC"/>
              <w:jc w:val="left"/>
            </w:pPr>
            <w:r w:rsidRPr="00B714BE">
              <w:t>(PDCCH (C-RNTI))</w:t>
            </w:r>
          </w:p>
        </w:tc>
        <w:tc>
          <w:tcPr>
            <w:tcW w:w="567" w:type="dxa"/>
            <w:tcBorders>
              <w:top w:val="nil"/>
              <w:left w:val="single" w:sz="4" w:space="0" w:color="auto"/>
              <w:bottom w:val="single" w:sz="4" w:space="0" w:color="auto"/>
              <w:right w:val="single" w:sz="4" w:space="0" w:color="auto"/>
            </w:tcBorders>
          </w:tcPr>
          <w:p w14:paraId="0B7B0E5C" w14:textId="77777777" w:rsidR="00E5184C" w:rsidRPr="00B714BE" w:rsidRDefault="00E5184C"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0AE293A7" w14:textId="77777777" w:rsidR="00E5184C" w:rsidRPr="00B714BE" w:rsidRDefault="00E5184C" w:rsidP="0088214F">
            <w:pPr>
              <w:pStyle w:val="TAC"/>
            </w:pPr>
            <w:r w:rsidRPr="00B714BE">
              <w:t>-</w:t>
            </w:r>
          </w:p>
        </w:tc>
      </w:tr>
      <w:tr w:rsidR="00E5184C" w:rsidRPr="00B714BE" w14:paraId="1EF09BBD" w14:textId="77777777" w:rsidTr="0088214F">
        <w:tc>
          <w:tcPr>
            <w:tcW w:w="533" w:type="dxa"/>
            <w:tcBorders>
              <w:top w:val="nil"/>
              <w:left w:val="single" w:sz="4" w:space="0" w:color="auto"/>
              <w:bottom w:val="single" w:sz="4" w:space="0" w:color="auto"/>
              <w:right w:val="single" w:sz="4" w:space="0" w:color="auto"/>
            </w:tcBorders>
          </w:tcPr>
          <w:p w14:paraId="0E87D45F" w14:textId="77777777" w:rsidR="00E5184C" w:rsidRPr="00B714BE" w:rsidRDefault="00E5184C" w:rsidP="0088214F">
            <w:pPr>
              <w:pStyle w:val="TAC"/>
              <w:rPr>
                <w:lang w:eastAsia="zh-CN"/>
              </w:rPr>
            </w:pPr>
            <w:r w:rsidRPr="00B714BE">
              <w:rPr>
                <w:lang w:eastAsia="zh-CN"/>
              </w:rPr>
              <w:t>7</w:t>
            </w:r>
          </w:p>
        </w:tc>
        <w:tc>
          <w:tcPr>
            <w:tcW w:w="3967" w:type="dxa"/>
            <w:tcBorders>
              <w:top w:val="nil"/>
              <w:left w:val="single" w:sz="4" w:space="0" w:color="auto"/>
              <w:bottom w:val="single" w:sz="4" w:space="0" w:color="auto"/>
              <w:right w:val="single" w:sz="4" w:space="0" w:color="auto"/>
            </w:tcBorders>
          </w:tcPr>
          <w:p w14:paraId="0BEAEC20" w14:textId="77777777" w:rsidR="00E5184C" w:rsidRPr="00B714BE" w:rsidRDefault="00E5184C" w:rsidP="0088214F">
            <w:pPr>
              <w:pStyle w:val="TAL"/>
            </w:pPr>
            <w:r w:rsidRPr="00B714BE">
              <w:t xml:space="preserve">The SS transmits the same </w:t>
            </w:r>
            <w:r w:rsidRPr="00B714BE">
              <w:rPr>
                <w:lang w:eastAsia="zh-CN"/>
              </w:rPr>
              <w:t>MBS Packet</w:t>
            </w:r>
            <w:r w:rsidRPr="00B714BE">
              <w:t xml:space="preserve"> like step 4 for </w:t>
            </w:r>
            <w:r w:rsidRPr="00B714BE">
              <w:rPr>
                <w:rFonts w:cs="Arial"/>
                <w:szCs w:val="18"/>
              </w:rPr>
              <w:t>PTP retransmission for multicast</w:t>
            </w:r>
            <w:r w:rsidRPr="00B714BE">
              <w:t>.</w:t>
            </w:r>
          </w:p>
          <w:p w14:paraId="4E713029" w14:textId="77777777" w:rsidR="00E5184C" w:rsidRPr="00B714BE" w:rsidRDefault="00E5184C" w:rsidP="0088214F">
            <w:pPr>
              <w:pStyle w:val="TAL"/>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675178FF" w14:textId="77777777" w:rsidR="00E5184C" w:rsidRPr="00B714BE" w:rsidRDefault="00E5184C"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B9BC240" w14:textId="77777777" w:rsidR="00E5184C" w:rsidRPr="00B714BE" w:rsidRDefault="00E5184C" w:rsidP="0088214F">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6177F581" w14:textId="77777777" w:rsidR="00E5184C" w:rsidRPr="00B714BE" w:rsidRDefault="00E5184C"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5212310D" w14:textId="77777777" w:rsidR="00E5184C" w:rsidRPr="00B714BE" w:rsidRDefault="00E5184C" w:rsidP="0088214F">
            <w:pPr>
              <w:pStyle w:val="TAC"/>
            </w:pPr>
            <w:r w:rsidRPr="00B714BE">
              <w:t>-</w:t>
            </w:r>
          </w:p>
        </w:tc>
      </w:tr>
      <w:tr w:rsidR="00E5184C" w:rsidRPr="00B714BE" w14:paraId="7BD6CCFC" w14:textId="77777777" w:rsidTr="0088214F">
        <w:tc>
          <w:tcPr>
            <w:tcW w:w="533" w:type="dxa"/>
            <w:tcBorders>
              <w:top w:val="nil"/>
              <w:left w:val="single" w:sz="4" w:space="0" w:color="auto"/>
              <w:bottom w:val="single" w:sz="4" w:space="0" w:color="auto"/>
              <w:right w:val="single" w:sz="4" w:space="0" w:color="auto"/>
            </w:tcBorders>
          </w:tcPr>
          <w:p w14:paraId="0F93573D" w14:textId="77777777" w:rsidR="00E5184C" w:rsidRPr="00B714BE" w:rsidRDefault="00E5184C" w:rsidP="0088214F">
            <w:pPr>
              <w:pStyle w:val="TAC"/>
              <w:rPr>
                <w:lang w:eastAsia="zh-CN"/>
              </w:rPr>
            </w:pPr>
            <w:r w:rsidRPr="00B714BE">
              <w:rPr>
                <w:lang w:eastAsia="zh-CN"/>
              </w:rPr>
              <w:t>8</w:t>
            </w:r>
          </w:p>
        </w:tc>
        <w:tc>
          <w:tcPr>
            <w:tcW w:w="3967" w:type="dxa"/>
            <w:tcBorders>
              <w:top w:val="nil"/>
              <w:left w:val="single" w:sz="4" w:space="0" w:color="auto"/>
              <w:bottom w:val="single" w:sz="4" w:space="0" w:color="auto"/>
              <w:right w:val="single" w:sz="4" w:space="0" w:color="auto"/>
            </w:tcBorders>
          </w:tcPr>
          <w:p w14:paraId="22866DC5" w14:textId="77777777" w:rsidR="00E5184C" w:rsidRPr="00B714BE" w:rsidRDefault="00E5184C" w:rsidP="0088214F">
            <w:pPr>
              <w:pStyle w:val="TAL"/>
            </w:pPr>
            <w:r w:rsidRPr="00B714BE">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1A2DD14C" w14:textId="77777777" w:rsidR="00E5184C" w:rsidRPr="00B714BE" w:rsidRDefault="00E5184C"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6AC302F5" w14:textId="77777777" w:rsidR="00E5184C" w:rsidRPr="00B714BE" w:rsidRDefault="00E5184C" w:rsidP="0088214F">
            <w:pPr>
              <w:pStyle w:val="TAC"/>
              <w:jc w:val="left"/>
            </w:pPr>
            <w:r w:rsidRPr="00B714BE">
              <w:t>HARQ ACK</w:t>
            </w:r>
          </w:p>
        </w:tc>
        <w:tc>
          <w:tcPr>
            <w:tcW w:w="567" w:type="dxa"/>
            <w:tcBorders>
              <w:top w:val="nil"/>
              <w:left w:val="single" w:sz="4" w:space="0" w:color="auto"/>
              <w:bottom w:val="single" w:sz="4" w:space="0" w:color="auto"/>
              <w:right w:val="single" w:sz="4" w:space="0" w:color="auto"/>
            </w:tcBorders>
          </w:tcPr>
          <w:p w14:paraId="5655739A" w14:textId="77777777" w:rsidR="00E5184C" w:rsidRPr="00B714BE" w:rsidRDefault="00E5184C" w:rsidP="0088214F">
            <w:pPr>
              <w:pStyle w:val="TAC"/>
            </w:pPr>
            <w:r w:rsidRPr="00B714BE">
              <w:t>1</w:t>
            </w:r>
          </w:p>
        </w:tc>
        <w:tc>
          <w:tcPr>
            <w:tcW w:w="850" w:type="dxa"/>
            <w:tcBorders>
              <w:top w:val="nil"/>
              <w:left w:val="single" w:sz="4" w:space="0" w:color="auto"/>
              <w:bottom w:val="single" w:sz="4" w:space="0" w:color="auto"/>
              <w:right w:val="single" w:sz="4" w:space="0" w:color="auto"/>
            </w:tcBorders>
          </w:tcPr>
          <w:p w14:paraId="2740CBCA" w14:textId="77777777" w:rsidR="00E5184C" w:rsidRPr="00B714BE" w:rsidRDefault="00E5184C" w:rsidP="0088214F">
            <w:pPr>
              <w:pStyle w:val="TAC"/>
            </w:pPr>
            <w:r w:rsidRPr="00B714BE">
              <w:t>P</w:t>
            </w:r>
          </w:p>
        </w:tc>
      </w:tr>
      <w:tr w:rsidR="00E5184C" w:rsidRPr="00B714BE" w14:paraId="1E4C75FA" w14:textId="77777777" w:rsidTr="0088214F">
        <w:tc>
          <w:tcPr>
            <w:tcW w:w="533" w:type="dxa"/>
            <w:tcBorders>
              <w:top w:val="nil"/>
              <w:left w:val="single" w:sz="4" w:space="0" w:color="auto"/>
              <w:bottom w:val="single" w:sz="4" w:space="0" w:color="auto"/>
              <w:right w:val="single" w:sz="4" w:space="0" w:color="auto"/>
            </w:tcBorders>
          </w:tcPr>
          <w:p w14:paraId="7A82E01F" w14:textId="77777777" w:rsidR="00E5184C" w:rsidRPr="00B714BE" w:rsidRDefault="00E5184C" w:rsidP="0088214F">
            <w:pPr>
              <w:pStyle w:val="TAC"/>
              <w:rPr>
                <w:lang w:eastAsia="zh-CN"/>
              </w:rPr>
            </w:pPr>
            <w:r w:rsidRPr="00B714BE">
              <w:rPr>
                <w:lang w:eastAsia="zh-CN"/>
              </w:rPr>
              <w:t>9</w:t>
            </w:r>
          </w:p>
        </w:tc>
        <w:tc>
          <w:tcPr>
            <w:tcW w:w="3967" w:type="dxa"/>
            <w:tcBorders>
              <w:top w:val="nil"/>
              <w:left w:val="single" w:sz="4" w:space="0" w:color="auto"/>
              <w:bottom w:val="single" w:sz="4" w:space="0" w:color="auto"/>
              <w:right w:val="single" w:sz="4" w:space="0" w:color="auto"/>
            </w:tcBorders>
          </w:tcPr>
          <w:p w14:paraId="09DCF9C7" w14:textId="77777777" w:rsidR="00E5184C" w:rsidRPr="00B714BE" w:rsidRDefault="00E5184C" w:rsidP="0088214F">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7D670C26" w14:textId="77777777" w:rsidR="00E5184C" w:rsidRPr="00B714BE" w:rsidRDefault="00E5184C" w:rsidP="0088214F">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54A0B3B" w14:textId="77777777" w:rsidR="00E5184C" w:rsidRPr="00B714BE" w:rsidRDefault="00E5184C" w:rsidP="0088214F">
            <w:pPr>
              <w:pStyle w:val="TAC"/>
              <w:jc w:val="left"/>
              <w:rPr>
                <w:rFonts w:eastAsia="MS Gothic"/>
              </w:rPr>
            </w:pPr>
            <w:r w:rsidRPr="00B714BE">
              <w:rPr>
                <w:rFonts w:eastAsia="MS Gothic"/>
              </w:rPr>
              <w:t xml:space="preserve">NR RRC: </w:t>
            </w:r>
            <w:r w:rsidRPr="00B714BE">
              <w:rPr>
                <w:rFonts w:eastAsia="MS Gothic"/>
                <w:i/>
              </w:rPr>
              <w:t>DLInformationTransfer</w:t>
            </w:r>
          </w:p>
          <w:p w14:paraId="349DD956" w14:textId="77777777" w:rsidR="00E5184C" w:rsidRPr="00B714BE" w:rsidRDefault="00E5184C" w:rsidP="0088214F">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6A7784F" w14:textId="77777777" w:rsidR="00E5184C" w:rsidRPr="00B714BE" w:rsidRDefault="00E5184C"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01BF2DCB" w14:textId="77777777" w:rsidR="00E5184C" w:rsidRPr="00B714BE" w:rsidRDefault="00E5184C" w:rsidP="0088214F">
            <w:pPr>
              <w:pStyle w:val="TAC"/>
            </w:pPr>
            <w:r w:rsidRPr="00B714BE">
              <w:t>-</w:t>
            </w:r>
          </w:p>
        </w:tc>
      </w:tr>
      <w:tr w:rsidR="00E5184C" w:rsidRPr="00B714BE" w14:paraId="0AD056F1" w14:textId="77777777" w:rsidTr="0088214F">
        <w:tc>
          <w:tcPr>
            <w:tcW w:w="533" w:type="dxa"/>
            <w:tcBorders>
              <w:top w:val="nil"/>
              <w:left w:val="single" w:sz="4" w:space="0" w:color="auto"/>
              <w:bottom w:val="single" w:sz="4" w:space="0" w:color="auto"/>
              <w:right w:val="single" w:sz="4" w:space="0" w:color="auto"/>
            </w:tcBorders>
          </w:tcPr>
          <w:p w14:paraId="7656B842" w14:textId="77777777" w:rsidR="00E5184C" w:rsidRPr="00B714BE" w:rsidRDefault="00E5184C" w:rsidP="0088214F">
            <w:pPr>
              <w:pStyle w:val="TAC"/>
              <w:rPr>
                <w:lang w:eastAsia="zh-CN"/>
              </w:rPr>
            </w:pPr>
            <w:r w:rsidRPr="00B714BE">
              <w:rPr>
                <w:lang w:eastAsia="zh-CN"/>
              </w:rPr>
              <w:t>10</w:t>
            </w:r>
          </w:p>
        </w:tc>
        <w:tc>
          <w:tcPr>
            <w:tcW w:w="3967" w:type="dxa"/>
            <w:tcBorders>
              <w:top w:val="nil"/>
              <w:left w:val="single" w:sz="4" w:space="0" w:color="auto"/>
              <w:bottom w:val="single" w:sz="4" w:space="0" w:color="auto"/>
              <w:right w:val="single" w:sz="4" w:space="0" w:color="auto"/>
            </w:tcBorders>
          </w:tcPr>
          <w:p w14:paraId="77E7B4E8" w14:textId="77777777" w:rsidR="00E5184C" w:rsidRPr="00B714BE" w:rsidRDefault="00E5184C" w:rsidP="0088214F">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0F142F15" w14:textId="77777777" w:rsidR="00E5184C" w:rsidRPr="00B714BE" w:rsidRDefault="00E5184C" w:rsidP="0088214F">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45EE36A" w14:textId="77777777" w:rsidR="00E5184C" w:rsidRPr="00B714BE" w:rsidRDefault="00E5184C" w:rsidP="0088214F">
            <w:pPr>
              <w:pStyle w:val="TAC"/>
              <w:jc w:val="left"/>
              <w:rPr>
                <w:rFonts w:eastAsia="MS Gothic"/>
              </w:rPr>
            </w:pPr>
            <w:r w:rsidRPr="00B714BE">
              <w:rPr>
                <w:rFonts w:eastAsia="MS Gothic"/>
              </w:rPr>
              <w:t xml:space="preserve">NR RRC: </w:t>
            </w:r>
            <w:r w:rsidRPr="00B714BE">
              <w:rPr>
                <w:rFonts w:eastAsia="MS Gothic"/>
                <w:i/>
              </w:rPr>
              <w:t>ULInformationTransfer</w:t>
            </w:r>
          </w:p>
          <w:p w14:paraId="1747287C" w14:textId="77777777" w:rsidR="00E5184C" w:rsidRPr="00B714BE" w:rsidRDefault="00E5184C" w:rsidP="0088214F">
            <w:pPr>
              <w:pStyle w:val="TAC"/>
              <w:jc w:val="left"/>
              <w:rPr>
                <w:rFonts w:eastAsia="MS Gothic"/>
              </w:rPr>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FE8E1C2" w14:textId="77777777" w:rsidR="00E5184C" w:rsidRPr="00B714BE" w:rsidRDefault="00E5184C" w:rsidP="0088214F">
            <w:pPr>
              <w:pStyle w:val="TAC"/>
            </w:pPr>
            <w:r w:rsidRPr="00B714BE">
              <w:t>-</w:t>
            </w:r>
          </w:p>
        </w:tc>
        <w:tc>
          <w:tcPr>
            <w:tcW w:w="850" w:type="dxa"/>
            <w:tcBorders>
              <w:top w:val="nil"/>
              <w:left w:val="single" w:sz="4" w:space="0" w:color="auto"/>
              <w:bottom w:val="single" w:sz="4" w:space="0" w:color="auto"/>
              <w:right w:val="single" w:sz="4" w:space="0" w:color="auto"/>
            </w:tcBorders>
          </w:tcPr>
          <w:p w14:paraId="4429989B" w14:textId="77777777" w:rsidR="00E5184C" w:rsidRPr="00B714BE" w:rsidRDefault="00E5184C" w:rsidP="0088214F">
            <w:pPr>
              <w:pStyle w:val="TAC"/>
            </w:pPr>
            <w:r w:rsidRPr="00B714BE">
              <w:t>-</w:t>
            </w:r>
          </w:p>
        </w:tc>
      </w:tr>
      <w:tr w:rsidR="00E5184C" w:rsidRPr="00B714BE" w14:paraId="6CF842D1" w14:textId="77777777" w:rsidTr="0088214F">
        <w:tc>
          <w:tcPr>
            <w:tcW w:w="533" w:type="dxa"/>
            <w:tcBorders>
              <w:top w:val="single" w:sz="4" w:space="0" w:color="auto"/>
              <w:left w:val="single" w:sz="4" w:space="0" w:color="auto"/>
              <w:bottom w:val="single" w:sz="4" w:space="0" w:color="auto"/>
              <w:right w:val="single" w:sz="4" w:space="0" w:color="auto"/>
            </w:tcBorders>
          </w:tcPr>
          <w:p w14:paraId="75A40CDA" w14:textId="77777777" w:rsidR="00E5184C" w:rsidRPr="00B714BE" w:rsidRDefault="00E5184C" w:rsidP="0088214F">
            <w:pPr>
              <w:pStyle w:val="TAC"/>
              <w:rPr>
                <w:lang w:eastAsia="zh-CN"/>
              </w:rPr>
            </w:pPr>
            <w:r w:rsidRPr="00B714BE">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318DF4F7" w14:textId="77777777" w:rsidR="00E5184C" w:rsidRPr="00B714BE" w:rsidRDefault="00E5184C" w:rsidP="0088214F">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0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DFB859E" w14:textId="77777777" w:rsidR="00E5184C" w:rsidRPr="00B714BE" w:rsidRDefault="00E5184C" w:rsidP="0088214F">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541C8BB" w14:textId="77777777" w:rsidR="00E5184C" w:rsidRPr="00B714BE" w:rsidRDefault="00E5184C" w:rsidP="0088214F">
            <w:pPr>
              <w:pStyle w:val="TAC"/>
              <w:jc w:val="left"/>
            </w:pPr>
            <w:r w:rsidRPr="00B714BE">
              <w:t>-</w:t>
            </w:r>
          </w:p>
        </w:tc>
        <w:tc>
          <w:tcPr>
            <w:tcW w:w="567" w:type="dxa"/>
            <w:tcBorders>
              <w:top w:val="single" w:sz="4" w:space="0" w:color="auto"/>
              <w:left w:val="single" w:sz="4" w:space="0" w:color="auto"/>
              <w:bottom w:val="single" w:sz="4" w:space="0" w:color="auto"/>
              <w:right w:val="single" w:sz="4" w:space="0" w:color="auto"/>
            </w:tcBorders>
          </w:tcPr>
          <w:p w14:paraId="67BE689A" w14:textId="77777777" w:rsidR="00E5184C" w:rsidRPr="00B714BE" w:rsidRDefault="00E5184C" w:rsidP="0088214F">
            <w:pPr>
              <w:pStyle w:val="TAC"/>
            </w:pPr>
            <w:r w:rsidRPr="00B714BE">
              <w:t>1</w:t>
            </w:r>
          </w:p>
        </w:tc>
        <w:tc>
          <w:tcPr>
            <w:tcW w:w="850" w:type="dxa"/>
            <w:tcBorders>
              <w:top w:val="single" w:sz="4" w:space="0" w:color="auto"/>
              <w:left w:val="single" w:sz="4" w:space="0" w:color="auto"/>
              <w:bottom w:val="single" w:sz="4" w:space="0" w:color="auto"/>
              <w:right w:val="single" w:sz="4" w:space="0" w:color="auto"/>
            </w:tcBorders>
          </w:tcPr>
          <w:p w14:paraId="0EBFBE68" w14:textId="77777777" w:rsidR="00E5184C" w:rsidRPr="00B714BE" w:rsidRDefault="00E5184C" w:rsidP="0088214F">
            <w:pPr>
              <w:pStyle w:val="TAC"/>
            </w:pPr>
            <w:r w:rsidRPr="00B714BE">
              <w:t>P</w:t>
            </w:r>
          </w:p>
        </w:tc>
      </w:tr>
      <w:tr w:rsidR="00E5184C" w:rsidRPr="00B714BE" w14:paraId="21E3D7D9"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0B283E1F" w14:textId="77777777" w:rsidR="00E5184C" w:rsidRPr="00B714BE" w:rsidRDefault="00E5184C" w:rsidP="0088214F">
            <w:pPr>
              <w:pStyle w:val="TAN"/>
            </w:pPr>
            <w:r w:rsidRPr="00B714BE">
              <w:t>Note 1:</w:t>
            </w:r>
            <w:r w:rsidRPr="00B714BE">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3CDC563B" w14:textId="77777777" w:rsidR="00E5184C" w:rsidRPr="00B714BE" w:rsidRDefault="00E5184C" w:rsidP="00E5184C">
      <w:pPr>
        <w:rPr>
          <w:rFonts w:eastAsia="PMingLiU"/>
          <w:lang w:eastAsia="zh-TW"/>
        </w:rPr>
      </w:pPr>
    </w:p>
    <w:p w14:paraId="6BE4EA53" w14:textId="77777777" w:rsidR="00E5184C" w:rsidRPr="00B714BE" w:rsidRDefault="00E5184C" w:rsidP="00E5184C">
      <w:pPr>
        <w:pStyle w:val="H6"/>
      </w:pPr>
      <w:r w:rsidRPr="00B714BE">
        <w:t>14.2.1.1.5.3.3</w:t>
      </w:r>
      <w:r w:rsidRPr="00B714BE">
        <w:tab/>
        <w:t>Specific message contents</w:t>
      </w:r>
    </w:p>
    <w:p w14:paraId="47FE6AA3" w14:textId="77777777" w:rsidR="00E5184C" w:rsidRPr="00B714BE" w:rsidRDefault="00E5184C" w:rsidP="00E5184C">
      <w:pPr>
        <w:pStyle w:val="TH"/>
      </w:pPr>
      <w:r w:rsidRPr="00B714BE">
        <w:rPr>
          <w:color w:val="000000"/>
        </w:rPr>
        <w:t>Table 14.2.1.1.5.3.3-1</w:t>
      </w:r>
      <w:r w:rsidRPr="00B714BE">
        <w:t xml:space="preserve">: </w:t>
      </w:r>
      <w:r w:rsidRPr="00B714BE">
        <w:rPr>
          <w:rStyle w:val="apple-style-span"/>
          <w:rFonts w:eastAsia="Malgun Gothic"/>
        </w:rPr>
        <w:t>ACTIVATE TEST MODE</w:t>
      </w:r>
      <w:r w:rsidRPr="00B714BE">
        <w:t xml:space="preserve"> (preamble, Table 14.2.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5184C" w:rsidRPr="00B714BE" w14:paraId="7199EA95" w14:textId="77777777" w:rsidTr="0088214F">
        <w:trPr>
          <w:cantSplit/>
        </w:trPr>
        <w:tc>
          <w:tcPr>
            <w:tcW w:w="9635" w:type="dxa"/>
          </w:tcPr>
          <w:p w14:paraId="064DCC0E" w14:textId="77777777" w:rsidR="00E5184C" w:rsidRPr="00B714BE" w:rsidRDefault="00E5184C" w:rsidP="0088214F">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38C94A7E" w14:textId="77777777" w:rsidR="00E5184C" w:rsidRPr="00B714BE" w:rsidRDefault="00E5184C" w:rsidP="00E5184C"/>
    <w:p w14:paraId="1D3BA110" w14:textId="77777777" w:rsidR="00E5184C" w:rsidRPr="00B714BE" w:rsidRDefault="00E5184C" w:rsidP="00E5184C">
      <w:pPr>
        <w:pStyle w:val="TH"/>
      </w:pPr>
      <w:r w:rsidRPr="00B714BE">
        <w:lastRenderedPageBreak/>
        <w:t>Table 14.2.1.1.5.3.3-2:</w:t>
      </w:r>
      <w:r w:rsidRPr="00B714BE">
        <w:rPr>
          <w:i/>
          <w:iCs/>
        </w:rPr>
        <w:t xml:space="preserve"> RRCReconfiguration</w:t>
      </w:r>
      <w:r w:rsidRPr="00B714BE">
        <w:t xml:space="preserve"> (step 1a15, Table 14.2.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5184C" w:rsidRPr="00B714BE" w14:paraId="46CA3D1D" w14:textId="77777777" w:rsidTr="0088214F">
        <w:trPr>
          <w:gridBefore w:val="1"/>
          <w:wBefore w:w="9" w:type="dxa"/>
        </w:trPr>
        <w:tc>
          <w:tcPr>
            <w:tcW w:w="9738" w:type="dxa"/>
            <w:gridSpan w:val="4"/>
          </w:tcPr>
          <w:p w14:paraId="139E9BC3" w14:textId="77777777" w:rsidR="00E5184C" w:rsidRPr="00B714BE" w:rsidRDefault="00E5184C" w:rsidP="0088214F">
            <w:pPr>
              <w:pStyle w:val="TAL"/>
            </w:pPr>
            <w:r w:rsidRPr="00B714BE">
              <w:t xml:space="preserve">Derivation Path: TS 38.508-1 [4],Table 4.6.1-13 and condition NR </w:t>
            </w:r>
          </w:p>
        </w:tc>
      </w:tr>
      <w:tr w:rsidR="00E5184C" w:rsidRPr="00B714BE" w14:paraId="15C8A0C0" w14:textId="77777777" w:rsidTr="0088214F">
        <w:tblPrEx>
          <w:tblCellMar>
            <w:left w:w="108" w:type="dxa"/>
            <w:right w:w="108" w:type="dxa"/>
          </w:tblCellMar>
        </w:tblPrEx>
        <w:tc>
          <w:tcPr>
            <w:tcW w:w="4535" w:type="dxa"/>
            <w:gridSpan w:val="2"/>
          </w:tcPr>
          <w:p w14:paraId="579760FE" w14:textId="77777777" w:rsidR="00E5184C" w:rsidRPr="00B714BE" w:rsidRDefault="00E5184C" w:rsidP="0088214F">
            <w:pPr>
              <w:pStyle w:val="TAH"/>
            </w:pPr>
            <w:r w:rsidRPr="00B714BE">
              <w:t>Information Element</w:t>
            </w:r>
          </w:p>
        </w:tc>
        <w:tc>
          <w:tcPr>
            <w:tcW w:w="2267" w:type="dxa"/>
          </w:tcPr>
          <w:p w14:paraId="6570D9D8" w14:textId="77777777" w:rsidR="00E5184C" w:rsidRPr="00B714BE" w:rsidRDefault="00E5184C" w:rsidP="0088214F">
            <w:pPr>
              <w:pStyle w:val="TAH"/>
            </w:pPr>
            <w:r w:rsidRPr="00B714BE">
              <w:t>Value/remark</w:t>
            </w:r>
          </w:p>
        </w:tc>
        <w:tc>
          <w:tcPr>
            <w:tcW w:w="1700" w:type="dxa"/>
          </w:tcPr>
          <w:p w14:paraId="3562310D" w14:textId="77777777" w:rsidR="00E5184C" w:rsidRPr="00B714BE" w:rsidRDefault="00E5184C" w:rsidP="0088214F">
            <w:pPr>
              <w:pStyle w:val="TAH"/>
            </w:pPr>
            <w:r w:rsidRPr="00B714BE">
              <w:t>Comment</w:t>
            </w:r>
          </w:p>
        </w:tc>
        <w:tc>
          <w:tcPr>
            <w:tcW w:w="1245" w:type="dxa"/>
          </w:tcPr>
          <w:p w14:paraId="130083B0" w14:textId="77777777" w:rsidR="00E5184C" w:rsidRPr="00B714BE" w:rsidRDefault="00E5184C" w:rsidP="0088214F">
            <w:pPr>
              <w:pStyle w:val="TAH"/>
            </w:pPr>
            <w:r w:rsidRPr="00B714BE">
              <w:t>Condition</w:t>
            </w:r>
          </w:p>
        </w:tc>
      </w:tr>
      <w:tr w:rsidR="00E5184C" w:rsidRPr="00B714BE" w14:paraId="27CBDA35" w14:textId="77777777" w:rsidTr="0088214F">
        <w:tblPrEx>
          <w:tblCellMar>
            <w:left w:w="108" w:type="dxa"/>
            <w:right w:w="108" w:type="dxa"/>
          </w:tblCellMar>
        </w:tblPrEx>
        <w:tc>
          <w:tcPr>
            <w:tcW w:w="4535" w:type="dxa"/>
            <w:gridSpan w:val="2"/>
          </w:tcPr>
          <w:p w14:paraId="4CCBA6DD" w14:textId="77777777" w:rsidR="00E5184C" w:rsidRPr="00B714BE" w:rsidRDefault="00E5184C" w:rsidP="0088214F">
            <w:pPr>
              <w:pStyle w:val="TAL"/>
            </w:pPr>
            <w:r w:rsidRPr="00B714BE">
              <w:t>RRCReconfiguration ::= SEQUENCE {</w:t>
            </w:r>
          </w:p>
        </w:tc>
        <w:tc>
          <w:tcPr>
            <w:tcW w:w="2267" w:type="dxa"/>
          </w:tcPr>
          <w:p w14:paraId="3BCD4035" w14:textId="77777777" w:rsidR="00E5184C" w:rsidRPr="00B714BE" w:rsidRDefault="00E5184C" w:rsidP="0088214F">
            <w:pPr>
              <w:pStyle w:val="TAL"/>
            </w:pPr>
          </w:p>
        </w:tc>
        <w:tc>
          <w:tcPr>
            <w:tcW w:w="1700" w:type="dxa"/>
          </w:tcPr>
          <w:p w14:paraId="4C24F583" w14:textId="77777777" w:rsidR="00E5184C" w:rsidRPr="00B714BE" w:rsidRDefault="00E5184C" w:rsidP="0088214F">
            <w:pPr>
              <w:pStyle w:val="TAL"/>
            </w:pPr>
          </w:p>
        </w:tc>
        <w:tc>
          <w:tcPr>
            <w:tcW w:w="1245" w:type="dxa"/>
          </w:tcPr>
          <w:p w14:paraId="40EB8EA3" w14:textId="77777777" w:rsidR="00E5184C" w:rsidRPr="00B714BE" w:rsidRDefault="00E5184C" w:rsidP="0088214F">
            <w:pPr>
              <w:pStyle w:val="TAL"/>
            </w:pPr>
          </w:p>
        </w:tc>
      </w:tr>
      <w:tr w:rsidR="00E5184C" w:rsidRPr="00B714BE" w14:paraId="79C9B442" w14:textId="77777777" w:rsidTr="0088214F">
        <w:tblPrEx>
          <w:tblCellMar>
            <w:left w:w="108" w:type="dxa"/>
            <w:right w:w="108" w:type="dxa"/>
          </w:tblCellMar>
        </w:tblPrEx>
        <w:tc>
          <w:tcPr>
            <w:tcW w:w="4535" w:type="dxa"/>
            <w:gridSpan w:val="2"/>
          </w:tcPr>
          <w:p w14:paraId="527EF8AC" w14:textId="77777777" w:rsidR="00E5184C" w:rsidRPr="00B714BE" w:rsidRDefault="00E5184C" w:rsidP="0088214F">
            <w:pPr>
              <w:pStyle w:val="TAL"/>
            </w:pPr>
            <w:r w:rsidRPr="00B714BE">
              <w:t xml:space="preserve">  criticalExtensions CHOICE {</w:t>
            </w:r>
          </w:p>
        </w:tc>
        <w:tc>
          <w:tcPr>
            <w:tcW w:w="2267" w:type="dxa"/>
          </w:tcPr>
          <w:p w14:paraId="6C16BB05" w14:textId="77777777" w:rsidR="00E5184C" w:rsidRPr="00B714BE" w:rsidRDefault="00E5184C" w:rsidP="0088214F">
            <w:pPr>
              <w:pStyle w:val="TAL"/>
            </w:pPr>
          </w:p>
        </w:tc>
        <w:tc>
          <w:tcPr>
            <w:tcW w:w="1700" w:type="dxa"/>
          </w:tcPr>
          <w:p w14:paraId="3F11952B" w14:textId="77777777" w:rsidR="00E5184C" w:rsidRPr="00B714BE" w:rsidRDefault="00E5184C" w:rsidP="0088214F">
            <w:pPr>
              <w:pStyle w:val="TAL"/>
            </w:pPr>
          </w:p>
        </w:tc>
        <w:tc>
          <w:tcPr>
            <w:tcW w:w="1245" w:type="dxa"/>
          </w:tcPr>
          <w:p w14:paraId="20947142" w14:textId="77777777" w:rsidR="00E5184C" w:rsidRPr="00B714BE" w:rsidRDefault="00E5184C" w:rsidP="0088214F">
            <w:pPr>
              <w:pStyle w:val="TAL"/>
            </w:pPr>
          </w:p>
        </w:tc>
      </w:tr>
      <w:tr w:rsidR="00E5184C" w:rsidRPr="00B714BE" w14:paraId="1C3BD9EF" w14:textId="77777777" w:rsidTr="0088214F">
        <w:tblPrEx>
          <w:tblCellMar>
            <w:left w:w="108" w:type="dxa"/>
            <w:right w:w="108" w:type="dxa"/>
          </w:tblCellMar>
        </w:tblPrEx>
        <w:tc>
          <w:tcPr>
            <w:tcW w:w="4535" w:type="dxa"/>
            <w:gridSpan w:val="2"/>
            <w:tcBorders>
              <w:bottom w:val="single" w:sz="4" w:space="0" w:color="auto"/>
            </w:tcBorders>
          </w:tcPr>
          <w:p w14:paraId="4A154C86" w14:textId="77777777" w:rsidR="00E5184C" w:rsidRPr="00B714BE" w:rsidRDefault="00E5184C" w:rsidP="0088214F">
            <w:pPr>
              <w:pStyle w:val="TAL"/>
            </w:pPr>
            <w:r w:rsidRPr="00B714BE">
              <w:t xml:space="preserve">    rrcReconfiguration ::= SEQUENCE {</w:t>
            </w:r>
          </w:p>
        </w:tc>
        <w:tc>
          <w:tcPr>
            <w:tcW w:w="2267" w:type="dxa"/>
          </w:tcPr>
          <w:p w14:paraId="2E2596F5" w14:textId="77777777" w:rsidR="00E5184C" w:rsidRPr="00B714BE" w:rsidRDefault="00E5184C" w:rsidP="0088214F">
            <w:pPr>
              <w:pStyle w:val="TAL"/>
            </w:pPr>
          </w:p>
        </w:tc>
        <w:tc>
          <w:tcPr>
            <w:tcW w:w="1700" w:type="dxa"/>
          </w:tcPr>
          <w:p w14:paraId="731D0C84" w14:textId="77777777" w:rsidR="00E5184C" w:rsidRPr="00B714BE" w:rsidRDefault="00E5184C" w:rsidP="0088214F">
            <w:pPr>
              <w:pStyle w:val="TAL"/>
            </w:pPr>
          </w:p>
        </w:tc>
        <w:tc>
          <w:tcPr>
            <w:tcW w:w="1245" w:type="dxa"/>
          </w:tcPr>
          <w:p w14:paraId="3C762A26" w14:textId="77777777" w:rsidR="00E5184C" w:rsidRPr="00B714BE" w:rsidRDefault="00E5184C" w:rsidP="0088214F">
            <w:pPr>
              <w:pStyle w:val="TAL"/>
            </w:pPr>
          </w:p>
        </w:tc>
      </w:tr>
      <w:tr w:rsidR="00E5184C" w:rsidRPr="00B714BE" w14:paraId="78675F7D"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3F246F67" w14:textId="77777777" w:rsidR="00E5184C" w:rsidRPr="00B714BE" w:rsidRDefault="00E5184C" w:rsidP="0088214F">
            <w:pPr>
              <w:pStyle w:val="TAL"/>
            </w:pPr>
            <w:r w:rsidRPr="00B714BE">
              <w:t xml:space="preserve">      radioBearerConfig</w:t>
            </w:r>
          </w:p>
        </w:tc>
        <w:tc>
          <w:tcPr>
            <w:tcW w:w="2267" w:type="dxa"/>
          </w:tcPr>
          <w:p w14:paraId="73D2AA7E" w14:textId="5F6841B9" w:rsidR="00E5184C" w:rsidRPr="00B714BE" w:rsidRDefault="00E5184C" w:rsidP="0088214F">
            <w:pPr>
              <w:pStyle w:val="TAL"/>
            </w:pPr>
            <w:r w:rsidRPr="00B714BE">
              <w:t>RadioBearerConfig</w:t>
            </w:r>
          </w:p>
        </w:tc>
        <w:tc>
          <w:tcPr>
            <w:tcW w:w="1700" w:type="dxa"/>
          </w:tcPr>
          <w:p w14:paraId="73E38913" w14:textId="77777777" w:rsidR="00E5184C" w:rsidRPr="00B714BE" w:rsidRDefault="00E5184C" w:rsidP="0088214F">
            <w:pPr>
              <w:pStyle w:val="TAL"/>
            </w:pPr>
            <w:r w:rsidRPr="00B714BE">
              <w:rPr>
                <w:lang w:eastAsia="zh-CN"/>
              </w:rPr>
              <w:t>m=1</w:t>
            </w:r>
          </w:p>
        </w:tc>
        <w:tc>
          <w:tcPr>
            <w:tcW w:w="1245" w:type="dxa"/>
          </w:tcPr>
          <w:p w14:paraId="7B0E8DEB" w14:textId="77777777" w:rsidR="00E5184C" w:rsidRPr="00B714BE" w:rsidRDefault="00E5184C" w:rsidP="0088214F">
            <w:pPr>
              <w:pStyle w:val="TAL"/>
            </w:pPr>
          </w:p>
        </w:tc>
      </w:tr>
      <w:tr w:rsidR="00E5184C" w:rsidRPr="00B714BE" w14:paraId="318EB200"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30C726A3" w14:textId="77777777" w:rsidR="00E5184C" w:rsidRPr="00B714BE" w:rsidRDefault="00E5184C" w:rsidP="0088214F">
            <w:pPr>
              <w:pStyle w:val="TAL"/>
            </w:pPr>
            <w:r w:rsidRPr="00B714BE">
              <w:t xml:space="preserve">      nonCriticalExtension SEQUENCE {</w:t>
            </w:r>
          </w:p>
        </w:tc>
        <w:tc>
          <w:tcPr>
            <w:tcW w:w="2267" w:type="dxa"/>
          </w:tcPr>
          <w:p w14:paraId="6322082A" w14:textId="77777777" w:rsidR="00E5184C" w:rsidRPr="00B714BE" w:rsidRDefault="00E5184C" w:rsidP="0088214F">
            <w:pPr>
              <w:pStyle w:val="TAL"/>
            </w:pPr>
          </w:p>
        </w:tc>
        <w:tc>
          <w:tcPr>
            <w:tcW w:w="1700" w:type="dxa"/>
          </w:tcPr>
          <w:p w14:paraId="2BA02201" w14:textId="77777777" w:rsidR="00E5184C" w:rsidRPr="00B714BE" w:rsidRDefault="00E5184C" w:rsidP="0088214F">
            <w:pPr>
              <w:pStyle w:val="TAL"/>
            </w:pPr>
          </w:p>
        </w:tc>
        <w:tc>
          <w:tcPr>
            <w:tcW w:w="1245" w:type="dxa"/>
          </w:tcPr>
          <w:p w14:paraId="394545AC" w14:textId="77777777" w:rsidR="00E5184C" w:rsidRPr="00B714BE" w:rsidRDefault="00E5184C" w:rsidP="0088214F">
            <w:pPr>
              <w:pStyle w:val="TAL"/>
            </w:pPr>
          </w:p>
        </w:tc>
      </w:tr>
      <w:tr w:rsidR="00E5184C" w:rsidRPr="00B714BE" w14:paraId="0AAF8ABF"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4A4F6DA9" w14:textId="77777777" w:rsidR="00E5184C" w:rsidRPr="00B714BE" w:rsidRDefault="00E5184C" w:rsidP="0088214F">
            <w:pPr>
              <w:pStyle w:val="TAL"/>
            </w:pPr>
            <w:r w:rsidRPr="00B714BE">
              <w:t xml:space="preserve">        masterCellGroup</w:t>
            </w:r>
          </w:p>
        </w:tc>
        <w:tc>
          <w:tcPr>
            <w:tcW w:w="2267" w:type="dxa"/>
          </w:tcPr>
          <w:p w14:paraId="642EC70E" w14:textId="77777777" w:rsidR="00E5184C" w:rsidRPr="00B714BE" w:rsidRDefault="00E5184C" w:rsidP="0088214F">
            <w:pPr>
              <w:pStyle w:val="TAL"/>
            </w:pPr>
            <w:r w:rsidRPr="00B714BE">
              <w:t>CellGroupConfig with condition MRBm and UM_PTM</w:t>
            </w:r>
          </w:p>
        </w:tc>
        <w:tc>
          <w:tcPr>
            <w:tcW w:w="1700" w:type="dxa"/>
          </w:tcPr>
          <w:p w14:paraId="56B30AC8" w14:textId="77777777" w:rsidR="00E5184C" w:rsidRPr="00B714BE" w:rsidRDefault="00E5184C" w:rsidP="0088214F">
            <w:pPr>
              <w:pStyle w:val="TAL"/>
            </w:pPr>
            <w:r w:rsidRPr="00B714BE">
              <w:t>Table 14.2.1.1.5.3.3-4</w:t>
            </w:r>
          </w:p>
        </w:tc>
        <w:tc>
          <w:tcPr>
            <w:tcW w:w="1245" w:type="dxa"/>
          </w:tcPr>
          <w:p w14:paraId="2DB16D01" w14:textId="77777777" w:rsidR="00E5184C" w:rsidRPr="00B714BE" w:rsidRDefault="00E5184C" w:rsidP="0088214F">
            <w:pPr>
              <w:pStyle w:val="TAL"/>
            </w:pPr>
          </w:p>
        </w:tc>
      </w:tr>
      <w:tr w:rsidR="00E5184C" w:rsidRPr="00B714BE" w14:paraId="76AE8959"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0B6A6A87" w14:textId="77777777" w:rsidR="00E5184C" w:rsidRPr="00B714BE" w:rsidRDefault="00E5184C" w:rsidP="0088214F">
            <w:pPr>
              <w:pStyle w:val="TAL"/>
            </w:pPr>
            <w:r w:rsidRPr="00B714BE">
              <w:t xml:space="preserve">        dedicatedNAS-MessageList SEQUENCE (SIZE(1..maxDRB)) OF DedicatedNAS-Message {}</w:t>
            </w:r>
          </w:p>
        </w:tc>
        <w:tc>
          <w:tcPr>
            <w:tcW w:w="2267" w:type="dxa"/>
          </w:tcPr>
          <w:p w14:paraId="0C8565CF" w14:textId="77777777" w:rsidR="00E5184C" w:rsidRPr="00B714BE" w:rsidRDefault="00E5184C" w:rsidP="0088214F">
            <w:pPr>
              <w:pStyle w:val="TAL"/>
            </w:pPr>
            <w:r w:rsidRPr="00B714BE">
              <w:t>DedicatedNAS-Message</w:t>
            </w:r>
          </w:p>
        </w:tc>
        <w:tc>
          <w:tcPr>
            <w:tcW w:w="1700" w:type="dxa"/>
          </w:tcPr>
          <w:p w14:paraId="749F627B" w14:textId="77777777" w:rsidR="00E5184C" w:rsidRPr="00B714BE" w:rsidRDefault="00E5184C" w:rsidP="0088214F">
            <w:pPr>
              <w:pStyle w:val="TAL"/>
            </w:pPr>
          </w:p>
        </w:tc>
        <w:tc>
          <w:tcPr>
            <w:tcW w:w="1245" w:type="dxa"/>
          </w:tcPr>
          <w:p w14:paraId="2191EFF0" w14:textId="77777777" w:rsidR="00E5184C" w:rsidRPr="00B714BE" w:rsidRDefault="00E5184C" w:rsidP="0088214F">
            <w:pPr>
              <w:pStyle w:val="TAL"/>
            </w:pPr>
          </w:p>
        </w:tc>
      </w:tr>
      <w:tr w:rsidR="00E5184C" w:rsidRPr="00B714BE" w14:paraId="19A48933" w14:textId="77777777" w:rsidTr="0088214F">
        <w:tblPrEx>
          <w:tblCellMar>
            <w:left w:w="108" w:type="dxa"/>
            <w:right w:w="108" w:type="dxa"/>
          </w:tblCellMar>
        </w:tblPrEx>
        <w:tc>
          <w:tcPr>
            <w:tcW w:w="4535" w:type="dxa"/>
            <w:gridSpan w:val="2"/>
            <w:tcBorders>
              <w:top w:val="nil"/>
              <w:bottom w:val="single" w:sz="4" w:space="0" w:color="auto"/>
            </w:tcBorders>
          </w:tcPr>
          <w:p w14:paraId="20D82042" w14:textId="77777777" w:rsidR="00E5184C" w:rsidRPr="00B714BE" w:rsidRDefault="00E5184C" w:rsidP="0088214F">
            <w:pPr>
              <w:pStyle w:val="TAL"/>
            </w:pPr>
            <w:r w:rsidRPr="00B714BE">
              <w:t xml:space="preserve">      }</w:t>
            </w:r>
          </w:p>
        </w:tc>
        <w:tc>
          <w:tcPr>
            <w:tcW w:w="2267" w:type="dxa"/>
          </w:tcPr>
          <w:p w14:paraId="1E5A4072" w14:textId="77777777" w:rsidR="00E5184C" w:rsidRPr="00B714BE" w:rsidRDefault="00E5184C" w:rsidP="0088214F">
            <w:pPr>
              <w:pStyle w:val="TAL"/>
            </w:pPr>
          </w:p>
        </w:tc>
        <w:tc>
          <w:tcPr>
            <w:tcW w:w="1700" w:type="dxa"/>
          </w:tcPr>
          <w:p w14:paraId="07671F4C" w14:textId="77777777" w:rsidR="00E5184C" w:rsidRPr="00B714BE" w:rsidRDefault="00E5184C" w:rsidP="0088214F">
            <w:pPr>
              <w:pStyle w:val="TAL"/>
            </w:pPr>
          </w:p>
        </w:tc>
        <w:tc>
          <w:tcPr>
            <w:tcW w:w="1245" w:type="dxa"/>
          </w:tcPr>
          <w:p w14:paraId="1A285DD6" w14:textId="77777777" w:rsidR="00E5184C" w:rsidRPr="00B714BE" w:rsidRDefault="00E5184C" w:rsidP="0088214F">
            <w:pPr>
              <w:pStyle w:val="TAL"/>
            </w:pPr>
          </w:p>
        </w:tc>
      </w:tr>
      <w:tr w:rsidR="00E5184C" w:rsidRPr="00B714BE" w14:paraId="62713C1D" w14:textId="77777777" w:rsidTr="0088214F">
        <w:tblPrEx>
          <w:tblCellMar>
            <w:left w:w="108" w:type="dxa"/>
            <w:right w:w="108" w:type="dxa"/>
          </w:tblCellMar>
        </w:tblPrEx>
        <w:tc>
          <w:tcPr>
            <w:tcW w:w="4535" w:type="dxa"/>
            <w:gridSpan w:val="2"/>
            <w:tcBorders>
              <w:bottom w:val="single" w:sz="4" w:space="0" w:color="auto"/>
            </w:tcBorders>
          </w:tcPr>
          <w:p w14:paraId="583034AE" w14:textId="77777777" w:rsidR="00E5184C" w:rsidRPr="00B714BE" w:rsidRDefault="00E5184C" w:rsidP="0088214F">
            <w:pPr>
              <w:pStyle w:val="TAL"/>
            </w:pPr>
            <w:r w:rsidRPr="00B714BE">
              <w:t xml:space="preserve">    }</w:t>
            </w:r>
          </w:p>
        </w:tc>
        <w:tc>
          <w:tcPr>
            <w:tcW w:w="2267" w:type="dxa"/>
          </w:tcPr>
          <w:p w14:paraId="4C61D82B" w14:textId="77777777" w:rsidR="00E5184C" w:rsidRPr="00B714BE" w:rsidRDefault="00E5184C" w:rsidP="0088214F">
            <w:pPr>
              <w:pStyle w:val="TAL"/>
            </w:pPr>
          </w:p>
        </w:tc>
        <w:tc>
          <w:tcPr>
            <w:tcW w:w="1700" w:type="dxa"/>
          </w:tcPr>
          <w:p w14:paraId="60AEC51B" w14:textId="77777777" w:rsidR="00E5184C" w:rsidRPr="00B714BE" w:rsidRDefault="00E5184C" w:rsidP="0088214F">
            <w:pPr>
              <w:pStyle w:val="TAL"/>
            </w:pPr>
          </w:p>
        </w:tc>
        <w:tc>
          <w:tcPr>
            <w:tcW w:w="1245" w:type="dxa"/>
          </w:tcPr>
          <w:p w14:paraId="2BCC94B2" w14:textId="77777777" w:rsidR="00E5184C" w:rsidRPr="00B714BE" w:rsidRDefault="00E5184C" w:rsidP="0088214F">
            <w:pPr>
              <w:pStyle w:val="TAL"/>
            </w:pPr>
          </w:p>
        </w:tc>
      </w:tr>
      <w:tr w:rsidR="00E5184C" w:rsidRPr="00B714BE" w14:paraId="4AF07C65" w14:textId="77777777" w:rsidTr="0088214F">
        <w:tblPrEx>
          <w:tblCellMar>
            <w:left w:w="108" w:type="dxa"/>
            <w:right w:w="108" w:type="dxa"/>
          </w:tblCellMar>
        </w:tblPrEx>
        <w:tc>
          <w:tcPr>
            <w:tcW w:w="4535" w:type="dxa"/>
            <w:gridSpan w:val="2"/>
            <w:tcBorders>
              <w:bottom w:val="single" w:sz="4" w:space="0" w:color="auto"/>
            </w:tcBorders>
          </w:tcPr>
          <w:p w14:paraId="2D1C215E" w14:textId="77777777" w:rsidR="00E5184C" w:rsidRPr="00B714BE" w:rsidRDefault="00E5184C" w:rsidP="0088214F">
            <w:pPr>
              <w:pStyle w:val="TAL"/>
            </w:pPr>
            <w:r w:rsidRPr="00B714BE">
              <w:t xml:space="preserve">  }</w:t>
            </w:r>
          </w:p>
        </w:tc>
        <w:tc>
          <w:tcPr>
            <w:tcW w:w="2267" w:type="dxa"/>
          </w:tcPr>
          <w:p w14:paraId="2B38DE27" w14:textId="77777777" w:rsidR="00E5184C" w:rsidRPr="00B714BE" w:rsidRDefault="00E5184C" w:rsidP="0088214F">
            <w:pPr>
              <w:pStyle w:val="TAL"/>
            </w:pPr>
          </w:p>
        </w:tc>
        <w:tc>
          <w:tcPr>
            <w:tcW w:w="1700" w:type="dxa"/>
          </w:tcPr>
          <w:p w14:paraId="3FAF5130" w14:textId="77777777" w:rsidR="00E5184C" w:rsidRPr="00B714BE" w:rsidRDefault="00E5184C" w:rsidP="0088214F">
            <w:pPr>
              <w:pStyle w:val="TAL"/>
            </w:pPr>
          </w:p>
        </w:tc>
        <w:tc>
          <w:tcPr>
            <w:tcW w:w="1245" w:type="dxa"/>
          </w:tcPr>
          <w:p w14:paraId="43CA822B" w14:textId="77777777" w:rsidR="00E5184C" w:rsidRPr="00B714BE" w:rsidRDefault="00E5184C" w:rsidP="0088214F">
            <w:pPr>
              <w:pStyle w:val="TAL"/>
            </w:pPr>
          </w:p>
        </w:tc>
      </w:tr>
      <w:tr w:rsidR="00E5184C" w:rsidRPr="00B714BE" w14:paraId="53E89711" w14:textId="77777777" w:rsidTr="0088214F">
        <w:tblPrEx>
          <w:tblCellMar>
            <w:left w:w="108" w:type="dxa"/>
            <w:right w:w="108" w:type="dxa"/>
          </w:tblCellMar>
        </w:tblPrEx>
        <w:tc>
          <w:tcPr>
            <w:tcW w:w="4535" w:type="dxa"/>
            <w:gridSpan w:val="2"/>
            <w:tcBorders>
              <w:bottom w:val="single" w:sz="4" w:space="0" w:color="auto"/>
            </w:tcBorders>
          </w:tcPr>
          <w:p w14:paraId="06E10131" w14:textId="77777777" w:rsidR="00E5184C" w:rsidRPr="00B714BE" w:rsidRDefault="00E5184C" w:rsidP="0088214F">
            <w:pPr>
              <w:pStyle w:val="TAL"/>
            </w:pPr>
            <w:r w:rsidRPr="00B714BE">
              <w:t>}</w:t>
            </w:r>
          </w:p>
        </w:tc>
        <w:tc>
          <w:tcPr>
            <w:tcW w:w="2267" w:type="dxa"/>
          </w:tcPr>
          <w:p w14:paraId="00F767C2" w14:textId="77777777" w:rsidR="00E5184C" w:rsidRPr="00B714BE" w:rsidRDefault="00E5184C" w:rsidP="0088214F">
            <w:pPr>
              <w:pStyle w:val="TAL"/>
            </w:pPr>
          </w:p>
        </w:tc>
        <w:tc>
          <w:tcPr>
            <w:tcW w:w="1700" w:type="dxa"/>
          </w:tcPr>
          <w:p w14:paraId="2E541E5F" w14:textId="77777777" w:rsidR="00E5184C" w:rsidRPr="00B714BE" w:rsidRDefault="00E5184C" w:rsidP="0088214F">
            <w:pPr>
              <w:pStyle w:val="TAL"/>
            </w:pPr>
          </w:p>
        </w:tc>
        <w:tc>
          <w:tcPr>
            <w:tcW w:w="1245" w:type="dxa"/>
          </w:tcPr>
          <w:p w14:paraId="6C1DF262" w14:textId="77777777" w:rsidR="00E5184C" w:rsidRPr="00B714BE" w:rsidRDefault="00E5184C" w:rsidP="0088214F">
            <w:pPr>
              <w:pStyle w:val="TAL"/>
            </w:pPr>
          </w:p>
        </w:tc>
      </w:tr>
    </w:tbl>
    <w:p w14:paraId="1CF85A58" w14:textId="77777777" w:rsidR="00E5184C" w:rsidRPr="00B714BE" w:rsidRDefault="00E5184C" w:rsidP="00E5184C"/>
    <w:p w14:paraId="7EAE9C69" w14:textId="77777777" w:rsidR="00E5184C" w:rsidRPr="00B714BE" w:rsidRDefault="00E5184C" w:rsidP="00E5184C">
      <w:pPr>
        <w:pStyle w:val="TH"/>
      </w:pPr>
      <w:r w:rsidRPr="00B714BE">
        <w:t>Table 14.2.1.1.5.3.3-3:</w:t>
      </w:r>
      <w:r w:rsidRPr="00B714BE">
        <w:rPr>
          <w:i/>
          <w:iCs/>
        </w:rPr>
        <w:t xml:space="preserve"> RRCReconfiguration</w:t>
      </w:r>
      <w:r w:rsidRPr="00B714BE">
        <w:t xml:space="preserve"> (step 1b10, Table 14.2.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5184C" w:rsidRPr="00B714BE" w14:paraId="7ADF8549" w14:textId="77777777" w:rsidTr="0088214F">
        <w:trPr>
          <w:gridBefore w:val="1"/>
          <w:wBefore w:w="9" w:type="dxa"/>
        </w:trPr>
        <w:tc>
          <w:tcPr>
            <w:tcW w:w="9738" w:type="dxa"/>
            <w:gridSpan w:val="4"/>
          </w:tcPr>
          <w:p w14:paraId="0BB35C10" w14:textId="77777777" w:rsidR="00E5184C" w:rsidRPr="00B714BE" w:rsidRDefault="00E5184C" w:rsidP="0088214F">
            <w:pPr>
              <w:pStyle w:val="TAL"/>
            </w:pPr>
            <w:r w:rsidRPr="00B714BE">
              <w:t xml:space="preserve">Derivation Path: TS 38.508-1 [4], Table 4.6.1-13 and condition NR </w:t>
            </w:r>
          </w:p>
        </w:tc>
      </w:tr>
      <w:tr w:rsidR="00E5184C" w:rsidRPr="00B714BE" w14:paraId="1B57BCD0" w14:textId="77777777" w:rsidTr="0088214F">
        <w:tblPrEx>
          <w:tblCellMar>
            <w:left w:w="108" w:type="dxa"/>
            <w:right w:w="108" w:type="dxa"/>
          </w:tblCellMar>
        </w:tblPrEx>
        <w:tc>
          <w:tcPr>
            <w:tcW w:w="4535" w:type="dxa"/>
            <w:gridSpan w:val="2"/>
          </w:tcPr>
          <w:p w14:paraId="6C09398D" w14:textId="77777777" w:rsidR="00E5184C" w:rsidRPr="00B714BE" w:rsidRDefault="00E5184C" w:rsidP="0088214F">
            <w:pPr>
              <w:pStyle w:val="TAH"/>
            </w:pPr>
            <w:r w:rsidRPr="00B714BE">
              <w:t>Information Element</w:t>
            </w:r>
          </w:p>
        </w:tc>
        <w:tc>
          <w:tcPr>
            <w:tcW w:w="2267" w:type="dxa"/>
          </w:tcPr>
          <w:p w14:paraId="38F1D620" w14:textId="77777777" w:rsidR="00E5184C" w:rsidRPr="00B714BE" w:rsidRDefault="00E5184C" w:rsidP="0088214F">
            <w:pPr>
              <w:pStyle w:val="TAH"/>
            </w:pPr>
            <w:r w:rsidRPr="00B714BE">
              <w:t>Value/remark</w:t>
            </w:r>
          </w:p>
        </w:tc>
        <w:tc>
          <w:tcPr>
            <w:tcW w:w="1700" w:type="dxa"/>
          </w:tcPr>
          <w:p w14:paraId="30B065DD" w14:textId="77777777" w:rsidR="00E5184C" w:rsidRPr="00B714BE" w:rsidRDefault="00E5184C" w:rsidP="0088214F">
            <w:pPr>
              <w:pStyle w:val="TAH"/>
            </w:pPr>
            <w:r w:rsidRPr="00B714BE">
              <w:t>Comment</w:t>
            </w:r>
          </w:p>
        </w:tc>
        <w:tc>
          <w:tcPr>
            <w:tcW w:w="1245" w:type="dxa"/>
          </w:tcPr>
          <w:p w14:paraId="7A4099C3" w14:textId="77777777" w:rsidR="00E5184C" w:rsidRPr="00B714BE" w:rsidRDefault="00E5184C" w:rsidP="0088214F">
            <w:pPr>
              <w:pStyle w:val="TAH"/>
            </w:pPr>
            <w:r w:rsidRPr="00B714BE">
              <w:t>Condition</w:t>
            </w:r>
          </w:p>
        </w:tc>
      </w:tr>
      <w:tr w:rsidR="00E5184C" w:rsidRPr="00B714BE" w14:paraId="7A3363F1" w14:textId="77777777" w:rsidTr="0088214F">
        <w:tblPrEx>
          <w:tblCellMar>
            <w:left w:w="108" w:type="dxa"/>
            <w:right w:w="108" w:type="dxa"/>
          </w:tblCellMar>
        </w:tblPrEx>
        <w:tc>
          <w:tcPr>
            <w:tcW w:w="4535" w:type="dxa"/>
            <w:gridSpan w:val="2"/>
          </w:tcPr>
          <w:p w14:paraId="0FF32B7E" w14:textId="77777777" w:rsidR="00E5184C" w:rsidRPr="00B714BE" w:rsidRDefault="00E5184C" w:rsidP="0088214F">
            <w:pPr>
              <w:pStyle w:val="TAL"/>
            </w:pPr>
            <w:r w:rsidRPr="00B714BE">
              <w:t>RRCReconfiguration ::= SEQUENCE {</w:t>
            </w:r>
          </w:p>
        </w:tc>
        <w:tc>
          <w:tcPr>
            <w:tcW w:w="2267" w:type="dxa"/>
          </w:tcPr>
          <w:p w14:paraId="7ED82F86" w14:textId="77777777" w:rsidR="00E5184C" w:rsidRPr="00B714BE" w:rsidRDefault="00E5184C" w:rsidP="0088214F">
            <w:pPr>
              <w:pStyle w:val="TAL"/>
            </w:pPr>
          </w:p>
        </w:tc>
        <w:tc>
          <w:tcPr>
            <w:tcW w:w="1700" w:type="dxa"/>
          </w:tcPr>
          <w:p w14:paraId="46A43512" w14:textId="77777777" w:rsidR="00E5184C" w:rsidRPr="00B714BE" w:rsidRDefault="00E5184C" w:rsidP="0088214F">
            <w:pPr>
              <w:pStyle w:val="TAL"/>
            </w:pPr>
          </w:p>
        </w:tc>
        <w:tc>
          <w:tcPr>
            <w:tcW w:w="1245" w:type="dxa"/>
          </w:tcPr>
          <w:p w14:paraId="2494C417" w14:textId="77777777" w:rsidR="00E5184C" w:rsidRPr="00B714BE" w:rsidRDefault="00E5184C" w:rsidP="0088214F">
            <w:pPr>
              <w:pStyle w:val="TAL"/>
            </w:pPr>
          </w:p>
        </w:tc>
      </w:tr>
      <w:tr w:rsidR="00E5184C" w:rsidRPr="00B714BE" w14:paraId="09DE23C6" w14:textId="77777777" w:rsidTr="0088214F">
        <w:tblPrEx>
          <w:tblCellMar>
            <w:left w:w="108" w:type="dxa"/>
            <w:right w:w="108" w:type="dxa"/>
          </w:tblCellMar>
        </w:tblPrEx>
        <w:tc>
          <w:tcPr>
            <w:tcW w:w="4535" w:type="dxa"/>
            <w:gridSpan w:val="2"/>
          </w:tcPr>
          <w:p w14:paraId="208E2098" w14:textId="77777777" w:rsidR="00E5184C" w:rsidRPr="00B714BE" w:rsidRDefault="00E5184C" w:rsidP="0088214F">
            <w:pPr>
              <w:pStyle w:val="TAL"/>
            </w:pPr>
            <w:r w:rsidRPr="00B714BE">
              <w:t xml:space="preserve">  criticalExtensions CHOICE {</w:t>
            </w:r>
          </w:p>
        </w:tc>
        <w:tc>
          <w:tcPr>
            <w:tcW w:w="2267" w:type="dxa"/>
          </w:tcPr>
          <w:p w14:paraId="07852D6E" w14:textId="77777777" w:rsidR="00E5184C" w:rsidRPr="00B714BE" w:rsidRDefault="00E5184C" w:rsidP="0088214F">
            <w:pPr>
              <w:pStyle w:val="TAL"/>
            </w:pPr>
          </w:p>
        </w:tc>
        <w:tc>
          <w:tcPr>
            <w:tcW w:w="1700" w:type="dxa"/>
          </w:tcPr>
          <w:p w14:paraId="1B2C9002" w14:textId="77777777" w:rsidR="00E5184C" w:rsidRPr="00B714BE" w:rsidRDefault="00E5184C" w:rsidP="0088214F">
            <w:pPr>
              <w:pStyle w:val="TAL"/>
            </w:pPr>
          </w:p>
        </w:tc>
        <w:tc>
          <w:tcPr>
            <w:tcW w:w="1245" w:type="dxa"/>
          </w:tcPr>
          <w:p w14:paraId="179D554D" w14:textId="77777777" w:rsidR="00E5184C" w:rsidRPr="00B714BE" w:rsidRDefault="00E5184C" w:rsidP="0088214F">
            <w:pPr>
              <w:pStyle w:val="TAL"/>
            </w:pPr>
          </w:p>
        </w:tc>
      </w:tr>
      <w:tr w:rsidR="00E5184C" w:rsidRPr="00B714BE" w14:paraId="17E127FB" w14:textId="77777777" w:rsidTr="0088214F">
        <w:tblPrEx>
          <w:tblCellMar>
            <w:left w:w="108" w:type="dxa"/>
            <w:right w:w="108" w:type="dxa"/>
          </w:tblCellMar>
        </w:tblPrEx>
        <w:tc>
          <w:tcPr>
            <w:tcW w:w="4535" w:type="dxa"/>
            <w:gridSpan w:val="2"/>
            <w:tcBorders>
              <w:bottom w:val="single" w:sz="4" w:space="0" w:color="auto"/>
            </w:tcBorders>
          </w:tcPr>
          <w:p w14:paraId="2A0F0A45" w14:textId="77777777" w:rsidR="00E5184C" w:rsidRPr="00B714BE" w:rsidRDefault="00E5184C" w:rsidP="0088214F">
            <w:pPr>
              <w:pStyle w:val="TAL"/>
            </w:pPr>
            <w:r w:rsidRPr="00B714BE">
              <w:t xml:space="preserve">    rrcReconfiguration ::= SEQUENCE {</w:t>
            </w:r>
          </w:p>
        </w:tc>
        <w:tc>
          <w:tcPr>
            <w:tcW w:w="2267" w:type="dxa"/>
          </w:tcPr>
          <w:p w14:paraId="1E09BA68" w14:textId="77777777" w:rsidR="00E5184C" w:rsidRPr="00B714BE" w:rsidRDefault="00E5184C" w:rsidP="0088214F">
            <w:pPr>
              <w:pStyle w:val="TAL"/>
            </w:pPr>
          </w:p>
        </w:tc>
        <w:tc>
          <w:tcPr>
            <w:tcW w:w="1700" w:type="dxa"/>
          </w:tcPr>
          <w:p w14:paraId="7640EA3D" w14:textId="77777777" w:rsidR="00E5184C" w:rsidRPr="00B714BE" w:rsidRDefault="00E5184C" w:rsidP="0088214F">
            <w:pPr>
              <w:pStyle w:val="TAL"/>
            </w:pPr>
          </w:p>
        </w:tc>
        <w:tc>
          <w:tcPr>
            <w:tcW w:w="1245" w:type="dxa"/>
          </w:tcPr>
          <w:p w14:paraId="33672AC9" w14:textId="77777777" w:rsidR="00E5184C" w:rsidRPr="00B714BE" w:rsidRDefault="00E5184C" w:rsidP="0088214F">
            <w:pPr>
              <w:pStyle w:val="TAL"/>
            </w:pPr>
          </w:p>
        </w:tc>
      </w:tr>
      <w:tr w:rsidR="00E5184C" w:rsidRPr="00B714BE" w14:paraId="3C8360CF"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33C77C2F" w14:textId="77777777" w:rsidR="00E5184C" w:rsidRPr="00B714BE" w:rsidRDefault="00E5184C" w:rsidP="0088214F">
            <w:pPr>
              <w:pStyle w:val="TAL"/>
            </w:pPr>
            <w:r w:rsidRPr="00B714BE">
              <w:t xml:space="preserve">      radioBearerConfig</w:t>
            </w:r>
          </w:p>
        </w:tc>
        <w:tc>
          <w:tcPr>
            <w:tcW w:w="2267" w:type="dxa"/>
          </w:tcPr>
          <w:p w14:paraId="06F3F32A" w14:textId="77777777" w:rsidR="00E5184C" w:rsidRPr="00B714BE" w:rsidRDefault="00E5184C" w:rsidP="0088214F">
            <w:pPr>
              <w:pStyle w:val="TAL"/>
            </w:pPr>
            <w:r w:rsidRPr="00B714BE">
              <w:t>RadioBearerConfig with condition DRBn and MRBm and UM_PTM</w:t>
            </w:r>
          </w:p>
        </w:tc>
        <w:tc>
          <w:tcPr>
            <w:tcW w:w="1700" w:type="dxa"/>
          </w:tcPr>
          <w:p w14:paraId="57C44ECC" w14:textId="77777777" w:rsidR="00E5184C" w:rsidRPr="00B714BE" w:rsidRDefault="00E5184C" w:rsidP="0088214F">
            <w:pPr>
              <w:pStyle w:val="TAL"/>
            </w:pPr>
            <w:r w:rsidRPr="00B714BE">
              <w:t>n is chosen as the next available number higher or equal to 2</w:t>
            </w:r>
          </w:p>
          <w:p w14:paraId="210FDF53" w14:textId="77777777" w:rsidR="00E5184C" w:rsidRPr="00B714BE" w:rsidRDefault="00E5184C" w:rsidP="0088214F">
            <w:pPr>
              <w:pStyle w:val="TAL"/>
            </w:pPr>
            <w:r w:rsidRPr="00B714BE">
              <w:rPr>
                <w:lang w:eastAsia="zh-CN"/>
              </w:rPr>
              <w:t>m=1</w:t>
            </w:r>
          </w:p>
        </w:tc>
        <w:tc>
          <w:tcPr>
            <w:tcW w:w="1245" w:type="dxa"/>
          </w:tcPr>
          <w:p w14:paraId="78F72640" w14:textId="77777777" w:rsidR="00E5184C" w:rsidRPr="00B714BE" w:rsidRDefault="00E5184C" w:rsidP="0088214F">
            <w:pPr>
              <w:pStyle w:val="TAL"/>
            </w:pPr>
          </w:p>
        </w:tc>
      </w:tr>
      <w:tr w:rsidR="00E5184C" w:rsidRPr="00B714BE" w14:paraId="4836B491"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1725ACE9" w14:textId="77777777" w:rsidR="00E5184C" w:rsidRPr="00B714BE" w:rsidRDefault="00E5184C" w:rsidP="0088214F">
            <w:pPr>
              <w:pStyle w:val="TAL"/>
            </w:pPr>
            <w:r w:rsidRPr="00B714BE">
              <w:t xml:space="preserve">      nonCriticalExtension SEQUENCE {</w:t>
            </w:r>
          </w:p>
        </w:tc>
        <w:tc>
          <w:tcPr>
            <w:tcW w:w="2267" w:type="dxa"/>
          </w:tcPr>
          <w:p w14:paraId="1B67139B" w14:textId="77777777" w:rsidR="00E5184C" w:rsidRPr="00B714BE" w:rsidRDefault="00E5184C" w:rsidP="0088214F">
            <w:pPr>
              <w:pStyle w:val="TAL"/>
            </w:pPr>
          </w:p>
        </w:tc>
        <w:tc>
          <w:tcPr>
            <w:tcW w:w="1700" w:type="dxa"/>
          </w:tcPr>
          <w:p w14:paraId="5C67D42F" w14:textId="77777777" w:rsidR="00E5184C" w:rsidRPr="00B714BE" w:rsidRDefault="00E5184C" w:rsidP="0088214F">
            <w:pPr>
              <w:pStyle w:val="TAL"/>
            </w:pPr>
          </w:p>
        </w:tc>
        <w:tc>
          <w:tcPr>
            <w:tcW w:w="1245" w:type="dxa"/>
          </w:tcPr>
          <w:p w14:paraId="1643F5BB" w14:textId="77777777" w:rsidR="00E5184C" w:rsidRPr="00B714BE" w:rsidRDefault="00E5184C" w:rsidP="0088214F">
            <w:pPr>
              <w:pStyle w:val="TAL"/>
            </w:pPr>
          </w:p>
        </w:tc>
      </w:tr>
      <w:tr w:rsidR="00E5184C" w:rsidRPr="00B714BE" w14:paraId="5AA01654"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75B9E9E7" w14:textId="77777777" w:rsidR="00E5184C" w:rsidRPr="00B714BE" w:rsidRDefault="00E5184C" w:rsidP="0088214F">
            <w:pPr>
              <w:pStyle w:val="TAL"/>
            </w:pPr>
            <w:r w:rsidRPr="00B714BE">
              <w:t xml:space="preserve">        masterCellGroup</w:t>
            </w:r>
          </w:p>
        </w:tc>
        <w:tc>
          <w:tcPr>
            <w:tcW w:w="2267" w:type="dxa"/>
          </w:tcPr>
          <w:p w14:paraId="784F2AD7" w14:textId="5EA6EBD5" w:rsidR="00E5184C" w:rsidRPr="00B714BE" w:rsidRDefault="00E5184C" w:rsidP="0088214F">
            <w:pPr>
              <w:pStyle w:val="TAL"/>
            </w:pPr>
            <w:r w:rsidRPr="00B714BE">
              <w:t>CellGroupConfig</w:t>
            </w:r>
          </w:p>
        </w:tc>
        <w:tc>
          <w:tcPr>
            <w:tcW w:w="1700" w:type="dxa"/>
          </w:tcPr>
          <w:p w14:paraId="246A8B46" w14:textId="18931D18" w:rsidR="00E5184C" w:rsidRPr="00B714BE" w:rsidRDefault="00E5184C" w:rsidP="0088214F">
            <w:pPr>
              <w:pStyle w:val="TAL"/>
            </w:pPr>
            <w:r w:rsidRPr="00B714BE">
              <w:t>Table 14.2.1.1.5.3.3-4</w:t>
            </w:r>
            <w:r w:rsidR="00BC4CEB" w:rsidRPr="00B714BE">
              <w:t>A</w:t>
            </w:r>
          </w:p>
        </w:tc>
        <w:tc>
          <w:tcPr>
            <w:tcW w:w="1245" w:type="dxa"/>
          </w:tcPr>
          <w:p w14:paraId="266DBAB2" w14:textId="77777777" w:rsidR="00E5184C" w:rsidRPr="00B714BE" w:rsidRDefault="00E5184C" w:rsidP="0088214F">
            <w:pPr>
              <w:pStyle w:val="TAL"/>
            </w:pPr>
          </w:p>
        </w:tc>
      </w:tr>
      <w:tr w:rsidR="00E5184C" w:rsidRPr="00B714BE" w14:paraId="0AACAC05" w14:textId="77777777" w:rsidTr="0088214F">
        <w:tblPrEx>
          <w:tblCellMar>
            <w:left w:w="108" w:type="dxa"/>
            <w:right w:w="108" w:type="dxa"/>
          </w:tblCellMar>
        </w:tblPrEx>
        <w:tc>
          <w:tcPr>
            <w:tcW w:w="4535" w:type="dxa"/>
            <w:gridSpan w:val="2"/>
            <w:tcBorders>
              <w:top w:val="single" w:sz="4" w:space="0" w:color="auto"/>
              <w:bottom w:val="single" w:sz="4" w:space="0" w:color="auto"/>
            </w:tcBorders>
          </w:tcPr>
          <w:p w14:paraId="4A858249" w14:textId="77777777" w:rsidR="00E5184C" w:rsidRPr="00B714BE" w:rsidRDefault="00E5184C" w:rsidP="0088214F">
            <w:pPr>
              <w:pStyle w:val="TAL"/>
            </w:pPr>
            <w:r w:rsidRPr="00B714BE">
              <w:t xml:space="preserve">        dedicatedNAS-MessageList SEQUENCE (SIZE(1..maxDRB)) OF DedicatedNAS-Message {}</w:t>
            </w:r>
          </w:p>
        </w:tc>
        <w:tc>
          <w:tcPr>
            <w:tcW w:w="2267" w:type="dxa"/>
          </w:tcPr>
          <w:p w14:paraId="7EE40854" w14:textId="77777777" w:rsidR="00E5184C" w:rsidRPr="00B714BE" w:rsidRDefault="00E5184C" w:rsidP="0088214F">
            <w:pPr>
              <w:pStyle w:val="TAL"/>
            </w:pPr>
            <w:r w:rsidRPr="00B714BE">
              <w:t>DedicatedNAS-Message</w:t>
            </w:r>
          </w:p>
        </w:tc>
        <w:tc>
          <w:tcPr>
            <w:tcW w:w="1700" w:type="dxa"/>
          </w:tcPr>
          <w:p w14:paraId="0D20683E" w14:textId="77777777" w:rsidR="00E5184C" w:rsidRPr="00B714BE" w:rsidRDefault="00E5184C" w:rsidP="0088214F">
            <w:pPr>
              <w:pStyle w:val="TAL"/>
            </w:pPr>
          </w:p>
        </w:tc>
        <w:tc>
          <w:tcPr>
            <w:tcW w:w="1245" w:type="dxa"/>
          </w:tcPr>
          <w:p w14:paraId="2F4BD164" w14:textId="77777777" w:rsidR="00E5184C" w:rsidRPr="00B714BE" w:rsidRDefault="00E5184C" w:rsidP="0088214F">
            <w:pPr>
              <w:pStyle w:val="TAL"/>
            </w:pPr>
          </w:p>
        </w:tc>
      </w:tr>
      <w:tr w:rsidR="00E5184C" w:rsidRPr="00B714BE" w14:paraId="4D6B75B9" w14:textId="77777777" w:rsidTr="0088214F">
        <w:tblPrEx>
          <w:tblCellMar>
            <w:left w:w="108" w:type="dxa"/>
            <w:right w:w="108" w:type="dxa"/>
          </w:tblCellMar>
        </w:tblPrEx>
        <w:tc>
          <w:tcPr>
            <w:tcW w:w="4535" w:type="dxa"/>
            <w:gridSpan w:val="2"/>
            <w:tcBorders>
              <w:top w:val="nil"/>
              <w:bottom w:val="single" w:sz="4" w:space="0" w:color="auto"/>
            </w:tcBorders>
          </w:tcPr>
          <w:p w14:paraId="1D4FE242" w14:textId="77777777" w:rsidR="00E5184C" w:rsidRPr="00B714BE" w:rsidRDefault="00E5184C" w:rsidP="0088214F">
            <w:pPr>
              <w:pStyle w:val="TAL"/>
            </w:pPr>
            <w:r w:rsidRPr="00B714BE">
              <w:t xml:space="preserve">      }</w:t>
            </w:r>
          </w:p>
        </w:tc>
        <w:tc>
          <w:tcPr>
            <w:tcW w:w="2267" w:type="dxa"/>
          </w:tcPr>
          <w:p w14:paraId="1CA7B86C" w14:textId="77777777" w:rsidR="00E5184C" w:rsidRPr="00B714BE" w:rsidRDefault="00E5184C" w:rsidP="0088214F">
            <w:pPr>
              <w:pStyle w:val="TAL"/>
            </w:pPr>
          </w:p>
        </w:tc>
        <w:tc>
          <w:tcPr>
            <w:tcW w:w="1700" w:type="dxa"/>
          </w:tcPr>
          <w:p w14:paraId="695AD4C8" w14:textId="77777777" w:rsidR="00E5184C" w:rsidRPr="00B714BE" w:rsidRDefault="00E5184C" w:rsidP="0088214F">
            <w:pPr>
              <w:pStyle w:val="TAL"/>
            </w:pPr>
          </w:p>
        </w:tc>
        <w:tc>
          <w:tcPr>
            <w:tcW w:w="1245" w:type="dxa"/>
          </w:tcPr>
          <w:p w14:paraId="5CA1FCC8" w14:textId="77777777" w:rsidR="00E5184C" w:rsidRPr="00B714BE" w:rsidRDefault="00E5184C" w:rsidP="0088214F">
            <w:pPr>
              <w:pStyle w:val="TAL"/>
            </w:pPr>
          </w:p>
        </w:tc>
      </w:tr>
      <w:tr w:rsidR="00E5184C" w:rsidRPr="00B714BE" w14:paraId="084EB994" w14:textId="77777777" w:rsidTr="0088214F">
        <w:tblPrEx>
          <w:tblCellMar>
            <w:left w:w="108" w:type="dxa"/>
            <w:right w:w="108" w:type="dxa"/>
          </w:tblCellMar>
        </w:tblPrEx>
        <w:tc>
          <w:tcPr>
            <w:tcW w:w="4535" w:type="dxa"/>
            <w:gridSpan w:val="2"/>
            <w:tcBorders>
              <w:bottom w:val="single" w:sz="4" w:space="0" w:color="auto"/>
            </w:tcBorders>
          </w:tcPr>
          <w:p w14:paraId="2E9017B8" w14:textId="77777777" w:rsidR="00E5184C" w:rsidRPr="00B714BE" w:rsidRDefault="00E5184C" w:rsidP="0088214F">
            <w:pPr>
              <w:pStyle w:val="TAL"/>
            </w:pPr>
            <w:r w:rsidRPr="00B714BE">
              <w:t xml:space="preserve">    }</w:t>
            </w:r>
          </w:p>
        </w:tc>
        <w:tc>
          <w:tcPr>
            <w:tcW w:w="2267" w:type="dxa"/>
          </w:tcPr>
          <w:p w14:paraId="68EABBB1" w14:textId="77777777" w:rsidR="00E5184C" w:rsidRPr="00B714BE" w:rsidRDefault="00E5184C" w:rsidP="0088214F">
            <w:pPr>
              <w:pStyle w:val="TAL"/>
            </w:pPr>
          </w:p>
        </w:tc>
        <w:tc>
          <w:tcPr>
            <w:tcW w:w="1700" w:type="dxa"/>
          </w:tcPr>
          <w:p w14:paraId="102F6AF1" w14:textId="77777777" w:rsidR="00E5184C" w:rsidRPr="00B714BE" w:rsidRDefault="00E5184C" w:rsidP="0088214F">
            <w:pPr>
              <w:pStyle w:val="TAL"/>
            </w:pPr>
          </w:p>
        </w:tc>
        <w:tc>
          <w:tcPr>
            <w:tcW w:w="1245" w:type="dxa"/>
          </w:tcPr>
          <w:p w14:paraId="062659C6" w14:textId="77777777" w:rsidR="00E5184C" w:rsidRPr="00B714BE" w:rsidRDefault="00E5184C" w:rsidP="0088214F">
            <w:pPr>
              <w:pStyle w:val="TAL"/>
            </w:pPr>
          </w:p>
        </w:tc>
      </w:tr>
      <w:tr w:rsidR="00E5184C" w:rsidRPr="00B714BE" w14:paraId="64F561D4" w14:textId="77777777" w:rsidTr="0088214F">
        <w:tblPrEx>
          <w:tblCellMar>
            <w:left w:w="108" w:type="dxa"/>
            <w:right w:w="108" w:type="dxa"/>
          </w:tblCellMar>
        </w:tblPrEx>
        <w:tc>
          <w:tcPr>
            <w:tcW w:w="4535" w:type="dxa"/>
            <w:gridSpan w:val="2"/>
            <w:tcBorders>
              <w:bottom w:val="single" w:sz="4" w:space="0" w:color="auto"/>
            </w:tcBorders>
          </w:tcPr>
          <w:p w14:paraId="4F322287" w14:textId="77777777" w:rsidR="00E5184C" w:rsidRPr="00B714BE" w:rsidRDefault="00E5184C" w:rsidP="0088214F">
            <w:pPr>
              <w:pStyle w:val="TAL"/>
            </w:pPr>
            <w:r w:rsidRPr="00B714BE">
              <w:t xml:space="preserve">  }</w:t>
            </w:r>
          </w:p>
        </w:tc>
        <w:tc>
          <w:tcPr>
            <w:tcW w:w="2267" w:type="dxa"/>
          </w:tcPr>
          <w:p w14:paraId="516384FC" w14:textId="77777777" w:rsidR="00E5184C" w:rsidRPr="00B714BE" w:rsidRDefault="00E5184C" w:rsidP="0088214F">
            <w:pPr>
              <w:pStyle w:val="TAL"/>
            </w:pPr>
          </w:p>
        </w:tc>
        <w:tc>
          <w:tcPr>
            <w:tcW w:w="1700" w:type="dxa"/>
          </w:tcPr>
          <w:p w14:paraId="71F19F9F" w14:textId="77777777" w:rsidR="00E5184C" w:rsidRPr="00B714BE" w:rsidRDefault="00E5184C" w:rsidP="0088214F">
            <w:pPr>
              <w:pStyle w:val="TAL"/>
            </w:pPr>
          </w:p>
        </w:tc>
        <w:tc>
          <w:tcPr>
            <w:tcW w:w="1245" w:type="dxa"/>
          </w:tcPr>
          <w:p w14:paraId="5D857C10" w14:textId="77777777" w:rsidR="00E5184C" w:rsidRPr="00B714BE" w:rsidRDefault="00E5184C" w:rsidP="0088214F">
            <w:pPr>
              <w:pStyle w:val="TAL"/>
            </w:pPr>
          </w:p>
        </w:tc>
      </w:tr>
      <w:tr w:rsidR="00E5184C" w:rsidRPr="00B714BE" w14:paraId="00C0FEFF" w14:textId="77777777" w:rsidTr="0088214F">
        <w:tblPrEx>
          <w:tblCellMar>
            <w:left w:w="108" w:type="dxa"/>
            <w:right w:w="108" w:type="dxa"/>
          </w:tblCellMar>
        </w:tblPrEx>
        <w:tc>
          <w:tcPr>
            <w:tcW w:w="4535" w:type="dxa"/>
            <w:gridSpan w:val="2"/>
            <w:tcBorders>
              <w:bottom w:val="single" w:sz="4" w:space="0" w:color="auto"/>
            </w:tcBorders>
          </w:tcPr>
          <w:p w14:paraId="34B6F10F" w14:textId="77777777" w:rsidR="00E5184C" w:rsidRPr="00B714BE" w:rsidRDefault="00E5184C" w:rsidP="0088214F">
            <w:pPr>
              <w:pStyle w:val="TAL"/>
            </w:pPr>
            <w:r w:rsidRPr="00B714BE">
              <w:t>}</w:t>
            </w:r>
          </w:p>
        </w:tc>
        <w:tc>
          <w:tcPr>
            <w:tcW w:w="2267" w:type="dxa"/>
          </w:tcPr>
          <w:p w14:paraId="694AADA1" w14:textId="77777777" w:rsidR="00E5184C" w:rsidRPr="00B714BE" w:rsidRDefault="00E5184C" w:rsidP="0088214F">
            <w:pPr>
              <w:pStyle w:val="TAL"/>
            </w:pPr>
          </w:p>
        </w:tc>
        <w:tc>
          <w:tcPr>
            <w:tcW w:w="1700" w:type="dxa"/>
          </w:tcPr>
          <w:p w14:paraId="70F3E9E1" w14:textId="77777777" w:rsidR="00E5184C" w:rsidRPr="00B714BE" w:rsidRDefault="00E5184C" w:rsidP="0088214F">
            <w:pPr>
              <w:pStyle w:val="TAL"/>
            </w:pPr>
          </w:p>
        </w:tc>
        <w:tc>
          <w:tcPr>
            <w:tcW w:w="1245" w:type="dxa"/>
          </w:tcPr>
          <w:p w14:paraId="58604842" w14:textId="77777777" w:rsidR="00E5184C" w:rsidRPr="00B714BE" w:rsidRDefault="00E5184C" w:rsidP="0088214F">
            <w:pPr>
              <w:pStyle w:val="TAL"/>
            </w:pPr>
          </w:p>
        </w:tc>
      </w:tr>
    </w:tbl>
    <w:p w14:paraId="07032926" w14:textId="77777777" w:rsidR="00E5184C" w:rsidRPr="00B714BE" w:rsidRDefault="00E5184C" w:rsidP="00E5184C"/>
    <w:p w14:paraId="1F4E463D" w14:textId="290CA9C5" w:rsidR="00E5184C" w:rsidRPr="00B714BE" w:rsidRDefault="00E5184C" w:rsidP="00E5184C">
      <w:pPr>
        <w:pStyle w:val="TH"/>
      </w:pPr>
      <w:r w:rsidRPr="00B714BE">
        <w:t>Table 14.2.1.1.5.3.3-4:</w:t>
      </w:r>
      <w:r w:rsidRPr="00B714BE">
        <w:rPr>
          <w:i/>
          <w:iCs/>
        </w:rPr>
        <w:t xml:space="preserve"> </w:t>
      </w:r>
      <w:r w:rsidRPr="00B714BE">
        <w:rPr>
          <w:i/>
        </w:rPr>
        <w:t xml:space="preserve">CellGroupConfig </w:t>
      </w:r>
      <w:r w:rsidRPr="00B714BE">
        <w:t>(Table 14.2.1.1.5.3.3-</w:t>
      </w:r>
      <w:r w:rsidR="00BC4CEB" w:rsidRPr="00B714BE">
        <w:t>2</w:t>
      </w:r>
      <w:r w:rsidRPr="00B714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5184C" w:rsidRPr="00B714BE" w14:paraId="49BAED75" w14:textId="77777777" w:rsidTr="0088214F">
        <w:tc>
          <w:tcPr>
            <w:tcW w:w="9747" w:type="dxa"/>
            <w:gridSpan w:val="4"/>
          </w:tcPr>
          <w:p w14:paraId="18E95051" w14:textId="6B7C530B" w:rsidR="00E5184C" w:rsidRPr="00B714BE" w:rsidRDefault="00E5184C" w:rsidP="0088214F">
            <w:pPr>
              <w:pStyle w:val="TAH"/>
              <w:jc w:val="left"/>
              <w:rPr>
                <w:b w:val="0"/>
              </w:rPr>
            </w:pPr>
            <w:r w:rsidRPr="00B714BE">
              <w:rPr>
                <w:b w:val="0"/>
              </w:rPr>
              <w:t>Derivation Path: TS 38.508-1 [4], Table 4.6.3-19</w:t>
            </w:r>
            <w:r w:rsidR="00BC4CEB" w:rsidRPr="00B714BE">
              <w:rPr>
                <w:b w:val="0"/>
              </w:rPr>
              <w:t xml:space="preserve">, </w:t>
            </w:r>
            <w:r w:rsidRPr="00B714BE">
              <w:rPr>
                <w:b w:val="0"/>
              </w:rPr>
              <w:t>condition MRBm</w:t>
            </w:r>
            <w:r w:rsidR="00BC4CEB" w:rsidRPr="00B714BE">
              <w:rPr>
                <w:b w:val="0"/>
              </w:rPr>
              <w:t xml:space="preserve"> (m=1)</w:t>
            </w:r>
            <w:r w:rsidRPr="00B714BE">
              <w:rPr>
                <w:b w:val="0"/>
              </w:rPr>
              <w:t xml:space="preserve"> and UM_</w:t>
            </w:r>
            <w:r w:rsidR="00BC4CEB" w:rsidRPr="00B714BE">
              <w:rPr>
                <w:b w:val="0"/>
              </w:rPr>
              <w:t xml:space="preserve"> </w:t>
            </w:r>
            <w:r w:rsidRPr="00B714BE">
              <w:rPr>
                <w:b w:val="0"/>
              </w:rPr>
              <w:t>PTM</w:t>
            </w:r>
          </w:p>
        </w:tc>
      </w:tr>
      <w:tr w:rsidR="00E5184C" w:rsidRPr="00B714BE" w14:paraId="76451312" w14:textId="77777777" w:rsidTr="0088214F">
        <w:tc>
          <w:tcPr>
            <w:tcW w:w="4535" w:type="dxa"/>
          </w:tcPr>
          <w:p w14:paraId="23348247" w14:textId="77777777" w:rsidR="00E5184C" w:rsidRPr="00B714BE" w:rsidRDefault="00E5184C" w:rsidP="0088214F">
            <w:pPr>
              <w:pStyle w:val="TAH"/>
            </w:pPr>
            <w:r w:rsidRPr="00B714BE">
              <w:t>Information Element</w:t>
            </w:r>
          </w:p>
        </w:tc>
        <w:tc>
          <w:tcPr>
            <w:tcW w:w="2267" w:type="dxa"/>
          </w:tcPr>
          <w:p w14:paraId="307694A4" w14:textId="77777777" w:rsidR="00E5184C" w:rsidRPr="00B714BE" w:rsidRDefault="00E5184C" w:rsidP="0088214F">
            <w:pPr>
              <w:pStyle w:val="TAH"/>
            </w:pPr>
            <w:r w:rsidRPr="00B714BE">
              <w:t>Value/remark</w:t>
            </w:r>
          </w:p>
        </w:tc>
        <w:tc>
          <w:tcPr>
            <w:tcW w:w="1700" w:type="dxa"/>
          </w:tcPr>
          <w:p w14:paraId="50312FEB" w14:textId="77777777" w:rsidR="00E5184C" w:rsidRPr="00B714BE" w:rsidRDefault="00E5184C" w:rsidP="0088214F">
            <w:pPr>
              <w:pStyle w:val="TAH"/>
            </w:pPr>
            <w:r w:rsidRPr="00B714BE">
              <w:t>Comment</w:t>
            </w:r>
          </w:p>
        </w:tc>
        <w:tc>
          <w:tcPr>
            <w:tcW w:w="1245" w:type="dxa"/>
          </w:tcPr>
          <w:p w14:paraId="0A082A22" w14:textId="77777777" w:rsidR="00E5184C" w:rsidRPr="00B714BE" w:rsidRDefault="00E5184C" w:rsidP="0088214F">
            <w:pPr>
              <w:pStyle w:val="TAH"/>
            </w:pPr>
            <w:r w:rsidRPr="00B714BE">
              <w:t>Condition</w:t>
            </w:r>
          </w:p>
        </w:tc>
      </w:tr>
      <w:tr w:rsidR="00E5184C" w:rsidRPr="00B714BE" w14:paraId="177FBDB9" w14:textId="77777777" w:rsidTr="0088214F">
        <w:tc>
          <w:tcPr>
            <w:tcW w:w="4535" w:type="dxa"/>
          </w:tcPr>
          <w:p w14:paraId="52F986A2" w14:textId="77777777" w:rsidR="00E5184C" w:rsidRPr="00B714BE" w:rsidRDefault="00E5184C" w:rsidP="0088214F">
            <w:pPr>
              <w:pStyle w:val="TAL"/>
            </w:pPr>
            <w:r w:rsidRPr="00B714BE">
              <w:t xml:space="preserve">CellGroupConfig ::= </w:t>
            </w:r>
            <w:r w:rsidRPr="00B714BE">
              <w:rPr>
                <w:snapToGrid w:val="0"/>
              </w:rPr>
              <w:t xml:space="preserve">SEQUENCE </w:t>
            </w:r>
            <w:r w:rsidRPr="00B714BE">
              <w:t>{</w:t>
            </w:r>
          </w:p>
        </w:tc>
        <w:tc>
          <w:tcPr>
            <w:tcW w:w="2267" w:type="dxa"/>
          </w:tcPr>
          <w:p w14:paraId="49AEE0AC" w14:textId="77777777" w:rsidR="00E5184C" w:rsidRPr="00B714BE" w:rsidRDefault="00E5184C" w:rsidP="0088214F">
            <w:pPr>
              <w:pStyle w:val="TAL"/>
            </w:pPr>
          </w:p>
        </w:tc>
        <w:tc>
          <w:tcPr>
            <w:tcW w:w="1700" w:type="dxa"/>
          </w:tcPr>
          <w:p w14:paraId="54EE0EEF" w14:textId="77777777" w:rsidR="00E5184C" w:rsidRPr="00B714BE" w:rsidRDefault="00E5184C" w:rsidP="0088214F">
            <w:pPr>
              <w:pStyle w:val="TAL"/>
            </w:pPr>
          </w:p>
        </w:tc>
        <w:tc>
          <w:tcPr>
            <w:tcW w:w="1245" w:type="dxa"/>
          </w:tcPr>
          <w:p w14:paraId="4BBFC89B" w14:textId="77777777" w:rsidR="00E5184C" w:rsidRPr="00B714BE" w:rsidRDefault="00E5184C" w:rsidP="0088214F">
            <w:pPr>
              <w:pStyle w:val="TAL"/>
            </w:pPr>
          </w:p>
        </w:tc>
      </w:tr>
      <w:tr w:rsidR="00E5184C" w:rsidRPr="00B714BE" w14:paraId="65008938" w14:textId="77777777" w:rsidTr="0088214F">
        <w:tc>
          <w:tcPr>
            <w:tcW w:w="4535" w:type="dxa"/>
            <w:tcBorders>
              <w:bottom w:val="single" w:sz="4" w:space="0" w:color="auto"/>
            </w:tcBorders>
          </w:tcPr>
          <w:p w14:paraId="1A9E2CC3" w14:textId="77777777" w:rsidR="00E5184C" w:rsidRPr="00B714BE" w:rsidRDefault="00E5184C" w:rsidP="0088214F">
            <w:pPr>
              <w:pStyle w:val="TAL"/>
            </w:pPr>
            <w:r w:rsidRPr="00B714BE">
              <w:t xml:space="preserve">  mac-CellGroupConfig</w:t>
            </w:r>
          </w:p>
        </w:tc>
        <w:tc>
          <w:tcPr>
            <w:tcW w:w="2267" w:type="dxa"/>
          </w:tcPr>
          <w:p w14:paraId="4128046A" w14:textId="77777777" w:rsidR="00E5184C" w:rsidRPr="00B714BE" w:rsidRDefault="00E5184C" w:rsidP="0088214F">
            <w:pPr>
              <w:pStyle w:val="TAL"/>
            </w:pPr>
            <w:r w:rsidRPr="00B714BE">
              <w:t xml:space="preserve">MAC-CellGroupConfig with condition </w:t>
            </w:r>
            <w:r w:rsidRPr="00B714BE">
              <w:rPr>
                <w:lang w:eastAsia="zh-CN"/>
              </w:rPr>
              <w:t>MBS_Multicast</w:t>
            </w:r>
            <w:r w:rsidRPr="00B714BE">
              <w:t xml:space="preserve"> and </w:t>
            </w:r>
            <w:r w:rsidRPr="00B714BE">
              <w:rPr>
                <w:lang w:eastAsia="zh-CN"/>
              </w:rPr>
              <w:t>RRC_Enable_</w:t>
            </w:r>
            <w:r w:rsidRPr="00B714BE">
              <w:t>HARQFeedback and ACK_NACK</w:t>
            </w:r>
          </w:p>
        </w:tc>
        <w:tc>
          <w:tcPr>
            <w:tcW w:w="1700" w:type="dxa"/>
          </w:tcPr>
          <w:p w14:paraId="373E2C9A" w14:textId="77777777" w:rsidR="00E5184C" w:rsidRPr="00B714BE" w:rsidRDefault="00E5184C" w:rsidP="0088214F">
            <w:pPr>
              <w:pStyle w:val="TAL"/>
            </w:pPr>
          </w:p>
        </w:tc>
        <w:tc>
          <w:tcPr>
            <w:tcW w:w="1245" w:type="dxa"/>
          </w:tcPr>
          <w:p w14:paraId="6741DE78" w14:textId="77777777" w:rsidR="00E5184C" w:rsidRPr="00B714BE" w:rsidRDefault="00E5184C" w:rsidP="0088214F">
            <w:pPr>
              <w:pStyle w:val="TAL"/>
            </w:pPr>
          </w:p>
        </w:tc>
      </w:tr>
      <w:tr w:rsidR="00E5184C" w:rsidRPr="00B714BE" w14:paraId="5765D5A0" w14:textId="77777777" w:rsidTr="0088214F">
        <w:tc>
          <w:tcPr>
            <w:tcW w:w="4535" w:type="dxa"/>
          </w:tcPr>
          <w:p w14:paraId="609D0B33" w14:textId="77777777" w:rsidR="00E5184C" w:rsidRPr="00B714BE" w:rsidRDefault="00E5184C" w:rsidP="0088214F">
            <w:pPr>
              <w:pStyle w:val="TAL"/>
            </w:pPr>
            <w:r w:rsidRPr="00B714BE">
              <w:t>}</w:t>
            </w:r>
          </w:p>
        </w:tc>
        <w:tc>
          <w:tcPr>
            <w:tcW w:w="2267" w:type="dxa"/>
          </w:tcPr>
          <w:p w14:paraId="03C385EA" w14:textId="77777777" w:rsidR="00E5184C" w:rsidRPr="00B714BE" w:rsidRDefault="00E5184C" w:rsidP="0088214F">
            <w:pPr>
              <w:pStyle w:val="TAL"/>
            </w:pPr>
          </w:p>
        </w:tc>
        <w:tc>
          <w:tcPr>
            <w:tcW w:w="1700" w:type="dxa"/>
          </w:tcPr>
          <w:p w14:paraId="7EF50213" w14:textId="77777777" w:rsidR="00E5184C" w:rsidRPr="00B714BE" w:rsidRDefault="00E5184C" w:rsidP="0088214F">
            <w:pPr>
              <w:pStyle w:val="TAL"/>
            </w:pPr>
          </w:p>
        </w:tc>
        <w:tc>
          <w:tcPr>
            <w:tcW w:w="1245" w:type="dxa"/>
          </w:tcPr>
          <w:p w14:paraId="185D8938" w14:textId="77777777" w:rsidR="00E5184C" w:rsidRPr="00B714BE" w:rsidRDefault="00E5184C" w:rsidP="0088214F">
            <w:pPr>
              <w:pStyle w:val="TAL"/>
            </w:pPr>
          </w:p>
        </w:tc>
      </w:tr>
    </w:tbl>
    <w:p w14:paraId="78C1425F" w14:textId="77777777" w:rsidR="00E5184C" w:rsidRPr="00B714BE" w:rsidRDefault="00E5184C" w:rsidP="00E5184C"/>
    <w:p w14:paraId="4310E909" w14:textId="77777777" w:rsidR="00BC4CEB" w:rsidRPr="00B714BE" w:rsidRDefault="00BC4CEB" w:rsidP="00BC4CEB">
      <w:pPr>
        <w:pStyle w:val="TH"/>
      </w:pPr>
      <w:r w:rsidRPr="00B714BE">
        <w:lastRenderedPageBreak/>
        <w:t>Table 14.2.1.1.5.3.3-4A:</w:t>
      </w:r>
      <w:r w:rsidRPr="00B714BE">
        <w:rPr>
          <w:i/>
          <w:iCs/>
        </w:rPr>
        <w:t xml:space="preserve"> </w:t>
      </w:r>
      <w:r w:rsidRPr="00B714BE">
        <w:rPr>
          <w:i/>
        </w:rPr>
        <w:t xml:space="preserve">CellGroupConfig </w:t>
      </w:r>
      <w:r w:rsidRPr="00B714BE">
        <w:t>(Table 14.2.1.1.5.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CEB" w:rsidRPr="00B714BE" w14:paraId="079B8A63" w14:textId="77777777" w:rsidTr="000D7A46">
        <w:tc>
          <w:tcPr>
            <w:tcW w:w="9747" w:type="dxa"/>
            <w:gridSpan w:val="4"/>
          </w:tcPr>
          <w:p w14:paraId="7AC8E238" w14:textId="77777777" w:rsidR="00BC4CEB" w:rsidRPr="00B714BE" w:rsidRDefault="00BC4CEB" w:rsidP="000D7A46">
            <w:pPr>
              <w:pStyle w:val="TAH"/>
              <w:jc w:val="left"/>
              <w:rPr>
                <w:b w:val="0"/>
              </w:rPr>
            </w:pPr>
            <w:r w:rsidRPr="00B714BE">
              <w:rPr>
                <w:b w:val="0"/>
              </w:rPr>
              <w:t xml:space="preserve">Derivation Path: TS 38.508-1 [4], Table 4.6.3-19, condition MRBm_DRBn and </w:t>
            </w:r>
            <w:r w:rsidRPr="00B714BE">
              <w:rPr>
                <w:b w:val="0"/>
                <w:lang w:eastAsia="zh-CN"/>
              </w:rPr>
              <w:t>AMPTP_UMPTM</w:t>
            </w:r>
            <w:r w:rsidRPr="00B714BE">
              <w:rPr>
                <w:b w:val="0"/>
              </w:rPr>
              <w:t xml:space="preserve"> (Note 1)</w:t>
            </w:r>
          </w:p>
        </w:tc>
      </w:tr>
      <w:tr w:rsidR="00BC4CEB" w:rsidRPr="00B714BE" w14:paraId="5E250F33" w14:textId="77777777" w:rsidTr="000D7A46">
        <w:tc>
          <w:tcPr>
            <w:tcW w:w="4535" w:type="dxa"/>
          </w:tcPr>
          <w:p w14:paraId="7518BE2B" w14:textId="77777777" w:rsidR="00BC4CEB" w:rsidRPr="00B714BE" w:rsidRDefault="00BC4CEB" w:rsidP="000D7A46">
            <w:pPr>
              <w:pStyle w:val="TAH"/>
            </w:pPr>
            <w:r w:rsidRPr="00B714BE">
              <w:t>Information Element</w:t>
            </w:r>
          </w:p>
        </w:tc>
        <w:tc>
          <w:tcPr>
            <w:tcW w:w="2267" w:type="dxa"/>
          </w:tcPr>
          <w:p w14:paraId="51447F64" w14:textId="77777777" w:rsidR="00BC4CEB" w:rsidRPr="00B714BE" w:rsidRDefault="00BC4CEB" w:rsidP="000D7A46">
            <w:pPr>
              <w:pStyle w:val="TAH"/>
            </w:pPr>
            <w:r w:rsidRPr="00B714BE">
              <w:t>Value/remark</w:t>
            </w:r>
          </w:p>
        </w:tc>
        <w:tc>
          <w:tcPr>
            <w:tcW w:w="1700" w:type="dxa"/>
          </w:tcPr>
          <w:p w14:paraId="4BD7FE43" w14:textId="77777777" w:rsidR="00BC4CEB" w:rsidRPr="00B714BE" w:rsidRDefault="00BC4CEB" w:rsidP="000D7A46">
            <w:pPr>
              <w:pStyle w:val="TAH"/>
            </w:pPr>
            <w:r w:rsidRPr="00B714BE">
              <w:t>Comment</w:t>
            </w:r>
          </w:p>
        </w:tc>
        <w:tc>
          <w:tcPr>
            <w:tcW w:w="1245" w:type="dxa"/>
          </w:tcPr>
          <w:p w14:paraId="38422F80" w14:textId="77777777" w:rsidR="00BC4CEB" w:rsidRPr="00B714BE" w:rsidRDefault="00BC4CEB" w:rsidP="000D7A46">
            <w:pPr>
              <w:pStyle w:val="TAH"/>
            </w:pPr>
            <w:r w:rsidRPr="00B714BE">
              <w:t>Condition</w:t>
            </w:r>
          </w:p>
        </w:tc>
      </w:tr>
      <w:tr w:rsidR="00BC4CEB" w:rsidRPr="00B714BE" w14:paraId="213B9173" w14:textId="77777777" w:rsidTr="000D7A46">
        <w:tc>
          <w:tcPr>
            <w:tcW w:w="4535" w:type="dxa"/>
          </w:tcPr>
          <w:p w14:paraId="4EC4FF3A" w14:textId="77777777" w:rsidR="00BC4CEB" w:rsidRPr="00B714BE" w:rsidRDefault="00BC4CEB" w:rsidP="000D7A46">
            <w:pPr>
              <w:pStyle w:val="TAL"/>
            </w:pPr>
            <w:r w:rsidRPr="00B714BE">
              <w:t xml:space="preserve">CellGroupConfig ::= </w:t>
            </w:r>
            <w:r w:rsidRPr="00B714BE">
              <w:rPr>
                <w:snapToGrid w:val="0"/>
              </w:rPr>
              <w:t xml:space="preserve">SEQUENCE </w:t>
            </w:r>
            <w:r w:rsidRPr="00B714BE">
              <w:t>{</w:t>
            </w:r>
          </w:p>
        </w:tc>
        <w:tc>
          <w:tcPr>
            <w:tcW w:w="2267" w:type="dxa"/>
          </w:tcPr>
          <w:p w14:paraId="76803CE4" w14:textId="77777777" w:rsidR="00BC4CEB" w:rsidRPr="00B714BE" w:rsidRDefault="00BC4CEB" w:rsidP="000D7A46">
            <w:pPr>
              <w:pStyle w:val="TAL"/>
            </w:pPr>
          </w:p>
        </w:tc>
        <w:tc>
          <w:tcPr>
            <w:tcW w:w="1700" w:type="dxa"/>
          </w:tcPr>
          <w:p w14:paraId="30ACFB74" w14:textId="77777777" w:rsidR="00BC4CEB" w:rsidRPr="00B714BE" w:rsidRDefault="00BC4CEB" w:rsidP="000D7A46">
            <w:pPr>
              <w:pStyle w:val="TAL"/>
            </w:pPr>
          </w:p>
        </w:tc>
        <w:tc>
          <w:tcPr>
            <w:tcW w:w="1245" w:type="dxa"/>
          </w:tcPr>
          <w:p w14:paraId="77375818" w14:textId="77777777" w:rsidR="00BC4CEB" w:rsidRPr="00B714BE" w:rsidRDefault="00BC4CEB" w:rsidP="000D7A46">
            <w:pPr>
              <w:pStyle w:val="TAL"/>
            </w:pPr>
          </w:p>
        </w:tc>
      </w:tr>
      <w:tr w:rsidR="00BC4CEB" w:rsidRPr="00B714BE" w14:paraId="5463F292" w14:textId="77777777" w:rsidTr="000D7A46">
        <w:tc>
          <w:tcPr>
            <w:tcW w:w="4535" w:type="dxa"/>
            <w:tcBorders>
              <w:bottom w:val="single" w:sz="4" w:space="0" w:color="auto"/>
            </w:tcBorders>
          </w:tcPr>
          <w:p w14:paraId="05479EA8" w14:textId="77777777" w:rsidR="00BC4CEB" w:rsidRPr="00B714BE" w:rsidRDefault="00BC4CEB" w:rsidP="000D7A46">
            <w:pPr>
              <w:pStyle w:val="TAL"/>
            </w:pPr>
            <w:r w:rsidRPr="00B714BE">
              <w:t xml:space="preserve">  mac-CellGroupConfig</w:t>
            </w:r>
          </w:p>
        </w:tc>
        <w:tc>
          <w:tcPr>
            <w:tcW w:w="2267" w:type="dxa"/>
          </w:tcPr>
          <w:p w14:paraId="279E3726" w14:textId="77777777" w:rsidR="00BC4CEB" w:rsidRPr="00B714BE" w:rsidRDefault="00BC4CEB" w:rsidP="000D7A46">
            <w:pPr>
              <w:pStyle w:val="TAL"/>
            </w:pPr>
            <w:r w:rsidRPr="00B714BE">
              <w:t xml:space="preserve">MAC-CellGroupConfig with condition </w:t>
            </w:r>
            <w:r w:rsidRPr="00B714BE">
              <w:rPr>
                <w:lang w:eastAsia="zh-CN"/>
              </w:rPr>
              <w:t>MBS_Multicast</w:t>
            </w:r>
            <w:r w:rsidRPr="00B714BE">
              <w:t xml:space="preserve"> and </w:t>
            </w:r>
            <w:r w:rsidRPr="00B714BE">
              <w:rPr>
                <w:lang w:eastAsia="zh-CN"/>
              </w:rPr>
              <w:t>RRC_Enable_</w:t>
            </w:r>
            <w:r w:rsidRPr="00B714BE">
              <w:t>HARQFeedback and ACK_NACK</w:t>
            </w:r>
          </w:p>
        </w:tc>
        <w:tc>
          <w:tcPr>
            <w:tcW w:w="1700" w:type="dxa"/>
          </w:tcPr>
          <w:p w14:paraId="7BB67568" w14:textId="77777777" w:rsidR="00BC4CEB" w:rsidRPr="00B714BE" w:rsidRDefault="00BC4CEB" w:rsidP="000D7A46">
            <w:pPr>
              <w:pStyle w:val="TAL"/>
            </w:pPr>
          </w:p>
        </w:tc>
        <w:tc>
          <w:tcPr>
            <w:tcW w:w="1245" w:type="dxa"/>
          </w:tcPr>
          <w:p w14:paraId="21C3175C" w14:textId="77777777" w:rsidR="00BC4CEB" w:rsidRPr="00B714BE" w:rsidRDefault="00BC4CEB" w:rsidP="000D7A46">
            <w:pPr>
              <w:pStyle w:val="TAL"/>
            </w:pPr>
          </w:p>
        </w:tc>
      </w:tr>
      <w:tr w:rsidR="00BC4CEB" w:rsidRPr="00B714BE" w14:paraId="22E0C7A1" w14:textId="77777777" w:rsidTr="000D7A46">
        <w:tc>
          <w:tcPr>
            <w:tcW w:w="4535" w:type="dxa"/>
          </w:tcPr>
          <w:p w14:paraId="195DB630" w14:textId="77777777" w:rsidR="00BC4CEB" w:rsidRPr="00B714BE" w:rsidRDefault="00BC4CEB" w:rsidP="000D7A46">
            <w:pPr>
              <w:pStyle w:val="TAL"/>
            </w:pPr>
            <w:r w:rsidRPr="00B714BE">
              <w:t>}</w:t>
            </w:r>
          </w:p>
        </w:tc>
        <w:tc>
          <w:tcPr>
            <w:tcW w:w="2267" w:type="dxa"/>
          </w:tcPr>
          <w:p w14:paraId="3B231F89" w14:textId="77777777" w:rsidR="00BC4CEB" w:rsidRPr="00B714BE" w:rsidRDefault="00BC4CEB" w:rsidP="000D7A46">
            <w:pPr>
              <w:pStyle w:val="TAL"/>
            </w:pPr>
          </w:p>
        </w:tc>
        <w:tc>
          <w:tcPr>
            <w:tcW w:w="1700" w:type="dxa"/>
          </w:tcPr>
          <w:p w14:paraId="4D7DAB47" w14:textId="77777777" w:rsidR="00BC4CEB" w:rsidRPr="00B714BE" w:rsidRDefault="00BC4CEB" w:rsidP="000D7A46">
            <w:pPr>
              <w:pStyle w:val="TAL"/>
            </w:pPr>
          </w:p>
        </w:tc>
        <w:tc>
          <w:tcPr>
            <w:tcW w:w="1245" w:type="dxa"/>
          </w:tcPr>
          <w:p w14:paraId="69209AD5" w14:textId="77777777" w:rsidR="00BC4CEB" w:rsidRPr="00B714BE" w:rsidRDefault="00BC4CEB" w:rsidP="000D7A46">
            <w:pPr>
              <w:pStyle w:val="TAL"/>
            </w:pPr>
          </w:p>
        </w:tc>
      </w:tr>
      <w:tr w:rsidR="00BC4CEB" w:rsidRPr="00B714BE" w14:paraId="408D55E6" w14:textId="77777777" w:rsidTr="000D7A46">
        <w:tc>
          <w:tcPr>
            <w:tcW w:w="9747" w:type="dxa"/>
            <w:gridSpan w:val="4"/>
          </w:tcPr>
          <w:p w14:paraId="245734B2" w14:textId="77777777" w:rsidR="00BC4CEB" w:rsidRPr="00B714BE" w:rsidRDefault="00BC4CEB" w:rsidP="000D7A46">
            <w:pPr>
              <w:pStyle w:val="TAL"/>
            </w:pPr>
            <w:r w:rsidRPr="00B714BE">
              <w:t>Note 1:</w:t>
            </w:r>
            <w:r w:rsidRPr="00B714BE">
              <w:tab/>
              <w:t xml:space="preserve">n is set to the same value as for the radioBearerConfig IE in Table 14.2.1.1.5.3.3-3 and </w:t>
            </w:r>
            <w:r w:rsidRPr="00B714BE">
              <w:rPr>
                <w:lang w:eastAsia="zh-CN"/>
              </w:rPr>
              <w:t>m=1</w:t>
            </w:r>
          </w:p>
        </w:tc>
      </w:tr>
    </w:tbl>
    <w:p w14:paraId="291C4241" w14:textId="77777777" w:rsidR="00E5184C" w:rsidRPr="00B714BE" w:rsidRDefault="00E5184C" w:rsidP="00E5184C"/>
    <w:p w14:paraId="3C268850" w14:textId="77777777" w:rsidR="00E5184C" w:rsidRPr="00B714BE" w:rsidRDefault="00E5184C" w:rsidP="00E5184C">
      <w:pPr>
        <w:pStyle w:val="TH"/>
      </w:pPr>
      <w:r w:rsidRPr="00B714BE">
        <w:rPr>
          <w:color w:val="000000"/>
        </w:rPr>
        <w:t>Table 14.2.1.1.5.3.3-5</w:t>
      </w:r>
      <w:r w:rsidRPr="00B714BE">
        <w:t xml:space="preserve">: </w:t>
      </w:r>
      <w:r w:rsidRPr="00B714BE">
        <w:rPr>
          <w:rStyle w:val="apple-style-span"/>
          <w:rFonts w:eastAsia="Malgun Gothic"/>
        </w:rPr>
        <w:t>CLOSE UE TEST LOOP</w:t>
      </w:r>
      <w:r w:rsidRPr="00B714BE">
        <w:t xml:space="preserve"> (step </w:t>
      </w:r>
      <w:r w:rsidRPr="00B714BE">
        <w:rPr>
          <w:lang w:eastAsia="zh-CN"/>
        </w:rPr>
        <w:t>2a1</w:t>
      </w:r>
      <w:r w:rsidRPr="00B714BE">
        <w:t>, Table 14.2.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5184C" w:rsidRPr="00B714BE" w14:paraId="457CEE4B" w14:textId="77777777" w:rsidTr="0088214F">
        <w:trPr>
          <w:cantSplit/>
        </w:trPr>
        <w:tc>
          <w:tcPr>
            <w:tcW w:w="9635" w:type="dxa"/>
          </w:tcPr>
          <w:p w14:paraId="2D483097" w14:textId="77777777" w:rsidR="00E5184C" w:rsidRPr="00B714BE" w:rsidRDefault="00E5184C" w:rsidP="0088214F">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64CE7A20" w14:textId="77777777" w:rsidR="00E5184C" w:rsidRPr="00B714BE" w:rsidRDefault="00E5184C" w:rsidP="00E5184C"/>
    <w:p w14:paraId="60301762" w14:textId="77777777" w:rsidR="00E5184C" w:rsidRPr="00B714BE" w:rsidRDefault="00E5184C" w:rsidP="00E5184C">
      <w:pPr>
        <w:pStyle w:val="TH"/>
      </w:pPr>
      <w:r w:rsidRPr="00B714BE">
        <w:rPr>
          <w:color w:val="000000"/>
        </w:rPr>
        <w:t>Table 14.2.1.1.5.3.3-6</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9</w:t>
      </w:r>
      <w:r w:rsidRPr="00B714BE">
        <w:t>, Table 14.2.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5184C" w:rsidRPr="00B714BE" w14:paraId="3B25E9BB" w14:textId="77777777" w:rsidTr="0088214F">
        <w:trPr>
          <w:cantSplit/>
        </w:trPr>
        <w:tc>
          <w:tcPr>
            <w:tcW w:w="9635" w:type="dxa"/>
          </w:tcPr>
          <w:p w14:paraId="2FFDEAD0" w14:textId="77777777" w:rsidR="00E5184C" w:rsidRPr="00B714BE" w:rsidRDefault="00E5184C" w:rsidP="0088214F">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2EB85890" w14:textId="19FDB472" w:rsidR="00E5184C" w:rsidRPr="00B714BE" w:rsidRDefault="00E5184C" w:rsidP="009D4432"/>
    <w:p w14:paraId="5DC0E0FE" w14:textId="77777777" w:rsidR="00277723" w:rsidRPr="00A8469C" w:rsidRDefault="00277723" w:rsidP="00277723">
      <w:pPr>
        <w:pStyle w:val="Heading5"/>
        <w:rPr>
          <w:ins w:id="4726" w:author="2954" w:date="2023-06-20T15:29:00Z"/>
        </w:rPr>
      </w:pPr>
      <w:ins w:id="4727" w:author="2954" w:date="2023-06-20T15:29:00Z">
        <w:r w:rsidRPr="00A8469C">
          <w:t>14.2.1.1.6</w:t>
        </w:r>
        <w:r w:rsidRPr="00A8469C">
          <w:tab/>
          <w:t>MBS Multicast/ MAC / DL Data Transfer/ PTM retransmission for multicast/ DCI-based enabling-disabling HARQ feedback for Multicast/ ACK-NACK</w:t>
        </w:r>
      </w:ins>
    </w:p>
    <w:p w14:paraId="4B845BDF" w14:textId="77777777" w:rsidR="00277723" w:rsidRPr="00D70946" w:rsidRDefault="00277723" w:rsidP="00277723">
      <w:pPr>
        <w:pStyle w:val="H6"/>
        <w:rPr>
          <w:ins w:id="4728" w:author="2954" w:date="2023-06-20T15:29:00Z"/>
        </w:rPr>
      </w:pPr>
      <w:ins w:id="4729" w:author="2954" w:date="2023-06-20T15:29:00Z">
        <w:r>
          <w:t>14.2.1.1.6.</w:t>
        </w:r>
        <w:r w:rsidRPr="00D70946">
          <w:t>1</w:t>
        </w:r>
        <w:r w:rsidRPr="00D70946">
          <w:tab/>
          <w:t>Test Purpose (TP)</w:t>
        </w:r>
      </w:ins>
    </w:p>
    <w:p w14:paraId="2FC54D8F" w14:textId="77777777" w:rsidR="00277723" w:rsidRPr="00D70946" w:rsidRDefault="00277723" w:rsidP="00277723">
      <w:pPr>
        <w:pStyle w:val="H6"/>
        <w:rPr>
          <w:ins w:id="4730" w:author="2954" w:date="2023-06-20T15:29:00Z"/>
        </w:rPr>
      </w:pPr>
      <w:ins w:id="4731" w:author="2954" w:date="2023-06-20T15:29:00Z">
        <w:r w:rsidRPr="00D70946">
          <w:t>(1)</w:t>
        </w:r>
      </w:ins>
    </w:p>
    <w:p w14:paraId="3F3D2EBB" w14:textId="77777777" w:rsidR="00277723" w:rsidRPr="00D70946" w:rsidRDefault="00277723" w:rsidP="00277723">
      <w:pPr>
        <w:pStyle w:val="PL"/>
        <w:rPr>
          <w:ins w:id="4732" w:author="2954" w:date="2023-06-20T15:29:00Z"/>
          <w:noProof w:val="0"/>
        </w:rPr>
      </w:pPr>
      <w:ins w:id="4733" w:author="2954" w:date="2023-06-20T15:29:00Z">
        <w:r w:rsidRPr="00D70946">
          <w:rPr>
            <w:b/>
            <w:i/>
            <w:noProof w:val="0"/>
          </w:rPr>
          <w:t xml:space="preserve">with </w:t>
        </w:r>
        <w:r w:rsidRPr="00D70946">
          <w:rPr>
            <w:noProof w:val="0"/>
          </w:rPr>
          <w:t xml:space="preserve">{ </w:t>
        </w:r>
        <w:r w:rsidRPr="009E642F">
          <w:rPr>
            <w:noProof w:val="0"/>
          </w:rPr>
          <w:t>UE in RRC_Connected state and Multicast MRB established with RLC-UM entity for PTM transmission and HARQ feedback for Multicast with ACK-NACK mode is enabled by DCI 4_2</w:t>
        </w:r>
        <w:r w:rsidRPr="00D70946">
          <w:rPr>
            <w:noProof w:val="0"/>
          </w:rPr>
          <w:t xml:space="preserve"> }</w:t>
        </w:r>
      </w:ins>
    </w:p>
    <w:p w14:paraId="29369639" w14:textId="77777777" w:rsidR="00277723" w:rsidRPr="00D70946" w:rsidRDefault="00277723" w:rsidP="00277723">
      <w:pPr>
        <w:pStyle w:val="PL"/>
        <w:rPr>
          <w:ins w:id="4734" w:author="2954" w:date="2023-06-20T15:29:00Z"/>
          <w:noProof w:val="0"/>
        </w:rPr>
      </w:pPr>
      <w:ins w:id="4735" w:author="2954" w:date="2023-06-20T15:29:00Z">
        <w:r w:rsidRPr="00D70946">
          <w:rPr>
            <w:noProof w:val="0"/>
          </w:rPr>
          <w:t>ensure that {</w:t>
        </w:r>
      </w:ins>
    </w:p>
    <w:p w14:paraId="2E2DDDD4" w14:textId="77777777" w:rsidR="00277723" w:rsidRPr="00D70946" w:rsidRDefault="00277723" w:rsidP="00277723">
      <w:pPr>
        <w:pStyle w:val="PL"/>
        <w:rPr>
          <w:ins w:id="4736" w:author="2954" w:date="2023-06-20T15:29:00Z"/>
          <w:noProof w:val="0"/>
        </w:rPr>
      </w:pPr>
      <w:ins w:id="4737" w:author="2954" w:date="2023-06-20T15:29:00Z">
        <w:r w:rsidRPr="00D70946">
          <w:rPr>
            <w:b/>
            <w:i/>
            <w:noProof w:val="0"/>
          </w:rPr>
          <w:t xml:space="preserve">  when</w:t>
        </w:r>
        <w:r w:rsidRPr="00D70946">
          <w:rPr>
            <w:noProof w:val="0"/>
          </w:rPr>
          <w:t xml:space="preserve"> { </w:t>
        </w:r>
        <w:r w:rsidRPr="009E642F">
          <w:rPr>
            <w:noProof w:val="0"/>
          </w:rPr>
          <w:t>UE receives downlink assignment with MAC PDU scheduled for UE's G-RNTI and successfully decodes it</w:t>
        </w:r>
        <w:r w:rsidRPr="00D70946">
          <w:rPr>
            <w:noProof w:val="0"/>
          </w:rPr>
          <w:t xml:space="preserve"> }</w:t>
        </w:r>
      </w:ins>
    </w:p>
    <w:p w14:paraId="30A3CEAE" w14:textId="77777777" w:rsidR="00277723" w:rsidRPr="00D70946" w:rsidRDefault="00277723" w:rsidP="00277723">
      <w:pPr>
        <w:pStyle w:val="PL"/>
        <w:rPr>
          <w:ins w:id="4738" w:author="2954" w:date="2023-06-20T15:29:00Z"/>
          <w:noProof w:val="0"/>
        </w:rPr>
      </w:pPr>
      <w:ins w:id="4739" w:author="2954" w:date="2023-06-20T15:29:00Z">
        <w:r w:rsidRPr="00D70946">
          <w:rPr>
            <w:b/>
            <w:i/>
            <w:noProof w:val="0"/>
          </w:rPr>
          <w:t xml:space="preserve">    then</w:t>
        </w:r>
        <w:r w:rsidRPr="00D70946">
          <w:rPr>
            <w:noProof w:val="0"/>
          </w:rPr>
          <w:t xml:space="preserve"> { </w:t>
        </w:r>
        <w:r w:rsidRPr="009E642F">
          <w:rPr>
            <w:noProof w:val="0"/>
          </w:rPr>
          <w:t xml:space="preserve">UE sends ACK for the corresponding HARQ process and forwards </w:t>
        </w:r>
        <w:r>
          <w:rPr>
            <w:noProof w:val="0"/>
          </w:rPr>
          <w:t>the MAC PDU</w:t>
        </w:r>
        <w:r w:rsidRPr="009E642F">
          <w:rPr>
            <w:noProof w:val="0"/>
          </w:rPr>
          <w:t xml:space="preserve"> to higher layer</w:t>
        </w:r>
        <w:r w:rsidRPr="00D70946">
          <w:rPr>
            <w:noProof w:val="0"/>
          </w:rPr>
          <w:t xml:space="preserve"> }</w:t>
        </w:r>
      </w:ins>
    </w:p>
    <w:p w14:paraId="173CB9B0" w14:textId="77777777" w:rsidR="00277723" w:rsidRPr="00D70946" w:rsidRDefault="00277723" w:rsidP="00277723">
      <w:pPr>
        <w:pStyle w:val="PL"/>
        <w:rPr>
          <w:ins w:id="4740" w:author="2954" w:date="2023-06-20T15:29:00Z"/>
          <w:noProof w:val="0"/>
        </w:rPr>
      </w:pPr>
      <w:ins w:id="4741" w:author="2954" w:date="2023-06-20T15:29:00Z">
        <w:r w:rsidRPr="00D70946">
          <w:rPr>
            <w:noProof w:val="0"/>
          </w:rPr>
          <w:t xml:space="preserve">            }</w:t>
        </w:r>
      </w:ins>
    </w:p>
    <w:p w14:paraId="0FAC4B90" w14:textId="77777777" w:rsidR="00277723" w:rsidRDefault="00277723" w:rsidP="00277723">
      <w:pPr>
        <w:pStyle w:val="PL"/>
        <w:rPr>
          <w:ins w:id="4742" w:author="2954" w:date="2023-06-20T15:29:00Z"/>
          <w:noProof w:val="0"/>
        </w:rPr>
      </w:pPr>
    </w:p>
    <w:p w14:paraId="5FDB96BF" w14:textId="77777777" w:rsidR="00277723" w:rsidRPr="00D70946" w:rsidRDefault="00277723" w:rsidP="00277723">
      <w:pPr>
        <w:pStyle w:val="H6"/>
        <w:rPr>
          <w:ins w:id="4743" w:author="2954" w:date="2023-06-20T15:29:00Z"/>
        </w:rPr>
      </w:pPr>
      <w:ins w:id="4744" w:author="2954" w:date="2023-06-20T15:29:00Z">
        <w:r w:rsidRPr="00D70946">
          <w:t>(</w:t>
        </w:r>
        <w:r>
          <w:t>2</w:t>
        </w:r>
        <w:r w:rsidRPr="00D70946">
          <w:t>)</w:t>
        </w:r>
      </w:ins>
    </w:p>
    <w:p w14:paraId="06330983" w14:textId="77777777" w:rsidR="00277723" w:rsidRPr="00D70946" w:rsidRDefault="00277723" w:rsidP="00277723">
      <w:pPr>
        <w:pStyle w:val="PL"/>
        <w:rPr>
          <w:ins w:id="4745" w:author="2954" w:date="2023-06-20T15:29:00Z"/>
          <w:noProof w:val="0"/>
        </w:rPr>
      </w:pPr>
      <w:ins w:id="4746" w:author="2954" w:date="2023-06-20T15:29:00Z">
        <w:r w:rsidRPr="00D70946">
          <w:rPr>
            <w:b/>
            <w:i/>
            <w:noProof w:val="0"/>
          </w:rPr>
          <w:t xml:space="preserve">with </w:t>
        </w:r>
        <w:r w:rsidRPr="00D70946">
          <w:rPr>
            <w:noProof w:val="0"/>
          </w:rPr>
          <w:t xml:space="preserve">{ </w:t>
        </w:r>
        <w:r w:rsidRPr="009E642F">
          <w:rPr>
            <w:noProof w:val="0"/>
          </w:rPr>
          <w:t>UE in RRC_Connected state and Multicast MRB established with RLC-UM entity for PTM transmission and HARQ feedback for Multicast with ACK-NACK mode is enabled by DCI 4_2</w:t>
        </w:r>
        <w:r w:rsidRPr="00D70946">
          <w:rPr>
            <w:noProof w:val="0"/>
          </w:rPr>
          <w:t xml:space="preserve"> }</w:t>
        </w:r>
      </w:ins>
    </w:p>
    <w:p w14:paraId="6F009E2F" w14:textId="77777777" w:rsidR="00277723" w:rsidRPr="00D70946" w:rsidRDefault="00277723" w:rsidP="00277723">
      <w:pPr>
        <w:pStyle w:val="PL"/>
        <w:rPr>
          <w:ins w:id="4747" w:author="2954" w:date="2023-06-20T15:29:00Z"/>
          <w:noProof w:val="0"/>
        </w:rPr>
      </w:pPr>
      <w:ins w:id="4748" w:author="2954" w:date="2023-06-20T15:29:00Z">
        <w:r w:rsidRPr="00D70946">
          <w:rPr>
            <w:noProof w:val="0"/>
          </w:rPr>
          <w:t>ensure that {</w:t>
        </w:r>
      </w:ins>
    </w:p>
    <w:p w14:paraId="05C168BD" w14:textId="77777777" w:rsidR="00277723" w:rsidRPr="00D70946" w:rsidRDefault="00277723" w:rsidP="00277723">
      <w:pPr>
        <w:pStyle w:val="PL"/>
        <w:rPr>
          <w:ins w:id="4749" w:author="2954" w:date="2023-06-20T15:29:00Z"/>
          <w:noProof w:val="0"/>
        </w:rPr>
      </w:pPr>
      <w:ins w:id="4750" w:author="2954" w:date="2023-06-20T15:29:00Z">
        <w:r w:rsidRPr="00D70946">
          <w:rPr>
            <w:b/>
            <w:i/>
            <w:noProof w:val="0"/>
          </w:rPr>
          <w:t xml:space="preserve">  when</w:t>
        </w:r>
        <w:r w:rsidRPr="00D70946">
          <w:rPr>
            <w:noProof w:val="0"/>
          </w:rPr>
          <w:t xml:space="preserve"> { </w:t>
        </w:r>
        <w:r w:rsidRPr="009E642F">
          <w:rPr>
            <w:noProof w:val="0"/>
          </w:rPr>
          <w:t>UE receives downlink assignment w</w:t>
        </w:r>
        <w:r>
          <w:rPr>
            <w:noProof w:val="0"/>
          </w:rPr>
          <w:t xml:space="preserve">ith MAC PDU scheduled for UE's </w:t>
        </w:r>
        <w:r w:rsidRPr="009E642F">
          <w:rPr>
            <w:noProof w:val="0"/>
          </w:rPr>
          <w:t>G-RNTI and decodes it failure</w:t>
        </w:r>
        <w:r w:rsidRPr="00D70946">
          <w:rPr>
            <w:noProof w:val="0"/>
          </w:rPr>
          <w:t xml:space="preserve"> }</w:t>
        </w:r>
      </w:ins>
    </w:p>
    <w:p w14:paraId="67DBD148" w14:textId="77777777" w:rsidR="00277723" w:rsidRPr="00D70946" w:rsidRDefault="00277723" w:rsidP="00277723">
      <w:pPr>
        <w:pStyle w:val="PL"/>
        <w:rPr>
          <w:ins w:id="4751" w:author="2954" w:date="2023-06-20T15:29:00Z"/>
          <w:noProof w:val="0"/>
        </w:rPr>
      </w:pPr>
      <w:ins w:id="4752" w:author="2954" w:date="2023-06-20T15:29:00Z">
        <w:r w:rsidRPr="00D70946">
          <w:rPr>
            <w:b/>
            <w:i/>
            <w:noProof w:val="0"/>
          </w:rPr>
          <w:t xml:space="preserve">    then</w:t>
        </w:r>
        <w:r w:rsidRPr="00D70946">
          <w:rPr>
            <w:noProof w:val="0"/>
          </w:rPr>
          <w:t xml:space="preserve"> { </w:t>
        </w:r>
        <w:r w:rsidRPr="009E642F">
          <w:rPr>
            <w:noProof w:val="0"/>
          </w:rPr>
          <w:t>UE sends NACK for the corresponding HARQ process</w:t>
        </w:r>
        <w:r w:rsidRPr="00D70946">
          <w:rPr>
            <w:noProof w:val="0"/>
          </w:rPr>
          <w:t xml:space="preserve"> }</w:t>
        </w:r>
      </w:ins>
    </w:p>
    <w:p w14:paraId="76F8A0F4" w14:textId="77777777" w:rsidR="00277723" w:rsidRPr="00D70946" w:rsidRDefault="00277723" w:rsidP="00277723">
      <w:pPr>
        <w:pStyle w:val="PL"/>
        <w:rPr>
          <w:ins w:id="4753" w:author="2954" w:date="2023-06-20T15:29:00Z"/>
          <w:noProof w:val="0"/>
        </w:rPr>
      </w:pPr>
      <w:ins w:id="4754" w:author="2954" w:date="2023-06-20T15:29:00Z">
        <w:r w:rsidRPr="00D70946">
          <w:rPr>
            <w:noProof w:val="0"/>
          </w:rPr>
          <w:t xml:space="preserve">            }</w:t>
        </w:r>
      </w:ins>
    </w:p>
    <w:p w14:paraId="3B439CC3" w14:textId="77777777" w:rsidR="00277723" w:rsidRDefault="00277723" w:rsidP="00277723">
      <w:pPr>
        <w:pStyle w:val="PL"/>
        <w:rPr>
          <w:ins w:id="4755" w:author="2954" w:date="2023-06-20T15:29:00Z"/>
          <w:noProof w:val="0"/>
        </w:rPr>
      </w:pPr>
    </w:p>
    <w:p w14:paraId="2BE1C2E0" w14:textId="77777777" w:rsidR="00277723" w:rsidRPr="00D70946" w:rsidRDefault="00277723" w:rsidP="00277723">
      <w:pPr>
        <w:pStyle w:val="H6"/>
        <w:rPr>
          <w:ins w:id="4756" w:author="2954" w:date="2023-06-20T15:29:00Z"/>
        </w:rPr>
      </w:pPr>
      <w:ins w:id="4757" w:author="2954" w:date="2023-06-20T15:29:00Z">
        <w:r w:rsidRPr="00D70946">
          <w:t>(</w:t>
        </w:r>
        <w:r>
          <w:t>3</w:t>
        </w:r>
        <w:r w:rsidRPr="00D70946">
          <w:t>)</w:t>
        </w:r>
      </w:ins>
    </w:p>
    <w:p w14:paraId="0EFDE3A5" w14:textId="77777777" w:rsidR="00277723" w:rsidRPr="00D70946" w:rsidRDefault="00277723" w:rsidP="00277723">
      <w:pPr>
        <w:pStyle w:val="PL"/>
        <w:rPr>
          <w:ins w:id="4758" w:author="2954" w:date="2023-06-20T15:29:00Z"/>
          <w:noProof w:val="0"/>
        </w:rPr>
      </w:pPr>
      <w:ins w:id="4759" w:author="2954" w:date="2023-06-20T15:29:00Z">
        <w:r w:rsidRPr="00D70946">
          <w:rPr>
            <w:b/>
            <w:i/>
            <w:noProof w:val="0"/>
          </w:rPr>
          <w:t xml:space="preserve">with </w:t>
        </w:r>
        <w:r w:rsidRPr="00D70946">
          <w:rPr>
            <w:noProof w:val="0"/>
          </w:rPr>
          <w:t xml:space="preserve">{ </w:t>
        </w:r>
        <w:r w:rsidRPr="009E642F">
          <w:rPr>
            <w:noProof w:val="0"/>
          </w:rPr>
          <w:t>UE in RRC_Connected state and Multicast MRB established with RLC-UM entity for PTM transmission and HARQ feedback for Multicast with ACK-NACK mode is enabled by DCI 4_2</w:t>
        </w:r>
        <w:r w:rsidRPr="00D70946">
          <w:rPr>
            <w:noProof w:val="0"/>
          </w:rPr>
          <w:t xml:space="preserve"> }</w:t>
        </w:r>
      </w:ins>
    </w:p>
    <w:p w14:paraId="3D12E35E" w14:textId="77777777" w:rsidR="00277723" w:rsidRPr="00D70946" w:rsidRDefault="00277723" w:rsidP="00277723">
      <w:pPr>
        <w:pStyle w:val="PL"/>
        <w:rPr>
          <w:ins w:id="4760" w:author="2954" w:date="2023-06-20T15:29:00Z"/>
          <w:noProof w:val="0"/>
        </w:rPr>
      </w:pPr>
      <w:ins w:id="4761" w:author="2954" w:date="2023-06-20T15:29:00Z">
        <w:r w:rsidRPr="00D70946">
          <w:rPr>
            <w:noProof w:val="0"/>
          </w:rPr>
          <w:t>ensure that {</w:t>
        </w:r>
      </w:ins>
    </w:p>
    <w:p w14:paraId="18A9705B" w14:textId="77777777" w:rsidR="00277723" w:rsidRPr="00D70946" w:rsidRDefault="00277723" w:rsidP="00277723">
      <w:pPr>
        <w:pStyle w:val="PL"/>
        <w:rPr>
          <w:ins w:id="4762" w:author="2954" w:date="2023-06-20T15:29:00Z"/>
          <w:noProof w:val="0"/>
        </w:rPr>
      </w:pPr>
      <w:ins w:id="4763" w:author="2954" w:date="2023-06-20T15:29:00Z">
        <w:r w:rsidRPr="00D70946">
          <w:rPr>
            <w:b/>
            <w:i/>
            <w:noProof w:val="0"/>
          </w:rPr>
          <w:t xml:space="preserve">  when</w:t>
        </w:r>
        <w:r w:rsidRPr="00D70946">
          <w:rPr>
            <w:noProof w:val="0"/>
          </w:rPr>
          <w:t xml:space="preserve"> { </w:t>
        </w:r>
        <w:r w:rsidRPr="009E642F">
          <w:rPr>
            <w:noProof w:val="0"/>
          </w:rPr>
          <w:t>UE receives MAC PDU retransmission for UE's G-RNTI and successfully decodes it</w:t>
        </w:r>
        <w:r w:rsidRPr="00D70946">
          <w:rPr>
            <w:noProof w:val="0"/>
          </w:rPr>
          <w:t xml:space="preserve"> }</w:t>
        </w:r>
      </w:ins>
    </w:p>
    <w:p w14:paraId="3748196B" w14:textId="77777777" w:rsidR="00277723" w:rsidRPr="00D70946" w:rsidRDefault="00277723" w:rsidP="00277723">
      <w:pPr>
        <w:pStyle w:val="PL"/>
        <w:rPr>
          <w:ins w:id="4764" w:author="2954" w:date="2023-06-20T15:29:00Z"/>
          <w:noProof w:val="0"/>
        </w:rPr>
      </w:pPr>
      <w:ins w:id="4765" w:author="2954" w:date="2023-06-20T15:29:00Z">
        <w:r w:rsidRPr="00D70946">
          <w:rPr>
            <w:b/>
            <w:i/>
            <w:noProof w:val="0"/>
          </w:rPr>
          <w:t xml:space="preserve">    then</w:t>
        </w:r>
        <w:r w:rsidRPr="00D70946">
          <w:rPr>
            <w:noProof w:val="0"/>
          </w:rPr>
          <w:t xml:space="preserve"> { </w:t>
        </w:r>
        <w:r w:rsidRPr="009E642F">
          <w:rPr>
            <w:noProof w:val="0"/>
          </w:rPr>
          <w:t xml:space="preserve">UE sends ACK for the corresponding HARQ process and forwards </w:t>
        </w:r>
        <w:r>
          <w:rPr>
            <w:noProof w:val="0"/>
          </w:rPr>
          <w:t>the MAC PDU</w:t>
        </w:r>
        <w:r w:rsidRPr="009E642F">
          <w:rPr>
            <w:noProof w:val="0"/>
          </w:rPr>
          <w:t xml:space="preserve"> to higher layer</w:t>
        </w:r>
        <w:r w:rsidRPr="00D70946">
          <w:rPr>
            <w:noProof w:val="0"/>
          </w:rPr>
          <w:t xml:space="preserve"> }</w:t>
        </w:r>
      </w:ins>
    </w:p>
    <w:p w14:paraId="6403E6D9" w14:textId="77777777" w:rsidR="00277723" w:rsidRPr="00D70946" w:rsidRDefault="00277723" w:rsidP="00277723">
      <w:pPr>
        <w:pStyle w:val="PL"/>
        <w:rPr>
          <w:ins w:id="4766" w:author="2954" w:date="2023-06-20T15:29:00Z"/>
          <w:noProof w:val="0"/>
        </w:rPr>
      </w:pPr>
      <w:ins w:id="4767" w:author="2954" w:date="2023-06-20T15:29:00Z">
        <w:r w:rsidRPr="00D70946">
          <w:rPr>
            <w:noProof w:val="0"/>
          </w:rPr>
          <w:t xml:space="preserve">            }</w:t>
        </w:r>
      </w:ins>
    </w:p>
    <w:p w14:paraId="04BC0FE4" w14:textId="77777777" w:rsidR="00277723" w:rsidRDefault="00277723" w:rsidP="00277723">
      <w:pPr>
        <w:pStyle w:val="PL"/>
        <w:rPr>
          <w:ins w:id="4768" w:author="2954" w:date="2023-06-20T15:29:00Z"/>
          <w:noProof w:val="0"/>
        </w:rPr>
      </w:pPr>
    </w:p>
    <w:p w14:paraId="3DBA5760" w14:textId="77777777" w:rsidR="00277723" w:rsidRPr="00D70946" w:rsidRDefault="00277723" w:rsidP="00277723">
      <w:pPr>
        <w:pStyle w:val="H6"/>
        <w:rPr>
          <w:ins w:id="4769" w:author="2954" w:date="2023-06-20T15:29:00Z"/>
        </w:rPr>
      </w:pPr>
      <w:ins w:id="4770" w:author="2954" w:date="2023-06-20T15:29:00Z">
        <w:r w:rsidRPr="00D70946">
          <w:t>(</w:t>
        </w:r>
        <w:r>
          <w:t>4</w:t>
        </w:r>
        <w:r w:rsidRPr="00D70946">
          <w:t>)</w:t>
        </w:r>
      </w:ins>
    </w:p>
    <w:p w14:paraId="30B6C489" w14:textId="77777777" w:rsidR="00277723" w:rsidRPr="00D70946" w:rsidRDefault="00277723" w:rsidP="00277723">
      <w:pPr>
        <w:pStyle w:val="PL"/>
        <w:rPr>
          <w:ins w:id="4771" w:author="2954" w:date="2023-06-20T15:29:00Z"/>
          <w:noProof w:val="0"/>
        </w:rPr>
      </w:pPr>
      <w:ins w:id="4772" w:author="2954" w:date="2023-06-20T15:29:00Z">
        <w:r w:rsidRPr="00D70946">
          <w:rPr>
            <w:b/>
            <w:i/>
            <w:noProof w:val="0"/>
          </w:rPr>
          <w:t xml:space="preserve">with </w:t>
        </w:r>
        <w:r w:rsidRPr="00D70946">
          <w:rPr>
            <w:noProof w:val="0"/>
          </w:rPr>
          <w:t xml:space="preserve">{ </w:t>
        </w:r>
        <w:r w:rsidRPr="009E642F">
          <w:rPr>
            <w:noProof w:val="0"/>
          </w:rPr>
          <w:t>UE in RRC_Connected state and Multicast MRB established with RLC-UM entity for PTM transmission and HARQ feedback for Multicast is disabled by DCI 4_2</w:t>
        </w:r>
        <w:r w:rsidRPr="00D70946">
          <w:rPr>
            <w:noProof w:val="0"/>
          </w:rPr>
          <w:t xml:space="preserve"> }</w:t>
        </w:r>
      </w:ins>
    </w:p>
    <w:p w14:paraId="6E9E7A42" w14:textId="77777777" w:rsidR="00277723" w:rsidRPr="00D70946" w:rsidRDefault="00277723" w:rsidP="00277723">
      <w:pPr>
        <w:pStyle w:val="PL"/>
        <w:rPr>
          <w:ins w:id="4773" w:author="2954" w:date="2023-06-20T15:29:00Z"/>
          <w:noProof w:val="0"/>
        </w:rPr>
      </w:pPr>
      <w:ins w:id="4774" w:author="2954" w:date="2023-06-20T15:29:00Z">
        <w:r w:rsidRPr="00D70946">
          <w:rPr>
            <w:noProof w:val="0"/>
          </w:rPr>
          <w:t>ensure that {</w:t>
        </w:r>
      </w:ins>
    </w:p>
    <w:p w14:paraId="50C5228C" w14:textId="77777777" w:rsidR="00277723" w:rsidRPr="00D70946" w:rsidRDefault="00277723" w:rsidP="00277723">
      <w:pPr>
        <w:pStyle w:val="PL"/>
        <w:rPr>
          <w:ins w:id="4775" w:author="2954" w:date="2023-06-20T15:29:00Z"/>
          <w:noProof w:val="0"/>
        </w:rPr>
      </w:pPr>
      <w:ins w:id="4776" w:author="2954" w:date="2023-06-20T15:29:00Z">
        <w:r w:rsidRPr="00D70946">
          <w:rPr>
            <w:b/>
            <w:i/>
            <w:noProof w:val="0"/>
          </w:rPr>
          <w:t xml:space="preserve">  when</w:t>
        </w:r>
        <w:r w:rsidRPr="00D70946">
          <w:rPr>
            <w:noProof w:val="0"/>
          </w:rPr>
          <w:t xml:space="preserve"> { </w:t>
        </w:r>
        <w:r w:rsidRPr="009E642F">
          <w:rPr>
            <w:noProof w:val="0"/>
          </w:rPr>
          <w:t>UE receives downlink assignment with MAC PDU scheduled for UE's G-RNTIand successfully decodes it</w:t>
        </w:r>
        <w:r w:rsidRPr="00D70946">
          <w:rPr>
            <w:noProof w:val="0"/>
          </w:rPr>
          <w:t xml:space="preserve"> }</w:t>
        </w:r>
      </w:ins>
    </w:p>
    <w:p w14:paraId="35CB3658" w14:textId="77777777" w:rsidR="00277723" w:rsidRPr="00D70946" w:rsidRDefault="00277723" w:rsidP="00277723">
      <w:pPr>
        <w:pStyle w:val="PL"/>
        <w:rPr>
          <w:ins w:id="4777" w:author="2954" w:date="2023-06-20T15:29:00Z"/>
          <w:noProof w:val="0"/>
        </w:rPr>
      </w:pPr>
      <w:ins w:id="4778" w:author="2954" w:date="2023-06-20T15:29:00Z">
        <w:r w:rsidRPr="00D70946">
          <w:rPr>
            <w:b/>
            <w:i/>
            <w:noProof w:val="0"/>
          </w:rPr>
          <w:t xml:space="preserve">    then</w:t>
        </w:r>
        <w:r w:rsidRPr="00D70946">
          <w:rPr>
            <w:noProof w:val="0"/>
          </w:rPr>
          <w:t xml:space="preserve"> { </w:t>
        </w:r>
        <w:r w:rsidRPr="009E642F">
          <w:rPr>
            <w:noProof w:val="0"/>
          </w:rPr>
          <w:t>UE does not send HARQ feedback</w:t>
        </w:r>
        <w:r>
          <w:rPr>
            <w:noProof w:val="0"/>
          </w:rPr>
          <w:t xml:space="preserve"> </w:t>
        </w:r>
        <w:r w:rsidRPr="009E642F">
          <w:rPr>
            <w:noProof w:val="0"/>
          </w:rPr>
          <w:t xml:space="preserve">and </w:t>
        </w:r>
        <w:r>
          <w:rPr>
            <w:noProof w:val="0"/>
          </w:rPr>
          <w:t xml:space="preserve">UE </w:t>
        </w:r>
        <w:r w:rsidRPr="009E642F">
          <w:rPr>
            <w:noProof w:val="0"/>
          </w:rPr>
          <w:t xml:space="preserve">forwards </w:t>
        </w:r>
        <w:r>
          <w:rPr>
            <w:noProof w:val="0"/>
          </w:rPr>
          <w:t>the MAC PDU</w:t>
        </w:r>
        <w:r w:rsidRPr="009E642F">
          <w:rPr>
            <w:noProof w:val="0"/>
          </w:rPr>
          <w:t xml:space="preserve"> to higher layer</w:t>
        </w:r>
        <w:r w:rsidRPr="00D70946">
          <w:rPr>
            <w:noProof w:val="0"/>
          </w:rPr>
          <w:t xml:space="preserve"> }</w:t>
        </w:r>
      </w:ins>
    </w:p>
    <w:p w14:paraId="4FF08D82" w14:textId="77777777" w:rsidR="00277723" w:rsidRDefault="00277723" w:rsidP="00277723">
      <w:pPr>
        <w:pStyle w:val="PL"/>
        <w:rPr>
          <w:ins w:id="4779" w:author="2954" w:date="2023-06-20T15:29:00Z"/>
          <w:noProof w:val="0"/>
        </w:rPr>
      </w:pPr>
      <w:ins w:id="4780" w:author="2954" w:date="2023-06-20T15:29:00Z">
        <w:r w:rsidRPr="00D70946">
          <w:rPr>
            <w:noProof w:val="0"/>
          </w:rPr>
          <w:t xml:space="preserve">            }</w:t>
        </w:r>
      </w:ins>
    </w:p>
    <w:p w14:paraId="5A718F43" w14:textId="77777777" w:rsidR="00277723" w:rsidRDefault="00277723" w:rsidP="00277723">
      <w:pPr>
        <w:pStyle w:val="PL"/>
        <w:rPr>
          <w:ins w:id="4781" w:author="2954" w:date="2023-06-20T15:29:00Z"/>
          <w:noProof w:val="0"/>
        </w:rPr>
      </w:pPr>
    </w:p>
    <w:p w14:paraId="5191F1C7" w14:textId="77777777" w:rsidR="00277723" w:rsidRPr="00D70946" w:rsidRDefault="00277723" w:rsidP="00277723">
      <w:pPr>
        <w:pStyle w:val="H6"/>
        <w:rPr>
          <w:ins w:id="4782" w:author="2954" w:date="2023-06-20T15:29:00Z"/>
        </w:rPr>
      </w:pPr>
      <w:ins w:id="4783" w:author="2954" w:date="2023-06-20T15:29:00Z">
        <w:r w:rsidRPr="00D70946">
          <w:t>(</w:t>
        </w:r>
        <w:r>
          <w:t>5</w:t>
        </w:r>
        <w:r w:rsidRPr="00D70946">
          <w:t>)</w:t>
        </w:r>
      </w:ins>
    </w:p>
    <w:p w14:paraId="66F54378" w14:textId="77777777" w:rsidR="00277723" w:rsidRPr="00D70946" w:rsidRDefault="00277723" w:rsidP="00277723">
      <w:pPr>
        <w:pStyle w:val="PL"/>
        <w:rPr>
          <w:ins w:id="4784" w:author="2954" w:date="2023-06-20T15:29:00Z"/>
          <w:noProof w:val="0"/>
        </w:rPr>
      </w:pPr>
      <w:ins w:id="4785" w:author="2954" w:date="2023-06-20T15:29:00Z">
        <w:r w:rsidRPr="00D70946">
          <w:rPr>
            <w:b/>
            <w:i/>
            <w:noProof w:val="0"/>
          </w:rPr>
          <w:t xml:space="preserve">with </w:t>
        </w:r>
        <w:r w:rsidRPr="00D70946">
          <w:rPr>
            <w:noProof w:val="0"/>
          </w:rPr>
          <w:t xml:space="preserve">{ </w:t>
        </w:r>
        <w:r w:rsidRPr="009E642F">
          <w:rPr>
            <w:noProof w:val="0"/>
          </w:rPr>
          <w:t xml:space="preserve">UE in RRC_Connected state and Multicast MRB established with RLC-UM entity for PTM transmission and </w:t>
        </w:r>
        <w:r w:rsidRPr="00B06CC2">
          <w:rPr>
            <w:i/>
            <w:iCs/>
          </w:rPr>
          <w:t>harq-FeedbackEnablerMulticast</w:t>
        </w:r>
        <w:r w:rsidRPr="00B06CC2">
          <w:t xml:space="preserve"> with value set to </w:t>
        </w:r>
        <w:r>
          <w:t>'</w:t>
        </w:r>
        <w:r w:rsidRPr="00B06CC2">
          <w:t>dci-enabler</w:t>
        </w:r>
        <w:r>
          <w:t>'</w:t>
        </w:r>
        <w:r w:rsidRPr="00B06CC2">
          <w:t xml:space="preserve"> for a G-RNTI</w:t>
        </w:r>
        <w:r w:rsidRPr="00D70946">
          <w:rPr>
            <w:noProof w:val="0"/>
          </w:rPr>
          <w:t xml:space="preserve"> }</w:t>
        </w:r>
      </w:ins>
    </w:p>
    <w:p w14:paraId="6A2A4D2D" w14:textId="77777777" w:rsidR="00277723" w:rsidRPr="00D70946" w:rsidRDefault="00277723" w:rsidP="00277723">
      <w:pPr>
        <w:pStyle w:val="PL"/>
        <w:rPr>
          <w:ins w:id="4786" w:author="2954" w:date="2023-06-20T15:29:00Z"/>
          <w:noProof w:val="0"/>
        </w:rPr>
      </w:pPr>
      <w:ins w:id="4787" w:author="2954" w:date="2023-06-20T15:29:00Z">
        <w:r w:rsidRPr="00D70946">
          <w:rPr>
            <w:noProof w:val="0"/>
          </w:rPr>
          <w:t>ensure that {</w:t>
        </w:r>
      </w:ins>
    </w:p>
    <w:p w14:paraId="73DF977A" w14:textId="77777777" w:rsidR="00277723" w:rsidRPr="00D70946" w:rsidRDefault="00277723" w:rsidP="00277723">
      <w:pPr>
        <w:pStyle w:val="PL"/>
        <w:rPr>
          <w:ins w:id="4788" w:author="2954" w:date="2023-06-20T15:29:00Z"/>
          <w:noProof w:val="0"/>
        </w:rPr>
      </w:pPr>
      <w:ins w:id="4789" w:author="2954" w:date="2023-06-20T15:29:00Z">
        <w:r w:rsidRPr="00D70946">
          <w:rPr>
            <w:b/>
            <w:i/>
            <w:noProof w:val="0"/>
          </w:rPr>
          <w:t xml:space="preserve">  when</w:t>
        </w:r>
        <w:r w:rsidRPr="00D70946">
          <w:rPr>
            <w:noProof w:val="0"/>
          </w:rPr>
          <w:t xml:space="preserve"> { </w:t>
        </w:r>
        <w:r w:rsidRPr="009E642F">
          <w:rPr>
            <w:noProof w:val="0"/>
          </w:rPr>
          <w:t xml:space="preserve">UE receives downlink assignment with MAC PDU </w:t>
        </w:r>
        <w:r w:rsidRPr="00B563F8">
          <w:t>scheduled by multicast DCI format 4_1 associated with the G-RNTI</w:t>
        </w:r>
        <w:r>
          <w:rPr>
            <w:noProof w:val="0"/>
          </w:rPr>
          <w:t xml:space="preserve"> </w:t>
        </w:r>
        <w:r w:rsidRPr="009E642F">
          <w:rPr>
            <w:noProof w:val="0"/>
          </w:rPr>
          <w:t>and successfully decodes it</w:t>
        </w:r>
        <w:r w:rsidRPr="00D70946">
          <w:rPr>
            <w:noProof w:val="0"/>
          </w:rPr>
          <w:t xml:space="preserve"> }</w:t>
        </w:r>
      </w:ins>
    </w:p>
    <w:p w14:paraId="63C3253E" w14:textId="77777777" w:rsidR="00277723" w:rsidRPr="00D70946" w:rsidRDefault="00277723" w:rsidP="00277723">
      <w:pPr>
        <w:pStyle w:val="PL"/>
        <w:rPr>
          <w:ins w:id="4790" w:author="2954" w:date="2023-06-20T15:29:00Z"/>
          <w:noProof w:val="0"/>
        </w:rPr>
      </w:pPr>
      <w:ins w:id="4791" w:author="2954" w:date="2023-06-20T15:29:00Z">
        <w:r w:rsidRPr="00D70946">
          <w:rPr>
            <w:b/>
            <w:i/>
            <w:noProof w:val="0"/>
          </w:rPr>
          <w:t xml:space="preserve">    then</w:t>
        </w:r>
        <w:r w:rsidRPr="00D70946">
          <w:rPr>
            <w:noProof w:val="0"/>
          </w:rPr>
          <w:t xml:space="preserve"> { </w:t>
        </w:r>
        <w:r w:rsidRPr="009E642F">
          <w:rPr>
            <w:noProof w:val="0"/>
          </w:rPr>
          <w:t>UE send HARQ feedback</w:t>
        </w:r>
        <w:r>
          <w:rPr>
            <w:noProof w:val="0"/>
          </w:rPr>
          <w:t xml:space="preserve"> </w:t>
        </w:r>
        <w:r w:rsidRPr="009E642F">
          <w:rPr>
            <w:noProof w:val="0"/>
          </w:rPr>
          <w:t xml:space="preserve">and forwards </w:t>
        </w:r>
        <w:r>
          <w:rPr>
            <w:noProof w:val="0"/>
          </w:rPr>
          <w:t>the MAC PDU</w:t>
        </w:r>
        <w:r w:rsidRPr="009E642F">
          <w:rPr>
            <w:noProof w:val="0"/>
          </w:rPr>
          <w:t xml:space="preserve"> to higher layer</w:t>
        </w:r>
        <w:r w:rsidRPr="00D70946">
          <w:rPr>
            <w:noProof w:val="0"/>
          </w:rPr>
          <w:t xml:space="preserve"> }</w:t>
        </w:r>
      </w:ins>
    </w:p>
    <w:p w14:paraId="5078BA87" w14:textId="77777777" w:rsidR="00277723" w:rsidRPr="00D70946" w:rsidRDefault="00277723" w:rsidP="00277723">
      <w:pPr>
        <w:pStyle w:val="PL"/>
        <w:rPr>
          <w:ins w:id="4792" w:author="2954" w:date="2023-06-20T15:29:00Z"/>
          <w:noProof w:val="0"/>
        </w:rPr>
      </w:pPr>
      <w:ins w:id="4793" w:author="2954" w:date="2023-06-20T15:29:00Z">
        <w:r w:rsidRPr="00D70946">
          <w:rPr>
            <w:noProof w:val="0"/>
          </w:rPr>
          <w:t xml:space="preserve">            }</w:t>
        </w:r>
      </w:ins>
    </w:p>
    <w:p w14:paraId="4298A250" w14:textId="77777777" w:rsidR="00277723" w:rsidRPr="00C70EBB" w:rsidRDefault="00277723" w:rsidP="00277723">
      <w:pPr>
        <w:pStyle w:val="PL"/>
        <w:rPr>
          <w:ins w:id="4794" w:author="2954" w:date="2023-06-20T15:29:00Z"/>
          <w:noProof w:val="0"/>
        </w:rPr>
      </w:pPr>
    </w:p>
    <w:p w14:paraId="7497A5A9" w14:textId="77777777" w:rsidR="00277723" w:rsidRPr="00D70946" w:rsidRDefault="00277723" w:rsidP="00277723">
      <w:pPr>
        <w:pStyle w:val="H6"/>
        <w:rPr>
          <w:ins w:id="4795" w:author="2954" w:date="2023-06-20T15:29:00Z"/>
        </w:rPr>
      </w:pPr>
      <w:ins w:id="4796" w:author="2954" w:date="2023-06-20T15:29:00Z">
        <w:r>
          <w:t>14.2.1.1.6.</w:t>
        </w:r>
        <w:r w:rsidRPr="00D70946">
          <w:t>2</w:t>
        </w:r>
        <w:r w:rsidRPr="00D70946">
          <w:tab/>
          <w:t>Conformance requirements</w:t>
        </w:r>
      </w:ins>
    </w:p>
    <w:p w14:paraId="78BB32FC" w14:textId="77777777" w:rsidR="00277723" w:rsidRPr="00D70946" w:rsidRDefault="00277723" w:rsidP="00277723">
      <w:pPr>
        <w:rPr>
          <w:ins w:id="4797" w:author="2954" w:date="2023-06-20T15:29:00Z"/>
        </w:rPr>
      </w:pPr>
      <w:ins w:id="4798" w:author="2954" w:date="2023-06-20T15:29:00Z">
        <w:r w:rsidRPr="00D70946">
          <w:t xml:space="preserve">References: The conformance requirements covered in the present TC are specified in: TS </w:t>
        </w:r>
        <w:r>
          <w:t>38</w:t>
        </w:r>
        <w:r w:rsidRPr="00D70946">
          <w:t>.3</w:t>
        </w:r>
        <w:r>
          <w:t>21, clause</w:t>
        </w:r>
        <w:r w:rsidRPr="00D70946">
          <w:t xml:space="preserve"> </w:t>
        </w:r>
        <w:r>
          <w:t>5.3.2; TS 38.213, clause 18</w:t>
        </w:r>
        <w:r w:rsidRPr="00D70946">
          <w:t>. Unless otherwise stated these are Rel-1</w:t>
        </w:r>
        <w:r>
          <w:t>7</w:t>
        </w:r>
        <w:r w:rsidRPr="00D70946">
          <w:t xml:space="preserve"> requirements.</w:t>
        </w:r>
      </w:ins>
    </w:p>
    <w:p w14:paraId="409FF1A5" w14:textId="77777777" w:rsidR="00277723" w:rsidRDefault="00277723" w:rsidP="00277723">
      <w:pPr>
        <w:rPr>
          <w:ins w:id="4799" w:author="2954" w:date="2023-06-20T15:29:00Z"/>
        </w:rPr>
      </w:pPr>
      <w:ins w:id="4800" w:author="2954" w:date="2023-06-20T15:29:00Z">
        <w:r w:rsidRPr="00D70946">
          <w:t xml:space="preserve">[TS </w:t>
        </w:r>
        <w:r>
          <w:t>38</w:t>
        </w:r>
        <w:r w:rsidRPr="00D70946">
          <w:t>.3</w:t>
        </w:r>
        <w:r>
          <w:t>2</w:t>
        </w:r>
        <w:r w:rsidRPr="00D70946">
          <w:t>1, clause 5.</w:t>
        </w:r>
        <w:r>
          <w:t>3</w:t>
        </w:r>
        <w:r w:rsidRPr="00D70946">
          <w:t>.</w:t>
        </w:r>
        <w:r>
          <w:t>2</w:t>
        </w:r>
        <w:r w:rsidRPr="00D70946">
          <w:t>]</w:t>
        </w:r>
      </w:ins>
    </w:p>
    <w:p w14:paraId="530629C5" w14:textId="77777777" w:rsidR="00277723" w:rsidRPr="001B1744" w:rsidRDefault="00277723" w:rsidP="00277723">
      <w:pPr>
        <w:pStyle w:val="B1"/>
        <w:rPr>
          <w:ins w:id="4801" w:author="2954" w:date="2023-06-20T15:29:00Z"/>
          <w:noProof/>
          <w:lang w:eastAsia="ko-KR"/>
        </w:rPr>
      </w:pPr>
      <w:ins w:id="4802" w:author="2954" w:date="2023-06-20T15:29:00Z">
        <w:r w:rsidRPr="001B1744">
          <w:rPr>
            <w:noProof/>
            <w:lang w:eastAsia="ko-KR"/>
          </w:rPr>
          <w:t>1&gt;</w:t>
        </w:r>
        <w:r w:rsidRPr="001B1744">
          <w:rPr>
            <w:noProof/>
            <w:lang w:eastAsia="ko-KR"/>
          </w:rPr>
          <w:tab/>
          <w:t>if the HARQ process is associated with a transmission indicated with a G-RNTI or a G-CS-RNTI or a configured downlink assignment for MBS multicast and HARQ feedback is disabled; or</w:t>
        </w:r>
      </w:ins>
    </w:p>
    <w:p w14:paraId="2E7D5ACF" w14:textId="77777777" w:rsidR="00277723" w:rsidRPr="001B1744" w:rsidRDefault="00277723" w:rsidP="00277723">
      <w:pPr>
        <w:pStyle w:val="B1"/>
        <w:rPr>
          <w:ins w:id="4803" w:author="2954" w:date="2023-06-20T15:29:00Z"/>
          <w:noProof/>
        </w:rPr>
      </w:pPr>
      <w:ins w:id="4804" w:author="2954" w:date="2023-06-20T15:29:00Z">
        <w:r>
          <w:rPr>
            <w:noProof/>
            <w:lang w:eastAsia="ko-KR"/>
          </w:rPr>
          <w:t>…</w:t>
        </w:r>
      </w:ins>
    </w:p>
    <w:p w14:paraId="1A1194CA" w14:textId="77777777" w:rsidR="00277723" w:rsidRPr="001B1744" w:rsidRDefault="00277723" w:rsidP="00277723">
      <w:pPr>
        <w:pStyle w:val="B2"/>
        <w:rPr>
          <w:ins w:id="4805" w:author="2954" w:date="2023-06-20T15:29:00Z"/>
          <w:noProof/>
          <w:lang w:eastAsia="ko-KR"/>
        </w:rPr>
      </w:pPr>
      <w:ins w:id="4806" w:author="2954" w:date="2023-06-20T15:29:00Z">
        <w:r w:rsidRPr="001B1744">
          <w:rPr>
            <w:noProof/>
            <w:lang w:eastAsia="ko-KR"/>
          </w:rPr>
          <w:t>2&gt;</w:t>
        </w:r>
        <w:r w:rsidRPr="001B1744">
          <w:rPr>
            <w:noProof/>
          </w:rPr>
          <w:tab/>
          <w:t>not instruct the physical layer to generate acknowledgement(s) of the data in this TB</w:t>
        </w:r>
        <w:r w:rsidRPr="001B1744">
          <w:rPr>
            <w:noProof/>
            <w:lang w:eastAsia="ko-KR"/>
          </w:rPr>
          <w:t>.</w:t>
        </w:r>
      </w:ins>
    </w:p>
    <w:p w14:paraId="2F85B7D7" w14:textId="77777777" w:rsidR="00277723" w:rsidRPr="001B1744" w:rsidRDefault="00277723" w:rsidP="00277723">
      <w:pPr>
        <w:pStyle w:val="B1"/>
        <w:rPr>
          <w:ins w:id="4807" w:author="2954" w:date="2023-06-20T15:29:00Z"/>
          <w:noProof/>
        </w:rPr>
      </w:pPr>
      <w:ins w:id="4808" w:author="2954" w:date="2023-06-20T15:29:00Z">
        <w:r w:rsidRPr="001B1744">
          <w:rPr>
            <w:noProof/>
            <w:lang w:eastAsia="ko-KR"/>
          </w:rPr>
          <w:t>1&gt;</w:t>
        </w:r>
        <w:r w:rsidRPr="001B1744">
          <w:rPr>
            <w:noProof/>
          </w:rPr>
          <w:tab/>
          <w:t>else:</w:t>
        </w:r>
      </w:ins>
    </w:p>
    <w:p w14:paraId="37EA7E42" w14:textId="77777777" w:rsidR="00277723" w:rsidRPr="001B1744" w:rsidRDefault="00277723" w:rsidP="00277723">
      <w:pPr>
        <w:pStyle w:val="B2"/>
        <w:rPr>
          <w:ins w:id="4809" w:author="2954" w:date="2023-06-20T15:29:00Z"/>
          <w:noProof/>
        </w:rPr>
      </w:pPr>
      <w:ins w:id="4810" w:author="2954" w:date="2023-06-20T15:29:00Z">
        <w:r w:rsidRPr="001B1744">
          <w:rPr>
            <w:noProof/>
            <w:lang w:eastAsia="ko-KR"/>
          </w:rPr>
          <w:t>2&gt;</w:t>
        </w:r>
        <w:r w:rsidRPr="001B1744">
          <w:rPr>
            <w:noProof/>
          </w:rPr>
          <w:tab/>
          <w:t>instruct the physical layer to generate acknowledgement(s) of the data in this TB.</w:t>
        </w:r>
      </w:ins>
    </w:p>
    <w:p w14:paraId="39FA8AEF" w14:textId="153983BD" w:rsidR="00277723" w:rsidRDefault="00277723" w:rsidP="00277723">
      <w:pPr>
        <w:rPr>
          <w:ins w:id="4811" w:author="2954" w:date="2023-06-20T15:29:00Z"/>
        </w:rPr>
      </w:pPr>
      <w:ins w:id="4812" w:author="2954" w:date="2023-06-20T15:29:00Z">
        <w:r w:rsidRPr="00D70946">
          <w:t xml:space="preserve">[TS </w:t>
        </w:r>
        <w:r>
          <w:t>38</w:t>
        </w:r>
        <w:r w:rsidRPr="00D70946">
          <w:t>.</w:t>
        </w:r>
        <w:r>
          <w:t>213</w:t>
        </w:r>
        <w:r w:rsidRPr="00D70946">
          <w:t xml:space="preserve">, clause </w:t>
        </w:r>
        <w:r>
          <w:t>18</w:t>
        </w:r>
        <w:r w:rsidRPr="00D70946">
          <w:t>]</w:t>
        </w:r>
      </w:ins>
    </w:p>
    <w:p w14:paraId="5BB0CE4F" w14:textId="77777777" w:rsidR="00277723" w:rsidRPr="00B06CC2" w:rsidRDefault="00277723" w:rsidP="00277723">
      <w:pPr>
        <w:rPr>
          <w:ins w:id="4813" w:author="2954" w:date="2023-06-20T15:29:00Z"/>
        </w:rPr>
      </w:pPr>
      <w:ins w:id="4814" w:author="2954" w:date="2023-06-20T15:29:00Z">
        <w:r w:rsidRPr="00B06CC2">
          <w:t xml:space="preserve">A UE can be configured per G-RNTI </w:t>
        </w:r>
        <w:r>
          <w:t xml:space="preserve">for multicast </w:t>
        </w:r>
        <w:r w:rsidRPr="00B06CC2">
          <w:t xml:space="preserve">or per G-CS-RNTI, by </w:t>
        </w:r>
        <w:r w:rsidRPr="00B06CC2">
          <w:rPr>
            <w:i/>
            <w:iCs/>
          </w:rPr>
          <w:t>harq-FeedbackEnablerMulticast</w:t>
        </w:r>
        <w:r w:rsidRPr="00B06CC2">
          <w:t xml:space="preserve"> with value set to </w:t>
        </w:r>
        <w:r>
          <w:t>'</w:t>
        </w:r>
        <w:r w:rsidRPr="00B06CC2">
          <w:t>enabled</w:t>
        </w:r>
        <w:r>
          <w:t>'</w:t>
        </w:r>
        <w:r w:rsidRPr="00B06CC2">
          <w:t xml:space="preserve">, to provide HARQ-ACK information for PDSCH receptions. When the UE is not provided </w:t>
        </w:r>
        <w:r w:rsidRPr="00B06CC2">
          <w:rPr>
            <w:i/>
            <w:iCs/>
          </w:rPr>
          <w:t>harq-FeedbackEnablerMulticast</w:t>
        </w:r>
        <w:r w:rsidRPr="00B06CC2">
          <w:t xml:space="preserve"> for a G-RNTI </w:t>
        </w:r>
        <w:r>
          <w:t xml:space="preserve">for multicast </w:t>
        </w:r>
        <w:r w:rsidRPr="00B06CC2">
          <w:t>or G-CS-RNTI</w:t>
        </w:r>
        <w:r w:rsidRPr="000A070E">
          <w:t xml:space="preserve"> </w:t>
        </w:r>
        <w:r w:rsidRPr="00F36A4C">
          <w:t xml:space="preserve">and </w:t>
        </w:r>
        <w:r w:rsidRPr="00F36A4C">
          <w:rPr>
            <w:i/>
          </w:rPr>
          <w:t>pdsch-HARQ-ACK-Codebook</w:t>
        </w:r>
        <w:r w:rsidRPr="00F36A4C" w:rsidDel="00011FE0">
          <w:rPr>
            <w:i/>
          </w:rPr>
          <w:t xml:space="preserve"> </w:t>
        </w:r>
        <w:r w:rsidRPr="00F36A4C">
          <w:rPr>
            <w:i/>
          </w:rPr>
          <w:t>= dynamic</w:t>
        </w:r>
        <w:r w:rsidRPr="00F36A4C">
          <w:t xml:space="preserve"> for multicast HARQ-ACK information</w:t>
        </w:r>
        <w:r w:rsidRPr="00B06CC2">
          <w:t xml:space="preserve">, the UE does not provide HARQ-ACK information for respective PDSCH receptions. </w:t>
        </w:r>
        <w:r>
          <w:t>If a UE</w:t>
        </w:r>
        <w:r w:rsidRPr="00B06CC2">
          <w:t xml:space="preserve"> is provided </w:t>
        </w:r>
        <w:r w:rsidRPr="00B06CC2">
          <w:rPr>
            <w:i/>
            <w:iCs/>
          </w:rPr>
          <w:t>harq-FeedbackEnablerMulticast</w:t>
        </w:r>
        <w:r w:rsidRPr="00B06CC2">
          <w:t xml:space="preserve"> with value set to </w:t>
        </w:r>
        <w:r>
          <w:t>'</w:t>
        </w:r>
        <w:r w:rsidRPr="00B06CC2">
          <w:t>dci-enabler</w:t>
        </w:r>
        <w:r>
          <w:t>'</w:t>
        </w:r>
        <w:r w:rsidRPr="00B06CC2">
          <w:t xml:space="preserve"> for a G-RNTI </w:t>
        </w:r>
        <w:r>
          <w:t xml:space="preserve">for multicast </w:t>
        </w:r>
        <w:r w:rsidRPr="00B06CC2">
          <w:t xml:space="preserve">or a G-CS-RNTI, the UE </w:t>
        </w:r>
        <w:r w:rsidRPr="00B563F8">
          <w:t xml:space="preserve">provides HARQ-ACK information for PDSCH receptions scheduled by multicast DCI format 4_1 associated with the G-RNTI or the G-CS-RNTI, and </w:t>
        </w:r>
        <w:r w:rsidRPr="00B06CC2">
          <w:t xml:space="preserve">determines whether or not to provide the HARQ-ACK information for PDSCH receptions </w:t>
        </w:r>
        <w:r w:rsidRPr="00B563F8">
          <w:rPr>
            <w:rFonts w:hint="eastAsia"/>
          </w:rPr>
          <w:t>scheduled</w:t>
        </w:r>
        <w:r w:rsidRPr="00B563F8">
          <w:t xml:space="preserve"> </w:t>
        </w:r>
        <w:r w:rsidRPr="00B563F8">
          <w:rPr>
            <w:rFonts w:hint="eastAsia"/>
          </w:rPr>
          <w:t>by</w:t>
        </w:r>
        <w:r w:rsidRPr="00B563F8">
          <w:t xml:space="preserve"> multicast DCI </w:t>
        </w:r>
        <w:r w:rsidRPr="00B563F8">
          <w:rPr>
            <w:rFonts w:hint="eastAsia"/>
          </w:rPr>
          <w:t>format</w:t>
        </w:r>
        <w:r w:rsidRPr="00B563F8">
          <w:t xml:space="preserve"> 4_2 </w:t>
        </w:r>
        <w:r w:rsidRPr="00B06CC2">
          <w:t xml:space="preserve">based on an indication by the multicast DCI format </w:t>
        </w:r>
        <w:r w:rsidRPr="00B563F8">
          <w:t>4_2</w:t>
        </w:r>
        <w:r>
          <w:t xml:space="preserve"> </w:t>
        </w:r>
        <w:r w:rsidRPr="00B06CC2">
          <w:t xml:space="preserve">associated with the G-RNTI </w:t>
        </w:r>
        <w:r>
          <w:t xml:space="preserve">for multicast </w:t>
        </w:r>
        <w:r w:rsidRPr="00B06CC2">
          <w:t>or the G-CS-RNTI [4, TS 38.212].</w:t>
        </w:r>
        <w:r>
          <w:t xml:space="preserve"> </w:t>
        </w:r>
        <w:r w:rsidRPr="00F36A4C">
          <w:t xml:space="preserve">If a UE is </w:t>
        </w:r>
        <w:r w:rsidRPr="000C5C47">
          <w:t>provided</w:t>
        </w:r>
        <w:r w:rsidRPr="000C5C47">
          <w:rPr>
            <w:i/>
          </w:rPr>
          <w:t xml:space="preserve"> </w:t>
        </w:r>
        <w:r w:rsidRPr="00F36A4C">
          <w:rPr>
            <w:i/>
          </w:rPr>
          <w:t>pdsch-HARQ-ACK-Codebook</w:t>
        </w:r>
        <w:r w:rsidRPr="00F36A4C" w:rsidDel="00011FE0">
          <w:rPr>
            <w:i/>
          </w:rPr>
          <w:t xml:space="preserve"> </w:t>
        </w:r>
        <w:r w:rsidRPr="00F36A4C">
          <w:rPr>
            <w:i/>
          </w:rPr>
          <w:t>= semi-static</w:t>
        </w:r>
        <w:r w:rsidRPr="00F36A4C">
          <w:t xml:space="preserve"> for multicast HARQ-ACK information, the UE </w:t>
        </w:r>
        <w:r w:rsidRPr="000C5C47">
          <w:t xml:space="preserve">does </w:t>
        </w:r>
        <w:r w:rsidRPr="00F36A4C">
          <w:t xml:space="preserve">not expect to be provided </w:t>
        </w:r>
        <w:r w:rsidRPr="00F36A4C">
          <w:rPr>
            <w:i/>
            <w:iCs/>
          </w:rPr>
          <w:t>harq-FeedbackEnablerMulticast</w:t>
        </w:r>
        <w:r w:rsidRPr="00F36A4C">
          <w:t xml:space="preserve"> with value set to 'dci-enabler' for a G-RNTI or a G-CS-RNTI.</w:t>
        </w:r>
      </w:ins>
    </w:p>
    <w:p w14:paraId="28E7A496" w14:textId="77777777" w:rsidR="00277723" w:rsidRPr="00D70946" w:rsidRDefault="00277723" w:rsidP="00277723">
      <w:pPr>
        <w:pStyle w:val="H6"/>
        <w:rPr>
          <w:ins w:id="4815" w:author="2954" w:date="2023-06-20T15:29:00Z"/>
        </w:rPr>
      </w:pPr>
      <w:ins w:id="4816" w:author="2954" w:date="2023-06-20T15:29:00Z">
        <w:r>
          <w:t>14.2.1.1.6</w:t>
        </w:r>
        <w:r w:rsidRPr="00D70946">
          <w:t>.3</w:t>
        </w:r>
        <w:r w:rsidRPr="00D70946">
          <w:tab/>
          <w:t>Test description</w:t>
        </w:r>
      </w:ins>
    </w:p>
    <w:p w14:paraId="59A1D9F2" w14:textId="77777777" w:rsidR="00277723" w:rsidRPr="00D70946" w:rsidRDefault="00277723" w:rsidP="00277723">
      <w:pPr>
        <w:pStyle w:val="H6"/>
        <w:rPr>
          <w:ins w:id="4817" w:author="2954" w:date="2023-06-20T15:29:00Z"/>
        </w:rPr>
      </w:pPr>
      <w:ins w:id="4818" w:author="2954" w:date="2023-06-20T15:29:00Z">
        <w:r>
          <w:t>14.2.1.1.6</w:t>
        </w:r>
        <w:r w:rsidRPr="00D70946">
          <w:t>.3.1</w:t>
        </w:r>
        <w:r w:rsidRPr="00D70946">
          <w:tab/>
          <w:t>Pre-test conditions</w:t>
        </w:r>
      </w:ins>
    </w:p>
    <w:p w14:paraId="3132EF62" w14:textId="77777777" w:rsidR="00277723" w:rsidRPr="00D70946" w:rsidRDefault="00277723" w:rsidP="00277723">
      <w:pPr>
        <w:pStyle w:val="H6"/>
        <w:rPr>
          <w:ins w:id="4819" w:author="2954" w:date="2023-06-20T15:29:00Z"/>
        </w:rPr>
      </w:pPr>
      <w:ins w:id="4820" w:author="2954" w:date="2023-06-20T15:29:00Z">
        <w:r w:rsidRPr="00D70946">
          <w:t>System Simulator:</w:t>
        </w:r>
      </w:ins>
    </w:p>
    <w:p w14:paraId="0A164D9C" w14:textId="77777777" w:rsidR="00277723" w:rsidRDefault="00277723" w:rsidP="00277723">
      <w:pPr>
        <w:pStyle w:val="B1"/>
        <w:rPr>
          <w:ins w:id="4821" w:author="2954" w:date="2023-06-20T15:29:00Z"/>
          <w:lang w:eastAsia="zh-CN"/>
        </w:rPr>
      </w:pPr>
      <w:ins w:id="4822" w:author="2954" w:date="2023-06-20T15:29:00Z">
        <w:r w:rsidRPr="006F06C2">
          <w:t>-</w:t>
        </w:r>
        <w:r w:rsidRPr="006F06C2">
          <w:tab/>
        </w:r>
        <w:r w:rsidRPr="00D70946">
          <w:rPr>
            <w:lang w:eastAsia="zh-CN"/>
          </w:rPr>
          <w:t>The SS configures the N</w:t>
        </w:r>
        <w:r>
          <w:rPr>
            <w:lang w:eastAsia="zh-CN"/>
          </w:rPr>
          <w:t>R</w:t>
        </w:r>
        <w:r w:rsidRPr="00D70946">
          <w:rPr>
            <w:lang w:eastAsia="zh-CN"/>
          </w:rPr>
          <w:t xml:space="preserve"> Cell </w:t>
        </w:r>
        <w:r>
          <w:rPr>
            <w:lang w:eastAsia="zh-CN"/>
          </w:rPr>
          <w:t>1</w:t>
        </w:r>
        <w:r w:rsidRPr="00D70946">
          <w:rPr>
            <w:lang w:eastAsia="zh-CN"/>
          </w:rPr>
          <w:t xml:space="preserve"> as the "Serving cell"</w:t>
        </w:r>
        <w:r w:rsidRPr="00D70946">
          <w:t>.</w:t>
        </w:r>
      </w:ins>
    </w:p>
    <w:p w14:paraId="14AC0655" w14:textId="77777777" w:rsidR="00277723" w:rsidRDefault="00277723" w:rsidP="00277723">
      <w:pPr>
        <w:pStyle w:val="B1"/>
        <w:snapToGrid w:val="0"/>
        <w:rPr>
          <w:ins w:id="4823" w:author="2954" w:date="2023-06-20T15:29:00Z"/>
          <w:lang w:eastAsia="zh-CN"/>
        </w:rPr>
      </w:pPr>
      <w:ins w:id="4824" w:author="2954" w:date="2023-06-20T15:29:00Z">
        <w:r w:rsidRPr="006F06C2">
          <w:rPr>
            <w:lang w:eastAsia="zh-CN"/>
          </w:rPr>
          <w:t>-</w:t>
        </w:r>
        <w:r w:rsidRPr="006F06C2">
          <w:rPr>
            <w:lang w:eastAsia="zh-CN"/>
          </w:rPr>
          <w:tab/>
        </w:r>
        <w:r w:rsidRPr="006F06C2">
          <w:t xml:space="preserve">System information combination </w:t>
        </w:r>
        <w:r w:rsidRPr="00765794">
          <w:t>NR-</w:t>
        </w:r>
        <w:r>
          <w:t>1</w:t>
        </w:r>
        <w:r w:rsidRPr="006F06C2">
          <w:t xml:space="preserve"> as defined in TS 38.508-1 [4] clause 4.4.3.1.2 is used in NR cell</w:t>
        </w:r>
        <w:r>
          <w:t xml:space="preserve"> 1</w:t>
        </w:r>
        <w:r w:rsidRPr="006F06C2">
          <w:rPr>
            <w:lang w:eastAsia="zh-CN"/>
          </w:rPr>
          <w:t>.</w:t>
        </w:r>
      </w:ins>
    </w:p>
    <w:p w14:paraId="267BA83F" w14:textId="77777777" w:rsidR="00277723" w:rsidRPr="00D70946" w:rsidRDefault="00277723" w:rsidP="00277723">
      <w:pPr>
        <w:pStyle w:val="H6"/>
        <w:rPr>
          <w:ins w:id="4825" w:author="2954" w:date="2023-06-20T15:29:00Z"/>
        </w:rPr>
      </w:pPr>
      <w:ins w:id="4826" w:author="2954" w:date="2023-06-20T15:29:00Z">
        <w:r w:rsidRPr="00D70946">
          <w:t>UE:</w:t>
        </w:r>
      </w:ins>
    </w:p>
    <w:p w14:paraId="70F249A8" w14:textId="77777777" w:rsidR="00277723" w:rsidRPr="00B946D4" w:rsidRDefault="00277723" w:rsidP="00277723">
      <w:pPr>
        <w:pStyle w:val="B1"/>
        <w:rPr>
          <w:ins w:id="4827" w:author="2954" w:date="2023-06-20T15:29:00Z"/>
        </w:rPr>
      </w:pPr>
      <w:ins w:id="4828" w:author="2954" w:date="2023-06-20T15:29:00Z">
        <w:r w:rsidRPr="007E1D6B">
          <w:t>-</w:t>
        </w:r>
        <w:r w:rsidRPr="007E1D6B">
          <w:tab/>
        </w:r>
        <w:r w:rsidRPr="007E1D6B">
          <w:rPr>
            <w:rFonts w:cs="Arial"/>
            <w:szCs w:val="18"/>
          </w:rPr>
          <w:t xml:space="preserve">The UE is made </w:t>
        </w:r>
        <w:r w:rsidRPr="007E1D6B">
          <w:rPr>
            <w:rFonts w:cs="Arial"/>
            <w:szCs w:val="18"/>
            <w:lang w:eastAsia="zh-CN"/>
          </w:rPr>
          <w:t xml:space="preserve">interested in </w:t>
        </w:r>
        <w:r w:rsidRPr="007E1D6B">
          <w:rPr>
            <w:rFonts w:cs="Arial"/>
            <w:szCs w:val="18"/>
          </w:rPr>
          <w:t>receiv</w:t>
        </w:r>
        <w:r w:rsidRPr="007E1D6B">
          <w:rPr>
            <w:rFonts w:cs="Arial"/>
            <w:szCs w:val="18"/>
            <w:lang w:eastAsia="zh-CN"/>
          </w:rPr>
          <w:t xml:space="preserve">ing </w:t>
        </w:r>
        <w:r w:rsidRPr="007E1D6B">
          <w:rPr>
            <w:rFonts w:cs="Arial"/>
            <w:szCs w:val="18"/>
          </w:rPr>
          <w:t>MBS Multicast service</w:t>
        </w:r>
        <w:r>
          <w:rPr>
            <w:rFonts w:cs="Arial"/>
            <w:szCs w:val="18"/>
          </w:rPr>
          <w:t xml:space="preserve"> </w:t>
        </w:r>
        <w:r w:rsidRPr="005974F8">
          <w:rPr>
            <w:rFonts w:cs="Arial"/>
            <w:szCs w:val="18"/>
          </w:rPr>
          <w:t>with MBS service ID '000101'H</w:t>
        </w:r>
        <w:r w:rsidRPr="007E1D6B">
          <w:rPr>
            <w:rFonts w:cs="Arial"/>
            <w:szCs w:val="18"/>
          </w:rPr>
          <w:t>.</w:t>
        </w:r>
      </w:ins>
    </w:p>
    <w:p w14:paraId="1A00AAE5" w14:textId="77777777" w:rsidR="00277723" w:rsidRDefault="00277723" w:rsidP="00277723">
      <w:pPr>
        <w:pStyle w:val="H6"/>
        <w:rPr>
          <w:ins w:id="4829" w:author="2954" w:date="2023-06-20T15:29:00Z"/>
        </w:rPr>
      </w:pPr>
      <w:ins w:id="4830" w:author="2954" w:date="2023-06-20T15:29:00Z">
        <w:r w:rsidRPr="00D70946">
          <w:t>Preamble:</w:t>
        </w:r>
      </w:ins>
    </w:p>
    <w:p w14:paraId="26A8C638" w14:textId="77777777" w:rsidR="00277723" w:rsidRPr="002F0A2B" w:rsidRDefault="00277723" w:rsidP="00277723">
      <w:pPr>
        <w:pStyle w:val="B1"/>
        <w:rPr>
          <w:ins w:id="4831" w:author="2954" w:date="2023-06-20T15:29:00Z"/>
        </w:rPr>
      </w:pPr>
      <w:ins w:id="4832" w:author="2954" w:date="2023-06-20T15:29: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33C92092" w14:textId="77777777" w:rsidR="00277723" w:rsidRPr="00D70946" w:rsidRDefault="00277723" w:rsidP="00277723">
      <w:pPr>
        <w:pStyle w:val="H6"/>
        <w:rPr>
          <w:ins w:id="4833" w:author="2954" w:date="2023-06-20T15:29:00Z"/>
        </w:rPr>
      </w:pPr>
      <w:ins w:id="4834" w:author="2954" w:date="2023-06-20T15:29:00Z">
        <w:r>
          <w:t>14.2.1.1.6</w:t>
        </w:r>
        <w:r w:rsidRPr="00D70946">
          <w:t>.3.2</w:t>
        </w:r>
        <w:r w:rsidRPr="00D70946">
          <w:tab/>
          <w:t>Test procedure sequence</w:t>
        </w:r>
      </w:ins>
    </w:p>
    <w:p w14:paraId="45F34CCB" w14:textId="77777777" w:rsidR="00277723" w:rsidRDefault="00277723" w:rsidP="00277723">
      <w:pPr>
        <w:pStyle w:val="TH"/>
        <w:rPr>
          <w:ins w:id="4835" w:author="2954" w:date="2023-06-20T15:29:00Z"/>
        </w:rPr>
      </w:pPr>
      <w:ins w:id="4836" w:author="2954" w:date="2023-06-20T15:29:00Z">
        <w:r w:rsidRPr="00D70946">
          <w:t xml:space="preserve">Table </w:t>
        </w:r>
        <w:r>
          <w:t>14.2.1.1.6</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D70946" w14:paraId="5A159B2E" w14:textId="77777777" w:rsidTr="002745DF">
        <w:trPr>
          <w:ins w:id="4837" w:author="2954" w:date="2023-06-20T15:29:00Z"/>
        </w:trPr>
        <w:tc>
          <w:tcPr>
            <w:tcW w:w="533" w:type="dxa"/>
            <w:tcBorders>
              <w:top w:val="single" w:sz="4" w:space="0" w:color="auto"/>
              <w:left w:val="single" w:sz="4" w:space="0" w:color="auto"/>
              <w:bottom w:val="nil"/>
              <w:right w:val="single" w:sz="4" w:space="0" w:color="auto"/>
            </w:tcBorders>
            <w:hideMark/>
          </w:tcPr>
          <w:p w14:paraId="21D5D3BA" w14:textId="77777777" w:rsidR="00277723" w:rsidRPr="00D70946" w:rsidRDefault="00277723" w:rsidP="002745DF">
            <w:pPr>
              <w:pStyle w:val="TAH"/>
              <w:rPr>
                <w:ins w:id="4838" w:author="2954" w:date="2023-06-20T15:29:00Z"/>
              </w:rPr>
            </w:pPr>
            <w:ins w:id="4839" w:author="2954" w:date="2023-06-20T15:29:00Z">
              <w:r w:rsidRPr="00D70946">
                <w:t>St</w:t>
              </w:r>
            </w:ins>
          </w:p>
        </w:tc>
        <w:tc>
          <w:tcPr>
            <w:tcW w:w="3967" w:type="dxa"/>
            <w:tcBorders>
              <w:top w:val="single" w:sz="4" w:space="0" w:color="auto"/>
              <w:left w:val="single" w:sz="4" w:space="0" w:color="auto"/>
              <w:bottom w:val="nil"/>
              <w:right w:val="single" w:sz="4" w:space="0" w:color="auto"/>
            </w:tcBorders>
            <w:hideMark/>
          </w:tcPr>
          <w:p w14:paraId="23284117" w14:textId="77777777" w:rsidR="00277723" w:rsidRPr="00D70946" w:rsidRDefault="00277723" w:rsidP="002745DF">
            <w:pPr>
              <w:pStyle w:val="TAH"/>
              <w:rPr>
                <w:ins w:id="4840" w:author="2954" w:date="2023-06-20T15:29:00Z"/>
              </w:rPr>
            </w:pPr>
            <w:ins w:id="4841" w:author="2954" w:date="2023-06-20T15:29: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5A55E3E0" w14:textId="77777777" w:rsidR="00277723" w:rsidRPr="00D70946" w:rsidRDefault="00277723" w:rsidP="002745DF">
            <w:pPr>
              <w:pStyle w:val="TAH"/>
              <w:rPr>
                <w:ins w:id="4842" w:author="2954" w:date="2023-06-20T15:29:00Z"/>
              </w:rPr>
            </w:pPr>
            <w:ins w:id="4843" w:author="2954" w:date="2023-06-20T15:29:00Z">
              <w:r w:rsidRPr="00D70946">
                <w:t>Message Sequence</w:t>
              </w:r>
            </w:ins>
          </w:p>
        </w:tc>
        <w:tc>
          <w:tcPr>
            <w:tcW w:w="567" w:type="dxa"/>
            <w:tcBorders>
              <w:top w:val="single" w:sz="4" w:space="0" w:color="auto"/>
              <w:left w:val="single" w:sz="4" w:space="0" w:color="auto"/>
              <w:bottom w:val="nil"/>
              <w:right w:val="single" w:sz="4" w:space="0" w:color="auto"/>
            </w:tcBorders>
            <w:hideMark/>
          </w:tcPr>
          <w:p w14:paraId="2C13DE05" w14:textId="77777777" w:rsidR="00277723" w:rsidRPr="00D70946" w:rsidRDefault="00277723" w:rsidP="002745DF">
            <w:pPr>
              <w:pStyle w:val="TAH"/>
              <w:rPr>
                <w:ins w:id="4844" w:author="2954" w:date="2023-06-20T15:29:00Z"/>
              </w:rPr>
            </w:pPr>
            <w:ins w:id="4845" w:author="2954" w:date="2023-06-20T15:29:00Z">
              <w:r w:rsidRPr="00D70946">
                <w:t>TP</w:t>
              </w:r>
            </w:ins>
          </w:p>
        </w:tc>
        <w:tc>
          <w:tcPr>
            <w:tcW w:w="850" w:type="dxa"/>
            <w:tcBorders>
              <w:top w:val="single" w:sz="4" w:space="0" w:color="auto"/>
              <w:left w:val="single" w:sz="4" w:space="0" w:color="auto"/>
              <w:bottom w:val="nil"/>
              <w:right w:val="single" w:sz="4" w:space="0" w:color="auto"/>
            </w:tcBorders>
            <w:hideMark/>
          </w:tcPr>
          <w:p w14:paraId="113930E6" w14:textId="77777777" w:rsidR="00277723" w:rsidRPr="00D70946" w:rsidRDefault="00277723" w:rsidP="002745DF">
            <w:pPr>
              <w:pStyle w:val="TAH"/>
              <w:rPr>
                <w:ins w:id="4846" w:author="2954" w:date="2023-06-20T15:29:00Z"/>
              </w:rPr>
            </w:pPr>
            <w:ins w:id="4847" w:author="2954" w:date="2023-06-20T15:29:00Z">
              <w:r w:rsidRPr="00D70946">
                <w:t>Verdict</w:t>
              </w:r>
            </w:ins>
          </w:p>
        </w:tc>
      </w:tr>
      <w:tr w:rsidR="00277723" w:rsidRPr="00D70946" w14:paraId="4AACB6E8" w14:textId="77777777" w:rsidTr="002745DF">
        <w:trPr>
          <w:ins w:id="4848" w:author="2954" w:date="2023-06-20T15:29:00Z"/>
        </w:trPr>
        <w:tc>
          <w:tcPr>
            <w:tcW w:w="533" w:type="dxa"/>
            <w:tcBorders>
              <w:top w:val="nil"/>
              <w:left w:val="single" w:sz="4" w:space="0" w:color="auto"/>
              <w:bottom w:val="single" w:sz="4" w:space="0" w:color="auto"/>
              <w:right w:val="single" w:sz="4" w:space="0" w:color="auto"/>
            </w:tcBorders>
          </w:tcPr>
          <w:p w14:paraId="09EF1353" w14:textId="77777777" w:rsidR="00277723" w:rsidRPr="00D70946" w:rsidRDefault="00277723" w:rsidP="002745DF">
            <w:pPr>
              <w:pStyle w:val="TAH"/>
              <w:rPr>
                <w:ins w:id="4849" w:author="2954" w:date="2023-06-20T15:29:00Z"/>
              </w:rPr>
            </w:pPr>
          </w:p>
        </w:tc>
        <w:tc>
          <w:tcPr>
            <w:tcW w:w="3967" w:type="dxa"/>
            <w:tcBorders>
              <w:top w:val="nil"/>
              <w:left w:val="single" w:sz="4" w:space="0" w:color="auto"/>
              <w:bottom w:val="single" w:sz="4" w:space="0" w:color="auto"/>
              <w:right w:val="single" w:sz="4" w:space="0" w:color="auto"/>
            </w:tcBorders>
          </w:tcPr>
          <w:p w14:paraId="33C501F0" w14:textId="77777777" w:rsidR="00277723" w:rsidRPr="00D70946" w:rsidRDefault="00277723" w:rsidP="002745DF">
            <w:pPr>
              <w:pStyle w:val="TAH"/>
              <w:rPr>
                <w:ins w:id="4850" w:author="2954" w:date="2023-06-20T15:29:00Z"/>
              </w:rPr>
            </w:pPr>
          </w:p>
        </w:tc>
        <w:tc>
          <w:tcPr>
            <w:tcW w:w="708" w:type="dxa"/>
            <w:tcBorders>
              <w:top w:val="single" w:sz="4" w:space="0" w:color="auto"/>
              <w:left w:val="single" w:sz="4" w:space="0" w:color="auto"/>
              <w:bottom w:val="single" w:sz="4" w:space="0" w:color="auto"/>
              <w:right w:val="single" w:sz="4" w:space="0" w:color="auto"/>
            </w:tcBorders>
            <w:hideMark/>
          </w:tcPr>
          <w:p w14:paraId="27E8232A" w14:textId="77777777" w:rsidR="00277723" w:rsidRPr="00D70946" w:rsidRDefault="00277723" w:rsidP="002745DF">
            <w:pPr>
              <w:pStyle w:val="TAH"/>
              <w:rPr>
                <w:ins w:id="4851" w:author="2954" w:date="2023-06-20T15:29:00Z"/>
              </w:rPr>
            </w:pPr>
            <w:ins w:id="4852" w:author="2954" w:date="2023-06-20T15:29: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0F99C6F8" w14:textId="77777777" w:rsidR="00277723" w:rsidRPr="00D70946" w:rsidRDefault="00277723" w:rsidP="002745DF">
            <w:pPr>
              <w:pStyle w:val="TAH"/>
              <w:rPr>
                <w:ins w:id="4853" w:author="2954" w:date="2023-06-20T15:29:00Z"/>
              </w:rPr>
            </w:pPr>
            <w:ins w:id="4854" w:author="2954" w:date="2023-06-20T15:29:00Z">
              <w:r w:rsidRPr="00D70946">
                <w:t>Message</w:t>
              </w:r>
            </w:ins>
          </w:p>
        </w:tc>
        <w:tc>
          <w:tcPr>
            <w:tcW w:w="567" w:type="dxa"/>
            <w:tcBorders>
              <w:top w:val="nil"/>
              <w:left w:val="single" w:sz="4" w:space="0" w:color="auto"/>
              <w:bottom w:val="single" w:sz="4" w:space="0" w:color="auto"/>
              <w:right w:val="single" w:sz="4" w:space="0" w:color="auto"/>
            </w:tcBorders>
          </w:tcPr>
          <w:p w14:paraId="1972E13A" w14:textId="77777777" w:rsidR="00277723" w:rsidRPr="00D70946" w:rsidRDefault="00277723" w:rsidP="002745DF">
            <w:pPr>
              <w:pStyle w:val="TAH"/>
              <w:rPr>
                <w:ins w:id="4855" w:author="2954" w:date="2023-06-20T15:29:00Z"/>
              </w:rPr>
            </w:pPr>
          </w:p>
        </w:tc>
        <w:tc>
          <w:tcPr>
            <w:tcW w:w="850" w:type="dxa"/>
            <w:tcBorders>
              <w:top w:val="nil"/>
              <w:left w:val="single" w:sz="4" w:space="0" w:color="auto"/>
              <w:bottom w:val="single" w:sz="4" w:space="0" w:color="auto"/>
              <w:right w:val="single" w:sz="4" w:space="0" w:color="auto"/>
            </w:tcBorders>
          </w:tcPr>
          <w:p w14:paraId="67372C55" w14:textId="77777777" w:rsidR="00277723" w:rsidRPr="00D70946" w:rsidRDefault="00277723" w:rsidP="002745DF">
            <w:pPr>
              <w:pStyle w:val="TAH"/>
              <w:rPr>
                <w:ins w:id="4856" w:author="2954" w:date="2023-06-20T15:29:00Z"/>
              </w:rPr>
            </w:pPr>
          </w:p>
        </w:tc>
      </w:tr>
      <w:tr w:rsidR="00277723" w:rsidRPr="00E95178" w14:paraId="3144504E" w14:textId="77777777" w:rsidTr="002745DF">
        <w:trPr>
          <w:ins w:id="4857" w:author="2954" w:date="2023-06-20T15:29:00Z"/>
        </w:trPr>
        <w:tc>
          <w:tcPr>
            <w:tcW w:w="533" w:type="dxa"/>
            <w:tcBorders>
              <w:top w:val="nil"/>
              <w:left w:val="single" w:sz="4" w:space="0" w:color="auto"/>
              <w:bottom w:val="single" w:sz="4" w:space="0" w:color="auto"/>
              <w:right w:val="single" w:sz="4" w:space="0" w:color="auto"/>
            </w:tcBorders>
          </w:tcPr>
          <w:p w14:paraId="5EF1D00D" w14:textId="77777777" w:rsidR="00277723" w:rsidRPr="00E95178" w:rsidRDefault="00277723" w:rsidP="002745DF">
            <w:pPr>
              <w:pStyle w:val="TAC"/>
              <w:rPr>
                <w:ins w:id="4858" w:author="2954" w:date="2023-06-20T15:29:00Z"/>
              </w:rPr>
            </w:pPr>
            <w:ins w:id="4859" w:author="2954" w:date="2023-06-20T15:29:00Z">
              <w:r w:rsidRPr="00E95178">
                <w:rPr>
                  <w:lang w:eastAsia="zh-CN"/>
                </w:rPr>
                <w:t>1a1-1b12a1</w:t>
              </w:r>
            </w:ins>
          </w:p>
        </w:tc>
        <w:tc>
          <w:tcPr>
            <w:tcW w:w="3967" w:type="dxa"/>
            <w:tcBorders>
              <w:top w:val="nil"/>
              <w:left w:val="single" w:sz="4" w:space="0" w:color="auto"/>
              <w:bottom w:val="single" w:sz="4" w:space="0" w:color="auto"/>
              <w:right w:val="single" w:sz="4" w:space="0" w:color="auto"/>
            </w:tcBorders>
          </w:tcPr>
          <w:p w14:paraId="7DC76088" w14:textId="77777777" w:rsidR="00277723" w:rsidRPr="00E95178" w:rsidRDefault="00277723" w:rsidP="002745DF">
            <w:pPr>
              <w:pStyle w:val="TAL"/>
              <w:rPr>
                <w:ins w:id="4860" w:author="2954" w:date="2023-06-20T15:29:00Z"/>
              </w:rPr>
            </w:pPr>
            <w:ins w:id="4861" w:author="2954" w:date="2023-06-20T15:29:00Z">
              <w:r w:rsidRPr="00E95178">
                <w:rPr>
                  <w:lang w:eastAsia="zh-CN"/>
                </w:rPr>
                <w:t xml:space="preserve">Step 1a1 to </w:t>
              </w:r>
              <w:r w:rsidRPr="00E95178">
                <w:t xml:space="preserve">1b12a1 </w:t>
              </w:r>
              <w:r w:rsidRPr="00E95178">
                <w:rPr>
                  <w:kern w:val="2"/>
                </w:rPr>
                <w:t xml:space="preserve">of </w:t>
              </w:r>
              <w:r w:rsidRPr="00E95178">
                <w:rPr>
                  <w:lang w:eastAsia="zh-CN"/>
                </w:rPr>
                <w:t xml:space="preserve">the generic procedures described in </w:t>
              </w:r>
              <w:r w:rsidRPr="00E95178">
                <w:rPr>
                  <w:kern w:val="2"/>
                </w:rPr>
                <w:t>TS 38.508-1 subclause 4.9.34</w:t>
              </w:r>
              <w:r w:rsidRPr="00E95178">
                <w:rPr>
                  <w:lang w:eastAsia="zh-CN"/>
                </w:rPr>
                <w:t xml:space="preserve"> are performed on NR Cell 1 to establish an </w:t>
              </w:r>
              <w:r w:rsidRPr="00E95178">
                <w:t>associated PDU Session to the MBS DNN and join in MBS Multicast session.</w:t>
              </w:r>
            </w:ins>
          </w:p>
        </w:tc>
        <w:tc>
          <w:tcPr>
            <w:tcW w:w="708" w:type="dxa"/>
            <w:tcBorders>
              <w:top w:val="single" w:sz="4" w:space="0" w:color="auto"/>
              <w:left w:val="single" w:sz="4" w:space="0" w:color="auto"/>
              <w:bottom w:val="single" w:sz="4" w:space="0" w:color="auto"/>
              <w:right w:val="single" w:sz="4" w:space="0" w:color="auto"/>
            </w:tcBorders>
          </w:tcPr>
          <w:p w14:paraId="64CF2B21" w14:textId="77777777" w:rsidR="00277723" w:rsidRPr="00E95178" w:rsidRDefault="00277723" w:rsidP="002745DF">
            <w:pPr>
              <w:pStyle w:val="TAC"/>
              <w:rPr>
                <w:ins w:id="4862" w:author="2954" w:date="2023-06-20T15:29:00Z"/>
              </w:rPr>
            </w:pPr>
            <w:ins w:id="4863" w:author="2954" w:date="2023-06-20T15:29: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7AB67637" w14:textId="77777777" w:rsidR="00277723" w:rsidRPr="00E95178" w:rsidRDefault="00277723" w:rsidP="002745DF">
            <w:pPr>
              <w:pStyle w:val="TAC"/>
              <w:jc w:val="left"/>
              <w:rPr>
                <w:ins w:id="4864" w:author="2954" w:date="2023-06-20T15:29:00Z"/>
              </w:rPr>
            </w:pPr>
            <w:ins w:id="4865" w:author="2954" w:date="2023-06-20T15:29:00Z">
              <w:r w:rsidRPr="00E95178">
                <w:t>-</w:t>
              </w:r>
            </w:ins>
          </w:p>
        </w:tc>
        <w:tc>
          <w:tcPr>
            <w:tcW w:w="567" w:type="dxa"/>
            <w:tcBorders>
              <w:top w:val="nil"/>
              <w:left w:val="single" w:sz="4" w:space="0" w:color="auto"/>
              <w:bottom w:val="single" w:sz="4" w:space="0" w:color="auto"/>
              <w:right w:val="single" w:sz="4" w:space="0" w:color="auto"/>
            </w:tcBorders>
          </w:tcPr>
          <w:p w14:paraId="44E20508" w14:textId="77777777" w:rsidR="00277723" w:rsidRPr="00E95178" w:rsidRDefault="00277723" w:rsidP="002745DF">
            <w:pPr>
              <w:pStyle w:val="TAC"/>
              <w:rPr>
                <w:ins w:id="4866" w:author="2954" w:date="2023-06-20T15:29:00Z"/>
              </w:rPr>
            </w:pPr>
            <w:ins w:id="4867"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2DE7D0DC" w14:textId="77777777" w:rsidR="00277723" w:rsidRPr="00E95178" w:rsidRDefault="00277723" w:rsidP="002745DF">
            <w:pPr>
              <w:pStyle w:val="TAC"/>
              <w:rPr>
                <w:ins w:id="4868" w:author="2954" w:date="2023-06-20T15:29:00Z"/>
              </w:rPr>
            </w:pPr>
            <w:ins w:id="4869" w:author="2954" w:date="2023-06-20T15:29:00Z">
              <w:r w:rsidRPr="00E95178">
                <w:t>-</w:t>
              </w:r>
            </w:ins>
          </w:p>
        </w:tc>
      </w:tr>
      <w:tr w:rsidR="00277723" w:rsidRPr="00E95178" w14:paraId="267FD01A" w14:textId="77777777" w:rsidTr="002745DF">
        <w:trPr>
          <w:ins w:id="4870" w:author="2954" w:date="2023-06-20T15:29:00Z"/>
        </w:trPr>
        <w:tc>
          <w:tcPr>
            <w:tcW w:w="533" w:type="dxa"/>
            <w:tcBorders>
              <w:top w:val="nil"/>
              <w:left w:val="single" w:sz="4" w:space="0" w:color="auto"/>
              <w:bottom w:val="single" w:sz="4" w:space="0" w:color="auto"/>
              <w:right w:val="single" w:sz="4" w:space="0" w:color="auto"/>
            </w:tcBorders>
          </w:tcPr>
          <w:p w14:paraId="24C985A6" w14:textId="77777777" w:rsidR="00277723" w:rsidRPr="00E95178" w:rsidRDefault="00277723" w:rsidP="002745DF">
            <w:pPr>
              <w:pStyle w:val="TAC"/>
              <w:rPr>
                <w:ins w:id="4871" w:author="2954" w:date="2023-06-20T15:29:00Z"/>
                <w:lang w:eastAsia="zh-CN"/>
              </w:rPr>
            </w:pPr>
            <w:ins w:id="4872" w:author="2954" w:date="2023-06-20T15:29:00Z">
              <w:r w:rsidRPr="00E95178">
                <w:rPr>
                  <w:rFonts w:hint="eastAsia"/>
                  <w:lang w:eastAsia="zh-CN"/>
                </w:rPr>
                <w:t>2</w:t>
              </w:r>
              <w:r w:rsidRPr="00E95178">
                <w:rPr>
                  <w:lang w:eastAsia="zh-CN"/>
                </w:rPr>
                <w:t>a1-2a2</w:t>
              </w:r>
            </w:ins>
          </w:p>
        </w:tc>
        <w:tc>
          <w:tcPr>
            <w:tcW w:w="3967" w:type="dxa"/>
            <w:tcBorders>
              <w:top w:val="nil"/>
              <w:left w:val="single" w:sz="4" w:space="0" w:color="auto"/>
              <w:bottom w:val="single" w:sz="4" w:space="0" w:color="auto"/>
              <w:right w:val="single" w:sz="4" w:space="0" w:color="auto"/>
            </w:tcBorders>
          </w:tcPr>
          <w:p w14:paraId="6218E574" w14:textId="77777777" w:rsidR="00277723" w:rsidRPr="00E95178" w:rsidRDefault="00277723" w:rsidP="002745DF">
            <w:pPr>
              <w:pStyle w:val="TAL"/>
              <w:rPr>
                <w:ins w:id="4873" w:author="2954" w:date="2023-06-20T15:29:00Z"/>
                <w:lang w:eastAsia="zh-CN"/>
              </w:rPr>
            </w:pPr>
            <w:ins w:id="4874" w:author="2954" w:date="2023-06-20T15:29:00Z">
              <w:r w:rsidRPr="00E95178">
                <w:rPr>
                  <w:kern w:val="2"/>
                </w:rPr>
                <w:t xml:space="preserve">Steps 9a1 to 9a2 of </w:t>
              </w:r>
              <w:r w:rsidRPr="00E95178">
                <w:rPr>
                  <w:lang w:eastAsia="zh-CN"/>
                </w:rPr>
                <w:t xml:space="preserve">the generic procedures described in </w:t>
              </w:r>
              <w:r w:rsidRPr="00E95178">
                <w:rPr>
                  <w:kern w:val="2"/>
                </w:rPr>
                <w:t>TS 38.508-1 subclause 4.5.4.2-3</w:t>
              </w:r>
              <w:r w:rsidRPr="00E95178">
                <w:rPr>
                  <w:lang w:eastAsia="zh-CN"/>
                </w:rPr>
                <w:t xml:space="preserve"> are performed on NR Cell 1 </w:t>
              </w:r>
              <w:r w:rsidRPr="00E95178">
                <w:t xml:space="preserve">with condition UE TEST LOOP MODE </w:t>
              </w:r>
              <w:r w:rsidRPr="00E95178">
                <w:rPr>
                  <w:lang w:eastAsia="zh-CN"/>
                </w:rPr>
                <w:t>C</w:t>
              </w:r>
              <w:r w:rsidRPr="00E95178">
                <w:t xml:space="preserve"> and </w:t>
              </w:r>
              <w:r w:rsidRPr="00E95178">
                <w:rPr>
                  <w:lang w:eastAsia="zh-CN"/>
                </w:rPr>
                <w:t>Multicast MRB.</w:t>
              </w:r>
            </w:ins>
          </w:p>
        </w:tc>
        <w:tc>
          <w:tcPr>
            <w:tcW w:w="708" w:type="dxa"/>
            <w:tcBorders>
              <w:top w:val="single" w:sz="4" w:space="0" w:color="auto"/>
              <w:left w:val="single" w:sz="4" w:space="0" w:color="auto"/>
              <w:bottom w:val="single" w:sz="4" w:space="0" w:color="auto"/>
              <w:right w:val="single" w:sz="4" w:space="0" w:color="auto"/>
            </w:tcBorders>
          </w:tcPr>
          <w:p w14:paraId="70277D29" w14:textId="77777777" w:rsidR="00277723" w:rsidRPr="00E95178" w:rsidRDefault="00277723" w:rsidP="002745DF">
            <w:pPr>
              <w:pStyle w:val="TAC"/>
              <w:rPr>
                <w:ins w:id="4875" w:author="2954" w:date="2023-06-20T15:29:00Z"/>
              </w:rPr>
            </w:pPr>
            <w:ins w:id="4876" w:author="2954" w:date="2023-06-20T15:29: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35F98EEC" w14:textId="77777777" w:rsidR="00277723" w:rsidRPr="00E95178" w:rsidRDefault="00277723" w:rsidP="002745DF">
            <w:pPr>
              <w:pStyle w:val="TAC"/>
              <w:jc w:val="left"/>
              <w:rPr>
                <w:ins w:id="4877" w:author="2954" w:date="2023-06-20T15:29:00Z"/>
              </w:rPr>
            </w:pPr>
            <w:ins w:id="4878" w:author="2954" w:date="2023-06-20T15:29:00Z">
              <w:r w:rsidRPr="00E95178">
                <w:t>-</w:t>
              </w:r>
            </w:ins>
          </w:p>
        </w:tc>
        <w:tc>
          <w:tcPr>
            <w:tcW w:w="567" w:type="dxa"/>
            <w:tcBorders>
              <w:top w:val="nil"/>
              <w:left w:val="single" w:sz="4" w:space="0" w:color="auto"/>
              <w:bottom w:val="single" w:sz="4" w:space="0" w:color="auto"/>
              <w:right w:val="single" w:sz="4" w:space="0" w:color="auto"/>
            </w:tcBorders>
          </w:tcPr>
          <w:p w14:paraId="41ECC57B" w14:textId="77777777" w:rsidR="00277723" w:rsidRPr="00E95178" w:rsidRDefault="00277723" w:rsidP="002745DF">
            <w:pPr>
              <w:pStyle w:val="TAC"/>
              <w:rPr>
                <w:ins w:id="4879" w:author="2954" w:date="2023-06-20T15:29:00Z"/>
              </w:rPr>
            </w:pPr>
            <w:ins w:id="4880"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3360E00B" w14:textId="77777777" w:rsidR="00277723" w:rsidRPr="00E95178" w:rsidRDefault="00277723" w:rsidP="002745DF">
            <w:pPr>
              <w:pStyle w:val="TAC"/>
              <w:rPr>
                <w:ins w:id="4881" w:author="2954" w:date="2023-06-20T15:29:00Z"/>
              </w:rPr>
            </w:pPr>
            <w:ins w:id="4882" w:author="2954" w:date="2023-06-20T15:29:00Z">
              <w:r w:rsidRPr="00E95178">
                <w:t>-</w:t>
              </w:r>
            </w:ins>
          </w:p>
        </w:tc>
      </w:tr>
      <w:tr w:rsidR="00277723" w:rsidRPr="00E95178" w14:paraId="16A4BA30" w14:textId="77777777" w:rsidTr="002745DF">
        <w:trPr>
          <w:ins w:id="4883" w:author="2954" w:date="2023-06-20T15:29:00Z"/>
        </w:trPr>
        <w:tc>
          <w:tcPr>
            <w:tcW w:w="533" w:type="dxa"/>
            <w:tcBorders>
              <w:top w:val="nil"/>
              <w:left w:val="single" w:sz="4" w:space="0" w:color="auto"/>
              <w:bottom w:val="single" w:sz="4" w:space="0" w:color="auto"/>
              <w:right w:val="single" w:sz="4" w:space="0" w:color="auto"/>
            </w:tcBorders>
          </w:tcPr>
          <w:p w14:paraId="105F4193" w14:textId="77777777" w:rsidR="00277723" w:rsidRPr="00E95178" w:rsidRDefault="00277723" w:rsidP="002745DF">
            <w:pPr>
              <w:pStyle w:val="TAC"/>
              <w:rPr>
                <w:ins w:id="4884" w:author="2954" w:date="2023-06-20T15:29:00Z"/>
                <w:lang w:eastAsia="zh-CN"/>
              </w:rPr>
            </w:pPr>
            <w:ins w:id="4885" w:author="2954" w:date="2023-06-20T15:29:00Z">
              <w:r w:rsidRPr="00E95178">
                <w:rPr>
                  <w:rFonts w:hint="eastAsia"/>
                  <w:lang w:eastAsia="zh-CN"/>
                </w:rPr>
                <w:t>3</w:t>
              </w:r>
            </w:ins>
          </w:p>
        </w:tc>
        <w:tc>
          <w:tcPr>
            <w:tcW w:w="3967" w:type="dxa"/>
            <w:tcBorders>
              <w:top w:val="nil"/>
              <w:left w:val="single" w:sz="4" w:space="0" w:color="auto"/>
              <w:bottom w:val="single" w:sz="4" w:space="0" w:color="auto"/>
              <w:right w:val="single" w:sz="4" w:space="0" w:color="auto"/>
            </w:tcBorders>
          </w:tcPr>
          <w:p w14:paraId="31636CDC" w14:textId="77777777" w:rsidR="00277723" w:rsidRPr="00E95178" w:rsidRDefault="00277723" w:rsidP="002745DF">
            <w:pPr>
              <w:pStyle w:val="TAL"/>
              <w:rPr>
                <w:ins w:id="4886" w:author="2954" w:date="2023-06-20T15:29:00Z"/>
                <w:kern w:val="2"/>
              </w:rPr>
            </w:pPr>
            <w:ins w:id="4887" w:author="2954" w:date="2023-06-20T15:29:00Z">
              <w:r w:rsidRPr="00E95178">
                <w:rPr>
                  <w:kern w:val="2"/>
                </w:rPr>
                <w:t xml:space="preserve">The </w:t>
              </w:r>
              <w:r w:rsidRPr="00E95178">
                <w:t xml:space="preserve">SS indicates a new transmission </w:t>
              </w:r>
              <w:r>
                <w:t>addressed to G-RNTI and e</w:t>
              </w:r>
              <w:r w:rsidRPr="00685DC5">
                <w:t>nabling HARQ-ACK feedback</w:t>
              </w:r>
              <w:r>
                <w:t xml:space="preserve"> in DCI format 4-2</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4E540033" w14:textId="77777777" w:rsidR="00277723" w:rsidRPr="00E95178" w:rsidRDefault="00277723" w:rsidP="002745DF">
            <w:pPr>
              <w:pStyle w:val="TAC"/>
              <w:rPr>
                <w:ins w:id="4888" w:author="2954" w:date="2023-06-20T15:29:00Z"/>
              </w:rPr>
            </w:pPr>
            <w:ins w:id="4889"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07987AEC" w14:textId="77777777" w:rsidR="00277723" w:rsidRPr="00E95178" w:rsidRDefault="00277723" w:rsidP="002745DF">
            <w:pPr>
              <w:pStyle w:val="TAC"/>
              <w:jc w:val="left"/>
              <w:rPr>
                <w:ins w:id="4890" w:author="2954" w:date="2023-06-20T15:29:00Z"/>
              </w:rPr>
            </w:pPr>
            <w:ins w:id="4891" w:author="2954" w:date="2023-06-20T15:29:00Z">
              <w:r w:rsidRPr="00E95178">
                <w:t>(PDCCH (G-RNTI))</w:t>
              </w:r>
            </w:ins>
          </w:p>
        </w:tc>
        <w:tc>
          <w:tcPr>
            <w:tcW w:w="567" w:type="dxa"/>
            <w:tcBorders>
              <w:top w:val="nil"/>
              <w:left w:val="single" w:sz="4" w:space="0" w:color="auto"/>
              <w:bottom w:val="single" w:sz="4" w:space="0" w:color="auto"/>
              <w:right w:val="single" w:sz="4" w:space="0" w:color="auto"/>
            </w:tcBorders>
          </w:tcPr>
          <w:p w14:paraId="7FB073C4" w14:textId="77777777" w:rsidR="00277723" w:rsidRPr="00E95178" w:rsidRDefault="00277723" w:rsidP="002745DF">
            <w:pPr>
              <w:pStyle w:val="TAC"/>
              <w:rPr>
                <w:ins w:id="4892" w:author="2954" w:date="2023-06-20T15:29:00Z"/>
              </w:rPr>
            </w:pPr>
            <w:ins w:id="4893"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2F5623B6" w14:textId="77777777" w:rsidR="00277723" w:rsidRPr="00E95178" w:rsidRDefault="00277723" w:rsidP="002745DF">
            <w:pPr>
              <w:pStyle w:val="TAC"/>
              <w:rPr>
                <w:ins w:id="4894" w:author="2954" w:date="2023-06-20T15:29:00Z"/>
              </w:rPr>
            </w:pPr>
            <w:ins w:id="4895" w:author="2954" w:date="2023-06-20T15:29:00Z">
              <w:r w:rsidRPr="00E95178">
                <w:t>-</w:t>
              </w:r>
            </w:ins>
          </w:p>
        </w:tc>
      </w:tr>
      <w:tr w:rsidR="00277723" w:rsidRPr="00E95178" w14:paraId="1BE8FA25" w14:textId="77777777" w:rsidTr="002745DF">
        <w:trPr>
          <w:ins w:id="4896" w:author="2954" w:date="2023-06-20T15:29:00Z"/>
        </w:trPr>
        <w:tc>
          <w:tcPr>
            <w:tcW w:w="533" w:type="dxa"/>
            <w:tcBorders>
              <w:top w:val="nil"/>
              <w:left w:val="single" w:sz="4" w:space="0" w:color="auto"/>
              <w:bottom w:val="single" w:sz="4" w:space="0" w:color="auto"/>
              <w:right w:val="single" w:sz="4" w:space="0" w:color="auto"/>
            </w:tcBorders>
          </w:tcPr>
          <w:p w14:paraId="48877856" w14:textId="77777777" w:rsidR="00277723" w:rsidRPr="00E95178" w:rsidRDefault="00277723" w:rsidP="002745DF">
            <w:pPr>
              <w:pStyle w:val="TAC"/>
              <w:rPr>
                <w:ins w:id="4897" w:author="2954" w:date="2023-06-20T15:29:00Z"/>
                <w:lang w:eastAsia="zh-CN"/>
              </w:rPr>
            </w:pPr>
            <w:ins w:id="4898" w:author="2954" w:date="2023-06-20T15:29:00Z">
              <w:r w:rsidRPr="00E95178">
                <w:rPr>
                  <w:rFonts w:hint="eastAsia"/>
                  <w:lang w:eastAsia="zh-CN"/>
                </w:rPr>
                <w:t>4</w:t>
              </w:r>
            </w:ins>
          </w:p>
        </w:tc>
        <w:tc>
          <w:tcPr>
            <w:tcW w:w="3967" w:type="dxa"/>
            <w:tcBorders>
              <w:top w:val="nil"/>
              <w:left w:val="single" w:sz="4" w:space="0" w:color="auto"/>
              <w:bottom w:val="single" w:sz="4" w:space="0" w:color="auto"/>
              <w:right w:val="single" w:sz="4" w:space="0" w:color="auto"/>
            </w:tcBorders>
          </w:tcPr>
          <w:p w14:paraId="10205E3A" w14:textId="40069FC3" w:rsidR="00277723" w:rsidRPr="00E95178" w:rsidRDefault="00277723" w:rsidP="002745DF">
            <w:pPr>
              <w:pStyle w:val="TAL"/>
              <w:rPr>
                <w:ins w:id="4899" w:author="2954" w:date="2023-06-20T15:29:00Z"/>
              </w:rPr>
            </w:pPr>
            <w:ins w:id="4900" w:author="2954" w:date="2023-06-20T15:29:00Z">
              <w:r w:rsidRPr="00E95178">
                <w:t>The SS transmits a</w:t>
              </w:r>
            </w:ins>
            <w:ins w:id="4901" w:author="2954" w:date="2023-06-20T15:30:00Z">
              <w:r>
                <w:t>n</w:t>
              </w:r>
            </w:ins>
            <w:ins w:id="4902" w:author="2954" w:date="2023-06-20T15:29:00Z">
              <w:r w:rsidRPr="00E95178">
                <w:t xml:space="preserve"> MBS Packet on the MTCH with LCID matched with the LCID configured for receving PTM transmission.</w:t>
              </w:r>
            </w:ins>
          </w:p>
          <w:p w14:paraId="44CB8886" w14:textId="77777777" w:rsidR="00277723" w:rsidRPr="00E95178" w:rsidRDefault="00277723" w:rsidP="002745DF">
            <w:pPr>
              <w:pStyle w:val="TAL"/>
              <w:rPr>
                <w:ins w:id="4903" w:author="2954" w:date="2023-06-20T15:29:00Z"/>
                <w:kern w:val="2"/>
              </w:rPr>
            </w:pPr>
            <w:ins w:id="4904" w:author="2954" w:date="2023-06-20T15:29:00Z">
              <w:r w:rsidRPr="00E95178">
                <w:t>The content of the MBS Packet is set so that UE could successfully decode the data from its soft buffer.</w:t>
              </w:r>
            </w:ins>
          </w:p>
        </w:tc>
        <w:tc>
          <w:tcPr>
            <w:tcW w:w="708" w:type="dxa"/>
            <w:tcBorders>
              <w:top w:val="single" w:sz="4" w:space="0" w:color="auto"/>
              <w:left w:val="single" w:sz="4" w:space="0" w:color="auto"/>
              <w:bottom w:val="single" w:sz="4" w:space="0" w:color="auto"/>
              <w:right w:val="single" w:sz="4" w:space="0" w:color="auto"/>
            </w:tcBorders>
          </w:tcPr>
          <w:p w14:paraId="4F415206" w14:textId="77777777" w:rsidR="00277723" w:rsidRPr="00E95178" w:rsidRDefault="00277723" w:rsidP="002745DF">
            <w:pPr>
              <w:pStyle w:val="TAC"/>
              <w:rPr>
                <w:ins w:id="4905" w:author="2954" w:date="2023-06-20T15:29:00Z"/>
              </w:rPr>
            </w:pPr>
            <w:ins w:id="4906"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17F485C0" w14:textId="77777777" w:rsidR="00277723" w:rsidRPr="00E95178" w:rsidRDefault="00277723" w:rsidP="002745DF">
            <w:pPr>
              <w:pStyle w:val="TAC"/>
              <w:jc w:val="left"/>
              <w:rPr>
                <w:ins w:id="4907" w:author="2954" w:date="2023-06-20T15:29:00Z"/>
              </w:rPr>
            </w:pPr>
            <w:ins w:id="4908" w:author="2954" w:date="2023-06-20T15:29:00Z">
              <w:r w:rsidRPr="00E95178">
                <w:rPr>
                  <w:lang w:eastAsia="zh-CN"/>
                </w:rPr>
                <w:t>MBS Packet</w:t>
              </w:r>
            </w:ins>
          </w:p>
        </w:tc>
        <w:tc>
          <w:tcPr>
            <w:tcW w:w="567" w:type="dxa"/>
            <w:tcBorders>
              <w:top w:val="nil"/>
              <w:left w:val="single" w:sz="4" w:space="0" w:color="auto"/>
              <w:bottom w:val="single" w:sz="4" w:space="0" w:color="auto"/>
              <w:right w:val="single" w:sz="4" w:space="0" w:color="auto"/>
            </w:tcBorders>
          </w:tcPr>
          <w:p w14:paraId="1ABBDADD" w14:textId="77777777" w:rsidR="00277723" w:rsidRPr="00E95178" w:rsidRDefault="00277723" w:rsidP="002745DF">
            <w:pPr>
              <w:pStyle w:val="TAC"/>
              <w:rPr>
                <w:ins w:id="4909" w:author="2954" w:date="2023-06-20T15:29:00Z"/>
              </w:rPr>
            </w:pPr>
            <w:ins w:id="4910"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33C80808" w14:textId="77777777" w:rsidR="00277723" w:rsidRPr="00E95178" w:rsidRDefault="00277723" w:rsidP="002745DF">
            <w:pPr>
              <w:pStyle w:val="TAC"/>
              <w:rPr>
                <w:ins w:id="4911" w:author="2954" w:date="2023-06-20T15:29:00Z"/>
              </w:rPr>
            </w:pPr>
            <w:ins w:id="4912" w:author="2954" w:date="2023-06-20T15:29:00Z">
              <w:r w:rsidRPr="00E95178">
                <w:t>-</w:t>
              </w:r>
            </w:ins>
          </w:p>
        </w:tc>
      </w:tr>
      <w:tr w:rsidR="00277723" w:rsidRPr="00E95178" w14:paraId="08C23E95" w14:textId="77777777" w:rsidTr="002745DF">
        <w:trPr>
          <w:ins w:id="4913" w:author="2954" w:date="2023-06-20T15:29:00Z"/>
        </w:trPr>
        <w:tc>
          <w:tcPr>
            <w:tcW w:w="533" w:type="dxa"/>
            <w:tcBorders>
              <w:top w:val="nil"/>
              <w:left w:val="single" w:sz="4" w:space="0" w:color="auto"/>
              <w:bottom w:val="single" w:sz="4" w:space="0" w:color="auto"/>
              <w:right w:val="single" w:sz="4" w:space="0" w:color="auto"/>
            </w:tcBorders>
          </w:tcPr>
          <w:p w14:paraId="53D10BBF" w14:textId="77777777" w:rsidR="00277723" w:rsidRPr="00E95178" w:rsidRDefault="00277723" w:rsidP="002745DF">
            <w:pPr>
              <w:pStyle w:val="TAC"/>
              <w:rPr>
                <w:ins w:id="4914" w:author="2954" w:date="2023-06-20T15:29:00Z"/>
                <w:lang w:eastAsia="zh-CN"/>
              </w:rPr>
            </w:pPr>
            <w:ins w:id="4915" w:author="2954" w:date="2023-06-20T15:29:00Z">
              <w:r w:rsidRPr="00E95178">
                <w:rPr>
                  <w:rFonts w:hint="eastAsia"/>
                  <w:lang w:eastAsia="zh-CN"/>
                </w:rPr>
                <w:t>5</w:t>
              </w:r>
            </w:ins>
          </w:p>
        </w:tc>
        <w:tc>
          <w:tcPr>
            <w:tcW w:w="3967" w:type="dxa"/>
            <w:tcBorders>
              <w:top w:val="nil"/>
              <w:left w:val="single" w:sz="4" w:space="0" w:color="auto"/>
              <w:bottom w:val="single" w:sz="4" w:space="0" w:color="auto"/>
              <w:right w:val="single" w:sz="4" w:space="0" w:color="auto"/>
            </w:tcBorders>
          </w:tcPr>
          <w:p w14:paraId="15BC81F8" w14:textId="77777777" w:rsidR="00277723" w:rsidRPr="00E95178" w:rsidRDefault="00277723" w:rsidP="002745DF">
            <w:pPr>
              <w:pStyle w:val="TAL"/>
              <w:rPr>
                <w:ins w:id="4916" w:author="2954" w:date="2023-06-20T15:29:00Z"/>
                <w:kern w:val="2"/>
              </w:rPr>
            </w:pPr>
            <w:ins w:id="4917" w:author="2954" w:date="2023-06-20T15:29:00Z">
              <w:r w:rsidRPr="00E95178">
                <w:t>Check: Does the UE transmit a HARQ ACK?</w:t>
              </w:r>
            </w:ins>
          </w:p>
        </w:tc>
        <w:tc>
          <w:tcPr>
            <w:tcW w:w="708" w:type="dxa"/>
            <w:tcBorders>
              <w:top w:val="single" w:sz="4" w:space="0" w:color="auto"/>
              <w:left w:val="single" w:sz="4" w:space="0" w:color="auto"/>
              <w:bottom w:val="single" w:sz="4" w:space="0" w:color="auto"/>
              <w:right w:val="single" w:sz="4" w:space="0" w:color="auto"/>
            </w:tcBorders>
          </w:tcPr>
          <w:p w14:paraId="7BD2C9ED" w14:textId="77777777" w:rsidR="00277723" w:rsidRPr="00E95178" w:rsidRDefault="00277723" w:rsidP="002745DF">
            <w:pPr>
              <w:pStyle w:val="TAC"/>
              <w:rPr>
                <w:ins w:id="4918" w:author="2954" w:date="2023-06-20T15:29:00Z"/>
              </w:rPr>
            </w:pPr>
            <w:ins w:id="4919" w:author="2954" w:date="2023-06-20T15:29: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60998A33" w14:textId="77777777" w:rsidR="00277723" w:rsidRPr="00E95178" w:rsidRDefault="00277723" w:rsidP="002745DF">
            <w:pPr>
              <w:pStyle w:val="TAC"/>
              <w:jc w:val="left"/>
              <w:rPr>
                <w:ins w:id="4920" w:author="2954" w:date="2023-06-20T15:29:00Z"/>
              </w:rPr>
            </w:pPr>
            <w:ins w:id="4921" w:author="2954" w:date="2023-06-20T15:29:00Z">
              <w:r w:rsidRPr="00E95178">
                <w:t xml:space="preserve">HARQ </w:t>
              </w:r>
              <w:r w:rsidRPr="00E95178">
                <w:rPr>
                  <w:rFonts w:hint="eastAsia"/>
                  <w:lang w:eastAsia="zh-CN"/>
                </w:rPr>
                <w:t>A</w:t>
              </w:r>
              <w:r w:rsidRPr="00E95178">
                <w:rPr>
                  <w:lang w:eastAsia="zh-CN"/>
                </w:rPr>
                <w:t>CK</w:t>
              </w:r>
            </w:ins>
          </w:p>
        </w:tc>
        <w:tc>
          <w:tcPr>
            <w:tcW w:w="567" w:type="dxa"/>
            <w:tcBorders>
              <w:top w:val="nil"/>
              <w:left w:val="single" w:sz="4" w:space="0" w:color="auto"/>
              <w:bottom w:val="single" w:sz="4" w:space="0" w:color="auto"/>
              <w:right w:val="single" w:sz="4" w:space="0" w:color="auto"/>
            </w:tcBorders>
          </w:tcPr>
          <w:p w14:paraId="7D579F2A" w14:textId="77777777" w:rsidR="00277723" w:rsidRPr="00E95178" w:rsidRDefault="00277723" w:rsidP="002745DF">
            <w:pPr>
              <w:pStyle w:val="TAC"/>
              <w:rPr>
                <w:ins w:id="4922" w:author="2954" w:date="2023-06-20T15:29:00Z"/>
              </w:rPr>
            </w:pPr>
            <w:ins w:id="4923" w:author="2954" w:date="2023-06-20T15:29:00Z">
              <w:r w:rsidRPr="00E95178">
                <w:t>1</w:t>
              </w:r>
            </w:ins>
          </w:p>
        </w:tc>
        <w:tc>
          <w:tcPr>
            <w:tcW w:w="850" w:type="dxa"/>
            <w:tcBorders>
              <w:top w:val="nil"/>
              <w:left w:val="single" w:sz="4" w:space="0" w:color="auto"/>
              <w:bottom w:val="single" w:sz="4" w:space="0" w:color="auto"/>
              <w:right w:val="single" w:sz="4" w:space="0" w:color="auto"/>
            </w:tcBorders>
          </w:tcPr>
          <w:p w14:paraId="258209E4" w14:textId="77777777" w:rsidR="00277723" w:rsidRPr="00E95178" w:rsidRDefault="00277723" w:rsidP="002745DF">
            <w:pPr>
              <w:pStyle w:val="TAC"/>
              <w:rPr>
                <w:ins w:id="4924" w:author="2954" w:date="2023-06-20T15:29:00Z"/>
              </w:rPr>
            </w:pPr>
            <w:ins w:id="4925" w:author="2954" w:date="2023-06-20T15:29:00Z">
              <w:r w:rsidRPr="00E95178">
                <w:t>P</w:t>
              </w:r>
            </w:ins>
          </w:p>
        </w:tc>
      </w:tr>
      <w:tr w:rsidR="00277723" w:rsidRPr="00E95178" w14:paraId="1A2186E4" w14:textId="77777777" w:rsidTr="002745DF">
        <w:trPr>
          <w:ins w:id="4926" w:author="2954" w:date="2023-06-20T15:29:00Z"/>
        </w:trPr>
        <w:tc>
          <w:tcPr>
            <w:tcW w:w="533" w:type="dxa"/>
            <w:tcBorders>
              <w:top w:val="nil"/>
              <w:left w:val="single" w:sz="4" w:space="0" w:color="auto"/>
              <w:bottom w:val="single" w:sz="4" w:space="0" w:color="auto"/>
              <w:right w:val="single" w:sz="4" w:space="0" w:color="auto"/>
            </w:tcBorders>
          </w:tcPr>
          <w:p w14:paraId="1EE789EF" w14:textId="77777777" w:rsidR="00277723" w:rsidRPr="00E95178" w:rsidRDefault="00277723" w:rsidP="002745DF">
            <w:pPr>
              <w:pStyle w:val="TAC"/>
              <w:rPr>
                <w:ins w:id="4927" w:author="2954" w:date="2023-06-20T15:29:00Z"/>
                <w:lang w:eastAsia="zh-CN"/>
              </w:rPr>
            </w:pPr>
            <w:ins w:id="4928" w:author="2954" w:date="2023-06-20T15:29:00Z">
              <w:r w:rsidRPr="00E95178">
                <w:rPr>
                  <w:rFonts w:hint="eastAsia"/>
                  <w:lang w:eastAsia="zh-CN"/>
                </w:rPr>
                <w:t>6</w:t>
              </w:r>
            </w:ins>
          </w:p>
        </w:tc>
        <w:tc>
          <w:tcPr>
            <w:tcW w:w="3967" w:type="dxa"/>
            <w:tcBorders>
              <w:top w:val="nil"/>
              <w:left w:val="single" w:sz="4" w:space="0" w:color="auto"/>
              <w:bottom w:val="single" w:sz="4" w:space="0" w:color="auto"/>
              <w:right w:val="single" w:sz="4" w:space="0" w:color="auto"/>
            </w:tcBorders>
          </w:tcPr>
          <w:p w14:paraId="33A36B52" w14:textId="63B5F42E" w:rsidR="00277723" w:rsidRPr="00E95178" w:rsidRDefault="00277723" w:rsidP="002745DF">
            <w:pPr>
              <w:pStyle w:val="TAL"/>
              <w:rPr>
                <w:ins w:id="4929" w:author="2954" w:date="2023-06-20T15:29:00Z"/>
                <w:kern w:val="2"/>
              </w:rPr>
            </w:pPr>
            <w:ins w:id="4930" w:author="2954" w:date="2023-06-20T15:29:00Z">
              <w:r w:rsidRPr="00E95178">
                <w:t xml:space="preserve">The SS transmits a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r w:rsidRPr="00E95178">
                <w:t xml:space="preserve"> message</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1F58E5EF" w14:textId="77777777" w:rsidR="00277723" w:rsidRPr="00E95178" w:rsidRDefault="00277723" w:rsidP="002745DF">
            <w:pPr>
              <w:pStyle w:val="TAC"/>
              <w:rPr>
                <w:ins w:id="4931" w:author="2954" w:date="2023-06-20T15:29:00Z"/>
              </w:rPr>
            </w:pPr>
            <w:ins w:id="4932"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3079BDB1" w14:textId="77777777" w:rsidR="00277723" w:rsidRPr="00E95178" w:rsidRDefault="00277723" w:rsidP="002745DF">
            <w:pPr>
              <w:pStyle w:val="TAC"/>
              <w:jc w:val="left"/>
              <w:rPr>
                <w:ins w:id="4933" w:author="2954" w:date="2023-06-20T15:29:00Z"/>
                <w:rFonts w:eastAsia="MS Gothic"/>
              </w:rPr>
            </w:pPr>
            <w:ins w:id="4934" w:author="2954" w:date="2023-06-20T15:29:00Z">
              <w:r w:rsidRPr="00E95178">
                <w:rPr>
                  <w:rFonts w:eastAsia="MS Gothic"/>
                </w:rPr>
                <w:t xml:space="preserve">NR RRC: </w:t>
              </w:r>
              <w:r w:rsidRPr="00E95178">
                <w:rPr>
                  <w:rFonts w:eastAsia="MS Gothic"/>
                  <w:i/>
                </w:rPr>
                <w:t>DLInformationTransfer</w:t>
              </w:r>
            </w:ins>
          </w:p>
          <w:p w14:paraId="496F0E29" w14:textId="77777777" w:rsidR="00277723" w:rsidRPr="00E95178" w:rsidRDefault="00277723" w:rsidP="002745DF">
            <w:pPr>
              <w:pStyle w:val="TAC"/>
              <w:jc w:val="left"/>
              <w:rPr>
                <w:ins w:id="4935" w:author="2954" w:date="2023-06-20T15:29:00Z"/>
              </w:rPr>
            </w:pPr>
            <w:ins w:id="4936" w:author="2954" w:date="2023-06-20T15:29:00Z">
              <w:r w:rsidRPr="00E95178">
                <w:rPr>
                  <w:rFonts w:eastAsia="MS Gothic"/>
                </w:rPr>
                <w:t xml:space="preserve">TC: 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447F1316" w14:textId="77777777" w:rsidR="00277723" w:rsidRPr="00E95178" w:rsidRDefault="00277723" w:rsidP="002745DF">
            <w:pPr>
              <w:pStyle w:val="TAC"/>
              <w:rPr>
                <w:ins w:id="4937" w:author="2954" w:date="2023-06-20T15:29:00Z"/>
              </w:rPr>
            </w:pPr>
            <w:ins w:id="4938"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5A0C04D0" w14:textId="77777777" w:rsidR="00277723" w:rsidRPr="00E95178" w:rsidRDefault="00277723" w:rsidP="002745DF">
            <w:pPr>
              <w:pStyle w:val="TAC"/>
              <w:rPr>
                <w:ins w:id="4939" w:author="2954" w:date="2023-06-20T15:29:00Z"/>
              </w:rPr>
            </w:pPr>
            <w:ins w:id="4940" w:author="2954" w:date="2023-06-20T15:29:00Z">
              <w:r w:rsidRPr="00E95178">
                <w:t>-</w:t>
              </w:r>
            </w:ins>
          </w:p>
        </w:tc>
      </w:tr>
      <w:tr w:rsidR="00277723" w:rsidRPr="00E95178" w14:paraId="6AA799CF" w14:textId="77777777" w:rsidTr="002745DF">
        <w:trPr>
          <w:ins w:id="4941" w:author="2954" w:date="2023-06-20T15:29:00Z"/>
        </w:trPr>
        <w:tc>
          <w:tcPr>
            <w:tcW w:w="533" w:type="dxa"/>
            <w:tcBorders>
              <w:top w:val="nil"/>
              <w:left w:val="single" w:sz="4" w:space="0" w:color="auto"/>
              <w:bottom w:val="single" w:sz="4" w:space="0" w:color="auto"/>
              <w:right w:val="single" w:sz="4" w:space="0" w:color="auto"/>
            </w:tcBorders>
          </w:tcPr>
          <w:p w14:paraId="13409ED0" w14:textId="77777777" w:rsidR="00277723" w:rsidRPr="00E95178" w:rsidRDefault="00277723" w:rsidP="002745DF">
            <w:pPr>
              <w:pStyle w:val="TAC"/>
              <w:rPr>
                <w:ins w:id="4942" w:author="2954" w:date="2023-06-20T15:29:00Z"/>
                <w:lang w:eastAsia="zh-CN"/>
              </w:rPr>
            </w:pPr>
            <w:ins w:id="4943" w:author="2954" w:date="2023-06-20T15:29:00Z">
              <w:r w:rsidRPr="00E95178">
                <w:rPr>
                  <w:rFonts w:hint="eastAsia"/>
                  <w:lang w:eastAsia="zh-CN"/>
                </w:rPr>
                <w:t>7</w:t>
              </w:r>
            </w:ins>
          </w:p>
        </w:tc>
        <w:tc>
          <w:tcPr>
            <w:tcW w:w="3967" w:type="dxa"/>
            <w:tcBorders>
              <w:top w:val="nil"/>
              <w:left w:val="single" w:sz="4" w:space="0" w:color="auto"/>
              <w:bottom w:val="single" w:sz="4" w:space="0" w:color="auto"/>
              <w:right w:val="single" w:sz="4" w:space="0" w:color="auto"/>
            </w:tcBorders>
          </w:tcPr>
          <w:p w14:paraId="31195E11" w14:textId="77777777" w:rsidR="00277723" w:rsidRPr="00E95178" w:rsidRDefault="00277723" w:rsidP="002745DF">
            <w:pPr>
              <w:pStyle w:val="TAL"/>
              <w:rPr>
                <w:ins w:id="4944" w:author="2954" w:date="2023-06-20T15:29:00Z"/>
                <w:kern w:val="2"/>
              </w:rPr>
            </w:pPr>
            <w:ins w:id="4945" w:author="2954" w:date="2023-06-20T15:29:00Z">
              <w:r w:rsidRPr="00E95178">
                <w:t>UE respond</w:t>
              </w:r>
              <w:r w:rsidRPr="00E95178">
                <w:rPr>
                  <w:lang w:eastAsia="zh-CN"/>
                </w:rPr>
                <w:t>s</w:t>
              </w:r>
              <w:r w:rsidRPr="00E95178">
                <w:t xml:space="preserve"> with UE TEST LOOP MODE </w:t>
              </w:r>
              <w:r w:rsidRPr="00E95178">
                <w:rPr>
                  <w:lang w:eastAsia="zh-CN"/>
                </w:rPr>
                <w:t>C</w:t>
              </w:r>
              <w:r w:rsidRPr="00E95178">
                <w:t xml:space="preserve"> </w:t>
              </w:r>
              <w:r w:rsidRPr="00E95178">
                <w:rPr>
                  <w:lang w:eastAsia="zh-CN"/>
                </w:rPr>
                <w:t xml:space="preserve">MBMS </w:t>
              </w:r>
              <w:r w:rsidRPr="00E95178">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353A771C" w14:textId="77777777" w:rsidR="00277723" w:rsidRPr="00E95178" w:rsidRDefault="00277723" w:rsidP="002745DF">
            <w:pPr>
              <w:pStyle w:val="TAC"/>
              <w:rPr>
                <w:ins w:id="4946" w:author="2954" w:date="2023-06-20T15:29:00Z"/>
              </w:rPr>
            </w:pPr>
            <w:ins w:id="4947" w:author="2954" w:date="2023-06-20T15:29: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1EF84B36" w14:textId="77777777" w:rsidR="00277723" w:rsidRPr="00E95178" w:rsidRDefault="00277723" w:rsidP="002745DF">
            <w:pPr>
              <w:pStyle w:val="TAC"/>
              <w:jc w:val="left"/>
              <w:rPr>
                <w:ins w:id="4948" w:author="2954" w:date="2023-06-20T15:29:00Z"/>
                <w:rFonts w:eastAsia="MS Gothic"/>
              </w:rPr>
            </w:pPr>
            <w:ins w:id="4949" w:author="2954" w:date="2023-06-20T15:29:00Z">
              <w:r w:rsidRPr="00E95178">
                <w:rPr>
                  <w:rFonts w:eastAsia="MS Gothic"/>
                </w:rPr>
                <w:t xml:space="preserve">NR RRC: </w:t>
              </w:r>
              <w:r w:rsidRPr="00E95178">
                <w:rPr>
                  <w:rFonts w:eastAsia="MS Gothic"/>
                  <w:i/>
                </w:rPr>
                <w:t>ULInformationTransfer</w:t>
              </w:r>
            </w:ins>
          </w:p>
          <w:p w14:paraId="366A0885" w14:textId="77777777" w:rsidR="00277723" w:rsidRPr="00E95178" w:rsidRDefault="00277723" w:rsidP="002745DF">
            <w:pPr>
              <w:pStyle w:val="TAC"/>
              <w:jc w:val="left"/>
              <w:rPr>
                <w:ins w:id="4950" w:author="2954" w:date="2023-06-20T15:29:00Z"/>
                <w:rFonts w:eastAsia="MS Gothic"/>
              </w:rPr>
            </w:pPr>
            <w:ins w:id="4951" w:author="2954" w:date="2023-06-20T15:29:00Z">
              <w:r w:rsidRPr="00E95178">
                <w:rPr>
                  <w:rFonts w:eastAsia="MS Gothic"/>
                </w:rPr>
                <w:t>TC:</w:t>
              </w:r>
              <w:r w:rsidRPr="00E95178">
                <w:rPr>
                  <w:rFonts w:hint="eastAsia"/>
                  <w:lang w:eastAsia="zh-CN"/>
                </w:rPr>
                <w:t xml:space="preserve">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SPONSE</w:t>
              </w:r>
            </w:ins>
          </w:p>
        </w:tc>
        <w:tc>
          <w:tcPr>
            <w:tcW w:w="567" w:type="dxa"/>
            <w:tcBorders>
              <w:top w:val="nil"/>
              <w:left w:val="single" w:sz="4" w:space="0" w:color="auto"/>
              <w:bottom w:val="single" w:sz="4" w:space="0" w:color="auto"/>
              <w:right w:val="single" w:sz="4" w:space="0" w:color="auto"/>
            </w:tcBorders>
          </w:tcPr>
          <w:p w14:paraId="1CD5AF1C" w14:textId="77777777" w:rsidR="00277723" w:rsidRPr="00E95178" w:rsidRDefault="00277723" w:rsidP="002745DF">
            <w:pPr>
              <w:pStyle w:val="TAC"/>
              <w:rPr>
                <w:ins w:id="4952" w:author="2954" w:date="2023-06-20T15:29:00Z"/>
              </w:rPr>
            </w:pPr>
            <w:ins w:id="4953"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4CAB8203" w14:textId="77777777" w:rsidR="00277723" w:rsidRPr="00E95178" w:rsidRDefault="00277723" w:rsidP="002745DF">
            <w:pPr>
              <w:pStyle w:val="TAC"/>
              <w:rPr>
                <w:ins w:id="4954" w:author="2954" w:date="2023-06-20T15:29:00Z"/>
              </w:rPr>
            </w:pPr>
            <w:ins w:id="4955" w:author="2954" w:date="2023-06-20T15:29:00Z">
              <w:r w:rsidRPr="00E95178">
                <w:t>-</w:t>
              </w:r>
            </w:ins>
          </w:p>
        </w:tc>
      </w:tr>
      <w:tr w:rsidR="00277723" w:rsidRPr="00E95178" w14:paraId="44BFE98D" w14:textId="77777777" w:rsidTr="002745DF">
        <w:trPr>
          <w:ins w:id="4956" w:author="2954" w:date="2023-06-20T15:29:00Z"/>
        </w:trPr>
        <w:tc>
          <w:tcPr>
            <w:tcW w:w="533" w:type="dxa"/>
            <w:tcBorders>
              <w:top w:val="nil"/>
              <w:left w:val="single" w:sz="4" w:space="0" w:color="auto"/>
              <w:bottom w:val="single" w:sz="4" w:space="0" w:color="auto"/>
              <w:right w:val="single" w:sz="4" w:space="0" w:color="auto"/>
            </w:tcBorders>
          </w:tcPr>
          <w:p w14:paraId="3AC4898B" w14:textId="77777777" w:rsidR="00277723" w:rsidRPr="00E95178" w:rsidRDefault="00277723" w:rsidP="002745DF">
            <w:pPr>
              <w:pStyle w:val="TAC"/>
              <w:rPr>
                <w:ins w:id="4957" w:author="2954" w:date="2023-06-20T15:29:00Z"/>
                <w:lang w:eastAsia="zh-CN"/>
              </w:rPr>
            </w:pPr>
            <w:ins w:id="4958" w:author="2954" w:date="2023-06-20T15:29:00Z">
              <w:r w:rsidRPr="00E95178">
                <w:rPr>
                  <w:rFonts w:hint="eastAsia"/>
                  <w:lang w:eastAsia="zh-CN"/>
                </w:rPr>
                <w:t>8</w:t>
              </w:r>
            </w:ins>
          </w:p>
        </w:tc>
        <w:tc>
          <w:tcPr>
            <w:tcW w:w="3967" w:type="dxa"/>
            <w:tcBorders>
              <w:top w:val="nil"/>
              <w:left w:val="single" w:sz="4" w:space="0" w:color="auto"/>
              <w:bottom w:val="single" w:sz="4" w:space="0" w:color="auto"/>
              <w:right w:val="single" w:sz="4" w:space="0" w:color="auto"/>
            </w:tcBorders>
          </w:tcPr>
          <w:p w14:paraId="20DD7031" w14:textId="77777777" w:rsidR="00277723" w:rsidRPr="00E95178" w:rsidRDefault="00277723" w:rsidP="002745DF">
            <w:pPr>
              <w:pStyle w:val="TAL"/>
              <w:rPr>
                <w:ins w:id="4959" w:author="2954" w:date="2023-06-20T15:29:00Z"/>
                <w:kern w:val="2"/>
              </w:rPr>
            </w:pPr>
            <w:ins w:id="4960" w:author="2954" w:date="2023-06-20T15:29:00Z">
              <w:r w:rsidRPr="00E95178">
                <w:rPr>
                  <w:lang w:eastAsia="zh-CN"/>
                </w:rPr>
                <w:t>Check:</w:t>
              </w:r>
              <w:r w:rsidRPr="00E95178">
                <w:rPr>
                  <w:rFonts w:eastAsia="MS Gothic"/>
                </w:rPr>
                <w:t xml:space="preserve"> </w:t>
              </w:r>
              <w:r w:rsidRPr="00E95178">
                <w:rPr>
                  <w:lang w:eastAsia="zh-CN"/>
                </w:rPr>
                <w:t>Is</w:t>
              </w:r>
              <w:r w:rsidRPr="00E95178">
                <w:rPr>
                  <w:rFonts w:eastAsia="MS Gothic"/>
                </w:rPr>
                <w:t xml:space="preserve"> the number of reported </w:t>
              </w:r>
              <w:r w:rsidRPr="00E95178">
                <w:rPr>
                  <w:lang w:eastAsia="zh-CN"/>
                </w:rPr>
                <w:t xml:space="preserve">MBS </w:t>
              </w:r>
              <w:r w:rsidRPr="00E95178">
                <w:t>P</w:t>
              </w:r>
              <w:r w:rsidRPr="00E95178">
                <w:rPr>
                  <w:lang w:eastAsia="zh-CN"/>
                </w:rPr>
                <w:t>ackets</w:t>
              </w:r>
              <w:r w:rsidRPr="00E95178">
                <w:rPr>
                  <w:rFonts w:eastAsia="MS Gothic"/>
                </w:rPr>
                <w:t xml:space="preserve"> received on the MRB in step 7 equal to 1</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6A25C158" w14:textId="77777777" w:rsidR="00277723" w:rsidRPr="00E95178" w:rsidRDefault="00277723" w:rsidP="002745DF">
            <w:pPr>
              <w:pStyle w:val="TAC"/>
              <w:rPr>
                <w:ins w:id="4961" w:author="2954" w:date="2023-06-20T15:29:00Z"/>
              </w:rPr>
            </w:pPr>
            <w:ins w:id="4962" w:author="2954" w:date="2023-06-20T15:29: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457739FD" w14:textId="77777777" w:rsidR="00277723" w:rsidRPr="00E95178" w:rsidRDefault="00277723" w:rsidP="002745DF">
            <w:pPr>
              <w:pStyle w:val="TAC"/>
              <w:jc w:val="left"/>
              <w:rPr>
                <w:ins w:id="4963" w:author="2954" w:date="2023-06-20T15:29:00Z"/>
              </w:rPr>
            </w:pPr>
            <w:ins w:id="4964" w:author="2954" w:date="2023-06-20T15:29:00Z">
              <w:r w:rsidRPr="00E95178">
                <w:t>-</w:t>
              </w:r>
            </w:ins>
          </w:p>
        </w:tc>
        <w:tc>
          <w:tcPr>
            <w:tcW w:w="567" w:type="dxa"/>
            <w:tcBorders>
              <w:top w:val="nil"/>
              <w:left w:val="single" w:sz="4" w:space="0" w:color="auto"/>
              <w:bottom w:val="single" w:sz="4" w:space="0" w:color="auto"/>
              <w:right w:val="single" w:sz="4" w:space="0" w:color="auto"/>
            </w:tcBorders>
          </w:tcPr>
          <w:p w14:paraId="09F883C4" w14:textId="77777777" w:rsidR="00277723" w:rsidRPr="00E95178" w:rsidRDefault="00277723" w:rsidP="002745DF">
            <w:pPr>
              <w:pStyle w:val="TAC"/>
              <w:rPr>
                <w:ins w:id="4965" w:author="2954" w:date="2023-06-20T15:29:00Z"/>
              </w:rPr>
            </w:pPr>
            <w:ins w:id="4966" w:author="2954" w:date="2023-06-20T15:29:00Z">
              <w:r w:rsidRPr="00E95178">
                <w:t>1</w:t>
              </w:r>
            </w:ins>
          </w:p>
        </w:tc>
        <w:tc>
          <w:tcPr>
            <w:tcW w:w="850" w:type="dxa"/>
            <w:tcBorders>
              <w:top w:val="nil"/>
              <w:left w:val="single" w:sz="4" w:space="0" w:color="auto"/>
              <w:bottom w:val="single" w:sz="4" w:space="0" w:color="auto"/>
              <w:right w:val="single" w:sz="4" w:space="0" w:color="auto"/>
            </w:tcBorders>
          </w:tcPr>
          <w:p w14:paraId="1DE3BC6A" w14:textId="77777777" w:rsidR="00277723" w:rsidRPr="00E95178" w:rsidRDefault="00277723" w:rsidP="002745DF">
            <w:pPr>
              <w:pStyle w:val="TAC"/>
              <w:rPr>
                <w:ins w:id="4967" w:author="2954" w:date="2023-06-20T15:29:00Z"/>
              </w:rPr>
            </w:pPr>
            <w:ins w:id="4968" w:author="2954" w:date="2023-06-20T15:29:00Z">
              <w:r w:rsidRPr="00E95178">
                <w:t>P</w:t>
              </w:r>
            </w:ins>
          </w:p>
        </w:tc>
      </w:tr>
      <w:tr w:rsidR="00277723" w:rsidRPr="00E95178" w14:paraId="5853FA81" w14:textId="77777777" w:rsidTr="002745DF">
        <w:trPr>
          <w:ins w:id="4969" w:author="2954" w:date="2023-06-20T15:29:00Z"/>
        </w:trPr>
        <w:tc>
          <w:tcPr>
            <w:tcW w:w="533" w:type="dxa"/>
            <w:tcBorders>
              <w:top w:val="nil"/>
              <w:left w:val="single" w:sz="4" w:space="0" w:color="auto"/>
              <w:bottom w:val="single" w:sz="4" w:space="0" w:color="auto"/>
              <w:right w:val="single" w:sz="4" w:space="0" w:color="auto"/>
            </w:tcBorders>
          </w:tcPr>
          <w:p w14:paraId="116FA529" w14:textId="77777777" w:rsidR="00277723" w:rsidRPr="00E95178" w:rsidRDefault="00277723" w:rsidP="002745DF">
            <w:pPr>
              <w:pStyle w:val="TAC"/>
              <w:rPr>
                <w:ins w:id="4970" w:author="2954" w:date="2023-06-20T15:29:00Z"/>
                <w:lang w:eastAsia="zh-CN"/>
              </w:rPr>
            </w:pPr>
            <w:ins w:id="4971" w:author="2954" w:date="2023-06-20T15:29:00Z">
              <w:r w:rsidRPr="00E95178">
                <w:rPr>
                  <w:lang w:eastAsia="zh-CN"/>
                </w:rPr>
                <w:t>9</w:t>
              </w:r>
            </w:ins>
          </w:p>
        </w:tc>
        <w:tc>
          <w:tcPr>
            <w:tcW w:w="3967" w:type="dxa"/>
            <w:tcBorders>
              <w:top w:val="nil"/>
              <w:left w:val="single" w:sz="4" w:space="0" w:color="auto"/>
              <w:bottom w:val="single" w:sz="4" w:space="0" w:color="auto"/>
              <w:right w:val="single" w:sz="4" w:space="0" w:color="auto"/>
            </w:tcBorders>
          </w:tcPr>
          <w:p w14:paraId="031FCEB2" w14:textId="77777777" w:rsidR="00277723" w:rsidRPr="00E95178" w:rsidRDefault="00277723" w:rsidP="002745DF">
            <w:pPr>
              <w:pStyle w:val="TAL"/>
              <w:rPr>
                <w:ins w:id="4972" w:author="2954" w:date="2023-06-20T15:29:00Z"/>
                <w:kern w:val="2"/>
              </w:rPr>
            </w:pPr>
            <w:ins w:id="4973" w:author="2954" w:date="2023-06-20T15:29:00Z">
              <w:r w:rsidRPr="00E95178">
                <w:rPr>
                  <w:kern w:val="2"/>
                </w:rPr>
                <w:t xml:space="preserve">The </w:t>
              </w:r>
              <w:r w:rsidRPr="00E95178">
                <w:t xml:space="preserve">SS indicates a new transmission </w:t>
              </w:r>
              <w:r>
                <w:t>addressed to G-RNTI and e</w:t>
              </w:r>
              <w:r w:rsidRPr="00685DC5">
                <w:t>nabling HARQ-ACK feedback</w:t>
              </w:r>
              <w:r>
                <w:t xml:space="preserve"> in DCI format 4-2</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76492A00" w14:textId="77777777" w:rsidR="00277723" w:rsidRPr="00E95178" w:rsidRDefault="00277723" w:rsidP="002745DF">
            <w:pPr>
              <w:pStyle w:val="TAC"/>
              <w:rPr>
                <w:ins w:id="4974" w:author="2954" w:date="2023-06-20T15:29:00Z"/>
              </w:rPr>
            </w:pPr>
            <w:ins w:id="4975"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6FDD29B3" w14:textId="77777777" w:rsidR="00277723" w:rsidRPr="00E95178" w:rsidRDefault="00277723" w:rsidP="002745DF">
            <w:pPr>
              <w:pStyle w:val="TAC"/>
              <w:jc w:val="left"/>
              <w:rPr>
                <w:ins w:id="4976" w:author="2954" w:date="2023-06-20T15:29:00Z"/>
              </w:rPr>
            </w:pPr>
            <w:ins w:id="4977" w:author="2954" w:date="2023-06-20T15:29:00Z">
              <w:r w:rsidRPr="00E95178">
                <w:t>(PDCCH (G-RNTI))</w:t>
              </w:r>
            </w:ins>
          </w:p>
        </w:tc>
        <w:tc>
          <w:tcPr>
            <w:tcW w:w="567" w:type="dxa"/>
            <w:tcBorders>
              <w:top w:val="nil"/>
              <w:left w:val="single" w:sz="4" w:space="0" w:color="auto"/>
              <w:bottom w:val="single" w:sz="4" w:space="0" w:color="auto"/>
              <w:right w:val="single" w:sz="4" w:space="0" w:color="auto"/>
            </w:tcBorders>
          </w:tcPr>
          <w:p w14:paraId="1295B7EF" w14:textId="77777777" w:rsidR="00277723" w:rsidRPr="00E95178" w:rsidRDefault="00277723" w:rsidP="002745DF">
            <w:pPr>
              <w:pStyle w:val="TAC"/>
              <w:rPr>
                <w:ins w:id="4978" w:author="2954" w:date="2023-06-20T15:29:00Z"/>
              </w:rPr>
            </w:pPr>
            <w:ins w:id="4979"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14BE01B3" w14:textId="77777777" w:rsidR="00277723" w:rsidRPr="00E95178" w:rsidRDefault="00277723" w:rsidP="002745DF">
            <w:pPr>
              <w:pStyle w:val="TAC"/>
              <w:rPr>
                <w:ins w:id="4980" w:author="2954" w:date="2023-06-20T15:29:00Z"/>
              </w:rPr>
            </w:pPr>
            <w:ins w:id="4981" w:author="2954" w:date="2023-06-20T15:29:00Z">
              <w:r w:rsidRPr="00E95178">
                <w:t>-</w:t>
              </w:r>
            </w:ins>
          </w:p>
        </w:tc>
      </w:tr>
      <w:tr w:rsidR="00277723" w:rsidRPr="00E95178" w14:paraId="3102447D" w14:textId="77777777" w:rsidTr="002745DF">
        <w:trPr>
          <w:ins w:id="4982" w:author="2954" w:date="2023-06-20T15:29:00Z"/>
        </w:trPr>
        <w:tc>
          <w:tcPr>
            <w:tcW w:w="533" w:type="dxa"/>
            <w:tcBorders>
              <w:top w:val="nil"/>
              <w:left w:val="single" w:sz="4" w:space="0" w:color="auto"/>
              <w:bottom w:val="single" w:sz="4" w:space="0" w:color="auto"/>
              <w:right w:val="single" w:sz="4" w:space="0" w:color="auto"/>
            </w:tcBorders>
          </w:tcPr>
          <w:p w14:paraId="28BE15D5" w14:textId="77777777" w:rsidR="00277723" w:rsidRPr="00E95178" w:rsidRDefault="00277723" w:rsidP="002745DF">
            <w:pPr>
              <w:pStyle w:val="TAC"/>
              <w:rPr>
                <w:ins w:id="4983" w:author="2954" w:date="2023-06-20T15:29:00Z"/>
                <w:lang w:eastAsia="zh-CN"/>
              </w:rPr>
            </w:pPr>
            <w:ins w:id="4984" w:author="2954" w:date="2023-06-20T15:29:00Z">
              <w:r w:rsidRPr="00E95178">
                <w:rPr>
                  <w:lang w:eastAsia="zh-CN"/>
                </w:rPr>
                <w:t>10</w:t>
              </w:r>
            </w:ins>
          </w:p>
        </w:tc>
        <w:tc>
          <w:tcPr>
            <w:tcW w:w="3967" w:type="dxa"/>
            <w:tcBorders>
              <w:top w:val="nil"/>
              <w:left w:val="single" w:sz="4" w:space="0" w:color="auto"/>
              <w:bottom w:val="single" w:sz="4" w:space="0" w:color="auto"/>
              <w:right w:val="single" w:sz="4" w:space="0" w:color="auto"/>
            </w:tcBorders>
          </w:tcPr>
          <w:p w14:paraId="1F586698" w14:textId="58250FDD" w:rsidR="00277723" w:rsidRPr="00E95178" w:rsidRDefault="00277723" w:rsidP="002745DF">
            <w:pPr>
              <w:pStyle w:val="TAL"/>
              <w:rPr>
                <w:ins w:id="4985" w:author="2954" w:date="2023-06-20T15:29:00Z"/>
              </w:rPr>
            </w:pPr>
            <w:ins w:id="4986" w:author="2954" w:date="2023-06-20T15:29:00Z">
              <w:r w:rsidRPr="00E95178">
                <w:t>The SS transmits a</w:t>
              </w:r>
            </w:ins>
            <w:ins w:id="4987" w:author="2954" w:date="2023-06-20T15:30:00Z">
              <w:r>
                <w:t>n</w:t>
              </w:r>
            </w:ins>
            <w:ins w:id="4988" w:author="2954" w:date="2023-06-20T15:29:00Z">
              <w:r w:rsidRPr="00E95178">
                <w:t xml:space="preserve"> MBS Packet on the MTCH with LCID matched with the LCID configured for receving PTM transmission.</w:t>
              </w:r>
            </w:ins>
          </w:p>
          <w:p w14:paraId="1D64A35F" w14:textId="77777777" w:rsidR="00277723" w:rsidRPr="00E95178" w:rsidRDefault="00277723" w:rsidP="002745DF">
            <w:pPr>
              <w:pStyle w:val="TAL"/>
              <w:rPr>
                <w:ins w:id="4989" w:author="2954" w:date="2023-06-20T15:29:00Z"/>
                <w:lang w:eastAsia="zh-CN"/>
              </w:rPr>
            </w:pPr>
            <w:ins w:id="4990" w:author="2954" w:date="2023-06-20T15:29:00Z">
              <w:r w:rsidRPr="00E95178">
                <w:t>The CRC is calculated in such a way, it will result in CRC error on UE side.</w:t>
              </w:r>
            </w:ins>
          </w:p>
        </w:tc>
        <w:tc>
          <w:tcPr>
            <w:tcW w:w="708" w:type="dxa"/>
            <w:tcBorders>
              <w:top w:val="single" w:sz="4" w:space="0" w:color="auto"/>
              <w:left w:val="single" w:sz="4" w:space="0" w:color="auto"/>
              <w:bottom w:val="single" w:sz="4" w:space="0" w:color="auto"/>
              <w:right w:val="single" w:sz="4" w:space="0" w:color="auto"/>
            </w:tcBorders>
          </w:tcPr>
          <w:p w14:paraId="38DC384C" w14:textId="77777777" w:rsidR="00277723" w:rsidRPr="00E95178" w:rsidRDefault="00277723" w:rsidP="002745DF">
            <w:pPr>
              <w:pStyle w:val="TAC"/>
              <w:rPr>
                <w:ins w:id="4991" w:author="2954" w:date="2023-06-20T15:29:00Z"/>
              </w:rPr>
            </w:pPr>
            <w:ins w:id="4992"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73688BB4" w14:textId="77777777" w:rsidR="00277723" w:rsidRPr="00E95178" w:rsidRDefault="00277723" w:rsidP="002745DF">
            <w:pPr>
              <w:pStyle w:val="TAC"/>
              <w:jc w:val="left"/>
              <w:rPr>
                <w:ins w:id="4993" w:author="2954" w:date="2023-06-20T15:29:00Z"/>
              </w:rPr>
            </w:pPr>
            <w:ins w:id="4994" w:author="2954" w:date="2023-06-20T15:29:00Z">
              <w:r w:rsidRPr="00E95178">
                <w:rPr>
                  <w:lang w:eastAsia="zh-CN"/>
                </w:rPr>
                <w:t>MBS Packet</w:t>
              </w:r>
            </w:ins>
          </w:p>
        </w:tc>
        <w:tc>
          <w:tcPr>
            <w:tcW w:w="567" w:type="dxa"/>
            <w:tcBorders>
              <w:top w:val="nil"/>
              <w:left w:val="single" w:sz="4" w:space="0" w:color="auto"/>
              <w:bottom w:val="single" w:sz="4" w:space="0" w:color="auto"/>
              <w:right w:val="single" w:sz="4" w:space="0" w:color="auto"/>
            </w:tcBorders>
          </w:tcPr>
          <w:p w14:paraId="0CC47F44" w14:textId="77777777" w:rsidR="00277723" w:rsidRPr="00E95178" w:rsidRDefault="00277723" w:rsidP="002745DF">
            <w:pPr>
              <w:pStyle w:val="TAC"/>
              <w:rPr>
                <w:ins w:id="4995" w:author="2954" w:date="2023-06-20T15:29:00Z"/>
              </w:rPr>
            </w:pPr>
            <w:ins w:id="4996"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69530561" w14:textId="77777777" w:rsidR="00277723" w:rsidRPr="00E95178" w:rsidRDefault="00277723" w:rsidP="002745DF">
            <w:pPr>
              <w:pStyle w:val="TAC"/>
              <w:rPr>
                <w:ins w:id="4997" w:author="2954" w:date="2023-06-20T15:29:00Z"/>
              </w:rPr>
            </w:pPr>
            <w:ins w:id="4998" w:author="2954" w:date="2023-06-20T15:29:00Z">
              <w:r w:rsidRPr="00E95178">
                <w:t>-</w:t>
              </w:r>
            </w:ins>
          </w:p>
        </w:tc>
      </w:tr>
      <w:tr w:rsidR="00277723" w:rsidRPr="00E95178" w14:paraId="01998D36" w14:textId="77777777" w:rsidTr="002745DF">
        <w:trPr>
          <w:ins w:id="4999" w:author="2954" w:date="2023-06-20T15:29:00Z"/>
        </w:trPr>
        <w:tc>
          <w:tcPr>
            <w:tcW w:w="533" w:type="dxa"/>
            <w:tcBorders>
              <w:top w:val="nil"/>
              <w:left w:val="single" w:sz="4" w:space="0" w:color="auto"/>
              <w:bottom w:val="single" w:sz="4" w:space="0" w:color="auto"/>
              <w:right w:val="single" w:sz="4" w:space="0" w:color="auto"/>
            </w:tcBorders>
          </w:tcPr>
          <w:p w14:paraId="3F0A389E" w14:textId="77777777" w:rsidR="00277723" w:rsidRPr="00E95178" w:rsidRDefault="00277723" w:rsidP="002745DF">
            <w:pPr>
              <w:pStyle w:val="TAC"/>
              <w:rPr>
                <w:ins w:id="5000" w:author="2954" w:date="2023-06-20T15:29:00Z"/>
                <w:lang w:eastAsia="zh-CN"/>
              </w:rPr>
            </w:pPr>
            <w:ins w:id="5001" w:author="2954" w:date="2023-06-20T15:29:00Z">
              <w:r w:rsidRPr="00E95178">
                <w:rPr>
                  <w:lang w:eastAsia="zh-CN"/>
                </w:rPr>
                <w:t>11</w:t>
              </w:r>
            </w:ins>
          </w:p>
        </w:tc>
        <w:tc>
          <w:tcPr>
            <w:tcW w:w="3967" w:type="dxa"/>
            <w:tcBorders>
              <w:top w:val="nil"/>
              <w:left w:val="single" w:sz="4" w:space="0" w:color="auto"/>
              <w:bottom w:val="single" w:sz="4" w:space="0" w:color="auto"/>
              <w:right w:val="single" w:sz="4" w:space="0" w:color="auto"/>
            </w:tcBorders>
          </w:tcPr>
          <w:p w14:paraId="062ACAA3" w14:textId="77777777" w:rsidR="00277723" w:rsidRPr="00E95178" w:rsidRDefault="00277723" w:rsidP="002745DF">
            <w:pPr>
              <w:pStyle w:val="TAL"/>
              <w:rPr>
                <w:ins w:id="5002" w:author="2954" w:date="2023-06-20T15:29:00Z"/>
                <w:lang w:eastAsia="zh-CN"/>
              </w:rPr>
            </w:pPr>
            <w:ins w:id="5003" w:author="2954" w:date="2023-06-20T15:29:00Z">
              <w:r w:rsidRPr="00E95178">
                <w:t>Check: Does the UE transmit a HARQ NACK?</w:t>
              </w:r>
            </w:ins>
          </w:p>
        </w:tc>
        <w:tc>
          <w:tcPr>
            <w:tcW w:w="708" w:type="dxa"/>
            <w:tcBorders>
              <w:top w:val="single" w:sz="4" w:space="0" w:color="auto"/>
              <w:left w:val="single" w:sz="4" w:space="0" w:color="auto"/>
              <w:bottom w:val="single" w:sz="4" w:space="0" w:color="auto"/>
              <w:right w:val="single" w:sz="4" w:space="0" w:color="auto"/>
            </w:tcBorders>
          </w:tcPr>
          <w:p w14:paraId="32AC7C66" w14:textId="77777777" w:rsidR="00277723" w:rsidRPr="00E95178" w:rsidRDefault="00277723" w:rsidP="002745DF">
            <w:pPr>
              <w:pStyle w:val="TAC"/>
              <w:rPr>
                <w:ins w:id="5004" w:author="2954" w:date="2023-06-20T15:29:00Z"/>
              </w:rPr>
            </w:pPr>
            <w:ins w:id="5005" w:author="2954" w:date="2023-06-20T15:29: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1E2D1CD7" w14:textId="77777777" w:rsidR="00277723" w:rsidRPr="00E95178" w:rsidRDefault="00277723" w:rsidP="002745DF">
            <w:pPr>
              <w:pStyle w:val="TAC"/>
              <w:jc w:val="left"/>
              <w:rPr>
                <w:ins w:id="5006" w:author="2954" w:date="2023-06-20T15:29:00Z"/>
              </w:rPr>
            </w:pPr>
            <w:ins w:id="5007" w:author="2954" w:date="2023-06-20T15:29:00Z">
              <w:r w:rsidRPr="00E95178">
                <w:t>HARQ N</w:t>
              </w:r>
              <w:r w:rsidRPr="00E95178">
                <w:rPr>
                  <w:rFonts w:hint="eastAsia"/>
                  <w:lang w:eastAsia="zh-CN"/>
                </w:rPr>
                <w:t>A</w:t>
              </w:r>
              <w:r w:rsidRPr="00E95178">
                <w:rPr>
                  <w:lang w:eastAsia="zh-CN"/>
                </w:rPr>
                <w:t>CK</w:t>
              </w:r>
            </w:ins>
          </w:p>
        </w:tc>
        <w:tc>
          <w:tcPr>
            <w:tcW w:w="567" w:type="dxa"/>
            <w:tcBorders>
              <w:top w:val="nil"/>
              <w:left w:val="single" w:sz="4" w:space="0" w:color="auto"/>
              <w:bottom w:val="single" w:sz="4" w:space="0" w:color="auto"/>
              <w:right w:val="single" w:sz="4" w:space="0" w:color="auto"/>
            </w:tcBorders>
          </w:tcPr>
          <w:p w14:paraId="43B81808" w14:textId="77777777" w:rsidR="00277723" w:rsidRPr="00E95178" w:rsidRDefault="00277723" w:rsidP="002745DF">
            <w:pPr>
              <w:pStyle w:val="TAC"/>
              <w:rPr>
                <w:ins w:id="5008" w:author="2954" w:date="2023-06-20T15:29:00Z"/>
              </w:rPr>
            </w:pPr>
            <w:ins w:id="5009" w:author="2954" w:date="2023-06-20T15:29:00Z">
              <w:r w:rsidRPr="00E95178">
                <w:t>2</w:t>
              </w:r>
            </w:ins>
          </w:p>
        </w:tc>
        <w:tc>
          <w:tcPr>
            <w:tcW w:w="850" w:type="dxa"/>
            <w:tcBorders>
              <w:top w:val="nil"/>
              <w:left w:val="single" w:sz="4" w:space="0" w:color="auto"/>
              <w:bottom w:val="single" w:sz="4" w:space="0" w:color="auto"/>
              <w:right w:val="single" w:sz="4" w:space="0" w:color="auto"/>
            </w:tcBorders>
          </w:tcPr>
          <w:p w14:paraId="087EC007" w14:textId="77777777" w:rsidR="00277723" w:rsidRPr="00E95178" w:rsidRDefault="00277723" w:rsidP="002745DF">
            <w:pPr>
              <w:pStyle w:val="TAC"/>
              <w:rPr>
                <w:ins w:id="5010" w:author="2954" w:date="2023-06-20T15:29:00Z"/>
              </w:rPr>
            </w:pPr>
            <w:ins w:id="5011" w:author="2954" w:date="2023-06-20T15:29:00Z">
              <w:r w:rsidRPr="00E95178">
                <w:t>P</w:t>
              </w:r>
            </w:ins>
          </w:p>
        </w:tc>
      </w:tr>
      <w:tr w:rsidR="00277723" w:rsidRPr="00E95178" w14:paraId="47B2817A" w14:textId="77777777" w:rsidTr="002745DF">
        <w:trPr>
          <w:ins w:id="5012" w:author="2954" w:date="2023-06-20T15:29:00Z"/>
        </w:trPr>
        <w:tc>
          <w:tcPr>
            <w:tcW w:w="533" w:type="dxa"/>
            <w:tcBorders>
              <w:top w:val="nil"/>
              <w:left w:val="single" w:sz="4" w:space="0" w:color="auto"/>
              <w:bottom w:val="single" w:sz="4" w:space="0" w:color="auto"/>
              <w:right w:val="single" w:sz="4" w:space="0" w:color="auto"/>
            </w:tcBorders>
          </w:tcPr>
          <w:p w14:paraId="7ACAFAB9" w14:textId="77777777" w:rsidR="00277723" w:rsidRPr="00E95178" w:rsidRDefault="00277723" w:rsidP="002745DF">
            <w:pPr>
              <w:pStyle w:val="TAC"/>
              <w:rPr>
                <w:ins w:id="5013" w:author="2954" w:date="2023-06-20T15:29:00Z"/>
                <w:lang w:eastAsia="zh-CN"/>
              </w:rPr>
            </w:pPr>
            <w:ins w:id="5014" w:author="2954" w:date="2023-06-20T15:29:00Z">
              <w:r w:rsidRPr="00E95178">
                <w:t>-</w:t>
              </w:r>
            </w:ins>
          </w:p>
        </w:tc>
        <w:tc>
          <w:tcPr>
            <w:tcW w:w="3967" w:type="dxa"/>
            <w:tcBorders>
              <w:top w:val="nil"/>
              <w:left w:val="single" w:sz="4" w:space="0" w:color="auto"/>
              <w:bottom w:val="single" w:sz="4" w:space="0" w:color="auto"/>
              <w:right w:val="single" w:sz="4" w:space="0" w:color="auto"/>
            </w:tcBorders>
          </w:tcPr>
          <w:p w14:paraId="58018E8E" w14:textId="77777777" w:rsidR="00277723" w:rsidRPr="00E95178" w:rsidRDefault="00277723" w:rsidP="002745DF">
            <w:pPr>
              <w:pStyle w:val="TAL"/>
              <w:rPr>
                <w:ins w:id="5015" w:author="2954" w:date="2023-06-20T15:29:00Z"/>
                <w:lang w:eastAsia="zh-CN"/>
              </w:rPr>
            </w:pPr>
            <w:ins w:id="5016" w:author="2954" w:date="2023-06-20T15:29:00Z">
              <w:r w:rsidRPr="00E95178">
                <w:t xml:space="preserve">EXCEPTION: Steps 12-13 shall be repeated till HARQ ACK is received at step 13 or until HARQ retransmission count = 4 is reached for </w:t>
              </w:r>
              <w:r w:rsidRPr="00E95178">
                <w:rPr>
                  <w:lang w:eastAsia="zh-CN"/>
                </w:rPr>
                <w:t>MBS Packet</w:t>
              </w:r>
              <w:r w:rsidRPr="00E95178">
                <w:t xml:space="preserve"> at step 13 (Note 1).</w:t>
              </w:r>
            </w:ins>
          </w:p>
        </w:tc>
        <w:tc>
          <w:tcPr>
            <w:tcW w:w="708" w:type="dxa"/>
            <w:tcBorders>
              <w:top w:val="single" w:sz="4" w:space="0" w:color="auto"/>
              <w:left w:val="single" w:sz="4" w:space="0" w:color="auto"/>
              <w:bottom w:val="single" w:sz="4" w:space="0" w:color="auto"/>
              <w:right w:val="single" w:sz="4" w:space="0" w:color="auto"/>
            </w:tcBorders>
          </w:tcPr>
          <w:p w14:paraId="4EC6D2FF" w14:textId="77777777" w:rsidR="00277723" w:rsidRPr="00E95178" w:rsidRDefault="00277723" w:rsidP="002745DF">
            <w:pPr>
              <w:pStyle w:val="TAC"/>
              <w:rPr>
                <w:ins w:id="5017" w:author="2954" w:date="2023-06-20T15:29:00Z"/>
              </w:rPr>
            </w:pPr>
            <w:ins w:id="5018" w:author="2954" w:date="2023-06-20T15:29: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3C9972AE" w14:textId="77777777" w:rsidR="00277723" w:rsidRPr="00E95178" w:rsidRDefault="00277723" w:rsidP="002745DF">
            <w:pPr>
              <w:pStyle w:val="TAC"/>
              <w:jc w:val="left"/>
              <w:rPr>
                <w:ins w:id="5019" w:author="2954" w:date="2023-06-20T15:29:00Z"/>
              </w:rPr>
            </w:pPr>
            <w:ins w:id="5020" w:author="2954" w:date="2023-06-20T15:29:00Z">
              <w:r w:rsidRPr="00E95178">
                <w:t>-</w:t>
              </w:r>
            </w:ins>
          </w:p>
        </w:tc>
        <w:tc>
          <w:tcPr>
            <w:tcW w:w="567" w:type="dxa"/>
            <w:tcBorders>
              <w:top w:val="nil"/>
              <w:left w:val="single" w:sz="4" w:space="0" w:color="auto"/>
              <w:bottom w:val="single" w:sz="4" w:space="0" w:color="auto"/>
              <w:right w:val="single" w:sz="4" w:space="0" w:color="auto"/>
            </w:tcBorders>
          </w:tcPr>
          <w:p w14:paraId="65D14238" w14:textId="77777777" w:rsidR="00277723" w:rsidRPr="00E95178" w:rsidRDefault="00277723" w:rsidP="002745DF">
            <w:pPr>
              <w:pStyle w:val="TAC"/>
              <w:rPr>
                <w:ins w:id="5021" w:author="2954" w:date="2023-06-20T15:29:00Z"/>
              </w:rPr>
            </w:pPr>
            <w:ins w:id="5022"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27E64359" w14:textId="77777777" w:rsidR="00277723" w:rsidRPr="00E95178" w:rsidRDefault="00277723" w:rsidP="002745DF">
            <w:pPr>
              <w:pStyle w:val="TAC"/>
              <w:rPr>
                <w:ins w:id="5023" w:author="2954" w:date="2023-06-20T15:29:00Z"/>
              </w:rPr>
            </w:pPr>
            <w:ins w:id="5024" w:author="2954" w:date="2023-06-20T15:29:00Z">
              <w:r w:rsidRPr="00E95178">
                <w:t>-</w:t>
              </w:r>
            </w:ins>
          </w:p>
        </w:tc>
      </w:tr>
      <w:tr w:rsidR="00277723" w:rsidRPr="00E95178" w14:paraId="2CA481DC" w14:textId="77777777" w:rsidTr="002745DF">
        <w:trPr>
          <w:ins w:id="5025" w:author="2954" w:date="2023-06-20T15:29:00Z"/>
        </w:trPr>
        <w:tc>
          <w:tcPr>
            <w:tcW w:w="533" w:type="dxa"/>
            <w:tcBorders>
              <w:top w:val="nil"/>
              <w:left w:val="single" w:sz="4" w:space="0" w:color="auto"/>
              <w:bottom w:val="single" w:sz="4" w:space="0" w:color="auto"/>
              <w:right w:val="single" w:sz="4" w:space="0" w:color="auto"/>
            </w:tcBorders>
          </w:tcPr>
          <w:p w14:paraId="261DFE7D" w14:textId="77777777" w:rsidR="00277723" w:rsidRPr="00E95178" w:rsidRDefault="00277723" w:rsidP="002745DF">
            <w:pPr>
              <w:pStyle w:val="TAC"/>
              <w:rPr>
                <w:ins w:id="5026" w:author="2954" w:date="2023-06-20T15:29:00Z"/>
                <w:lang w:eastAsia="zh-CN"/>
              </w:rPr>
            </w:pPr>
            <w:ins w:id="5027" w:author="2954" w:date="2023-06-20T15:29:00Z">
              <w:r w:rsidRPr="00E95178">
                <w:rPr>
                  <w:lang w:eastAsia="zh-CN"/>
                </w:rPr>
                <w:t>12</w:t>
              </w:r>
            </w:ins>
          </w:p>
        </w:tc>
        <w:tc>
          <w:tcPr>
            <w:tcW w:w="3967" w:type="dxa"/>
            <w:tcBorders>
              <w:top w:val="nil"/>
              <w:left w:val="single" w:sz="4" w:space="0" w:color="auto"/>
              <w:bottom w:val="single" w:sz="4" w:space="0" w:color="auto"/>
              <w:right w:val="single" w:sz="4" w:space="0" w:color="auto"/>
            </w:tcBorders>
          </w:tcPr>
          <w:p w14:paraId="67B8BABA" w14:textId="77777777" w:rsidR="00277723" w:rsidRPr="00E95178" w:rsidRDefault="00277723" w:rsidP="002745DF">
            <w:pPr>
              <w:pStyle w:val="TAL"/>
              <w:rPr>
                <w:ins w:id="5028" w:author="2954" w:date="2023-06-20T15:29:00Z"/>
                <w:lang w:eastAsia="zh-CN"/>
              </w:rPr>
            </w:pPr>
            <w:ins w:id="5029" w:author="2954" w:date="2023-06-20T15:29:00Z">
              <w:r w:rsidRPr="00E95178">
                <w:rPr>
                  <w:kern w:val="2"/>
                </w:rPr>
                <w:t xml:space="preserve">The </w:t>
              </w:r>
              <w:r w:rsidRPr="00E95178">
                <w:t xml:space="preserve">SS indicates a retransmission </w:t>
              </w:r>
              <w:r>
                <w:t>addressed to G-RNTI and e</w:t>
              </w:r>
              <w:r w:rsidRPr="00685DC5">
                <w:t>nabling HARQ-ACK feedback</w:t>
              </w:r>
              <w:r>
                <w:t xml:space="preserve"> in DCI format 4-2</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34E0700D" w14:textId="77777777" w:rsidR="00277723" w:rsidRPr="00E95178" w:rsidRDefault="00277723" w:rsidP="002745DF">
            <w:pPr>
              <w:pStyle w:val="TAC"/>
              <w:rPr>
                <w:ins w:id="5030" w:author="2954" w:date="2023-06-20T15:29:00Z"/>
              </w:rPr>
            </w:pPr>
            <w:ins w:id="5031"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21376D94" w14:textId="77777777" w:rsidR="00277723" w:rsidRPr="00E95178" w:rsidRDefault="00277723" w:rsidP="002745DF">
            <w:pPr>
              <w:pStyle w:val="TAC"/>
              <w:jc w:val="left"/>
              <w:rPr>
                <w:ins w:id="5032" w:author="2954" w:date="2023-06-20T15:29:00Z"/>
              </w:rPr>
            </w:pPr>
            <w:ins w:id="5033" w:author="2954" w:date="2023-06-20T15:29:00Z">
              <w:r w:rsidRPr="00E95178">
                <w:t>(PDCCH (G-RNTI))</w:t>
              </w:r>
            </w:ins>
          </w:p>
        </w:tc>
        <w:tc>
          <w:tcPr>
            <w:tcW w:w="567" w:type="dxa"/>
            <w:tcBorders>
              <w:top w:val="nil"/>
              <w:left w:val="single" w:sz="4" w:space="0" w:color="auto"/>
              <w:bottom w:val="single" w:sz="4" w:space="0" w:color="auto"/>
              <w:right w:val="single" w:sz="4" w:space="0" w:color="auto"/>
            </w:tcBorders>
          </w:tcPr>
          <w:p w14:paraId="66738BD9" w14:textId="77777777" w:rsidR="00277723" w:rsidRPr="00E95178" w:rsidRDefault="00277723" w:rsidP="002745DF">
            <w:pPr>
              <w:pStyle w:val="TAC"/>
              <w:rPr>
                <w:ins w:id="5034" w:author="2954" w:date="2023-06-20T15:29:00Z"/>
              </w:rPr>
            </w:pPr>
            <w:ins w:id="5035"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79C8EFCD" w14:textId="77777777" w:rsidR="00277723" w:rsidRPr="00E95178" w:rsidRDefault="00277723" w:rsidP="002745DF">
            <w:pPr>
              <w:pStyle w:val="TAC"/>
              <w:rPr>
                <w:ins w:id="5036" w:author="2954" w:date="2023-06-20T15:29:00Z"/>
              </w:rPr>
            </w:pPr>
            <w:ins w:id="5037" w:author="2954" w:date="2023-06-20T15:29:00Z">
              <w:r w:rsidRPr="00E95178">
                <w:t>-</w:t>
              </w:r>
            </w:ins>
          </w:p>
        </w:tc>
      </w:tr>
      <w:tr w:rsidR="00277723" w:rsidRPr="00E95178" w14:paraId="61FBFCB5" w14:textId="77777777" w:rsidTr="002745DF">
        <w:trPr>
          <w:ins w:id="5038" w:author="2954" w:date="2023-06-20T15:29:00Z"/>
        </w:trPr>
        <w:tc>
          <w:tcPr>
            <w:tcW w:w="533" w:type="dxa"/>
            <w:tcBorders>
              <w:top w:val="nil"/>
              <w:left w:val="single" w:sz="4" w:space="0" w:color="auto"/>
              <w:bottom w:val="single" w:sz="4" w:space="0" w:color="auto"/>
              <w:right w:val="single" w:sz="4" w:space="0" w:color="auto"/>
            </w:tcBorders>
          </w:tcPr>
          <w:p w14:paraId="3E16AE76" w14:textId="77777777" w:rsidR="00277723" w:rsidRPr="00E95178" w:rsidRDefault="00277723" w:rsidP="002745DF">
            <w:pPr>
              <w:pStyle w:val="TAC"/>
              <w:rPr>
                <w:ins w:id="5039" w:author="2954" w:date="2023-06-20T15:29:00Z"/>
                <w:lang w:eastAsia="zh-CN"/>
              </w:rPr>
            </w:pPr>
            <w:ins w:id="5040" w:author="2954" w:date="2023-06-20T15:29:00Z">
              <w:r w:rsidRPr="00E95178">
                <w:rPr>
                  <w:lang w:eastAsia="zh-CN"/>
                </w:rPr>
                <w:t>13</w:t>
              </w:r>
            </w:ins>
          </w:p>
        </w:tc>
        <w:tc>
          <w:tcPr>
            <w:tcW w:w="3967" w:type="dxa"/>
            <w:tcBorders>
              <w:top w:val="nil"/>
              <w:left w:val="single" w:sz="4" w:space="0" w:color="auto"/>
              <w:bottom w:val="single" w:sz="4" w:space="0" w:color="auto"/>
              <w:right w:val="single" w:sz="4" w:space="0" w:color="auto"/>
            </w:tcBorders>
          </w:tcPr>
          <w:p w14:paraId="072FC108" w14:textId="0E9C3FF3" w:rsidR="00277723" w:rsidRPr="00E95178" w:rsidRDefault="00277723" w:rsidP="002745DF">
            <w:pPr>
              <w:pStyle w:val="TAL"/>
              <w:rPr>
                <w:ins w:id="5041" w:author="2954" w:date="2023-06-20T15:29:00Z"/>
              </w:rPr>
            </w:pPr>
            <w:ins w:id="5042" w:author="2954" w:date="2023-06-20T15:29:00Z">
              <w:r w:rsidRPr="00E95178">
                <w:t xml:space="preserve">The SS transmits the same </w:t>
              </w:r>
              <w:r w:rsidRPr="00E95178">
                <w:rPr>
                  <w:lang w:eastAsia="zh-CN"/>
                </w:rPr>
                <w:t>MBS Packet</w:t>
              </w:r>
              <w:r w:rsidRPr="00E95178">
                <w:t xml:space="preserve"> </w:t>
              </w:r>
            </w:ins>
            <w:ins w:id="5043" w:author="2954" w:date="2023-06-20T15:30:00Z">
              <w:r w:rsidRPr="00E95178">
                <w:t>as</w:t>
              </w:r>
            </w:ins>
            <w:ins w:id="5044" w:author="2954" w:date="2023-06-20T15:29:00Z">
              <w:r w:rsidRPr="00E95178">
                <w:t xml:space="preserve"> step 10 for PTM retransmission for multicast.</w:t>
              </w:r>
            </w:ins>
          </w:p>
          <w:p w14:paraId="4E0D136B" w14:textId="77777777" w:rsidR="00277723" w:rsidRPr="00E95178" w:rsidRDefault="00277723" w:rsidP="002745DF">
            <w:pPr>
              <w:pStyle w:val="TAL"/>
              <w:rPr>
                <w:ins w:id="5045" w:author="2954" w:date="2023-06-20T15:29:00Z"/>
                <w:lang w:eastAsia="zh-CN"/>
              </w:rPr>
            </w:pPr>
            <w:ins w:id="5046" w:author="2954" w:date="2023-06-20T15:29:00Z">
              <w:r w:rsidRPr="00E95178">
                <w:t>The CRC is calculated in such a way, it will result in CRC pass on UE side.</w:t>
              </w:r>
            </w:ins>
          </w:p>
        </w:tc>
        <w:tc>
          <w:tcPr>
            <w:tcW w:w="708" w:type="dxa"/>
            <w:tcBorders>
              <w:top w:val="single" w:sz="4" w:space="0" w:color="auto"/>
              <w:left w:val="single" w:sz="4" w:space="0" w:color="auto"/>
              <w:bottom w:val="single" w:sz="4" w:space="0" w:color="auto"/>
              <w:right w:val="single" w:sz="4" w:space="0" w:color="auto"/>
            </w:tcBorders>
          </w:tcPr>
          <w:p w14:paraId="66AEBC98" w14:textId="77777777" w:rsidR="00277723" w:rsidRPr="00E95178" w:rsidRDefault="00277723" w:rsidP="002745DF">
            <w:pPr>
              <w:pStyle w:val="TAC"/>
              <w:rPr>
                <w:ins w:id="5047" w:author="2954" w:date="2023-06-20T15:29:00Z"/>
              </w:rPr>
            </w:pPr>
            <w:ins w:id="5048"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5886136B" w14:textId="77777777" w:rsidR="00277723" w:rsidRPr="00E95178" w:rsidRDefault="00277723" w:rsidP="002745DF">
            <w:pPr>
              <w:pStyle w:val="TAC"/>
              <w:jc w:val="left"/>
              <w:rPr>
                <w:ins w:id="5049" w:author="2954" w:date="2023-06-20T15:29:00Z"/>
              </w:rPr>
            </w:pPr>
            <w:ins w:id="5050" w:author="2954" w:date="2023-06-20T15:29:00Z">
              <w:r w:rsidRPr="00E95178">
                <w:rPr>
                  <w:lang w:eastAsia="zh-CN"/>
                </w:rPr>
                <w:t>MBS Packet</w:t>
              </w:r>
            </w:ins>
          </w:p>
        </w:tc>
        <w:tc>
          <w:tcPr>
            <w:tcW w:w="567" w:type="dxa"/>
            <w:tcBorders>
              <w:top w:val="nil"/>
              <w:left w:val="single" w:sz="4" w:space="0" w:color="auto"/>
              <w:bottom w:val="single" w:sz="4" w:space="0" w:color="auto"/>
              <w:right w:val="single" w:sz="4" w:space="0" w:color="auto"/>
            </w:tcBorders>
          </w:tcPr>
          <w:p w14:paraId="2AA3E7E8" w14:textId="77777777" w:rsidR="00277723" w:rsidRPr="00E95178" w:rsidRDefault="00277723" w:rsidP="002745DF">
            <w:pPr>
              <w:pStyle w:val="TAC"/>
              <w:rPr>
                <w:ins w:id="5051" w:author="2954" w:date="2023-06-20T15:29:00Z"/>
              </w:rPr>
            </w:pPr>
            <w:ins w:id="5052"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6D0488AB" w14:textId="77777777" w:rsidR="00277723" w:rsidRPr="00E95178" w:rsidRDefault="00277723" w:rsidP="002745DF">
            <w:pPr>
              <w:pStyle w:val="TAC"/>
              <w:rPr>
                <w:ins w:id="5053" w:author="2954" w:date="2023-06-20T15:29:00Z"/>
              </w:rPr>
            </w:pPr>
            <w:ins w:id="5054" w:author="2954" w:date="2023-06-20T15:29:00Z">
              <w:r w:rsidRPr="00E95178">
                <w:t>-</w:t>
              </w:r>
            </w:ins>
          </w:p>
        </w:tc>
      </w:tr>
      <w:tr w:rsidR="00277723" w:rsidRPr="00E95178" w14:paraId="2C33A601" w14:textId="77777777" w:rsidTr="002745DF">
        <w:trPr>
          <w:ins w:id="5055" w:author="2954" w:date="2023-06-20T15:29:00Z"/>
        </w:trPr>
        <w:tc>
          <w:tcPr>
            <w:tcW w:w="533" w:type="dxa"/>
            <w:tcBorders>
              <w:top w:val="nil"/>
              <w:left w:val="single" w:sz="4" w:space="0" w:color="auto"/>
              <w:bottom w:val="single" w:sz="4" w:space="0" w:color="auto"/>
              <w:right w:val="single" w:sz="4" w:space="0" w:color="auto"/>
            </w:tcBorders>
          </w:tcPr>
          <w:p w14:paraId="1B1A9DDF" w14:textId="77777777" w:rsidR="00277723" w:rsidRPr="00E95178" w:rsidRDefault="00277723" w:rsidP="002745DF">
            <w:pPr>
              <w:pStyle w:val="TAC"/>
              <w:rPr>
                <w:ins w:id="5056" w:author="2954" w:date="2023-06-20T15:29:00Z"/>
                <w:lang w:eastAsia="zh-CN"/>
              </w:rPr>
            </w:pPr>
            <w:ins w:id="5057" w:author="2954" w:date="2023-06-20T15:29:00Z">
              <w:r>
                <w:rPr>
                  <w:lang w:eastAsia="zh-CN"/>
                </w:rPr>
                <w:t>14</w:t>
              </w:r>
            </w:ins>
          </w:p>
        </w:tc>
        <w:tc>
          <w:tcPr>
            <w:tcW w:w="3967" w:type="dxa"/>
            <w:tcBorders>
              <w:top w:val="nil"/>
              <w:left w:val="single" w:sz="4" w:space="0" w:color="auto"/>
              <w:bottom w:val="single" w:sz="4" w:space="0" w:color="auto"/>
              <w:right w:val="single" w:sz="4" w:space="0" w:color="auto"/>
            </w:tcBorders>
          </w:tcPr>
          <w:p w14:paraId="67273FFD" w14:textId="77777777" w:rsidR="00277723" w:rsidRPr="00E95178" w:rsidRDefault="00277723" w:rsidP="002745DF">
            <w:pPr>
              <w:pStyle w:val="TAL"/>
              <w:rPr>
                <w:ins w:id="5058" w:author="2954" w:date="2023-06-20T15:29:00Z"/>
                <w:lang w:eastAsia="zh-CN"/>
              </w:rPr>
            </w:pPr>
            <w:ins w:id="5059" w:author="2954" w:date="2023-06-20T15:29:00Z">
              <w:r w:rsidRPr="00E95178">
                <w:t>Check: Does the UE transmit a HARQ ACK?</w:t>
              </w:r>
            </w:ins>
          </w:p>
        </w:tc>
        <w:tc>
          <w:tcPr>
            <w:tcW w:w="708" w:type="dxa"/>
            <w:tcBorders>
              <w:top w:val="single" w:sz="4" w:space="0" w:color="auto"/>
              <w:left w:val="single" w:sz="4" w:space="0" w:color="auto"/>
              <w:bottom w:val="single" w:sz="4" w:space="0" w:color="auto"/>
              <w:right w:val="single" w:sz="4" w:space="0" w:color="auto"/>
            </w:tcBorders>
          </w:tcPr>
          <w:p w14:paraId="67CEADCA" w14:textId="77777777" w:rsidR="00277723" w:rsidRPr="00E95178" w:rsidRDefault="00277723" w:rsidP="002745DF">
            <w:pPr>
              <w:pStyle w:val="TAC"/>
              <w:rPr>
                <w:ins w:id="5060" w:author="2954" w:date="2023-06-20T15:29:00Z"/>
              </w:rPr>
            </w:pPr>
            <w:ins w:id="5061" w:author="2954" w:date="2023-06-20T15:29: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7EEE1943" w14:textId="77777777" w:rsidR="00277723" w:rsidRPr="00E95178" w:rsidRDefault="00277723" w:rsidP="002745DF">
            <w:pPr>
              <w:pStyle w:val="TAC"/>
              <w:jc w:val="left"/>
              <w:rPr>
                <w:ins w:id="5062" w:author="2954" w:date="2023-06-20T15:29:00Z"/>
              </w:rPr>
            </w:pPr>
            <w:ins w:id="5063" w:author="2954" w:date="2023-06-20T15:29:00Z">
              <w:r w:rsidRPr="00E95178">
                <w:t>HARQ ACK</w:t>
              </w:r>
            </w:ins>
          </w:p>
        </w:tc>
        <w:tc>
          <w:tcPr>
            <w:tcW w:w="567" w:type="dxa"/>
            <w:tcBorders>
              <w:top w:val="nil"/>
              <w:left w:val="single" w:sz="4" w:space="0" w:color="auto"/>
              <w:bottom w:val="single" w:sz="4" w:space="0" w:color="auto"/>
              <w:right w:val="single" w:sz="4" w:space="0" w:color="auto"/>
            </w:tcBorders>
          </w:tcPr>
          <w:p w14:paraId="0F4C1B59" w14:textId="77777777" w:rsidR="00277723" w:rsidRPr="00E95178" w:rsidRDefault="00277723" w:rsidP="002745DF">
            <w:pPr>
              <w:pStyle w:val="TAC"/>
              <w:rPr>
                <w:ins w:id="5064" w:author="2954" w:date="2023-06-20T15:29:00Z"/>
              </w:rPr>
            </w:pPr>
            <w:ins w:id="5065" w:author="2954" w:date="2023-06-20T15:29:00Z">
              <w:r w:rsidRPr="00E95178">
                <w:t>3</w:t>
              </w:r>
            </w:ins>
          </w:p>
        </w:tc>
        <w:tc>
          <w:tcPr>
            <w:tcW w:w="850" w:type="dxa"/>
            <w:tcBorders>
              <w:top w:val="nil"/>
              <w:left w:val="single" w:sz="4" w:space="0" w:color="auto"/>
              <w:bottom w:val="single" w:sz="4" w:space="0" w:color="auto"/>
              <w:right w:val="single" w:sz="4" w:space="0" w:color="auto"/>
            </w:tcBorders>
          </w:tcPr>
          <w:p w14:paraId="75C1F07B" w14:textId="77777777" w:rsidR="00277723" w:rsidRPr="00E95178" w:rsidRDefault="00277723" w:rsidP="002745DF">
            <w:pPr>
              <w:pStyle w:val="TAC"/>
              <w:rPr>
                <w:ins w:id="5066" w:author="2954" w:date="2023-06-20T15:29:00Z"/>
              </w:rPr>
            </w:pPr>
            <w:ins w:id="5067" w:author="2954" w:date="2023-06-20T15:29:00Z">
              <w:r w:rsidRPr="00E95178">
                <w:t>P</w:t>
              </w:r>
            </w:ins>
          </w:p>
        </w:tc>
      </w:tr>
      <w:tr w:rsidR="00277723" w:rsidRPr="00E95178" w14:paraId="2314D9D4" w14:textId="77777777" w:rsidTr="002745DF">
        <w:trPr>
          <w:ins w:id="5068" w:author="2954" w:date="2023-06-20T15:29:00Z"/>
        </w:trPr>
        <w:tc>
          <w:tcPr>
            <w:tcW w:w="533" w:type="dxa"/>
            <w:tcBorders>
              <w:top w:val="nil"/>
              <w:left w:val="single" w:sz="4" w:space="0" w:color="auto"/>
              <w:bottom w:val="single" w:sz="4" w:space="0" w:color="auto"/>
              <w:right w:val="single" w:sz="4" w:space="0" w:color="auto"/>
            </w:tcBorders>
          </w:tcPr>
          <w:p w14:paraId="54745000" w14:textId="77777777" w:rsidR="00277723" w:rsidRPr="00E95178" w:rsidRDefault="00277723" w:rsidP="002745DF">
            <w:pPr>
              <w:pStyle w:val="TAC"/>
              <w:rPr>
                <w:ins w:id="5069" w:author="2954" w:date="2023-06-20T15:29:00Z"/>
                <w:lang w:eastAsia="zh-CN"/>
              </w:rPr>
            </w:pPr>
            <w:ins w:id="5070" w:author="2954" w:date="2023-06-20T15:29:00Z">
              <w:r>
                <w:rPr>
                  <w:lang w:eastAsia="zh-CN"/>
                </w:rPr>
                <w:t>15</w:t>
              </w:r>
            </w:ins>
          </w:p>
        </w:tc>
        <w:tc>
          <w:tcPr>
            <w:tcW w:w="3967" w:type="dxa"/>
            <w:tcBorders>
              <w:top w:val="nil"/>
              <w:left w:val="single" w:sz="4" w:space="0" w:color="auto"/>
              <w:bottom w:val="single" w:sz="4" w:space="0" w:color="auto"/>
              <w:right w:val="single" w:sz="4" w:space="0" w:color="auto"/>
            </w:tcBorders>
          </w:tcPr>
          <w:p w14:paraId="0D2DEF76" w14:textId="155D671B" w:rsidR="00277723" w:rsidRPr="00E95178" w:rsidRDefault="00277723" w:rsidP="002745DF">
            <w:pPr>
              <w:pStyle w:val="TAL"/>
              <w:rPr>
                <w:ins w:id="5071" w:author="2954" w:date="2023-06-20T15:29:00Z"/>
              </w:rPr>
            </w:pPr>
            <w:ins w:id="5072" w:author="2954" w:date="2023-06-20T15:29:00Z">
              <w:r w:rsidRPr="00E95178">
                <w:t xml:space="preserve">The SS transmits a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r w:rsidRPr="00E95178">
                <w:t xml:space="preserve"> message</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36484514" w14:textId="77777777" w:rsidR="00277723" w:rsidRPr="00E95178" w:rsidRDefault="00277723" w:rsidP="002745DF">
            <w:pPr>
              <w:pStyle w:val="TAC"/>
              <w:rPr>
                <w:ins w:id="5073" w:author="2954" w:date="2023-06-20T15:29:00Z"/>
              </w:rPr>
            </w:pPr>
            <w:ins w:id="5074"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0D8EE77C" w14:textId="77777777" w:rsidR="00277723" w:rsidRPr="00E95178" w:rsidRDefault="00277723" w:rsidP="002745DF">
            <w:pPr>
              <w:pStyle w:val="TAC"/>
              <w:jc w:val="left"/>
              <w:rPr>
                <w:ins w:id="5075" w:author="2954" w:date="2023-06-20T15:29:00Z"/>
                <w:rFonts w:eastAsia="MS Gothic"/>
              </w:rPr>
            </w:pPr>
            <w:ins w:id="5076" w:author="2954" w:date="2023-06-20T15:29:00Z">
              <w:r w:rsidRPr="00E95178">
                <w:rPr>
                  <w:rFonts w:eastAsia="MS Gothic"/>
                </w:rPr>
                <w:t xml:space="preserve">NR RRC: </w:t>
              </w:r>
              <w:r w:rsidRPr="00E95178">
                <w:rPr>
                  <w:rFonts w:eastAsia="MS Gothic"/>
                  <w:i/>
                </w:rPr>
                <w:t>DLInformationTransfer</w:t>
              </w:r>
            </w:ins>
          </w:p>
          <w:p w14:paraId="3E534402" w14:textId="77777777" w:rsidR="00277723" w:rsidRPr="00E95178" w:rsidRDefault="00277723" w:rsidP="002745DF">
            <w:pPr>
              <w:pStyle w:val="TAC"/>
              <w:jc w:val="left"/>
              <w:rPr>
                <w:ins w:id="5077" w:author="2954" w:date="2023-06-20T15:29:00Z"/>
                <w:lang w:eastAsia="zh-CN"/>
              </w:rPr>
            </w:pPr>
            <w:ins w:id="5078" w:author="2954" w:date="2023-06-20T15:29:00Z">
              <w:r w:rsidRPr="00E95178">
                <w:rPr>
                  <w:rFonts w:eastAsia="MS Gothic"/>
                </w:rPr>
                <w:t xml:space="preserve">TC: 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1B64D0E7" w14:textId="77777777" w:rsidR="00277723" w:rsidRPr="00E95178" w:rsidRDefault="00277723" w:rsidP="002745DF">
            <w:pPr>
              <w:pStyle w:val="TAC"/>
              <w:rPr>
                <w:ins w:id="5079" w:author="2954" w:date="2023-06-20T15:29:00Z"/>
              </w:rPr>
            </w:pPr>
            <w:ins w:id="5080"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05AEEF09" w14:textId="77777777" w:rsidR="00277723" w:rsidRPr="00E95178" w:rsidRDefault="00277723" w:rsidP="002745DF">
            <w:pPr>
              <w:pStyle w:val="TAC"/>
              <w:rPr>
                <w:ins w:id="5081" w:author="2954" w:date="2023-06-20T15:29:00Z"/>
              </w:rPr>
            </w:pPr>
            <w:ins w:id="5082" w:author="2954" w:date="2023-06-20T15:29:00Z">
              <w:r w:rsidRPr="00E95178">
                <w:t>-</w:t>
              </w:r>
            </w:ins>
          </w:p>
        </w:tc>
      </w:tr>
      <w:tr w:rsidR="00277723" w:rsidRPr="00E95178" w14:paraId="181E16B4" w14:textId="77777777" w:rsidTr="002745DF">
        <w:trPr>
          <w:ins w:id="5083" w:author="2954" w:date="2023-06-20T15:29:00Z"/>
        </w:trPr>
        <w:tc>
          <w:tcPr>
            <w:tcW w:w="533" w:type="dxa"/>
            <w:tcBorders>
              <w:top w:val="nil"/>
              <w:left w:val="single" w:sz="4" w:space="0" w:color="auto"/>
              <w:bottom w:val="single" w:sz="4" w:space="0" w:color="auto"/>
              <w:right w:val="single" w:sz="4" w:space="0" w:color="auto"/>
            </w:tcBorders>
          </w:tcPr>
          <w:p w14:paraId="71F55E46" w14:textId="77777777" w:rsidR="00277723" w:rsidRPr="00E95178" w:rsidRDefault="00277723" w:rsidP="002745DF">
            <w:pPr>
              <w:pStyle w:val="TAC"/>
              <w:rPr>
                <w:ins w:id="5084" w:author="2954" w:date="2023-06-20T15:29:00Z"/>
                <w:lang w:eastAsia="zh-CN"/>
              </w:rPr>
            </w:pPr>
            <w:ins w:id="5085" w:author="2954" w:date="2023-06-20T15:29:00Z">
              <w:r>
                <w:rPr>
                  <w:lang w:eastAsia="zh-CN"/>
                </w:rPr>
                <w:t>16</w:t>
              </w:r>
            </w:ins>
          </w:p>
        </w:tc>
        <w:tc>
          <w:tcPr>
            <w:tcW w:w="3967" w:type="dxa"/>
            <w:tcBorders>
              <w:top w:val="nil"/>
              <w:left w:val="single" w:sz="4" w:space="0" w:color="auto"/>
              <w:bottom w:val="single" w:sz="4" w:space="0" w:color="auto"/>
              <w:right w:val="single" w:sz="4" w:space="0" w:color="auto"/>
            </w:tcBorders>
          </w:tcPr>
          <w:p w14:paraId="6D2E8F79" w14:textId="77777777" w:rsidR="00277723" w:rsidRPr="00E95178" w:rsidRDefault="00277723" w:rsidP="002745DF">
            <w:pPr>
              <w:pStyle w:val="TAL"/>
              <w:rPr>
                <w:ins w:id="5086" w:author="2954" w:date="2023-06-20T15:29:00Z"/>
                <w:lang w:eastAsia="zh-CN"/>
              </w:rPr>
            </w:pPr>
            <w:ins w:id="5087" w:author="2954" w:date="2023-06-20T15:29:00Z">
              <w:r w:rsidRPr="00E95178">
                <w:t>UE respond</w:t>
              </w:r>
              <w:r w:rsidRPr="00E95178">
                <w:rPr>
                  <w:lang w:eastAsia="zh-CN"/>
                </w:rPr>
                <w:t>s</w:t>
              </w:r>
              <w:r w:rsidRPr="00E95178">
                <w:t xml:space="preserve"> with UE TEST LOOP MODE </w:t>
              </w:r>
              <w:r w:rsidRPr="00E95178">
                <w:rPr>
                  <w:lang w:eastAsia="zh-CN"/>
                </w:rPr>
                <w:t>C</w:t>
              </w:r>
              <w:r w:rsidRPr="00E95178">
                <w:t xml:space="preserve"> </w:t>
              </w:r>
              <w:r w:rsidRPr="00E95178">
                <w:rPr>
                  <w:lang w:eastAsia="zh-CN"/>
                </w:rPr>
                <w:t xml:space="preserve">MBMS </w:t>
              </w:r>
              <w:r w:rsidRPr="00E95178">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2E431277" w14:textId="77777777" w:rsidR="00277723" w:rsidRPr="00E95178" w:rsidRDefault="00277723" w:rsidP="002745DF">
            <w:pPr>
              <w:pStyle w:val="TAC"/>
              <w:rPr>
                <w:ins w:id="5088" w:author="2954" w:date="2023-06-20T15:29:00Z"/>
              </w:rPr>
            </w:pPr>
            <w:ins w:id="5089" w:author="2954" w:date="2023-06-20T15:29: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5E281C4C" w14:textId="77777777" w:rsidR="00277723" w:rsidRPr="00E95178" w:rsidRDefault="00277723" w:rsidP="002745DF">
            <w:pPr>
              <w:pStyle w:val="TAC"/>
              <w:jc w:val="left"/>
              <w:rPr>
                <w:ins w:id="5090" w:author="2954" w:date="2023-06-20T15:29:00Z"/>
                <w:rFonts w:eastAsia="MS Gothic"/>
              </w:rPr>
            </w:pPr>
            <w:ins w:id="5091" w:author="2954" w:date="2023-06-20T15:29:00Z">
              <w:r w:rsidRPr="00E95178">
                <w:rPr>
                  <w:rFonts w:eastAsia="MS Gothic"/>
                </w:rPr>
                <w:t xml:space="preserve">NR RRC: </w:t>
              </w:r>
              <w:r w:rsidRPr="00E95178">
                <w:rPr>
                  <w:rFonts w:eastAsia="MS Gothic"/>
                  <w:i/>
                </w:rPr>
                <w:t>ULInformationTransfer</w:t>
              </w:r>
            </w:ins>
          </w:p>
          <w:p w14:paraId="43D26ADF" w14:textId="77777777" w:rsidR="00277723" w:rsidRPr="00E95178" w:rsidRDefault="00277723" w:rsidP="002745DF">
            <w:pPr>
              <w:pStyle w:val="TAC"/>
              <w:jc w:val="left"/>
              <w:rPr>
                <w:ins w:id="5092" w:author="2954" w:date="2023-06-20T15:29:00Z"/>
              </w:rPr>
            </w:pPr>
            <w:ins w:id="5093" w:author="2954" w:date="2023-06-20T15:29:00Z">
              <w:r w:rsidRPr="00E95178">
                <w:rPr>
                  <w:rFonts w:eastAsia="MS Gothic"/>
                </w:rPr>
                <w:t>TC:</w:t>
              </w:r>
              <w:r w:rsidRPr="00E95178">
                <w:rPr>
                  <w:rFonts w:hint="eastAsia"/>
                  <w:lang w:eastAsia="zh-CN"/>
                </w:rPr>
                <w:t xml:space="preserve">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SPONSE</w:t>
              </w:r>
            </w:ins>
          </w:p>
        </w:tc>
        <w:tc>
          <w:tcPr>
            <w:tcW w:w="567" w:type="dxa"/>
            <w:tcBorders>
              <w:top w:val="nil"/>
              <w:left w:val="single" w:sz="4" w:space="0" w:color="auto"/>
              <w:bottom w:val="single" w:sz="4" w:space="0" w:color="auto"/>
              <w:right w:val="single" w:sz="4" w:space="0" w:color="auto"/>
            </w:tcBorders>
          </w:tcPr>
          <w:p w14:paraId="7A5ACFFD" w14:textId="77777777" w:rsidR="00277723" w:rsidRPr="00E95178" w:rsidRDefault="00277723" w:rsidP="002745DF">
            <w:pPr>
              <w:pStyle w:val="TAC"/>
              <w:rPr>
                <w:ins w:id="5094" w:author="2954" w:date="2023-06-20T15:29:00Z"/>
              </w:rPr>
            </w:pPr>
            <w:ins w:id="5095"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08EA1B18" w14:textId="77777777" w:rsidR="00277723" w:rsidRPr="00E95178" w:rsidRDefault="00277723" w:rsidP="002745DF">
            <w:pPr>
              <w:pStyle w:val="TAC"/>
              <w:rPr>
                <w:ins w:id="5096" w:author="2954" w:date="2023-06-20T15:29:00Z"/>
              </w:rPr>
            </w:pPr>
            <w:ins w:id="5097" w:author="2954" w:date="2023-06-20T15:29:00Z">
              <w:r w:rsidRPr="00E95178">
                <w:t>-</w:t>
              </w:r>
            </w:ins>
          </w:p>
        </w:tc>
      </w:tr>
      <w:tr w:rsidR="00277723" w:rsidRPr="00E95178" w14:paraId="22204F20" w14:textId="77777777" w:rsidTr="002745DF">
        <w:trPr>
          <w:ins w:id="5098" w:author="2954" w:date="2023-06-20T15:29:00Z"/>
        </w:trPr>
        <w:tc>
          <w:tcPr>
            <w:tcW w:w="533" w:type="dxa"/>
            <w:tcBorders>
              <w:top w:val="nil"/>
              <w:left w:val="single" w:sz="4" w:space="0" w:color="auto"/>
              <w:bottom w:val="single" w:sz="4" w:space="0" w:color="auto"/>
              <w:right w:val="single" w:sz="4" w:space="0" w:color="auto"/>
            </w:tcBorders>
          </w:tcPr>
          <w:p w14:paraId="5559A698" w14:textId="77777777" w:rsidR="00277723" w:rsidRPr="00E95178" w:rsidRDefault="00277723" w:rsidP="002745DF">
            <w:pPr>
              <w:pStyle w:val="TAC"/>
              <w:rPr>
                <w:ins w:id="5099" w:author="2954" w:date="2023-06-20T15:29:00Z"/>
                <w:lang w:eastAsia="zh-CN"/>
              </w:rPr>
            </w:pPr>
            <w:ins w:id="5100" w:author="2954" w:date="2023-06-20T15:29:00Z">
              <w:r>
                <w:rPr>
                  <w:lang w:eastAsia="zh-CN"/>
                </w:rPr>
                <w:t>17</w:t>
              </w:r>
            </w:ins>
          </w:p>
        </w:tc>
        <w:tc>
          <w:tcPr>
            <w:tcW w:w="3967" w:type="dxa"/>
            <w:tcBorders>
              <w:top w:val="nil"/>
              <w:left w:val="single" w:sz="4" w:space="0" w:color="auto"/>
              <w:bottom w:val="single" w:sz="4" w:space="0" w:color="auto"/>
              <w:right w:val="single" w:sz="4" w:space="0" w:color="auto"/>
            </w:tcBorders>
          </w:tcPr>
          <w:p w14:paraId="6B58FFB1" w14:textId="77777777" w:rsidR="00277723" w:rsidRPr="00E95178" w:rsidRDefault="00277723" w:rsidP="002745DF">
            <w:pPr>
              <w:pStyle w:val="TAL"/>
              <w:rPr>
                <w:ins w:id="5101" w:author="2954" w:date="2023-06-20T15:29:00Z"/>
                <w:lang w:eastAsia="zh-CN"/>
              </w:rPr>
            </w:pPr>
            <w:ins w:id="5102" w:author="2954" w:date="2023-06-20T15:29:00Z">
              <w:r w:rsidRPr="00E95178">
                <w:rPr>
                  <w:lang w:eastAsia="zh-CN"/>
                </w:rPr>
                <w:t>Check:</w:t>
              </w:r>
              <w:r w:rsidRPr="00E95178">
                <w:rPr>
                  <w:rFonts w:eastAsia="MS Gothic"/>
                </w:rPr>
                <w:t xml:space="preserve"> </w:t>
              </w:r>
              <w:r w:rsidRPr="00E95178">
                <w:rPr>
                  <w:lang w:eastAsia="zh-CN"/>
                </w:rPr>
                <w:t>Is</w:t>
              </w:r>
              <w:r w:rsidRPr="00E95178">
                <w:rPr>
                  <w:rFonts w:eastAsia="MS Gothic"/>
                </w:rPr>
                <w:t xml:space="preserve"> the number of reported </w:t>
              </w:r>
              <w:r w:rsidRPr="00E95178">
                <w:rPr>
                  <w:lang w:eastAsia="zh-CN"/>
                </w:rPr>
                <w:t xml:space="preserve">MBS </w:t>
              </w:r>
              <w:r w:rsidRPr="00E95178">
                <w:t>P</w:t>
              </w:r>
              <w:r w:rsidRPr="00E95178">
                <w:rPr>
                  <w:lang w:eastAsia="zh-CN"/>
                </w:rPr>
                <w:t>ackets</w:t>
              </w:r>
              <w:r w:rsidRPr="00E95178">
                <w:rPr>
                  <w:rFonts w:eastAsia="MS Gothic"/>
                </w:rPr>
                <w:t xml:space="preserve"> received on the MRB in step 1</w:t>
              </w:r>
              <w:r>
                <w:rPr>
                  <w:rFonts w:eastAsia="MS Gothic"/>
                </w:rPr>
                <w:t>6</w:t>
              </w:r>
              <w:r w:rsidRPr="00E95178">
                <w:rPr>
                  <w:rFonts w:eastAsia="MS Gothic"/>
                </w:rPr>
                <w:t xml:space="preserve"> equal to 2</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50560769" w14:textId="77777777" w:rsidR="00277723" w:rsidRPr="00E95178" w:rsidRDefault="00277723" w:rsidP="002745DF">
            <w:pPr>
              <w:pStyle w:val="TAC"/>
              <w:rPr>
                <w:ins w:id="5103" w:author="2954" w:date="2023-06-20T15:29:00Z"/>
              </w:rPr>
            </w:pPr>
            <w:ins w:id="5104" w:author="2954" w:date="2023-06-20T15:29: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0F672662" w14:textId="77777777" w:rsidR="00277723" w:rsidRPr="00E95178" w:rsidRDefault="00277723" w:rsidP="002745DF">
            <w:pPr>
              <w:pStyle w:val="TAC"/>
              <w:jc w:val="left"/>
              <w:rPr>
                <w:ins w:id="5105" w:author="2954" w:date="2023-06-20T15:29:00Z"/>
              </w:rPr>
            </w:pPr>
            <w:ins w:id="5106" w:author="2954" w:date="2023-06-20T15:29:00Z">
              <w:r w:rsidRPr="00E95178">
                <w:t>-</w:t>
              </w:r>
            </w:ins>
          </w:p>
        </w:tc>
        <w:tc>
          <w:tcPr>
            <w:tcW w:w="567" w:type="dxa"/>
            <w:tcBorders>
              <w:top w:val="nil"/>
              <w:left w:val="single" w:sz="4" w:space="0" w:color="auto"/>
              <w:bottom w:val="single" w:sz="4" w:space="0" w:color="auto"/>
              <w:right w:val="single" w:sz="4" w:space="0" w:color="auto"/>
            </w:tcBorders>
          </w:tcPr>
          <w:p w14:paraId="03382BE9" w14:textId="77777777" w:rsidR="00277723" w:rsidRPr="00E95178" w:rsidRDefault="00277723" w:rsidP="002745DF">
            <w:pPr>
              <w:pStyle w:val="TAC"/>
              <w:rPr>
                <w:ins w:id="5107" w:author="2954" w:date="2023-06-20T15:29:00Z"/>
              </w:rPr>
            </w:pPr>
            <w:ins w:id="5108" w:author="2954" w:date="2023-06-20T15:29:00Z">
              <w:r w:rsidRPr="00E95178">
                <w:t>3</w:t>
              </w:r>
            </w:ins>
          </w:p>
        </w:tc>
        <w:tc>
          <w:tcPr>
            <w:tcW w:w="850" w:type="dxa"/>
            <w:tcBorders>
              <w:top w:val="nil"/>
              <w:left w:val="single" w:sz="4" w:space="0" w:color="auto"/>
              <w:bottom w:val="single" w:sz="4" w:space="0" w:color="auto"/>
              <w:right w:val="single" w:sz="4" w:space="0" w:color="auto"/>
            </w:tcBorders>
          </w:tcPr>
          <w:p w14:paraId="1CF946DD" w14:textId="77777777" w:rsidR="00277723" w:rsidRPr="00E95178" w:rsidRDefault="00277723" w:rsidP="002745DF">
            <w:pPr>
              <w:pStyle w:val="TAC"/>
              <w:rPr>
                <w:ins w:id="5109" w:author="2954" w:date="2023-06-20T15:29:00Z"/>
              </w:rPr>
            </w:pPr>
            <w:ins w:id="5110" w:author="2954" w:date="2023-06-20T15:29:00Z">
              <w:r w:rsidRPr="00E95178">
                <w:t>P</w:t>
              </w:r>
            </w:ins>
          </w:p>
        </w:tc>
      </w:tr>
      <w:tr w:rsidR="00277723" w:rsidRPr="00E95178" w14:paraId="6C327E0E" w14:textId="77777777" w:rsidTr="002745DF">
        <w:trPr>
          <w:ins w:id="5111" w:author="2954" w:date="2023-06-20T15:29:00Z"/>
        </w:trPr>
        <w:tc>
          <w:tcPr>
            <w:tcW w:w="533" w:type="dxa"/>
            <w:tcBorders>
              <w:top w:val="nil"/>
              <w:left w:val="single" w:sz="4" w:space="0" w:color="auto"/>
              <w:bottom w:val="single" w:sz="4" w:space="0" w:color="auto"/>
              <w:right w:val="single" w:sz="4" w:space="0" w:color="auto"/>
            </w:tcBorders>
          </w:tcPr>
          <w:p w14:paraId="4C884A01" w14:textId="77777777" w:rsidR="00277723" w:rsidRPr="00E95178" w:rsidRDefault="00277723" w:rsidP="002745DF">
            <w:pPr>
              <w:pStyle w:val="TAC"/>
              <w:rPr>
                <w:ins w:id="5112" w:author="2954" w:date="2023-06-20T15:29:00Z"/>
                <w:lang w:eastAsia="zh-CN"/>
              </w:rPr>
            </w:pPr>
            <w:ins w:id="5113" w:author="2954" w:date="2023-06-20T15:29:00Z">
              <w:r>
                <w:rPr>
                  <w:lang w:eastAsia="zh-CN"/>
                </w:rPr>
                <w:t>18</w:t>
              </w:r>
            </w:ins>
          </w:p>
        </w:tc>
        <w:tc>
          <w:tcPr>
            <w:tcW w:w="3967" w:type="dxa"/>
            <w:tcBorders>
              <w:top w:val="nil"/>
              <w:left w:val="single" w:sz="4" w:space="0" w:color="auto"/>
              <w:bottom w:val="single" w:sz="4" w:space="0" w:color="auto"/>
              <w:right w:val="single" w:sz="4" w:space="0" w:color="auto"/>
            </w:tcBorders>
          </w:tcPr>
          <w:p w14:paraId="238BD7DD" w14:textId="77777777" w:rsidR="00277723" w:rsidRPr="00E95178" w:rsidRDefault="00277723" w:rsidP="002745DF">
            <w:pPr>
              <w:pStyle w:val="TAL"/>
              <w:rPr>
                <w:ins w:id="5114" w:author="2954" w:date="2023-06-20T15:29:00Z"/>
                <w:lang w:eastAsia="zh-CN"/>
              </w:rPr>
            </w:pPr>
            <w:ins w:id="5115" w:author="2954" w:date="2023-06-20T15:29:00Z">
              <w:r w:rsidRPr="00E95178">
                <w:rPr>
                  <w:kern w:val="2"/>
                </w:rPr>
                <w:t xml:space="preserve">The </w:t>
              </w:r>
              <w:r w:rsidRPr="00E95178">
                <w:t xml:space="preserve">SS indicates a new transmission </w:t>
              </w:r>
              <w:r>
                <w:t>addressed to G-RNTI and disab</w:t>
              </w:r>
              <w:r w:rsidRPr="00685DC5">
                <w:t>ling HARQ-ACK feedback</w:t>
              </w:r>
              <w:r>
                <w:t xml:space="preserve"> in DCI format 4-2</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46E50869" w14:textId="77777777" w:rsidR="00277723" w:rsidRPr="00E95178" w:rsidRDefault="00277723" w:rsidP="002745DF">
            <w:pPr>
              <w:pStyle w:val="TAC"/>
              <w:rPr>
                <w:ins w:id="5116" w:author="2954" w:date="2023-06-20T15:29:00Z"/>
              </w:rPr>
            </w:pPr>
            <w:ins w:id="5117"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5B8076CA" w14:textId="77777777" w:rsidR="00277723" w:rsidRPr="00E95178" w:rsidRDefault="00277723" w:rsidP="002745DF">
            <w:pPr>
              <w:pStyle w:val="TAC"/>
              <w:jc w:val="left"/>
              <w:rPr>
                <w:ins w:id="5118" w:author="2954" w:date="2023-06-20T15:29:00Z"/>
              </w:rPr>
            </w:pPr>
            <w:ins w:id="5119" w:author="2954" w:date="2023-06-20T15:29:00Z">
              <w:r w:rsidRPr="00E95178">
                <w:t>(PDCCH (G-RNTI))</w:t>
              </w:r>
            </w:ins>
          </w:p>
        </w:tc>
        <w:tc>
          <w:tcPr>
            <w:tcW w:w="567" w:type="dxa"/>
            <w:tcBorders>
              <w:top w:val="nil"/>
              <w:left w:val="single" w:sz="4" w:space="0" w:color="auto"/>
              <w:bottom w:val="single" w:sz="4" w:space="0" w:color="auto"/>
              <w:right w:val="single" w:sz="4" w:space="0" w:color="auto"/>
            </w:tcBorders>
          </w:tcPr>
          <w:p w14:paraId="6A5A0AA2" w14:textId="77777777" w:rsidR="00277723" w:rsidRPr="00E95178" w:rsidRDefault="00277723" w:rsidP="002745DF">
            <w:pPr>
              <w:pStyle w:val="TAC"/>
              <w:rPr>
                <w:ins w:id="5120" w:author="2954" w:date="2023-06-20T15:29:00Z"/>
              </w:rPr>
            </w:pPr>
            <w:ins w:id="5121"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1B56CE3B" w14:textId="77777777" w:rsidR="00277723" w:rsidRPr="00E95178" w:rsidRDefault="00277723" w:rsidP="002745DF">
            <w:pPr>
              <w:pStyle w:val="TAC"/>
              <w:rPr>
                <w:ins w:id="5122" w:author="2954" w:date="2023-06-20T15:29:00Z"/>
              </w:rPr>
            </w:pPr>
            <w:ins w:id="5123" w:author="2954" w:date="2023-06-20T15:29:00Z">
              <w:r w:rsidRPr="00E95178">
                <w:t>-</w:t>
              </w:r>
            </w:ins>
          </w:p>
        </w:tc>
      </w:tr>
      <w:tr w:rsidR="00277723" w:rsidRPr="00E95178" w14:paraId="63BD3E78" w14:textId="77777777" w:rsidTr="002745DF">
        <w:trPr>
          <w:ins w:id="5124" w:author="2954" w:date="2023-06-20T15:29:00Z"/>
        </w:trPr>
        <w:tc>
          <w:tcPr>
            <w:tcW w:w="533" w:type="dxa"/>
            <w:tcBorders>
              <w:top w:val="nil"/>
              <w:left w:val="single" w:sz="4" w:space="0" w:color="auto"/>
              <w:bottom w:val="single" w:sz="4" w:space="0" w:color="auto"/>
              <w:right w:val="single" w:sz="4" w:space="0" w:color="auto"/>
            </w:tcBorders>
          </w:tcPr>
          <w:p w14:paraId="681ACA02" w14:textId="77777777" w:rsidR="00277723" w:rsidRPr="00E95178" w:rsidRDefault="00277723" w:rsidP="002745DF">
            <w:pPr>
              <w:pStyle w:val="TAC"/>
              <w:rPr>
                <w:ins w:id="5125" w:author="2954" w:date="2023-06-20T15:29:00Z"/>
                <w:lang w:eastAsia="zh-CN"/>
              </w:rPr>
            </w:pPr>
            <w:ins w:id="5126" w:author="2954" w:date="2023-06-20T15:29:00Z">
              <w:r>
                <w:rPr>
                  <w:lang w:eastAsia="zh-CN"/>
                </w:rPr>
                <w:t>18</w:t>
              </w:r>
            </w:ins>
          </w:p>
        </w:tc>
        <w:tc>
          <w:tcPr>
            <w:tcW w:w="3967" w:type="dxa"/>
            <w:tcBorders>
              <w:top w:val="nil"/>
              <w:left w:val="single" w:sz="4" w:space="0" w:color="auto"/>
              <w:bottom w:val="single" w:sz="4" w:space="0" w:color="auto"/>
              <w:right w:val="single" w:sz="4" w:space="0" w:color="auto"/>
            </w:tcBorders>
          </w:tcPr>
          <w:p w14:paraId="66C4905B" w14:textId="7C83DD2D" w:rsidR="00277723" w:rsidRPr="00E95178" w:rsidRDefault="00277723" w:rsidP="002745DF">
            <w:pPr>
              <w:pStyle w:val="TAL"/>
              <w:rPr>
                <w:ins w:id="5127" w:author="2954" w:date="2023-06-20T15:29:00Z"/>
              </w:rPr>
            </w:pPr>
            <w:ins w:id="5128" w:author="2954" w:date="2023-06-20T15:29:00Z">
              <w:r w:rsidRPr="00E95178">
                <w:t>The SS transmits a MBS Packet on the MTCH with LCID matched with the LCID configured for receving PTM transmission.</w:t>
              </w:r>
            </w:ins>
          </w:p>
          <w:p w14:paraId="1DE2E6E6" w14:textId="77777777" w:rsidR="00277723" w:rsidRPr="00E95178" w:rsidRDefault="00277723" w:rsidP="002745DF">
            <w:pPr>
              <w:pStyle w:val="TAL"/>
              <w:rPr>
                <w:ins w:id="5129" w:author="2954" w:date="2023-06-20T15:29:00Z"/>
                <w:lang w:eastAsia="zh-CN"/>
              </w:rPr>
            </w:pPr>
            <w:ins w:id="5130" w:author="2954" w:date="2023-06-20T15:29:00Z">
              <w:r w:rsidRPr="00E95178">
                <w:t>The content of the MBS Packet is set so that UE could successfully decode the data from its soft buffer.</w:t>
              </w:r>
            </w:ins>
          </w:p>
        </w:tc>
        <w:tc>
          <w:tcPr>
            <w:tcW w:w="708" w:type="dxa"/>
            <w:tcBorders>
              <w:top w:val="single" w:sz="4" w:space="0" w:color="auto"/>
              <w:left w:val="single" w:sz="4" w:space="0" w:color="auto"/>
              <w:bottom w:val="single" w:sz="4" w:space="0" w:color="auto"/>
              <w:right w:val="single" w:sz="4" w:space="0" w:color="auto"/>
            </w:tcBorders>
          </w:tcPr>
          <w:p w14:paraId="24C0D85A" w14:textId="77777777" w:rsidR="00277723" w:rsidRPr="00E95178" w:rsidRDefault="00277723" w:rsidP="002745DF">
            <w:pPr>
              <w:pStyle w:val="TAC"/>
              <w:rPr>
                <w:ins w:id="5131" w:author="2954" w:date="2023-06-20T15:29:00Z"/>
              </w:rPr>
            </w:pPr>
            <w:ins w:id="5132"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1538C386" w14:textId="77777777" w:rsidR="00277723" w:rsidRPr="00E95178" w:rsidRDefault="00277723" w:rsidP="002745DF">
            <w:pPr>
              <w:pStyle w:val="TAC"/>
              <w:jc w:val="left"/>
              <w:rPr>
                <w:ins w:id="5133" w:author="2954" w:date="2023-06-20T15:29:00Z"/>
              </w:rPr>
            </w:pPr>
            <w:ins w:id="5134" w:author="2954" w:date="2023-06-20T15:29:00Z">
              <w:r w:rsidRPr="00E95178">
                <w:rPr>
                  <w:lang w:eastAsia="zh-CN"/>
                </w:rPr>
                <w:t>MBS Packet</w:t>
              </w:r>
            </w:ins>
          </w:p>
        </w:tc>
        <w:tc>
          <w:tcPr>
            <w:tcW w:w="567" w:type="dxa"/>
            <w:tcBorders>
              <w:top w:val="nil"/>
              <w:left w:val="single" w:sz="4" w:space="0" w:color="auto"/>
              <w:bottom w:val="single" w:sz="4" w:space="0" w:color="auto"/>
              <w:right w:val="single" w:sz="4" w:space="0" w:color="auto"/>
            </w:tcBorders>
          </w:tcPr>
          <w:p w14:paraId="3DB1A274" w14:textId="77777777" w:rsidR="00277723" w:rsidRPr="00E95178" w:rsidRDefault="00277723" w:rsidP="002745DF">
            <w:pPr>
              <w:pStyle w:val="TAC"/>
              <w:rPr>
                <w:ins w:id="5135" w:author="2954" w:date="2023-06-20T15:29:00Z"/>
              </w:rPr>
            </w:pPr>
            <w:ins w:id="5136"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62B20D83" w14:textId="77777777" w:rsidR="00277723" w:rsidRPr="00E95178" w:rsidRDefault="00277723" w:rsidP="002745DF">
            <w:pPr>
              <w:pStyle w:val="TAC"/>
              <w:rPr>
                <w:ins w:id="5137" w:author="2954" w:date="2023-06-20T15:29:00Z"/>
              </w:rPr>
            </w:pPr>
            <w:ins w:id="5138" w:author="2954" w:date="2023-06-20T15:29:00Z">
              <w:r w:rsidRPr="00E95178">
                <w:t>-</w:t>
              </w:r>
            </w:ins>
          </w:p>
        </w:tc>
      </w:tr>
      <w:tr w:rsidR="00277723" w:rsidRPr="00E95178" w14:paraId="1178C77F" w14:textId="77777777" w:rsidTr="002745DF">
        <w:trPr>
          <w:ins w:id="5139" w:author="2954" w:date="2023-06-20T15:29:00Z"/>
        </w:trPr>
        <w:tc>
          <w:tcPr>
            <w:tcW w:w="533" w:type="dxa"/>
            <w:tcBorders>
              <w:top w:val="nil"/>
              <w:left w:val="single" w:sz="4" w:space="0" w:color="auto"/>
              <w:bottom w:val="single" w:sz="4" w:space="0" w:color="auto"/>
              <w:right w:val="single" w:sz="4" w:space="0" w:color="auto"/>
            </w:tcBorders>
          </w:tcPr>
          <w:p w14:paraId="6E12604D" w14:textId="77777777" w:rsidR="00277723" w:rsidRPr="00E95178" w:rsidRDefault="00277723" w:rsidP="002745DF">
            <w:pPr>
              <w:pStyle w:val="TAC"/>
              <w:rPr>
                <w:ins w:id="5140" w:author="2954" w:date="2023-06-20T15:29:00Z"/>
                <w:lang w:eastAsia="zh-CN"/>
              </w:rPr>
            </w:pPr>
            <w:ins w:id="5141" w:author="2954" w:date="2023-06-20T15:29:00Z">
              <w:r>
                <w:rPr>
                  <w:lang w:eastAsia="zh-CN"/>
                </w:rPr>
                <w:t>19</w:t>
              </w:r>
            </w:ins>
          </w:p>
        </w:tc>
        <w:tc>
          <w:tcPr>
            <w:tcW w:w="3967" w:type="dxa"/>
            <w:tcBorders>
              <w:top w:val="nil"/>
              <w:left w:val="single" w:sz="4" w:space="0" w:color="auto"/>
              <w:bottom w:val="single" w:sz="4" w:space="0" w:color="auto"/>
              <w:right w:val="single" w:sz="4" w:space="0" w:color="auto"/>
            </w:tcBorders>
          </w:tcPr>
          <w:p w14:paraId="52055A97" w14:textId="77777777" w:rsidR="00277723" w:rsidRPr="00E95178" w:rsidRDefault="00277723" w:rsidP="002745DF">
            <w:pPr>
              <w:pStyle w:val="TAL"/>
              <w:rPr>
                <w:ins w:id="5142" w:author="2954" w:date="2023-06-20T15:29:00Z"/>
                <w:lang w:eastAsia="zh-CN"/>
              </w:rPr>
            </w:pPr>
            <w:ins w:id="5143" w:author="2954" w:date="2023-06-20T15:29:00Z">
              <w:r w:rsidRPr="00E95178">
                <w:t>Check: Does the UE transmit a HARQ ACK</w:t>
              </w:r>
              <w:r>
                <w:t>/NACK</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32712CFF" w14:textId="77777777" w:rsidR="00277723" w:rsidRPr="00E95178" w:rsidRDefault="00277723" w:rsidP="002745DF">
            <w:pPr>
              <w:pStyle w:val="TAC"/>
              <w:rPr>
                <w:ins w:id="5144" w:author="2954" w:date="2023-06-20T15:29:00Z"/>
              </w:rPr>
            </w:pPr>
            <w:ins w:id="5145" w:author="2954" w:date="2023-06-20T15:29: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3AD7F9D2" w14:textId="77777777" w:rsidR="00277723" w:rsidRPr="00E95178" w:rsidRDefault="00277723" w:rsidP="002745DF">
            <w:pPr>
              <w:pStyle w:val="TAC"/>
              <w:jc w:val="left"/>
              <w:rPr>
                <w:ins w:id="5146" w:author="2954" w:date="2023-06-20T15:29:00Z"/>
              </w:rPr>
            </w:pPr>
            <w:ins w:id="5147" w:author="2954" w:date="2023-06-20T15:29:00Z">
              <w:r w:rsidRPr="00E95178">
                <w:t xml:space="preserve">HARQ </w:t>
              </w:r>
              <w:r w:rsidRPr="00E95178">
                <w:rPr>
                  <w:rFonts w:hint="eastAsia"/>
                  <w:lang w:eastAsia="zh-CN"/>
                </w:rPr>
                <w:t>A</w:t>
              </w:r>
              <w:r w:rsidRPr="00E95178">
                <w:rPr>
                  <w:lang w:eastAsia="zh-CN"/>
                </w:rPr>
                <w:t>CK</w:t>
              </w:r>
              <w:r>
                <w:rPr>
                  <w:lang w:eastAsia="zh-CN"/>
                </w:rPr>
                <w:t>/NACK</w:t>
              </w:r>
            </w:ins>
          </w:p>
        </w:tc>
        <w:tc>
          <w:tcPr>
            <w:tcW w:w="567" w:type="dxa"/>
            <w:tcBorders>
              <w:top w:val="nil"/>
              <w:left w:val="single" w:sz="4" w:space="0" w:color="auto"/>
              <w:bottom w:val="single" w:sz="4" w:space="0" w:color="auto"/>
              <w:right w:val="single" w:sz="4" w:space="0" w:color="auto"/>
            </w:tcBorders>
          </w:tcPr>
          <w:p w14:paraId="0A97B633" w14:textId="77777777" w:rsidR="00277723" w:rsidRPr="00E95178" w:rsidRDefault="00277723" w:rsidP="002745DF">
            <w:pPr>
              <w:pStyle w:val="TAC"/>
              <w:rPr>
                <w:ins w:id="5148" w:author="2954" w:date="2023-06-20T15:29:00Z"/>
              </w:rPr>
            </w:pPr>
            <w:ins w:id="5149" w:author="2954" w:date="2023-06-20T15:29:00Z">
              <w:r>
                <w:t>4</w:t>
              </w:r>
            </w:ins>
          </w:p>
        </w:tc>
        <w:tc>
          <w:tcPr>
            <w:tcW w:w="850" w:type="dxa"/>
            <w:tcBorders>
              <w:top w:val="nil"/>
              <w:left w:val="single" w:sz="4" w:space="0" w:color="auto"/>
              <w:bottom w:val="single" w:sz="4" w:space="0" w:color="auto"/>
              <w:right w:val="single" w:sz="4" w:space="0" w:color="auto"/>
            </w:tcBorders>
          </w:tcPr>
          <w:p w14:paraId="79356BE2" w14:textId="77777777" w:rsidR="00277723" w:rsidRPr="00E95178" w:rsidRDefault="00277723" w:rsidP="002745DF">
            <w:pPr>
              <w:pStyle w:val="TAC"/>
              <w:rPr>
                <w:ins w:id="5150" w:author="2954" w:date="2023-06-20T15:29:00Z"/>
              </w:rPr>
            </w:pPr>
            <w:ins w:id="5151" w:author="2954" w:date="2023-06-20T15:29:00Z">
              <w:r>
                <w:t>F</w:t>
              </w:r>
            </w:ins>
          </w:p>
        </w:tc>
      </w:tr>
      <w:tr w:rsidR="00277723" w:rsidRPr="00E95178" w14:paraId="493B63E8" w14:textId="77777777" w:rsidTr="002745DF">
        <w:trPr>
          <w:ins w:id="5152" w:author="2954" w:date="2023-06-20T15:29:00Z"/>
        </w:trPr>
        <w:tc>
          <w:tcPr>
            <w:tcW w:w="533" w:type="dxa"/>
            <w:tcBorders>
              <w:top w:val="nil"/>
              <w:left w:val="single" w:sz="4" w:space="0" w:color="auto"/>
              <w:bottom w:val="single" w:sz="4" w:space="0" w:color="auto"/>
              <w:right w:val="single" w:sz="4" w:space="0" w:color="auto"/>
            </w:tcBorders>
          </w:tcPr>
          <w:p w14:paraId="618A197E" w14:textId="77777777" w:rsidR="00277723" w:rsidRPr="00E95178" w:rsidRDefault="00277723" w:rsidP="002745DF">
            <w:pPr>
              <w:pStyle w:val="TAC"/>
              <w:rPr>
                <w:ins w:id="5153" w:author="2954" w:date="2023-06-20T15:29:00Z"/>
                <w:lang w:eastAsia="zh-CN"/>
              </w:rPr>
            </w:pPr>
            <w:ins w:id="5154" w:author="2954" w:date="2023-06-20T15:29:00Z">
              <w:r>
                <w:rPr>
                  <w:lang w:eastAsia="zh-CN"/>
                </w:rPr>
                <w:t>20</w:t>
              </w:r>
            </w:ins>
          </w:p>
        </w:tc>
        <w:tc>
          <w:tcPr>
            <w:tcW w:w="3967" w:type="dxa"/>
            <w:tcBorders>
              <w:top w:val="nil"/>
              <w:left w:val="single" w:sz="4" w:space="0" w:color="auto"/>
              <w:bottom w:val="single" w:sz="4" w:space="0" w:color="auto"/>
              <w:right w:val="single" w:sz="4" w:space="0" w:color="auto"/>
            </w:tcBorders>
          </w:tcPr>
          <w:p w14:paraId="0A00E61F" w14:textId="3B32D11E" w:rsidR="00277723" w:rsidRPr="00E95178" w:rsidRDefault="00277723" w:rsidP="002745DF">
            <w:pPr>
              <w:pStyle w:val="TAL"/>
              <w:rPr>
                <w:ins w:id="5155" w:author="2954" w:date="2023-06-20T15:29:00Z"/>
                <w:lang w:eastAsia="zh-CN"/>
              </w:rPr>
            </w:pPr>
            <w:ins w:id="5156" w:author="2954" w:date="2023-06-20T15:29:00Z">
              <w:r w:rsidRPr="00E95178">
                <w:t xml:space="preserve">The SS transmits a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r w:rsidRPr="00E95178">
                <w:t xml:space="preserve"> message</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5F88E397" w14:textId="77777777" w:rsidR="00277723" w:rsidRPr="00E95178" w:rsidRDefault="00277723" w:rsidP="002745DF">
            <w:pPr>
              <w:pStyle w:val="TAC"/>
              <w:rPr>
                <w:ins w:id="5157" w:author="2954" w:date="2023-06-20T15:29:00Z"/>
              </w:rPr>
            </w:pPr>
            <w:ins w:id="5158"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218FF7C4" w14:textId="77777777" w:rsidR="00277723" w:rsidRPr="00E95178" w:rsidRDefault="00277723" w:rsidP="002745DF">
            <w:pPr>
              <w:pStyle w:val="TAC"/>
              <w:jc w:val="left"/>
              <w:rPr>
                <w:ins w:id="5159" w:author="2954" w:date="2023-06-20T15:29:00Z"/>
                <w:rFonts w:eastAsia="MS Gothic"/>
              </w:rPr>
            </w:pPr>
            <w:ins w:id="5160" w:author="2954" w:date="2023-06-20T15:29:00Z">
              <w:r w:rsidRPr="00E95178">
                <w:rPr>
                  <w:rFonts w:eastAsia="MS Gothic"/>
                </w:rPr>
                <w:t xml:space="preserve">NR RRC: </w:t>
              </w:r>
              <w:r w:rsidRPr="00E95178">
                <w:rPr>
                  <w:rFonts w:eastAsia="MS Gothic"/>
                  <w:i/>
                </w:rPr>
                <w:t>DLInformationTransfer</w:t>
              </w:r>
            </w:ins>
          </w:p>
          <w:p w14:paraId="2B20E0DD" w14:textId="77777777" w:rsidR="00277723" w:rsidRPr="00E95178" w:rsidRDefault="00277723" w:rsidP="002745DF">
            <w:pPr>
              <w:pStyle w:val="TAC"/>
              <w:jc w:val="left"/>
              <w:rPr>
                <w:ins w:id="5161" w:author="2954" w:date="2023-06-20T15:29:00Z"/>
              </w:rPr>
            </w:pPr>
            <w:ins w:id="5162" w:author="2954" w:date="2023-06-20T15:29:00Z">
              <w:r w:rsidRPr="00E95178">
                <w:rPr>
                  <w:rFonts w:eastAsia="MS Gothic"/>
                </w:rPr>
                <w:t xml:space="preserve">TC: 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275F3CC7" w14:textId="77777777" w:rsidR="00277723" w:rsidRPr="00E95178" w:rsidRDefault="00277723" w:rsidP="002745DF">
            <w:pPr>
              <w:pStyle w:val="TAC"/>
              <w:rPr>
                <w:ins w:id="5163" w:author="2954" w:date="2023-06-20T15:29:00Z"/>
              </w:rPr>
            </w:pPr>
            <w:ins w:id="5164"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0BAB6481" w14:textId="77777777" w:rsidR="00277723" w:rsidRPr="00E95178" w:rsidRDefault="00277723" w:rsidP="002745DF">
            <w:pPr>
              <w:pStyle w:val="TAC"/>
              <w:rPr>
                <w:ins w:id="5165" w:author="2954" w:date="2023-06-20T15:29:00Z"/>
              </w:rPr>
            </w:pPr>
            <w:ins w:id="5166" w:author="2954" w:date="2023-06-20T15:29:00Z">
              <w:r w:rsidRPr="00E95178">
                <w:t>-</w:t>
              </w:r>
            </w:ins>
          </w:p>
        </w:tc>
      </w:tr>
      <w:tr w:rsidR="00277723" w:rsidRPr="00E95178" w14:paraId="522EE8B8" w14:textId="77777777" w:rsidTr="002745DF">
        <w:trPr>
          <w:ins w:id="5167" w:author="2954" w:date="2023-06-20T15:29:00Z"/>
        </w:trPr>
        <w:tc>
          <w:tcPr>
            <w:tcW w:w="533" w:type="dxa"/>
            <w:tcBorders>
              <w:top w:val="nil"/>
              <w:left w:val="single" w:sz="4" w:space="0" w:color="auto"/>
              <w:bottom w:val="single" w:sz="4" w:space="0" w:color="auto"/>
              <w:right w:val="single" w:sz="4" w:space="0" w:color="auto"/>
            </w:tcBorders>
          </w:tcPr>
          <w:p w14:paraId="06749A38" w14:textId="77777777" w:rsidR="00277723" w:rsidRPr="00E95178" w:rsidRDefault="00277723" w:rsidP="002745DF">
            <w:pPr>
              <w:pStyle w:val="TAC"/>
              <w:rPr>
                <w:ins w:id="5168" w:author="2954" w:date="2023-06-20T15:29:00Z"/>
                <w:lang w:eastAsia="zh-CN"/>
              </w:rPr>
            </w:pPr>
            <w:ins w:id="5169" w:author="2954" w:date="2023-06-20T15:29:00Z">
              <w:r>
                <w:rPr>
                  <w:lang w:eastAsia="zh-CN"/>
                </w:rPr>
                <w:t>21</w:t>
              </w:r>
            </w:ins>
          </w:p>
        </w:tc>
        <w:tc>
          <w:tcPr>
            <w:tcW w:w="3967" w:type="dxa"/>
            <w:tcBorders>
              <w:top w:val="nil"/>
              <w:left w:val="single" w:sz="4" w:space="0" w:color="auto"/>
              <w:bottom w:val="single" w:sz="4" w:space="0" w:color="auto"/>
              <w:right w:val="single" w:sz="4" w:space="0" w:color="auto"/>
            </w:tcBorders>
          </w:tcPr>
          <w:p w14:paraId="424D0F24" w14:textId="77777777" w:rsidR="00277723" w:rsidRPr="00E95178" w:rsidRDefault="00277723" w:rsidP="002745DF">
            <w:pPr>
              <w:pStyle w:val="TAL"/>
              <w:rPr>
                <w:ins w:id="5170" w:author="2954" w:date="2023-06-20T15:29:00Z"/>
                <w:lang w:eastAsia="zh-CN"/>
              </w:rPr>
            </w:pPr>
            <w:ins w:id="5171" w:author="2954" w:date="2023-06-20T15:29:00Z">
              <w:r w:rsidRPr="00E95178">
                <w:t>UE respond</w:t>
              </w:r>
              <w:r w:rsidRPr="00E95178">
                <w:rPr>
                  <w:lang w:eastAsia="zh-CN"/>
                </w:rPr>
                <w:t>s</w:t>
              </w:r>
              <w:r w:rsidRPr="00E95178">
                <w:t xml:space="preserve"> with UE TEST LOOP MODE </w:t>
              </w:r>
              <w:r w:rsidRPr="00E95178">
                <w:rPr>
                  <w:lang w:eastAsia="zh-CN"/>
                </w:rPr>
                <w:t>C</w:t>
              </w:r>
              <w:r w:rsidRPr="00E95178">
                <w:t xml:space="preserve"> </w:t>
              </w:r>
              <w:r w:rsidRPr="00E95178">
                <w:rPr>
                  <w:lang w:eastAsia="zh-CN"/>
                </w:rPr>
                <w:t xml:space="preserve">MBMS </w:t>
              </w:r>
              <w:r w:rsidRPr="00E95178">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214AA5C8" w14:textId="77777777" w:rsidR="00277723" w:rsidRPr="00E95178" w:rsidRDefault="00277723" w:rsidP="002745DF">
            <w:pPr>
              <w:pStyle w:val="TAC"/>
              <w:rPr>
                <w:ins w:id="5172" w:author="2954" w:date="2023-06-20T15:29:00Z"/>
              </w:rPr>
            </w:pPr>
            <w:ins w:id="5173" w:author="2954" w:date="2023-06-20T15:29: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47C6AAFE" w14:textId="77777777" w:rsidR="00277723" w:rsidRPr="00E95178" w:rsidRDefault="00277723" w:rsidP="002745DF">
            <w:pPr>
              <w:pStyle w:val="TAC"/>
              <w:jc w:val="left"/>
              <w:rPr>
                <w:ins w:id="5174" w:author="2954" w:date="2023-06-20T15:29:00Z"/>
                <w:rFonts w:eastAsia="MS Gothic"/>
              </w:rPr>
            </w:pPr>
            <w:ins w:id="5175" w:author="2954" w:date="2023-06-20T15:29:00Z">
              <w:r w:rsidRPr="00E95178">
                <w:rPr>
                  <w:rFonts w:eastAsia="MS Gothic"/>
                </w:rPr>
                <w:t xml:space="preserve">NR RRC: </w:t>
              </w:r>
              <w:r w:rsidRPr="00E95178">
                <w:rPr>
                  <w:rFonts w:eastAsia="MS Gothic"/>
                  <w:i/>
                </w:rPr>
                <w:t>ULInformationTransfer</w:t>
              </w:r>
            </w:ins>
          </w:p>
          <w:p w14:paraId="2B9ABB1A" w14:textId="77777777" w:rsidR="00277723" w:rsidRPr="00E95178" w:rsidRDefault="00277723" w:rsidP="002745DF">
            <w:pPr>
              <w:pStyle w:val="TAC"/>
              <w:jc w:val="left"/>
              <w:rPr>
                <w:ins w:id="5176" w:author="2954" w:date="2023-06-20T15:29:00Z"/>
              </w:rPr>
            </w:pPr>
            <w:ins w:id="5177" w:author="2954" w:date="2023-06-20T15:29:00Z">
              <w:r w:rsidRPr="00E95178">
                <w:rPr>
                  <w:rFonts w:eastAsia="MS Gothic"/>
                </w:rPr>
                <w:t>TC:</w:t>
              </w:r>
              <w:r w:rsidRPr="00E95178">
                <w:rPr>
                  <w:rFonts w:hint="eastAsia"/>
                  <w:lang w:eastAsia="zh-CN"/>
                </w:rPr>
                <w:t xml:space="preserve">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SPONSE</w:t>
              </w:r>
            </w:ins>
          </w:p>
        </w:tc>
        <w:tc>
          <w:tcPr>
            <w:tcW w:w="567" w:type="dxa"/>
            <w:tcBorders>
              <w:top w:val="nil"/>
              <w:left w:val="single" w:sz="4" w:space="0" w:color="auto"/>
              <w:bottom w:val="single" w:sz="4" w:space="0" w:color="auto"/>
              <w:right w:val="single" w:sz="4" w:space="0" w:color="auto"/>
            </w:tcBorders>
          </w:tcPr>
          <w:p w14:paraId="6A088C57" w14:textId="77777777" w:rsidR="00277723" w:rsidRPr="00E95178" w:rsidRDefault="00277723" w:rsidP="002745DF">
            <w:pPr>
              <w:pStyle w:val="TAC"/>
              <w:rPr>
                <w:ins w:id="5178" w:author="2954" w:date="2023-06-20T15:29:00Z"/>
              </w:rPr>
            </w:pPr>
            <w:ins w:id="5179"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64FCD2C6" w14:textId="77777777" w:rsidR="00277723" w:rsidRPr="00E95178" w:rsidRDefault="00277723" w:rsidP="002745DF">
            <w:pPr>
              <w:pStyle w:val="TAC"/>
              <w:rPr>
                <w:ins w:id="5180" w:author="2954" w:date="2023-06-20T15:29:00Z"/>
              </w:rPr>
            </w:pPr>
            <w:ins w:id="5181" w:author="2954" w:date="2023-06-20T15:29:00Z">
              <w:r w:rsidRPr="00E95178">
                <w:t>-</w:t>
              </w:r>
            </w:ins>
          </w:p>
        </w:tc>
      </w:tr>
      <w:tr w:rsidR="00277723" w:rsidRPr="00E95178" w14:paraId="2A0AAD33" w14:textId="77777777" w:rsidTr="002745DF">
        <w:trPr>
          <w:ins w:id="5182" w:author="2954" w:date="2023-06-20T15:29:00Z"/>
        </w:trPr>
        <w:tc>
          <w:tcPr>
            <w:tcW w:w="533" w:type="dxa"/>
            <w:tcBorders>
              <w:top w:val="nil"/>
              <w:left w:val="single" w:sz="4" w:space="0" w:color="auto"/>
              <w:bottom w:val="single" w:sz="4" w:space="0" w:color="auto"/>
              <w:right w:val="single" w:sz="4" w:space="0" w:color="auto"/>
            </w:tcBorders>
          </w:tcPr>
          <w:p w14:paraId="6CA2BF2C" w14:textId="77777777" w:rsidR="00277723" w:rsidRPr="00E95178" w:rsidRDefault="00277723" w:rsidP="002745DF">
            <w:pPr>
              <w:pStyle w:val="TAC"/>
              <w:rPr>
                <w:ins w:id="5183" w:author="2954" w:date="2023-06-20T15:29:00Z"/>
                <w:lang w:eastAsia="zh-CN"/>
              </w:rPr>
            </w:pPr>
            <w:ins w:id="5184" w:author="2954" w:date="2023-06-20T15:29:00Z">
              <w:r>
                <w:rPr>
                  <w:lang w:eastAsia="zh-CN"/>
                </w:rPr>
                <w:t>22</w:t>
              </w:r>
            </w:ins>
          </w:p>
        </w:tc>
        <w:tc>
          <w:tcPr>
            <w:tcW w:w="3967" w:type="dxa"/>
            <w:tcBorders>
              <w:top w:val="nil"/>
              <w:left w:val="single" w:sz="4" w:space="0" w:color="auto"/>
              <w:bottom w:val="single" w:sz="4" w:space="0" w:color="auto"/>
              <w:right w:val="single" w:sz="4" w:space="0" w:color="auto"/>
            </w:tcBorders>
          </w:tcPr>
          <w:p w14:paraId="3A8CDD24" w14:textId="77777777" w:rsidR="00277723" w:rsidRPr="00E95178" w:rsidRDefault="00277723" w:rsidP="002745DF">
            <w:pPr>
              <w:pStyle w:val="TAL"/>
              <w:rPr>
                <w:ins w:id="5185" w:author="2954" w:date="2023-06-20T15:29:00Z"/>
                <w:lang w:eastAsia="zh-CN"/>
              </w:rPr>
            </w:pPr>
            <w:ins w:id="5186" w:author="2954" w:date="2023-06-20T15:29:00Z">
              <w:r w:rsidRPr="00E95178">
                <w:rPr>
                  <w:lang w:eastAsia="zh-CN"/>
                </w:rPr>
                <w:t>Check:</w:t>
              </w:r>
              <w:r w:rsidRPr="00E95178">
                <w:rPr>
                  <w:rFonts w:eastAsia="MS Gothic"/>
                </w:rPr>
                <w:t xml:space="preserve"> </w:t>
              </w:r>
              <w:r w:rsidRPr="00E95178">
                <w:rPr>
                  <w:lang w:eastAsia="zh-CN"/>
                </w:rPr>
                <w:t>Is</w:t>
              </w:r>
              <w:r w:rsidRPr="00E95178">
                <w:rPr>
                  <w:rFonts w:eastAsia="MS Gothic"/>
                </w:rPr>
                <w:t xml:space="preserve"> the number of reported </w:t>
              </w:r>
              <w:r w:rsidRPr="00E95178">
                <w:rPr>
                  <w:lang w:eastAsia="zh-CN"/>
                </w:rPr>
                <w:t xml:space="preserve">MBS </w:t>
              </w:r>
              <w:r w:rsidRPr="00E95178">
                <w:t>P</w:t>
              </w:r>
              <w:r w:rsidRPr="00E95178">
                <w:rPr>
                  <w:lang w:eastAsia="zh-CN"/>
                </w:rPr>
                <w:t>ackets</w:t>
              </w:r>
              <w:r w:rsidRPr="00E95178">
                <w:rPr>
                  <w:rFonts w:eastAsia="MS Gothic"/>
                </w:rPr>
                <w:t xml:space="preserve"> received on the MRB in step </w:t>
              </w:r>
              <w:r>
                <w:rPr>
                  <w:rFonts w:eastAsia="MS Gothic"/>
                </w:rPr>
                <w:t>21</w:t>
              </w:r>
              <w:r w:rsidRPr="00E95178">
                <w:rPr>
                  <w:rFonts w:eastAsia="MS Gothic"/>
                </w:rPr>
                <w:t xml:space="preserve"> equal to </w:t>
              </w:r>
              <w:r>
                <w:rPr>
                  <w:rFonts w:eastAsia="MS Gothic"/>
                </w:rPr>
                <w:t>3</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490C861E" w14:textId="77777777" w:rsidR="00277723" w:rsidRPr="00E95178" w:rsidRDefault="00277723" w:rsidP="002745DF">
            <w:pPr>
              <w:pStyle w:val="TAC"/>
              <w:rPr>
                <w:ins w:id="5187" w:author="2954" w:date="2023-06-20T15:29:00Z"/>
              </w:rPr>
            </w:pPr>
            <w:ins w:id="5188" w:author="2954" w:date="2023-06-20T15:29: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00821727" w14:textId="77777777" w:rsidR="00277723" w:rsidRPr="00E95178" w:rsidRDefault="00277723" w:rsidP="002745DF">
            <w:pPr>
              <w:pStyle w:val="TAC"/>
              <w:jc w:val="left"/>
              <w:rPr>
                <w:ins w:id="5189" w:author="2954" w:date="2023-06-20T15:29:00Z"/>
              </w:rPr>
            </w:pPr>
            <w:ins w:id="5190" w:author="2954" w:date="2023-06-20T15:29:00Z">
              <w:r w:rsidRPr="00E95178">
                <w:t>-</w:t>
              </w:r>
            </w:ins>
          </w:p>
        </w:tc>
        <w:tc>
          <w:tcPr>
            <w:tcW w:w="567" w:type="dxa"/>
            <w:tcBorders>
              <w:top w:val="nil"/>
              <w:left w:val="single" w:sz="4" w:space="0" w:color="auto"/>
              <w:bottom w:val="single" w:sz="4" w:space="0" w:color="auto"/>
              <w:right w:val="single" w:sz="4" w:space="0" w:color="auto"/>
            </w:tcBorders>
          </w:tcPr>
          <w:p w14:paraId="19BED603" w14:textId="77777777" w:rsidR="00277723" w:rsidRPr="00E95178" w:rsidRDefault="00277723" w:rsidP="002745DF">
            <w:pPr>
              <w:pStyle w:val="TAC"/>
              <w:rPr>
                <w:ins w:id="5191" w:author="2954" w:date="2023-06-20T15:29:00Z"/>
              </w:rPr>
            </w:pPr>
            <w:ins w:id="5192" w:author="2954" w:date="2023-06-20T15:29:00Z">
              <w:r>
                <w:t>4</w:t>
              </w:r>
            </w:ins>
          </w:p>
        </w:tc>
        <w:tc>
          <w:tcPr>
            <w:tcW w:w="850" w:type="dxa"/>
            <w:tcBorders>
              <w:top w:val="nil"/>
              <w:left w:val="single" w:sz="4" w:space="0" w:color="auto"/>
              <w:bottom w:val="single" w:sz="4" w:space="0" w:color="auto"/>
              <w:right w:val="single" w:sz="4" w:space="0" w:color="auto"/>
            </w:tcBorders>
          </w:tcPr>
          <w:p w14:paraId="4924F653" w14:textId="77777777" w:rsidR="00277723" w:rsidRPr="00E95178" w:rsidRDefault="00277723" w:rsidP="002745DF">
            <w:pPr>
              <w:pStyle w:val="TAC"/>
              <w:rPr>
                <w:ins w:id="5193" w:author="2954" w:date="2023-06-20T15:29:00Z"/>
              </w:rPr>
            </w:pPr>
            <w:ins w:id="5194" w:author="2954" w:date="2023-06-20T15:29:00Z">
              <w:r w:rsidRPr="00E95178">
                <w:t>P</w:t>
              </w:r>
            </w:ins>
          </w:p>
        </w:tc>
      </w:tr>
      <w:tr w:rsidR="00277723" w:rsidRPr="00E95178" w14:paraId="2BE0510C" w14:textId="77777777" w:rsidTr="002745DF">
        <w:trPr>
          <w:ins w:id="5195" w:author="2954" w:date="2023-06-20T15:29:00Z"/>
        </w:trPr>
        <w:tc>
          <w:tcPr>
            <w:tcW w:w="533" w:type="dxa"/>
            <w:tcBorders>
              <w:top w:val="nil"/>
              <w:left w:val="single" w:sz="4" w:space="0" w:color="auto"/>
              <w:bottom w:val="single" w:sz="4" w:space="0" w:color="auto"/>
              <w:right w:val="single" w:sz="4" w:space="0" w:color="auto"/>
            </w:tcBorders>
          </w:tcPr>
          <w:p w14:paraId="76A353FE" w14:textId="77777777" w:rsidR="00277723" w:rsidRDefault="00277723" w:rsidP="002745DF">
            <w:pPr>
              <w:pStyle w:val="TAC"/>
              <w:rPr>
                <w:ins w:id="5196" w:author="2954" w:date="2023-06-20T15:29:00Z"/>
                <w:lang w:eastAsia="zh-CN"/>
              </w:rPr>
            </w:pPr>
            <w:ins w:id="5197" w:author="2954" w:date="2023-06-20T15:29:00Z">
              <w:r>
                <w:rPr>
                  <w:lang w:eastAsia="zh-CN"/>
                </w:rPr>
                <w:t>23</w:t>
              </w:r>
            </w:ins>
          </w:p>
        </w:tc>
        <w:tc>
          <w:tcPr>
            <w:tcW w:w="3967" w:type="dxa"/>
            <w:tcBorders>
              <w:top w:val="nil"/>
              <w:left w:val="single" w:sz="4" w:space="0" w:color="auto"/>
              <w:bottom w:val="single" w:sz="4" w:space="0" w:color="auto"/>
              <w:right w:val="single" w:sz="4" w:space="0" w:color="auto"/>
            </w:tcBorders>
          </w:tcPr>
          <w:p w14:paraId="72DA28A3" w14:textId="77777777" w:rsidR="00277723" w:rsidRPr="00E95178" w:rsidRDefault="00277723" w:rsidP="002745DF">
            <w:pPr>
              <w:pStyle w:val="TAL"/>
              <w:rPr>
                <w:ins w:id="5198" w:author="2954" w:date="2023-06-20T15:29:00Z"/>
                <w:lang w:eastAsia="zh-CN"/>
              </w:rPr>
            </w:pPr>
            <w:ins w:id="5199" w:author="2954" w:date="2023-06-20T15:29:00Z">
              <w:r w:rsidRPr="00E95178">
                <w:rPr>
                  <w:kern w:val="2"/>
                </w:rPr>
                <w:t xml:space="preserve">The </w:t>
              </w:r>
              <w:r w:rsidRPr="00E95178">
                <w:t xml:space="preserve">SS indicates a new transmission </w:t>
              </w:r>
              <w:r>
                <w:t>addressed to G-RNTI in DCI format 4-1</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3655EEAD" w14:textId="77777777" w:rsidR="00277723" w:rsidRPr="00E95178" w:rsidRDefault="00277723" w:rsidP="002745DF">
            <w:pPr>
              <w:pStyle w:val="TAC"/>
              <w:rPr>
                <w:ins w:id="5200" w:author="2954" w:date="2023-06-20T15:29:00Z"/>
              </w:rPr>
            </w:pPr>
            <w:ins w:id="5201"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19B22743" w14:textId="77777777" w:rsidR="00277723" w:rsidRPr="00E95178" w:rsidRDefault="00277723" w:rsidP="002745DF">
            <w:pPr>
              <w:pStyle w:val="TAC"/>
              <w:jc w:val="left"/>
              <w:rPr>
                <w:ins w:id="5202" w:author="2954" w:date="2023-06-20T15:29:00Z"/>
              </w:rPr>
            </w:pPr>
            <w:ins w:id="5203" w:author="2954" w:date="2023-06-20T15:29:00Z">
              <w:r w:rsidRPr="00E95178">
                <w:t>(PDCCH (G-RNTI))</w:t>
              </w:r>
            </w:ins>
          </w:p>
        </w:tc>
        <w:tc>
          <w:tcPr>
            <w:tcW w:w="567" w:type="dxa"/>
            <w:tcBorders>
              <w:top w:val="nil"/>
              <w:left w:val="single" w:sz="4" w:space="0" w:color="auto"/>
              <w:bottom w:val="single" w:sz="4" w:space="0" w:color="auto"/>
              <w:right w:val="single" w:sz="4" w:space="0" w:color="auto"/>
            </w:tcBorders>
          </w:tcPr>
          <w:p w14:paraId="6298E298" w14:textId="77777777" w:rsidR="00277723" w:rsidRDefault="00277723" w:rsidP="002745DF">
            <w:pPr>
              <w:pStyle w:val="TAC"/>
              <w:rPr>
                <w:ins w:id="5204" w:author="2954" w:date="2023-06-20T15:29:00Z"/>
              </w:rPr>
            </w:pPr>
            <w:ins w:id="5205"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1E39D656" w14:textId="77777777" w:rsidR="00277723" w:rsidRPr="00E95178" w:rsidRDefault="00277723" w:rsidP="002745DF">
            <w:pPr>
              <w:pStyle w:val="TAC"/>
              <w:rPr>
                <w:ins w:id="5206" w:author="2954" w:date="2023-06-20T15:29:00Z"/>
              </w:rPr>
            </w:pPr>
            <w:ins w:id="5207" w:author="2954" w:date="2023-06-20T15:29:00Z">
              <w:r w:rsidRPr="00E95178">
                <w:t>-</w:t>
              </w:r>
            </w:ins>
          </w:p>
        </w:tc>
      </w:tr>
      <w:tr w:rsidR="00277723" w:rsidRPr="00E95178" w14:paraId="5FCB500C" w14:textId="77777777" w:rsidTr="002745DF">
        <w:trPr>
          <w:ins w:id="5208" w:author="2954" w:date="2023-06-20T15:29:00Z"/>
        </w:trPr>
        <w:tc>
          <w:tcPr>
            <w:tcW w:w="533" w:type="dxa"/>
            <w:tcBorders>
              <w:top w:val="nil"/>
              <w:left w:val="single" w:sz="4" w:space="0" w:color="auto"/>
              <w:bottom w:val="single" w:sz="4" w:space="0" w:color="auto"/>
              <w:right w:val="single" w:sz="4" w:space="0" w:color="auto"/>
            </w:tcBorders>
          </w:tcPr>
          <w:p w14:paraId="57920EDA" w14:textId="77777777" w:rsidR="00277723" w:rsidRDefault="00277723" w:rsidP="002745DF">
            <w:pPr>
              <w:pStyle w:val="TAC"/>
              <w:rPr>
                <w:ins w:id="5209" w:author="2954" w:date="2023-06-20T15:29:00Z"/>
                <w:lang w:eastAsia="zh-CN"/>
              </w:rPr>
            </w:pPr>
            <w:ins w:id="5210" w:author="2954" w:date="2023-06-20T15:29:00Z">
              <w:r>
                <w:rPr>
                  <w:lang w:eastAsia="zh-CN"/>
                </w:rPr>
                <w:t>24</w:t>
              </w:r>
            </w:ins>
          </w:p>
        </w:tc>
        <w:tc>
          <w:tcPr>
            <w:tcW w:w="3967" w:type="dxa"/>
            <w:tcBorders>
              <w:top w:val="nil"/>
              <w:left w:val="single" w:sz="4" w:space="0" w:color="auto"/>
              <w:bottom w:val="single" w:sz="4" w:space="0" w:color="auto"/>
              <w:right w:val="single" w:sz="4" w:space="0" w:color="auto"/>
            </w:tcBorders>
          </w:tcPr>
          <w:p w14:paraId="1950A4B4" w14:textId="2FF8EE41" w:rsidR="00277723" w:rsidRPr="00E95178" w:rsidRDefault="00277723" w:rsidP="002745DF">
            <w:pPr>
              <w:pStyle w:val="TAL"/>
              <w:rPr>
                <w:ins w:id="5211" w:author="2954" w:date="2023-06-20T15:29:00Z"/>
              </w:rPr>
            </w:pPr>
            <w:ins w:id="5212" w:author="2954" w:date="2023-06-20T15:29:00Z">
              <w:r w:rsidRPr="00E95178">
                <w:t>The SS transmits a</w:t>
              </w:r>
            </w:ins>
            <w:ins w:id="5213" w:author="2954" w:date="2023-06-20T15:30:00Z">
              <w:r>
                <w:t>n</w:t>
              </w:r>
            </w:ins>
            <w:ins w:id="5214" w:author="2954" w:date="2023-06-20T15:29:00Z">
              <w:r w:rsidRPr="00E95178">
                <w:t xml:space="preserve"> MBS Packet on the MTCH with LCID matched with the LCID configured for receving PTM transmission.</w:t>
              </w:r>
            </w:ins>
          </w:p>
          <w:p w14:paraId="45CB4942" w14:textId="77777777" w:rsidR="00277723" w:rsidRPr="00E95178" w:rsidRDefault="00277723" w:rsidP="002745DF">
            <w:pPr>
              <w:pStyle w:val="TAL"/>
              <w:rPr>
                <w:ins w:id="5215" w:author="2954" w:date="2023-06-20T15:29:00Z"/>
                <w:lang w:eastAsia="zh-CN"/>
              </w:rPr>
            </w:pPr>
            <w:ins w:id="5216" w:author="2954" w:date="2023-06-20T15:29:00Z">
              <w:r w:rsidRPr="00E95178">
                <w:t>The content of the MBS Packet is set so that UE could successfully decode the data from its soft buffer.</w:t>
              </w:r>
            </w:ins>
          </w:p>
        </w:tc>
        <w:tc>
          <w:tcPr>
            <w:tcW w:w="708" w:type="dxa"/>
            <w:tcBorders>
              <w:top w:val="single" w:sz="4" w:space="0" w:color="auto"/>
              <w:left w:val="single" w:sz="4" w:space="0" w:color="auto"/>
              <w:bottom w:val="single" w:sz="4" w:space="0" w:color="auto"/>
              <w:right w:val="single" w:sz="4" w:space="0" w:color="auto"/>
            </w:tcBorders>
          </w:tcPr>
          <w:p w14:paraId="22C647D6" w14:textId="77777777" w:rsidR="00277723" w:rsidRPr="00E95178" w:rsidRDefault="00277723" w:rsidP="002745DF">
            <w:pPr>
              <w:pStyle w:val="TAC"/>
              <w:rPr>
                <w:ins w:id="5217" w:author="2954" w:date="2023-06-20T15:29:00Z"/>
              </w:rPr>
            </w:pPr>
            <w:ins w:id="5218"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2BBEB4EF" w14:textId="77777777" w:rsidR="00277723" w:rsidRPr="00E95178" w:rsidRDefault="00277723" w:rsidP="002745DF">
            <w:pPr>
              <w:pStyle w:val="TAC"/>
              <w:jc w:val="left"/>
              <w:rPr>
                <w:ins w:id="5219" w:author="2954" w:date="2023-06-20T15:29:00Z"/>
              </w:rPr>
            </w:pPr>
            <w:ins w:id="5220" w:author="2954" w:date="2023-06-20T15:29:00Z">
              <w:r w:rsidRPr="00E95178">
                <w:rPr>
                  <w:lang w:eastAsia="zh-CN"/>
                </w:rPr>
                <w:t>MBS Packet</w:t>
              </w:r>
            </w:ins>
          </w:p>
        </w:tc>
        <w:tc>
          <w:tcPr>
            <w:tcW w:w="567" w:type="dxa"/>
            <w:tcBorders>
              <w:top w:val="nil"/>
              <w:left w:val="single" w:sz="4" w:space="0" w:color="auto"/>
              <w:bottom w:val="single" w:sz="4" w:space="0" w:color="auto"/>
              <w:right w:val="single" w:sz="4" w:space="0" w:color="auto"/>
            </w:tcBorders>
          </w:tcPr>
          <w:p w14:paraId="4E3006A5" w14:textId="77777777" w:rsidR="00277723" w:rsidRDefault="00277723" w:rsidP="002745DF">
            <w:pPr>
              <w:pStyle w:val="TAC"/>
              <w:rPr>
                <w:ins w:id="5221" w:author="2954" w:date="2023-06-20T15:29:00Z"/>
              </w:rPr>
            </w:pPr>
            <w:ins w:id="5222"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237BCF45" w14:textId="77777777" w:rsidR="00277723" w:rsidRPr="00E95178" w:rsidRDefault="00277723" w:rsidP="002745DF">
            <w:pPr>
              <w:pStyle w:val="TAC"/>
              <w:rPr>
                <w:ins w:id="5223" w:author="2954" w:date="2023-06-20T15:29:00Z"/>
              </w:rPr>
            </w:pPr>
            <w:ins w:id="5224" w:author="2954" w:date="2023-06-20T15:29:00Z">
              <w:r w:rsidRPr="00E95178">
                <w:t>-</w:t>
              </w:r>
            </w:ins>
          </w:p>
        </w:tc>
      </w:tr>
      <w:tr w:rsidR="00277723" w:rsidRPr="00E95178" w14:paraId="623CD6AF" w14:textId="77777777" w:rsidTr="002745DF">
        <w:trPr>
          <w:ins w:id="5225" w:author="2954" w:date="2023-06-20T15:29:00Z"/>
        </w:trPr>
        <w:tc>
          <w:tcPr>
            <w:tcW w:w="533" w:type="dxa"/>
            <w:tcBorders>
              <w:top w:val="nil"/>
              <w:left w:val="single" w:sz="4" w:space="0" w:color="auto"/>
              <w:bottom w:val="single" w:sz="4" w:space="0" w:color="auto"/>
              <w:right w:val="single" w:sz="4" w:space="0" w:color="auto"/>
            </w:tcBorders>
          </w:tcPr>
          <w:p w14:paraId="15CACF3A" w14:textId="77777777" w:rsidR="00277723" w:rsidRDefault="00277723" w:rsidP="002745DF">
            <w:pPr>
              <w:pStyle w:val="TAC"/>
              <w:rPr>
                <w:ins w:id="5226" w:author="2954" w:date="2023-06-20T15:29:00Z"/>
                <w:lang w:eastAsia="zh-CN"/>
              </w:rPr>
            </w:pPr>
            <w:ins w:id="5227" w:author="2954" w:date="2023-06-20T15:29:00Z">
              <w:r>
                <w:rPr>
                  <w:lang w:eastAsia="zh-CN"/>
                </w:rPr>
                <w:t>25</w:t>
              </w:r>
            </w:ins>
          </w:p>
        </w:tc>
        <w:tc>
          <w:tcPr>
            <w:tcW w:w="3967" w:type="dxa"/>
            <w:tcBorders>
              <w:top w:val="nil"/>
              <w:left w:val="single" w:sz="4" w:space="0" w:color="auto"/>
              <w:bottom w:val="single" w:sz="4" w:space="0" w:color="auto"/>
              <w:right w:val="single" w:sz="4" w:space="0" w:color="auto"/>
            </w:tcBorders>
          </w:tcPr>
          <w:p w14:paraId="207CA902" w14:textId="77777777" w:rsidR="00277723" w:rsidRPr="00E95178" w:rsidRDefault="00277723" w:rsidP="002745DF">
            <w:pPr>
              <w:pStyle w:val="TAL"/>
              <w:rPr>
                <w:ins w:id="5228" w:author="2954" w:date="2023-06-20T15:29:00Z"/>
                <w:lang w:eastAsia="zh-CN"/>
              </w:rPr>
            </w:pPr>
            <w:ins w:id="5229" w:author="2954" w:date="2023-06-20T15:29:00Z">
              <w:r w:rsidRPr="00E95178">
                <w:t>Check: Does the UE transmit a HARQ ACK?</w:t>
              </w:r>
            </w:ins>
          </w:p>
        </w:tc>
        <w:tc>
          <w:tcPr>
            <w:tcW w:w="708" w:type="dxa"/>
            <w:tcBorders>
              <w:top w:val="single" w:sz="4" w:space="0" w:color="auto"/>
              <w:left w:val="single" w:sz="4" w:space="0" w:color="auto"/>
              <w:bottom w:val="single" w:sz="4" w:space="0" w:color="auto"/>
              <w:right w:val="single" w:sz="4" w:space="0" w:color="auto"/>
            </w:tcBorders>
          </w:tcPr>
          <w:p w14:paraId="696C6965" w14:textId="77777777" w:rsidR="00277723" w:rsidRPr="00E95178" w:rsidRDefault="00277723" w:rsidP="002745DF">
            <w:pPr>
              <w:pStyle w:val="TAC"/>
              <w:rPr>
                <w:ins w:id="5230" w:author="2954" w:date="2023-06-20T15:29:00Z"/>
              </w:rPr>
            </w:pPr>
            <w:ins w:id="5231" w:author="2954" w:date="2023-06-20T15:29: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7F144651" w14:textId="77777777" w:rsidR="00277723" w:rsidRPr="00E95178" w:rsidRDefault="00277723" w:rsidP="002745DF">
            <w:pPr>
              <w:pStyle w:val="TAC"/>
              <w:jc w:val="left"/>
              <w:rPr>
                <w:ins w:id="5232" w:author="2954" w:date="2023-06-20T15:29:00Z"/>
              </w:rPr>
            </w:pPr>
            <w:ins w:id="5233" w:author="2954" w:date="2023-06-20T15:29:00Z">
              <w:r w:rsidRPr="00E95178">
                <w:t xml:space="preserve">HARQ </w:t>
              </w:r>
              <w:r w:rsidRPr="00E95178">
                <w:rPr>
                  <w:rFonts w:hint="eastAsia"/>
                  <w:lang w:eastAsia="zh-CN"/>
                </w:rPr>
                <w:t>A</w:t>
              </w:r>
              <w:r w:rsidRPr="00E95178">
                <w:rPr>
                  <w:lang w:eastAsia="zh-CN"/>
                </w:rPr>
                <w:t>CK</w:t>
              </w:r>
            </w:ins>
          </w:p>
        </w:tc>
        <w:tc>
          <w:tcPr>
            <w:tcW w:w="567" w:type="dxa"/>
            <w:tcBorders>
              <w:top w:val="nil"/>
              <w:left w:val="single" w:sz="4" w:space="0" w:color="auto"/>
              <w:bottom w:val="single" w:sz="4" w:space="0" w:color="auto"/>
              <w:right w:val="single" w:sz="4" w:space="0" w:color="auto"/>
            </w:tcBorders>
          </w:tcPr>
          <w:p w14:paraId="47DA9094" w14:textId="77777777" w:rsidR="00277723" w:rsidRDefault="00277723" w:rsidP="002745DF">
            <w:pPr>
              <w:pStyle w:val="TAC"/>
              <w:rPr>
                <w:ins w:id="5234" w:author="2954" w:date="2023-06-20T15:29:00Z"/>
              </w:rPr>
            </w:pPr>
            <w:ins w:id="5235" w:author="2954" w:date="2023-06-20T15:29:00Z">
              <w:r>
                <w:t>5</w:t>
              </w:r>
            </w:ins>
          </w:p>
        </w:tc>
        <w:tc>
          <w:tcPr>
            <w:tcW w:w="850" w:type="dxa"/>
            <w:tcBorders>
              <w:top w:val="nil"/>
              <w:left w:val="single" w:sz="4" w:space="0" w:color="auto"/>
              <w:bottom w:val="single" w:sz="4" w:space="0" w:color="auto"/>
              <w:right w:val="single" w:sz="4" w:space="0" w:color="auto"/>
            </w:tcBorders>
          </w:tcPr>
          <w:p w14:paraId="26E9610C" w14:textId="77777777" w:rsidR="00277723" w:rsidRPr="00E95178" w:rsidRDefault="00277723" w:rsidP="002745DF">
            <w:pPr>
              <w:pStyle w:val="TAC"/>
              <w:rPr>
                <w:ins w:id="5236" w:author="2954" w:date="2023-06-20T15:29:00Z"/>
              </w:rPr>
            </w:pPr>
            <w:ins w:id="5237" w:author="2954" w:date="2023-06-20T15:29:00Z">
              <w:r>
                <w:t>P</w:t>
              </w:r>
            </w:ins>
          </w:p>
        </w:tc>
      </w:tr>
      <w:tr w:rsidR="00277723" w:rsidRPr="00E95178" w14:paraId="61CA9EA1" w14:textId="77777777" w:rsidTr="002745DF">
        <w:trPr>
          <w:ins w:id="5238" w:author="2954" w:date="2023-06-20T15:29:00Z"/>
        </w:trPr>
        <w:tc>
          <w:tcPr>
            <w:tcW w:w="533" w:type="dxa"/>
            <w:tcBorders>
              <w:top w:val="nil"/>
              <w:left w:val="single" w:sz="4" w:space="0" w:color="auto"/>
              <w:bottom w:val="single" w:sz="4" w:space="0" w:color="auto"/>
              <w:right w:val="single" w:sz="4" w:space="0" w:color="auto"/>
            </w:tcBorders>
          </w:tcPr>
          <w:p w14:paraId="5304E2CC" w14:textId="77777777" w:rsidR="00277723" w:rsidRDefault="00277723" w:rsidP="002745DF">
            <w:pPr>
              <w:pStyle w:val="TAC"/>
              <w:rPr>
                <w:ins w:id="5239" w:author="2954" w:date="2023-06-20T15:29:00Z"/>
                <w:lang w:eastAsia="zh-CN"/>
              </w:rPr>
            </w:pPr>
            <w:ins w:id="5240" w:author="2954" w:date="2023-06-20T15:29:00Z">
              <w:r>
                <w:rPr>
                  <w:lang w:eastAsia="zh-CN"/>
                </w:rPr>
                <w:t>26</w:t>
              </w:r>
            </w:ins>
          </w:p>
        </w:tc>
        <w:tc>
          <w:tcPr>
            <w:tcW w:w="3967" w:type="dxa"/>
            <w:tcBorders>
              <w:top w:val="nil"/>
              <w:left w:val="single" w:sz="4" w:space="0" w:color="auto"/>
              <w:bottom w:val="single" w:sz="4" w:space="0" w:color="auto"/>
              <w:right w:val="single" w:sz="4" w:space="0" w:color="auto"/>
            </w:tcBorders>
          </w:tcPr>
          <w:p w14:paraId="7D7D832C" w14:textId="4316DB5D" w:rsidR="00277723" w:rsidRPr="00E95178" w:rsidRDefault="00277723" w:rsidP="002745DF">
            <w:pPr>
              <w:pStyle w:val="TAL"/>
              <w:rPr>
                <w:ins w:id="5241" w:author="2954" w:date="2023-06-20T15:29:00Z"/>
                <w:lang w:eastAsia="zh-CN"/>
              </w:rPr>
            </w:pPr>
            <w:ins w:id="5242" w:author="2954" w:date="2023-06-20T15:29:00Z">
              <w:r w:rsidRPr="00E95178">
                <w:t xml:space="preserve">The SS transmits a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r w:rsidRPr="00E95178">
                <w:t xml:space="preserve"> message</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531E31BC" w14:textId="77777777" w:rsidR="00277723" w:rsidRPr="00E95178" w:rsidRDefault="00277723" w:rsidP="002745DF">
            <w:pPr>
              <w:pStyle w:val="TAC"/>
              <w:rPr>
                <w:ins w:id="5243" w:author="2954" w:date="2023-06-20T15:29:00Z"/>
              </w:rPr>
            </w:pPr>
            <w:ins w:id="5244" w:author="2954" w:date="2023-06-20T15:29: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4866D1C9" w14:textId="77777777" w:rsidR="00277723" w:rsidRPr="00E95178" w:rsidRDefault="00277723" w:rsidP="002745DF">
            <w:pPr>
              <w:pStyle w:val="TAC"/>
              <w:jc w:val="left"/>
              <w:rPr>
                <w:ins w:id="5245" w:author="2954" w:date="2023-06-20T15:29:00Z"/>
                <w:rFonts w:eastAsia="MS Gothic"/>
              </w:rPr>
            </w:pPr>
            <w:ins w:id="5246" w:author="2954" w:date="2023-06-20T15:29:00Z">
              <w:r w:rsidRPr="00E95178">
                <w:rPr>
                  <w:rFonts w:eastAsia="MS Gothic"/>
                </w:rPr>
                <w:t xml:space="preserve">NR RRC: </w:t>
              </w:r>
              <w:r w:rsidRPr="00E95178">
                <w:rPr>
                  <w:rFonts w:eastAsia="MS Gothic"/>
                  <w:i/>
                </w:rPr>
                <w:t>DLInformationTransfer</w:t>
              </w:r>
            </w:ins>
          </w:p>
          <w:p w14:paraId="2B8AF9B7" w14:textId="77777777" w:rsidR="00277723" w:rsidRPr="00E95178" w:rsidRDefault="00277723" w:rsidP="002745DF">
            <w:pPr>
              <w:pStyle w:val="TAC"/>
              <w:jc w:val="left"/>
              <w:rPr>
                <w:ins w:id="5247" w:author="2954" w:date="2023-06-20T15:29:00Z"/>
              </w:rPr>
            </w:pPr>
            <w:ins w:id="5248" w:author="2954" w:date="2023-06-20T15:29:00Z">
              <w:r w:rsidRPr="00E95178">
                <w:rPr>
                  <w:rFonts w:eastAsia="MS Gothic"/>
                </w:rPr>
                <w:t xml:space="preserve">TC: 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0D9AB853" w14:textId="77777777" w:rsidR="00277723" w:rsidRDefault="00277723" w:rsidP="002745DF">
            <w:pPr>
              <w:pStyle w:val="TAC"/>
              <w:rPr>
                <w:ins w:id="5249" w:author="2954" w:date="2023-06-20T15:29:00Z"/>
              </w:rPr>
            </w:pPr>
            <w:ins w:id="5250"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039E0FA3" w14:textId="77777777" w:rsidR="00277723" w:rsidRPr="00E95178" w:rsidRDefault="00277723" w:rsidP="002745DF">
            <w:pPr>
              <w:pStyle w:val="TAC"/>
              <w:rPr>
                <w:ins w:id="5251" w:author="2954" w:date="2023-06-20T15:29:00Z"/>
              </w:rPr>
            </w:pPr>
            <w:ins w:id="5252" w:author="2954" w:date="2023-06-20T15:29:00Z">
              <w:r w:rsidRPr="00E95178">
                <w:t>-</w:t>
              </w:r>
            </w:ins>
          </w:p>
        </w:tc>
      </w:tr>
      <w:tr w:rsidR="00277723" w:rsidRPr="00E95178" w14:paraId="0ADF5D6E" w14:textId="77777777" w:rsidTr="002745DF">
        <w:trPr>
          <w:ins w:id="5253" w:author="2954" w:date="2023-06-20T15:29:00Z"/>
        </w:trPr>
        <w:tc>
          <w:tcPr>
            <w:tcW w:w="533" w:type="dxa"/>
            <w:tcBorders>
              <w:top w:val="nil"/>
              <w:left w:val="single" w:sz="4" w:space="0" w:color="auto"/>
              <w:bottom w:val="single" w:sz="4" w:space="0" w:color="auto"/>
              <w:right w:val="single" w:sz="4" w:space="0" w:color="auto"/>
            </w:tcBorders>
          </w:tcPr>
          <w:p w14:paraId="35346C18" w14:textId="77777777" w:rsidR="00277723" w:rsidRDefault="00277723" w:rsidP="002745DF">
            <w:pPr>
              <w:pStyle w:val="TAC"/>
              <w:rPr>
                <w:ins w:id="5254" w:author="2954" w:date="2023-06-20T15:29:00Z"/>
                <w:lang w:eastAsia="zh-CN"/>
              </w:rPr>
            </w:pPr>
            <w:ins w:id="5255" w:author="2954" w:date="2023-06-20T15:29:00Z">
              <w:r>
                <w:rPr>
                  <w:lang w:eastAsia="zh-CN"/>
                </w:rPr>
                <w:t>27</w:t>
              </w:r>
            </w:ins>
          </w:p>
        </w:tc>
        <w:tc>
          <w:tcPr>
            <w:tcW w:w="3967" w:type="dxa"/>
            <w:tcBorders>
              <w:top w:val="nil"/>
              <w:left w:val="single" w:sz="4" w:space="0" w:color="auto"/>
              <w:bottom w:val="single" w:sz="4" w:space="0" w:color="auto"/>
              <w:right w:val="single" w:sz="4" w:space="0" w:color="auto"/>
            </w:tcBorders>
          </w:tcPr>
          <w:p w14:paraId="372393E2" w14:textId="77777777" w:rsidR="00277723" w:rsidRPr="00E95178" w:rsidRDefault="00277723" w:rsidP="002745DF">
            <w:pPr>
              <w:pStyle w:val="TAL"/>
              <w:rPr>
                <w:ins w:id="5256" w:author="2954" w:date="2023-06-20T15:29:00Z"/>
                <w:lang w:eastAsia="zh-CN"/>
              </w:rPr>
            </w:pPr>
            <w:ins w:id="5257" w:author="2954" w:date="2023-06-20T15:29:00Z">
              <w:r w:rsidRPr="00E95178">
                <w:t>UE respond</w:t>
              </w:r>
              <w:r w:rsidRPr="00E95178">
                <w:rPr>
                  <w:lang w:eastAsia="zh-CN"/>
                </w:rPr>
                <w:t>s</w:t>
              </w:r>
              <w:r w:rsidRPr="00E95178">
                <w:t xml:space="preserve"> with UE TEST LOOP MODE </w:t>
              </w:r>
              <w:r w:rsidRPr="00E95178">
                <w:rPr>
                  <w:lang w:eastAsia="zh-CN"/>
                </w:rPr>
                <w:t>C</w:t>
              </w:r>
              <w:r w:rsidRPr="00E95178">
                <w:t xml:space="preserve"> </w:t>
              </w:r>
              <w:r w:rsidRPr="00E95178">
                <w:rPr>
                  <w:lang w:eastAsia="zh-CN"/>
                </w:rPr>
                <w:t xml:space="preserve">MBMS </w:t>
              </w:r>
              <w:r w:rsidRPr="00E95178">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6AED23A9" w14:textId="77777777" w:rsidR="00277723" w:rsidRPr="00E95178" w:rsidRDefault="00277723" w:rsidP="002745DF">
            <w:pPr>
              <w:pStyle w:val="TAC"/>
              <w:rPr>
                <w:ins w:id="5258" w:author="2954" w:date="2023-06-20T15:29:00Z"/>
              </w:rPr>
            </w:pPr>
            <w:ins w:id="5259" w:author="2954" w:date="2023-06-20T15:29: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267DED14" w14:textId="77777777" w:rsidR="00277723" w:rsidRPr="00E95178" w:rsidRDefault="00277723" w:rsidP="002745DF">
            <w:pPr>
              <w:pStyle w:val="TAC"/>
              <w:jc w:val="left"/>
              <w:rPr>
                <w:ins w:id="5260" w:author="2954" w:date="2023-06-20T15:29:00Z"/>
                <w:rFonts w:eastAsia="MS Gothic"/>
              </w:rPr>
            </w:pPr>
            <w:ins w:id="5261" w:author="2954" w:date="2023-06-20T15:29:00Z">
              <w:r w:rsidRPr="00E95178">
                <w:rPr>
                  <w:rFonts w:eastAsia="MS Gothic"/>
                </w:rPr>
                <w:t xml:space="preserve">NR RRC: </w:t>
              </w:r>
              <w:r w:rsidRPr="00E95178">
                <w:rPr>
                  <w:rFonts w:eastAsia="MS Gothic"/>
                  <w:i/>
                </w:rPr>
                <w:t>ULInformationTransfer</w:t>
              </w:r>
            </w:ins>
          </w:p>
          <w:p w14:paraId="47FCD448" w14:textId="77777777" w:rsidR="00277723" w:rsidRPr="00E95178" w:rsidRDefault="00277723" w:rsidP="002745DF">
            <w:pPr>
              <w:pStyle w:val="TAC"/>
              <w:jc w:val="left"/>
              <w:rPr>
                <w:ins w:id="5262" w:author="2954" w:date="2023-06-20T15:29:00Z"/>
              </w:rPr>
            </w:pPr>
            <w:ins w:id="5263" w:author="2954" w:date="2023-06-20T15:29:00Z">
              <w:r w:rsidRPr="00E95178">
                <w:rPr>
                  <w:rFonts w:eastAsia="MS Gothic"/>
                </w:rPr>
                <w:t>TC:</w:t>
              </w:r>
              <w:r w:rsidRPr="00E95178">
                <w:rPr>
                  <w:rFonts w:hint="eastAsia"/>
                  <w:lang w:eastAsia="zh-CN"/>
                </w:rPr>
                <w:t xml:space="preserve">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SPONSE</w:t>
              </w:r>
            </w:ins>
          </w:p>
        </w:tc>
        <w:tc>
          <w:tcPr>
            <w:tcW w:w="567" w:type="dxa"/>
            <w:tcBorders>
              <w:top w:val="nil"/>
              <w:left w:val="single" w:sz="4" w:space="0" w:color="auto"/>
              <w:bottom w:val="single" w:sz="4" w:space="0" w:color="auto"/>
              <w:right w:val="single" w:sz="4" w:space="0" w:color="auto"/>
            </w:tcBorders>
          </w:tcPr>
          <w:p w14:paraId="4968BAF4" w14:textId="77777777" w:rsidR="00277723" w:rsidRDefault="00277723" w:rsidP="002745DF">
            <w:pPr>
              <w:pStyle w:val="TAC"/>
              <w:rPr>
                <w:ins w:id="5264" w:author="2954" w:date="2023-06-20T15:29:00Z"/>
              </w:rPr>
            </w:pPr>
            <w:ins w:id="5265" w:author="2954" w:date="2023-06-20T15:29:00Z">
              <w:r w:rsidRPr="00E95178">
                <w:t>-</w:t>
              </w:r>
            </w:ins>
          </w:p>
        </w:tc>
        <w:tc>
          <w:tcPr>
            <w:tcW w:w="850" w:type="dxa"/>
            <w:tcBorders>
              <w:top w:val="nil"/>
              <w:left w:val="single" w:sz="4" w:space="0" w:color="auto"/>
              <w:bottom w:val="single" w:sz="4" w:space="0" w:color="auto"/>
              <w:right w:val="single" w:sz="4" w:space="0" w:color="auto"/>
            </w:tcBorders>
          </w:tcPr>
          <w:p w14:paraId="51D8F297" w14:textId="77777777" w:rsidR="00277723" w:rsidRPr="00E95178" w:rsidRDefault="00277723" w:rsidP="002745DF">
            <w:pPr>
              <w:pStyle w:val="TAC"/>
              <w:rPr>
                <w:ins w:id="5266" w:author="2954" w:date="2023-06-20T15:29:00Z"/>
              </w:rPr>
            </w:pPr>
            <w:ins w:id="5267" w:author="2954" w:date="2023-06-20T15:29:00Z">
              <w:r w:rsidRPr="00E95178">
                <w:t>-</w:t>
              </w:r>
            </w:ins>
          </w:p>
        </w:tc>
      </w:tr>
      <w:tr w:rsidR="00277723" w:rsidRPr="00E95178" w14:paraId="1868B857" w14:textId="77777777" w:rsidTr="002745DF">
        <w:trPr>
          <w:ins w:id="5268" w:author="2954" w:date="2023-06-20T15:29:00Z"/>
        </w:trPr>
        <w:tc>
          <w:tcPr>
            <w:tcW w:w="533" w:type="dxa"/>
            <w:tcBorders>
              <w:top w:val="nil"/>
              <w:left w:val="single" w:sz="4" w:space="0" w:color="auto"/>
              <w:bottom w:val="single" w:sz="4" w:space="0" w:color="auto"/>
              <w:right w:val="single" w:sz="4" w:space="0" w:color="auto"/>
            </w:tcBorders>
          </w:tcPr>
          <w:p w14:paraId="360FFEE2" w14:textId="77777777" w:rsidR="00277723" w:rsidRDefault="00277723" w:rsidP="002745DF">
            <w:pPr>
              <w:pStyle w:val="TAC"/>
              <w:rPr>
                <w:ins w:id="5269" w:author="2954" w:date="2023-06-20T15:29:00Z"/>
                <w:lang w:eastAsia="zh-CN"/>
              </w:rPr>
            </w:pPr>
            <w:ins w:id="5270" w:author="2954" w:date="2023-06-20T15:29:00Z">
              <w:r>
                <w:rPr>
                  <w:lang w:eastAsia="zh-CN"/>
                </w:rPr>
                <w:t>28</w:t>
              </w:r>
            </w:ins>
          </w:p>
        </w:tc>
        <w:tc>
          <w:tcPr>
            <w:tcW w:w="3967" w:type="dxa"/>
            <w:tcBorders>
              <w:top w:val="nil"/>
              <w:left w:val="single" w:sz="4" w:space="0" w:color="auto"/>
              <w:bottom w:val="single" w:sz="4" w:space="0" w:color="auto"/>
              <w:right w:val="single" w:sz="4" w:space="0" w:color="auto"/>
            </w:tcBorders>
          </w:tcPr>
          <w:p w14:paraId="1EB1E73D" w14:textId="77777777" w:rsidR="00277723" w:rsidRPr="00E95178" w:rsidRDefault="00277723" w:rsidP="002745DF">
            <w:pPr>
              <w:pStyle w:val="TAL"/>
              <w:rPr>
                <w:ins w:id="5271" w:author="2954" w:date="2023-06-20T15:29:00Z"/>
                <w:lang w:eastAsia="zh-CN"/>
              </w:rPr>
            </w:pPr>
            <w:ins w:id="5272" w:author="2954" w:date="2023-06-20T15:29:00Z">
              <w:r w:rsidRPr="00E95178">
                <w:rPr>
                  <w:lang w:eastAsia="zh-CN"/>
                </w:rPr>
                <w:t>Check:</w:t>
              </w:r>
              <w:r w:rsidRPr="00E95178">
                <w:rPr>
                  <w:rFonts w:eastAsia="MS Gothic"/>
                </w:rPr>
                <w:t xml:space="preserve"> </w:t>
              </w:r>
              <w:r w:rsidRPr="00E95178">
                <w:rPr>
                  <w:lang w:eastAsia="zh-CN"/>
                </w:rPr>
                <w:t>Is</w:t>
              </w:r>
              <w:r w:rsidRPr="00E95178">
                <w:rPr>
                  <w:rFonts w:eastAsia="MS Gothic"/>
                </w:rPr>
                <w:t xml:space="preserve"> the number of reported </w:t>
              </w:r>
              <w:r w:rsidRPr="00E95178">
                <w:rPr>
                  <w:lang w:eastAsia="zh-CN"/>
                </w:rPr>
                <w:t xml:space="preserve">MBS </w:t>
              </w:r>
              <w:r w:rsidRPr="00E95178">
                <w:t>P</w:t>
              </w:r>
              <w:r w:rsidRPr="00E95178">
                <w:rPr>
                  <w:lang w:eastAsia="zh-CN"/>
                </w:rPr>
                <w:t>ackets</w:t>
              </w:r>
              <w:r w:rsidRPr="00E95178">
                <w:rPr>
                  <w:rFonts w:eastAsia="MS Gothic"/>
                </w:rPr>
                <w:t xml:space="preserve"> received on the MRB in step </w:t>
              </w:r>
              <w:r>
                <w:rPr>
                  <w:rFonts w:eastAsia="MS Gothic"/>
                </w:rPr>
                <w:t>27</w:t>
              </w:r>
              <w:r w:rsidRPr="00E95178">
                <w:rPr>
                  <w:rFonts w:eastAsia="MS Gothic"/>
                </w:rPr>
                <w:t xml:space="preserve"> equal to </w:t>
              </w:r>
              <w:r>
                <w:rPr>
                  <w:rFonts w:eastAsia="MS Gothic"/>
                </w:rPr>
                <w:t>4</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2A00DF69" w14:textId="77777777" w:rsidR="00277723" w:rsidRPr="00E95178" w:rsidRDefault="00277723" w:rsidP="002745DF">
            <w:pPr>
              <w:pStyle w:val="TAC"/>
              <w:rPr>
                <w:ins w:id="5273" w:author="2954" w:date="2023-06-20T15:29:00Z"/>
              </w:rPr>
            </w:pPr>
            <w:ins w:id="5274" w:author="2954" w:date="2023-06-20T15:29: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7E878739" w14:textId="77777777" w:rsidR="00277723" w:rsidRPr="00E95178" w:rsidRDefault="00277723" w:rsidP="002745DF">
            <w:pPr>
              <w:pStyle w:val="TAC"/>
              <w:jc w:val="left"/>
              <w:rPr>
                <w:ins w:id="5275" w:author="2954" w:date="2023-06-20T15:29:00Z"/>
              </w:rPr>
            </w:pPr>
            <w:ins w:id="5276" w:author="2954" w:date="2023-06-20T15:29:00Z">
              <w:r w:rsidRPr="00E95178">
                <w:t>-</w:t>
              </w:r>
            </w:ins>
          </w:p>
        </w:tc>
        <w:tc>
          <w:tcPr>
            <w:tcW w:w="567" w:type="dxa"/>
            <w:tcBorders>
              <w:top w:val="nil"/>
              <w:left w:val="single" w:sz="4" w:space="0" w:color="auto"/>
              <w:bottom w:val="single" w:sz="4" w:space="0" w:color="auto"/>
              <w:right w:val="single" w:sz="4" w:space="0" w:color="auto"/>
            </w:tcBorders>
          </w:tcPr>
          <w:p w14:paraId="305B8BDF" w14:textId="77777777" w:rsidR="00277723" w:rsidRDefault="00277723" w:rsidP="002745DF">
            <w:pPr>
              <w:pStyle w:val="TAC"/>
              <w:rPr>
                <w:ins w:id="5277" w:author="2954" w:date="2023-06-20T15:29:00Z"/>
              </w:rPr>
            </w:pPr>
            <w:ins w:id="5278" w:author="2954" w:date="2023-06-20T15:29:00Z">
              <w:r>
                <w:t>5</w:t>
              </w:r>
            </w:ins>
          </w:p>
        </w:tc>
        <w:tc>
          <w:tcPr>
            <w:tcW w:w="850" w:type="dxa"/>
            <w:tcBorders>
              <w:top w:val="nil"/>
              <w:left w:val="single" w:sz="4" w:space="0" w:color="auto"/>
              <w:bottom w:val="single" w:sz="4" w:space="0" w:color="auto"/>
              <w:right w:val="single" w:sz="4" w:space="0" w:color="auto"/>
            </w:tcBorders>
          </w:tcPr>
          <w:p w14:paraId="4311AEB9" w14:textId="77777777" w:rsidR="00277723" w:rsidRPr="00E95178" w:rsidRDefault="00277723" w:rsidP="002745DF">
            <w:pPr>
              <w:pStyle w:val="TAC"/>
              <w:rPr>
                <w:ins w:id="5279" w:author="2954" w:date="2023-06-20T15:29:00Z"/>
              </w:rPr>
            </w:pPr>
            <w:ins w:id="5280" w:author="2954" w:date="2023-06-20T15:29:00Z">
              <w:r w:rsidRPr="00E95178">
                <w:t>P</w:t>
              </w:r>
            </w:ins>
          </w:p>
        </w:tc>
      </w:tr>
      <w:tr w:rsidR="00277723" w:rsidRPr="00E95178" w14:paraId="092605AE" w14:textId="77777777" w:rsidTr="002745DF">
        <w:trPr>
          <w:ins w:id="5281" w:author="2954" w:date="2023-06-20T15:29:00Z"/>
        </w:trPr>
        <w:tc>
          <w:tcPr>
            <w:tcW w:w="9600" w:type="dxa"/>
            <w:gridSpan w:val="6"/>
            <w:tcBorders>
              <w:top w:val="single" w:sz="4" w:space="0" w:color="auto"/>
              <w:left w:val="single" w:sz="4" w:space="0" w:color="auto"/>
              <w:bottom w:val="single" w:sz="4" w:space="0" w:color="auto"/>
              <w:right w:val="single" w:sz="4" w:space="0" w:color="auto"/>
            </w:tcBorders>
          </w:tcPr>
          <w:p w14:paraId="04749FE0" w14:textId="77777777" w:rsidR="00277723" w:rsidRPr="00E95178" w:rsidRDefault="00277723" w:rsidP="002745DF">
            <w:pPr>
              <w:pStyle w:val="TAN"/>
              <w:rPr>
                <w:ins w:id="5282" w:author="2954" w:date="2023-06-20T15:29:00Z"/>
                <w:lang w:eastAsia="zh-CN"/>
              </w:rPr>
            </w:pPr>
            <w:ins w:id="5283" w:author="2954" w:date="2023-06-20T15:29:00Z">
              <w:r w:rsidRPr="00E95178">
                <w:t>Note 1:</w:t>
              </w:r>
              <w:r w:rsidRPr="00E95178">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ins>
          </w:p>
        </w:tc>
      </w:tr>
    </w:tbl>
    <w:p w14:paraId="12B4AB9F" w14:textId="77777777" w:rsidR="00277723" w:rsidRPr="00AB1D23" w:rsidRDefault="00277723" w:rsidP="00277723">
      <w:pPr>
        <w:rPr>
          <w:ins w:id="5284" w:author="2954" w:date="2023-06-20T15:29:00Z"/>
          <w:rFonts w:eastAsia="Malgun Gothic"/>
          <w:lang w:eastAsia="ko-KR"/>
        </w:rPr>
      </w:pPr>
    </w:p>
    <w:p w14:paraId="3828AA36" w14:textId="77777777" w:rsidR="00277723" w:rsidRDefault="00277723" w:rsidP="00277723">
      <w:pPr>
        <w:pStyle w:val="H6"/>
        <w:rPr>
          <w:ins w:id="5285" w:author="2954" w:date="2023-06-20T15:29:00Z"/>
        </w:rPr>
      </w:pPr>
      <w:ins w:id="5286" w:author="2954" w:date="2023-06-20T15:29:00Z">
        <w:r>
          <w:t>14.2.1.1.6</w:t>
        </w:r>
        <w:r w:rsidRPr="00D70946">
          <w:t>.3.3</w:t>
        </w:r>
        <w:r w:rsidRPr="00D70946">
          <w:tab/>
          <w:t>Specific message contents</w:t>
        </w:r>
      </w:ins>
    </w:p>
    <w:p w14:paraId="0B169CFB" w14:textId="77777777" w:rsidR="00277723" w:rsidRPr="00E95178" w:rsidRDefault="00277723" w:rsidP="00277723">
      <w:pPr>
        <w:pStyle w:val="TH"/>
        <w:rPr>
          <w:ins w:id="5287" w:author="2954" w:date="2023-06-20T15:29:00Z"/>
        </w:rPr>
      </w:pPr>
      <w:ins w:id="5288" w:author="2954" w:date="2023-06-20T15:29:00Z">
        <w:r w:rsidRPr="00953F6A">
          <w:rPr>
            <w:color w:val="000000"/>
          </w:rPr>
          <w:t xml:space="preserve">Table </w:t>
        </w:r>
        <w:r>
          <w:rPr>
            <w:color w:val="000000"/>
          </w:rPr>
          <w:t>14.2.1.1.6</w:t>
        </w:r>
        <w:r w:rsidRPr="00953F6A">
          <w:rPr>
            <w:color w:val="000000"/>
          </w:rPr>
          <w:t>.3.3-1</w:t>
        </w:r>
        <w:r w:rsidRPr="00E95178">
          <w:t xml:space="preserve">: </w:t>
        </w:r>
        <w:r w:rsidRPr="00E95178">
          <w:rPr>
            <w:rStyle w:val="apple-style-span"/>
            <w:rFonts w:eastAsia="Malgun Gothic"/>
          </w:rPr>
          <w:t>ACTIVATE TEST MODE</w:t>
        </w:r>
        <w:r w:rsidRPr="00E95178">
          <w:t xml:space="preserve"> (preamble, Table </w:t>
        </w:r>
        <w:r>
          <w:t>14.2.1.1.6</w:t>
        </w:r>
        <w:r w:rsidRPr="00E95178">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95178" w14:paraId="3FEBBD8A" w14:textId="77777777" w:rsidTr="002745DF">
        <w:trPr>
          <w:cantSplit/>
          <w:ins w:id="5289" w:author="2954" w:date="2023-06-20T15:29:00Z"/>
        </w:trPr>
        <w:tc>
          <w:tcPr>
            <w:tcW w:w="9635" w:type="dxa"/>
          </w:tcPr>
          <w:p w14:paraId="7D9107F8" w14:textId="77777777" w:rsidR="00277723" w:rsidRPr="00E95178" w:rsidRDefault="00277723" w:rsidP="002745DF">
            <w:pPr>
              <w:pStyle w:val="TAL"/>
              <w:rPr>
                <w:ins w:id="5290" w:author="2954" w:date="2023-06-20T15:29:00Z"/>
                <w:lang w:eastAsia="zh-CN"/>
              </w:rPr>
            </w:pPr>
            <w:ins w:id="5291" w:author="2954" w:date="2023-06-20T15:29:00Z">
              <w:r w:rsidRPr="00E95178">
                <w:t>Derivation Path: TS 36.508 [6], Table 4.</w:t>
              </w:r>
              <w:r w:rsidRPr="00E95178">
                <w:rPr>
                  <w:lang w:eastAsia="zh-CN"/>
                </w:rPr>
                <w:t>7A</w:t>
              </w:r>
              <w:r w:rsidRPr="00E95178">
                <w:t>-</w:t>
              </w:r>
              <w:r w:rsidRPr="00E95178">
                <w:rPr>
                  <w:lang w:eastAsia="zh-CN"/>
                </w:rPr>
                <w:t>1</w:t>
              </w:r>
              <w:r w:rsidRPr="00E95178">
                <w:t xml:space="preserve">, condition </w:t>
              </w:r>
              <w:r w:rsidRPr="00E95178">
                <w:rPr>
                  <w:lang w:eastAsia="zh-CN"/>
                </w:rPr>
                <w:t>UE TEST LOOP MODE C</w:t>
              </w:r>
            </w:ins>
          </w:p>
        </w:tc>
      </w:tr>
    </w:tbl>
    <w:p w14:paraId="51D32821" w14:textId="77777777" w:rsidR="00277723" w:rsidRPr="00E95178" w:rsidRDefault="00277723" w:rsidP="00277723">
      <w:pPr>
        <w:rPr>
          <w:ins w:id="5292" w:author="2954" w:date="2023-06-20T15:29:00Z"/>
        </w:rPr>
      </w:pPr>
    </w:p>
    <w:p w14:paraId="2CB76164" w14:textId="77777777" w:rsidR="00277723" w:rsidRPr="00E95178" w:rsidRDefault="00277723" w:rsidP="00277723">
      <w:pPr>
        <w:pStyle w:val="TH"/>
        <w:rPr>
          <w:ins w:id="5293" w:author="2954" w:date="2023-06-20T15:29:00Z"/>
        </w:rPr>
      </w:pPr>
      <w:ins w:id="5294" w:author="2954" w:date="2023-06-20T15:29:00Z">
        <w:r w:rsidRPr="00E95178">
          <w:t xml:space="preserve">Table </w:t>
        </w:r>
        <w:r>
          <w:t>14.2.1.1.6</w:t>
        </w:r>
        <w:r w:rsidRPr="00E95178">
          <w:t>.3.3-2:</w:t>
        </w:r>
        <w:r w:rsidRPr="00E95178">
          <w:rPr>
            <w:i/>
            <w:iCs/>
          </w:rPr>
          <w:t xml:space="preserve"> RRCReconfiguration</w:t>
        </w:r>
        <w:r w:rsidRPr="00E95178">
          <w:t xml:space="preserve"> (step 1a15, Table </w:t>
        </w:r>
        <w:r>
          <w:t>14.2.1.1.6</w:t>
        </w:r>
        <w:r w:rsidRPr="00E95178">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E95178" w14:paraId="719DC089" w14:textId="77777777" w:rsidTr="002745DF">
        <w:trPr>
          <w:gridBefore w:val="1"/>
          <w:wBefore w:w="9" w:type="dxa"/>
          <w:ins w:id="5295" w:author="2954" w:date="2023-06-20T15:29:00Z"/>
        </w:trPr>
        <w:tc>
          <w:tcPr>
            <w:tcW w:w="9738" w:type="dxa"/>
            <w:gridSpan w:val="4"/>
          </w:tcPr>
          <w:p w14:paraId="12200648" w14:textId="77777777" w:rsidR="00277723" w:rsidRPr="00E95178" w:rsidRDefault="00277723" w:rsidP="002745DF">
            <w:pPr>
              <w:pStyle w:val="TAL"/>
              <w:rPr>
                <w:ins w:id="5296" w:author="2954" w:date="2023-06-20T15:29:00Z"/>
              </w:rPr>
            </w:pPr>
            <w:ins w:id="5297" w:author="2954" w:date="2023-06-20T15:29:00Z">
              <w:r w:rsidRPr="00E95178">
                <w:t xml:space="preserve">Derivation Path: TS 38.508-1 [4],Table 4.6.1-13 and condition NR </w:t>
              </w:r>
            </w:ins>
          </w:p>
        </w:tc>
      </w:tr>
      <w:tr w:rsidR="00277723" w:rsidRPr="00E95178" w14:paraId="0B3A0D16" w14:textId="77777777" w:rsidTr="002745DF">
        <w:tblPrEx>
          <w:tblCellMar>
            <w:left w:w="108" w:type="dxa"/>
            <w:right w:w="108" w:type="dxa"/>
          </w:tblCellMar>
        </w:tblPrEx>
        <w:trPr>
          <w:ins w:id="5298" w:author="2954" w:date="2023-06-20T15:29:00Z"/>
        </w:trPr>
        <w:tc>
          <w:tcPr>
            <w:tcW w:w="4535" w:type="dxa"/>
            <w:gridSpan w:val="2"/>
          </w:tcPr>
          <w:p w14:paraId="4BF03371" w14:textId="77777777" w:rsidR="00277723" w:rsidRPr="00E95178" w:rsidRDefault="00277723" w:rsidP="002745DF">
            <w:pPr>
              <w:pStyle w:val="TAH"/>
              <w:rPr>
                <w:ins w:id="5299" w:author="2954" w:date="2023-06-20T15:29:00Z"/>
              </w:rPr>
            </w:pPr>
            <w:ins w:id="5300" w:author="2954" w:date="2023-06-20T15:29:00Z">
              <w:r w:rsidRPr="00E95178">
                <w:t>Information Element</w:t>
              </w:r>
            </w:ins>
          </w:p>
        </w:tc>
        <w:tc>
          <w:tcPr>
            <w:tcW w:w="2267" w:type="dxa"/>
          </w:tcPr>
          <w:p w14:paraId="58F250A3" w14:textId="77777777" w:rsidR="00277723" w:rsidRPr="00E95178" w:rsidRDefault="00277723" w:rsidP="002745DF">
            <w:pPr>
              <w:pStyle w:val="TAH"/>
              <w:rPr>
                <w:ins w:id="5301" w:author="2954" w:date="2023-06-20T15:29:00Z"/>
              </w:rPr>
            </w:pPr>
            <w:ins w:id="5302" w:author="2954" w:date="2023-06-20T15:29:00Z">
              <w:r w:rsidRPr="00E95178">
                <w:t>Value/remark</w:t>
              </w:r>
            </w:ins>
          </w:p>
        </w:tc>
        <w:tc>
          <w:tcPr>
            <w:tcW w:w="1700" w:type="dxa"/>
          </w:tcPr>
          <w:p w14:paraId="630C6E34" w14:textId="77777777" w:rsidR="00277723" w:rsidRPr="00E95178" w:rsidRDefault="00277723" w:rsidP="002745DF">
            <w:pPr>
              <w:pStyle w:val="TAH"/>
              <w:rPr>
                <w:ins w:id="5303" w:author="2954" w:date="2023-06-20T15:29:00Z"/>
              </w:rPr>
            </w:pPr>
            <w:ins w:id="5304" w:author="2954" w:date="2023-06-20T15:29:00Z">
              <w:r w:rsidRPr="00E95178">
                <w:t>Comment</w:t>
              </w:r>
            </w:ins>
          </w:p>
        </w:tc>
        <w:tc>
          <w:tcPr>
            <w:tcW w:w="1245" w:type="dxa"/>
          </w:tcPr>
          <w:p w14:paraId="6EECBDCB" w14:textId="77777777" w:rsidR="00277723" w:rsidRPr="00E95178" w:rsidRDefault="00277723" w:rsidP="002745DF">
            <w:pPr>
              <w:pStyle w:val="TAH"/>
              <w:rPr>
                <w:ins w:id="5305" w:author="2954" w:date="2023-06-20T15:29:00Z"/>
              </w:rPr>
            </w:pPr>
            <w:ins w:id="5306" w:author="2954" w:date="2023-06-20T15:29:00Z">
              <w:r w:rsidRPr="00E95178">
                <w:t>Condition</w:t>
              </w:r>
            </w:ins>
          </w:p>
        </w:tc>
      </w:tr>
      <w:tr w:rsidR="00277723" w:rsidRPr="00E95178" w14:paraId="34FE0B88" w14:textId="77777777" w:rsidTr="002745DF">
        <w:tblPrEx>
          <w:tblCellMar>
            <w:left w:w="108" w:type="dxa"/>
            <w:right w:w="108" w:type="dxa"/>
          </w:tblCellMar>
        </w:tblPrEx>
        <w:trPr>
          <w:ins w:id="5307" w:author="2954" w:date="2023-06-20T15:29:00Z"/>
        </w:trPr>
        <w:tc>
          <w:tcPr>
            <w:tcW w:w="4535" w:type="dxa"/>
            <w:gridSpan w:val="2"/>
          </w:tcPr>
          <w:p w14:paraId="4D14ADAE" w14:textId="77777777" w:rsidR="00277723" w:rsidRPr="00E95178" w:rsidRDefault="00277723" w:rsidP="002745DF">
            <w:pPr>
              <w:pStyle w:val="TAL"/>
              <w:rPr>
                <w:ins w:id="5308" w:author="2954" w:date="2023-06-20T15:29:00Z"/>
              </w:rPr>
            </w:pPr>
            <w:ins w:id="5309" w:author="2954" w:date="2023-06-20T15:29:00Z">
              <w:r w:rsidRPr="00E95178">
                <w:t>RRCReconfiguration ::= SEQUENCE {</w:t>
              </w:r>
            </w:ins>
          </w:p>
        </w:tc>
        <w:tc>
          <w:tcPr>
            <w:tcW w:w="2267" w:type="dxa"/>
          </w:tcPr>
          <w:p w14:paraId="2D57B7E4" w14:textId="77777777" w:rsidR="00277723" w:rsidRPr="00E95178" w:rsidRDefault="00277723" w:rsidP="002745DF">
            <w:pPr>
              <w:pStyle w:val="TAL"/>
              <w:rPr>
                <w:ins w:id="5310" w:author="2954" w:date="2023-06-20T15:29:00Z"/>
              </w:rPr>
            </w:pPr>
          </w:p>
        </w:tc>
        <w:tc>
          <w:tcPr>
            <w:tcW w:w="1700" w:type="dxa"/>
          </w:tcPr>
          <w:p w14:paraId="19366AD7" w14:textId="77777777" w:rsidR="00277723" w:rsidRPr="00E95178" w:rsidRDefault="00277723" w:rsidP="002745DF">
            <w:pPr>
              <w:pStyle w:val="TAL"/>
              <w:rPr>
                <w:ins w:id="5311" w:author="2954" w:date="2023-06-20T15:29:00Z"/>
              </w:rPr>
            </w:pPr>
          </w:p>
        </w:tc>
        <w:tc>
          <w:tcPr>
            <w:tcW w:w="1245" w:type="dxa"/>
          </w:tcPr>
          <w:p w14:paraId="57AD78BF" w14:textId="77777777" w:rsidR="00277723" w:rsidRPr="00E95178" w:rsidRDefault="00277723" w:rsidP="002745DF">
            <w:pPr>
              <w:pStyle w:val="TAL"/>
              <w:rPr>
                <w:ins w:id="5312" w:author="2954" w:date="2023-06-20T15:29:00Z"/>
              </w:rPr>
            </w:pPr>
          </w:p>
        </w:tc>
      </w:tr>
      <w:tr w:rsidR="00277723" w:rsidRPr="00E95178" w14:paraId="7248A2CF" w14:textId="77777777" w:rsidTr="002745DF">
        <w:tblPrEx>
          <w:tblCellMar>
            <w:left w:w="108" w:type="dxa"/>
            <w:right w:w="108" w:type="dxa"/>
          </w:tblCellMar>
        </w:tblPrEx>
        <w:trPr>
          <w:ins w:id="5313" w:author="2954" w:date="2023-06-20T15:29:00Z"/>
        </w:trPr>
        <w:tc>
          <w:tcPr>
            <w:tcW w:w="4535" w:type="dxa"/>
            <w:gridSpan w:val="2"/>
          </w:tcPr>
          <w:p w14:paraId="110D3993" w14:textId="77777777" w:rsidR="00277723" w:rsidRPr="00E95178" w:rsidRDefault="00277723" w:rsidP="002745DF">
            <w:pPr>
              <w:pStyle w:val="TAL"/>
              <w:rPr>
                <w:ins w:id="5314" w:author="2954" w:date="2023-06-20T15:29:00Z"/>
              </w:rPr>
            </w:pPr>
            <w:ins w:id="5315" w:author="2954" w:date="2023-06-20T15:29:00Z">
              <w:r w:rsidRPr="00E95178">
                <w:t xml:space="preserve">  criticalExtensions CHOICE {</w:t>
              </w:r>
            </w:ins>
          </w:p>
        </w:tc>
        <w:tc>
          <w:tcPr>
            <w:tcW w:w="2267" w:type="dxa"/>
          </w:tcPr>
          <w:p w14:paraId="436675B9" w14:textId="77777777" w:rsidR="00277723" w:rsidRPr="00E95178" w:rsidRDefault="00277723" w:rsidP="002745DF">
            <w:pPr>
              <w:pStyle w:val="TAL"/>
              <w:rPr>
                <w:ins w:id="5316" w:author="2954" w:date="2023-06-20T15:29:00Z"/>
              </w:rPr>
            </w:pPr>
          </w:p>
        </w:tc>
        <w:tc>
          <w:tcPr>
            <w:tcW w:w="1700" w:type="dxa"/>
          </w:tcPr>
          <w:p w14:paraId="4CBF1252" w14:textId="77777777" w:rsidR="00277723" w:rsidRPr="00E95178" w:rsidRDefault="00277723" w:rsidP="002745DF">
            <w:pPr>
              <w:pStyle w:val="TAL"/>
              <w:rPr>
                <w:ins w:id="5317" w:author="2954" w:date="2023-06-20T15:29:00Z"/>
              </w:rPr>
            </w:pPr>
          </w:p>
        </w:tc>
        <w:tc>
          <w:tcPr>
            <w:tcW w:w="1245" w:type="dxa"/>
          </w:tcPr>
          <w:p w14:paraId="592EC501" w14:textId="77777777" w:rsidR="00277723" w:rsidRPr="00E95178" w:rsidRDefault="00277723" w:rsidP="002745DF">
            <w:pPr>
              <w:pStyle w:val="TAL"/>
              <w:rPr>
                <w:ins w:id="5318" w:author="2954" w:date="2023-06-20T15:29:00Z"/>
              </w:rPr>
            </w:pPr>
          </w:p>
        </w:tc>
      </w:tr>
      <w:tr w:rsidR="00277723" w:rsidRPr="00E95178" w14:paraId="53B04D5C" w14:textId="77777777" w:rsidTr="002745DF">
        <w:tblPrEx>
          <w:tblCellMar>
            <w:left w:w="108" w:type="dxa"/>
            <w:right w:w="108" w:type="dxa"/>
          </w:tblCellMar>
        </w:tblPrEx>
        <w:trPr>
          <w:ins w:id="5319" w:author="2954" w:date="2023-06-20T15:29:00Z"/>
        </w:trPr>
        <w:tc>
          <w:tcPr>
            <w:tcW w:w="4535" w:type="dxa"/>
            <w:gridSpan w:val="2"/>
            <w:tcBorders>
              <w:bottom w:val="single" w:sz="4" w:space="0" w:color="auto"/>
            </w:tcBorders>
          </w:tcPr>
          <w:p w14:paraId="679ACB2B" w14:textId="77777777" w:rsidR="00277723" w:rsidRPr="00E95178" w:rsidRDefault="00277723" w:rsidP="002745DF">
            <w:pPr>
              <w:pStyle w:val="TAL"/>
              <w:rPr>
                <w:ins w:id="5320" w:author="2954" w:date="2023-06-20T15:29:00Z"/>
              </w:rPr>
            </w:pPr>
            <w:ins w:id="5321" w:author="2954" w:date="2023-06-20T15:29:00Z">
              <w:r w:rsidRPr="00E95178">
                <w:t xml:space="preserve">    rrcReconfiguration ::= SEQUENCE {</w:t>
              </w:r>
            </w:ins>
          </w:p>
        </w:tc>
        <w:tc>
          <w:tcPr>
            <w:tcW w:w="2267" w:type="dxa"/>
          </w:tcPr>
          <w:p w14:paraId="38712715" w14:textId="77777777" w:rsidR="00277723" w:rsidRPr="00E95178" w:rsidRDefault="00277723" w:rsidP="002745DF">
            <w:pPr>
              <w:pStyle w:val="TAL"/>
              <w:rPr>
                <w:ins w:id="5322" w:author="2954" w:date="2023-06-20T15:29:00Z"/>
              </w:rPr>
            </w:pPr>
          </w:p>
        </w:tc>
        <w:tc>
          <w:tcPr>
            <w:tcW w:w="1700" w:type="dxa"/>
          </w:tcPr>
          <w:p w14:paraId="67F53122" w14:textId="77777777" w:rsidR="00277723" w:rsidRPr="00E95178" w:rsidRDefault="00277723" w:rsidP="002745DF">
            <w:pPr>
              <w:pStyle w:val="TAL"/>
              <w:rPr>
                <w:ins w:id="5323" w:author="2954" w:date="2023-06-20T15:29:00Z"/>
              </w:rPr>
            </w:pPr>
          </w:p>
        </w:tc>
        <w:tc>
          <w:tcPr>
            <w:tcW w:w="1245" w:type="dxa"/>
          </w:tcPr>
          <w:p w14:paraId="446AE3C1" w14:textId="77777777" w:rsidR="00277723" w:rsidRPr="00E95178" w:rsidRDefault="00277723" w:rsidP="002745DF">
            <w:pPr>
              <w:pStyle w:val="TAL"/>
              <w:rPr>
                <w:ins w:id="5324" w:author="2954" w:date="2023-06-20T15:29:00Z"/>
              </w:rPr>
            </w:pPr>
          </w:p>
        </w:tc>
      </w:tr>
      <w:tr w:rsidR="00277723" w:rsidRPr="00E95178" w14:paraId="159ACF69" w14:textId="77777777" w:rsidTr="002745DF">
        <w:tblPrEx>
          <w:tblCellMar>
            <w:left w:w="108" w:type="dxa"/>
            <w:right w:w="108" w:type="dxa"/>
          </w:tblCellMar>
        </w:tblPrEx>
        <w:trPr>
          <w:ins w:id="5325" w:author="2954" w:date="2023-06-20T15:29:00Z"/>
        </w:trPr>
        <w:tc>
          <w:tcPr>
            <w:tcW w:w="4535" w:type="dxa"/>
            <w:gridSpan w:val="2"/>
            <w:tcBorders>
              <w:top w:val="single" w:sz="4" w:space="0" w:color="auto"/>
              <w:bottom w:val="single" w:sz="4" w:space="0" w:color="auto"/>
            </w:tcBorders>
          </w:tcPr>
          <w:p w14:paraId="2D94B1FE" w14:textId="77777777" w:rsidR="00277723" w:rsidRPr="00E95178" w:rsidRDefault="00277723" w:rsidP="002745DF">
            <w:pPr>
              <w:pStyle w:val="TAL"/>
              <w:rPr>
                <w:ins w:id="5326" w:author="2954" w:date="2023-06-20T15:29:00Z"/>
              </w:rPr>
            </w:pPr>
            <w:ins w:id="5327" w:author="2954" w:date="2023-06-20T15:29:00Z">
              <w:r w:rsidRPr="00E95178">
                <w:t xml:space="preserve">      radioBearerConfig</w:t>
              </w:r>
            </w:ins>
          </w:p>
        </w:tc>
        <w:tc>
          <w:tcPr>
            <w:tcW w:w="2267" w:type="dxa"/>
          </w:tcPr>
          <w:p w14:paraId="3C7D2282" w14:textId="77777777" w:rsidR="00277723" w:rsidRPr="00E95178" w:rsidRDefault="00277723" w:rsidP="002745DF">
            <w:pPr>
              <w:pStyle w:val="TAL"/>
              <w:rPr>
                <w:ins w:id="5328" w:author="2954" w:date="2023-06-20T15:29:00Z"/>
              </w:rPr>
            </w:pPr>
            <w:ins w:id="5329" w:author="2954" w:date="2023-06-20T15:29:00Z">
              <w:r w:rsidRPr="00E95178">
                <w:t>RadioBearerConfig with condition MRBm and UM_PTM</w:t>
              </w:r>
            </w:ins>
          </w:p>
        </w:tc>
        <w:tc>
          <w:tcPr>
            <w:tcW w:w="1700" w:type="dxa"/>
          </w:tcPr>
          <w:p w14:paraId="27A1A8C6" w14:textId="77777777" w:rsidR="00277723" w:rsidRPr="00E95178" w:rsidRDefault="00277723" w:rsidP="002745DF">
            <w:pPr>
              <w:pStyle w:val="TAL"/>
              <w:rPr>
                <w:ins w:id="5330" w:author="2954" w:date="2023-06-20T15:29:00Z"/>
              </w:rPr>
            </w:pPr>
            <w:ins w:id="5331" w:author="2954" w:date="2023-06-20T15:29:00Z">
              <w:r w:rsidRPr="00E95178">
                <w:rPr>
                  <w:lang w:eastAsia="zh-CN"/>
                </w:rPr>
                <w:t>m=1</w:t>
              </w:r>
            </w:ins>
          </w:p>
        </w:tc>
        <w:tc>
          <w:tcPr>
            <w:tcW w:w="1245" w:type="dxa"/>
          </w:tcPr>
          <w:p w14:paraId="7FD47BB5" w14:textId="77777777" w:rsidR="00277723" w:rsidRPr="00E95178" w:rsidRDefault="00277723" w:rsidP="002745DF">
            <w:pPr>
              <w:pStyle w:val="TAL"/>
              <w:rPr>
                <w:ins w:id="5332" w:author="2954" w:date="2023-06-20T15:29:00Z"/>
              </w:rPr>
            </w:pPr>
          </w:p>
        </w:tc>
      </w:tr>
      <w:tr w:rsidR="00277723" w:rsidRPr="00E95178" w14:paraId="2635E2A1" w14:textId="77777777" w:rsidTr="002745DF">
        <w:tblPrEx>
          <w:tblCellMar>
            <w:left w:w="108" w:type="dxa"/>
            <w:right w:w="108" w:type="dxa"/>
          </w:tblCellMar>
        </w:tblPrEx>
        <w:trPr>
          <w:ins w:id="5333" w:author="2954" w:date="2023-06-20T15:29:00Z"/>
        </w:trPr>
        <w:tc>
          <w:tcPr>
            <w:tcW w:w="4535" w:type="dxa"/>
            <w:gridSpan w:val="2"/>
            <w:tcBorders>
              <w:top w:val="single" w:sz="4" w:space="0" w:color="auto"/>
              <w:bottom w:val="single" w:sz="4" w:space="0" w:color="auto"/>
            </w:tcBorders>
          </w:tcPr>
          <w:p w14:paraId="6F139DF9" w14:textId="77777777" w:rsidR="00277723" w:rsidRPr="00E95178" w:rsidRDefault="00277723" w:rsidP="002745DF">
            <w:pPr>
              <w:pStyle w:val="TAL"/>
              <w:rPr>
                <w:ins w:id="5334" w:author="2954" w:date="2023-06-20T15:29:00Z"/>
              </w:rPr>
            </w:pPr>
            <w:ins w:id="5335" w:author="2954" w:date="2023-06-20T15:29:00Z">
              <w:r w:rsidRPr="00E95178">
                <w:t xml:space="preserve">      nonCriticalExtension SEQUENCE {</w:t>
              </w:r>
            </w:ins>
          </w:p>
        </w:tc>
        <w:tc>
          <w:tcPr>
            <w:tcW w:w="2267" w:type="dxa"/>
          </w:tcPr>
          <w:p w14:paraId="5EA04773" w14:textId="77777777" w:rsidR="00277723" w:rsidRPr="00E95178" w:rsidRDefault="00277723" w:rsidP="002745DF">
            <w:pPr>
              <w:pStyle w:val="TAL"/>
              <w:rPr>
                <w:ins w:id="5336" w:author="2954" w:date="2023-06-20T15:29:00Z"/>
              </w:rPr>
            </w:pPr>
          </w:p>
        </w:tc>
        <w:tc>
          <w:tcPr>
            <w:tcW w:w="1700" w:type="dxa"/>
          </w:tcPr>
          <w:p w14:paraId="45E1F97E" w14:textId="77777777" w:rsidR="00277723" w:rsidRPr="00E95178" w:rsidRDefault="00277723" w:rsidP="002745DF">
            <w:pPr>
              <w:pStyle w:val="TAL"/>
              <w:rPr>
                <w:ins w:id="5337" w:author="2954" w:date="2023-06-20T15:29:00Z"/>
              </w:rPr>
            </w:pPr>
          </w:p>
        </w:tc>
        <w:tc>
          <w:tcPr>
            <w:tcW w:w="1245" w:type="dxa"/>
          </w:tcPr>
          <w:p w14:paraId="092D3423" w14:textId="77777777" w:rsidR="00277723" w:rsidRPr="00E95178" w:rsidRDefault="00277723" w:rsidP="002745DF">
            <w:pPr>
              <w:pStyle w:val="TAL"/>
              <w:rPr>
                <w:ins w:id="5338" w:author="2954" w:date="2023-06-20T15:29:00Z"/>
              </w:rPr>
            </w:pPr>
          </w:p>
        </w:tc>
      </w:tr>
      <w:tr w:rsidR="00277723" w:rsidRPr="00E95178" w14:paraId="2D6308BB" w14:textId="77777777" w:rsidTr="002745DF">
        <w:tblPrEx>
          <w:tblCellMar>
            <w:left w:w="108" w:type="dxa"/>
            <w:right w:w="108" w:type="dxa"/>
          </w:tblCellMar>
        </w:tblPrEx>
        <w:trPr>
          <w:ins w:id="5339" w:author="2954" w:date="2023-06-20T15:29:00Z"/>
        </w:trPr>
        <w:tc>
          <w:tcPr>
            <w:tcW w:w="4535" w:type="dxa"/>
            <w:gridSpan w:val="2"/>
            <w:tcBorders>
              <w:top w:val="single" w:sz="4" w:space="0" w:color="auto"/>
              <w:bottom w:val="single" w:sz="4" w:space="0" w:color="auto"/>
            </w:tcBorders>
          </w:tcPr>
          <w:p w14:paraId="7C441200" w14:textId="77777777" w:rsidR="00277723" w:rsidRPr="00E95178" w:rsidRDefault="00277723" w:rsidP="002745DF">
            <w:pPr>
              <w:pStyle w:val="TAL"/>
              <w:rPr>
                <w:ins w:id="5340" w:author="2954" w:date="2023-06-20T15:29:00Z"/>
              </w:rPr>
            </w:pPr>
            <w:ins w:id="5341" w:author="2954" w:date="2023-06-20T15:29:00Z">
              <w:r w:rsidRPr="00E95178">
                <w:t xml:space="preserve">        masterCellGroup</w:t>
              </w:r>
            </w:ins>
          </w:p>
        </w:tc>
        <w:tc>
          <w:tcPr>
            <w:tcW w:w="2267" w:type="dxa"/>
          </w:tcPr>
          <w:p w14:paraId="5A739032" w14:textId="77777777" w:rsidR="00277723" w:rsidRPr="00E95178" w:rsidRDefault="00277723" w:rsidP="002745DF">
            <w:pPr>
              <w:pStyle w:val="TAL"/>
              <w:rPr>
                <w:ins w:id="5342" w:author="2954" w:date="2023-06-20T15:29:00Z"/>
              </w:rPr>
            </w:pPr>
            <w:ins w:id="5343" w:author="2954" w:date="2023-06-20T15:29:00Z">
              <w:r w:rsidRPr="00E95178">
                <w:t>CellGroupConfig</w:t>
              </w:r>
              <w:del w:id="5344" w:author="Zhaoya" w:date="2023-02-14T10:57:00Z">
                <w:r w:rsidRPr="00E95178" w:rsidDel="00B57E70">
                  <w:delText xml:space="preserve"> </w:delText>
                </w:r>
              </w:del>
            </w:ins>
          </w:p>
        </w:tc>
        <w:tc>
          <w:tcPr>
            <w:tcW w:w="1700" w:type="dxa"/>
          </w:tcPr>
          <w:p w14:paraId="1E6FB44B" w14:textId="77777777" w:rsidR="00277723" w:rsidRPr="00E95178" w:rsidRDefault="00277723" w:rsidP="002745DF">
            <w:pPr>
              <w:pStyle w:val="TAL"/>
              <w:rPr>
                <w:ins w:id="5345" w:author="2954" w:date="2023-06-20T15:29:00Z"/>
              </w:rPr>
            </w:pPr>
            <w:ins w:id="5346" w:author="2954" w:date="2023-06-20T15:29:00Z">
              <w:r w:rsidRPr="00953F6A">
                <w:rPr>
                  <w:color w:val="000000"/>
                </w:rPr>
                <w:t xml:space="preserve">Table </w:t>
              </w:r>
              <w:r>
                <w:rPr>
                  <w:color w:val="000000"/>
                </w:rPr>
                <w:t>14.2.1.1.6</w:t>
              </w:r>
              <w:r w:rsidRPr="00953F6A">
                <w:rPr>
                  <w:color w:val="000000"/>
                </w:rPr>
                <w:t>.3.3-4</w:t>
              </w:r>
            </w:ins>
          </w:p>
        </w:tc>
        <w:tc>
          <w:tcPr>
            <w:tcW w:w="1245" w:type="dxa"/>
          </w:tcPr>
          <w:p w14:paraId="3E646AD3" w14:textId="77777777" w:rsidR="00277723" w:rsidRPr="00E95178" w:rsidRDefault="00277723" w:rsidP="002745DF">
            <w:pPr>
              <w:pStyle w:val="TAL"/>
              <w:rPr>
                <w:ins w:id="5347" w:author="2954" w:date="2023-06-20T15:29:00Z"/>
              </w:rPr>
            </w:pPr>
          </w:p>
        </w:tc>
      </w:tr>
      <w:tr w:rsidR="00277723" w:rsidRPr="00E95178" w14:paraId="0D7C0BE1" w14:textId="77777777" w:rsidTr="002745DF">
        <w:tblPrEx>
          <w:tblCellMar>
            <w:left w:w="108" w:type="dxa"/>
            <w:right w:w="108" w:type="dxa"/>
          </w:tblCellMar>
        </w:tblPrEx>
        <w:trPr>
          <w:ins w:id="5348" w:author="2954" w:date="2023-06-20T15:29:00Z"/>
        </w:trPr>
        <w:tc>
          <w:tcPr>
            <w:tcW w:w="4535" w:type="dxa"/>
            <w:gridSpan w:val="2"/>
            <w:tcBorders>
              <w:top w:val="single" w:sz="4" w:space="0" w:color="auto"/>
              <w:bottom w:val="single" w:sz="4" w:space="0" w:color="auto"/>
            </w:tcBorders>
          </w:tcPr>
          <w:p w14:paraId="4B52ACDF" w14:textId="77777777" w:rsidR="00277723" w:rsidRPr="00E95178" w:rsidRDefault="00277723" w:rsidP="002745DF">
            <w:pPr>
              <w:pStyle w:val="TAL"/>
              <w:rPr>
                <w:ins w:id="5349" w:author="2954" w:date="2023-06-20T15:29:00Z"/>
              </w:rPr>
            </w:pPr>
            <w:ins w:id="5350" w:author="2954" w:date="2023-06-20T15:29:00Z">
              <w:r w:rsidRPr="00E95178">
                <w:t xml:space="preserve">        dedicatedNAS-MessageList SEQUENCE (SIZE(1..maxDRB)) OF DedicatedNAS-Message {}</w:t>
              </w:r>
            </w:ins>
          </w:p>
        </w:tc>
        <w:tc>
          <w:tcPr>
            <w:tcW w:w="2267" w:type="dxa"/>
          </w:tcPr>
          <w:p w14:paraId="3DBED708" w14:textId="77777777" w:rsidR="00277723" w:rsidRPr="00E95178" w:rsidRDefault="00277723" w:rsidP="002745DF">
            <w:pPr>
              <w:pStyle w:val="TAL"/>
              <w:rPr>
                <w:ins w:id="5351" w:author="2954" w:date="2023-06-20T15:29:00Z"/>
              </w:rPr>
            </w:pPr>
            <w:ins w:id="5352" w:author="2954" w:date="2023-06-20T15:29:00Z">
              <w:r w:rsidRPr="00E95178">
                <w:t>DedicatedNAS-Message</w:t>
              </w:r>
            </w:ins>
          </w:p>
        </w:tc>
        <w:tc>
          <w:tcPr>
            <w:tcW w:w="1700" w:type="dxa"/>
          </w:tcPr>
          <w:p w14:paraId="5D4C1696" w14:textId="77777777" w:rsidR="00277723" w:rsidRPr="00E95178" w:rsidRDefault="00277723" w:rsidP="002745DF">
            <w:pPr>
              <w:pStyle w:val="TAL"/>
              <w:rPr>
                <w:ins w:id="5353" w:author="2954" w:date="2023-06-20T15:29:00Z"/>
              </w:rPr>
            </w:pPr>
          </w:p>
        </w:tc>
        <w:tc>
          <w:tcPr>
            <w:tcW w:w="1245" w:type="dxa"/>
          </w:tcPr>
          <w:p w14:paraId="4B0B59AD" w14:textId="77777777" w:rsidR="00277723" w:rsidRPr="00E95178" w:rsidRDefault="00277723" w:rsidP="002745DF">
            <w:pPr>
              <w:pStyle w:val="TAL"/>
              <w:rPr>
                <w:ins w:id="5354" w:author="2954" w:date="2023-06-20T15:29:00Z"/>
              </w:rPr>
            </w:pPr>
          </w:p>
        </w:tc>
      </w:tr>
      <w:tr w:rsidR="00277723" w:rsidRPr="00E95178" w14:paraId="2F7A8577" w14:textId="77777777" w:rsidTr="002745DF">
        <w:tblPrEx>
          <w:tblCellMar>
            <w:left w:w="108" w:type="dxa"/>
            <w:right w:w="108" w:type="dxa"/>
          </w:tblCellMar>
        </w:tblPrEx>
        <w:trPr>
          <w:ins w:id="5355" w:author="2954" w:date="2023-06-20T15:29:00Z"/>
        </w:trPr>
        <w:tc>
          <w:tcPr>
            <w:tcW w:w="4535" w:type="dxa"/>
            <w:gridSpan w:val="2"/>
            <w:tcBorders>
              <w:top w:val="nil"/>
              <w:bottom w:val="single" w:sz="4" w:space="0" w:color="auto"/>
            </w:tcBorders>
          </w:tcPr>
          <w:p w14:paraId="6AE07BE5" w14:textId="77777777" w:rsidR="00277723" w:rsidRPr="00E95178" w:rsidRDefault="00277723" w:rsidP="002745DF">
            <w:pPr>
              <w:pStyle w:val="TAL"/>
              <w:rPr>
                <w:ins w:id="5356" w:author="2954" w:date="2023-06-20T15:29:00Z"/>
              </w:rPr>
            </w:pPr>
            <w:ins w:id="5357" w:author="2954" w:date="2023-06-20T15:29:00Z">
              <w:r w:rsidRPr="00E95178">
                <w:t xml:space="preserve">      }</w:t>
              </w:r>
            </w:ins>
          </w:p>
        </w:tc>
        <w:tc>
          <w:tcPr>
            <w:tcW w:w="2267" w:type="dxa"/>
          </w:tcPr>
          <w:p w14:paraId="40FDF322" w14:textId="77777777" w:rsidR="00277723" w:rsidRPr="00E95178" w:rsidRDefault="00277723" w:rsidP="002745DF">
            <w:pPr>
              <w:pStyle w:val="TAL"/>
              <w:rPr>
                <w:ins w:id="5358" w:author="2954" w:date="2023-06-20T15:29:00Z"/>
              </w:rPr>
            </w:pPr>
          </w:p>
        </w:tc>
        <w:tc>
          <w:tcPr>
            <w:tcW w:w="1700" w:type="dxa"/>
          </w:tcPr>
          <w:p w14:paraId="69652B67" w14:textId="77777777" w:rsidR="00277723" w:rsidRPr="00E95178" w:rsidRDefault="00277723" w:rsidP="002745DF">
            <w:pPr>
              <w:pStyle w:val="TAL"/>
              <w:rPr>
                <w:ins w:id="5359" w:author="2954" w:date="2023-06-20T15:29:00Z"/>
              </w:rPr>
            </w:pPr>
          </w:p>
        </w:tc>
        <w:tc>
          <w:tcPr>
            <w:tcW w:w="1245" w:type="dxa"/>
          </w:tcPr>
          <w:p w14:paraId="693EF644" w14:textId="77777777" w:rsidR="00277723" w:rsidRPr="00E95178" w:rsidRDefault="00277723" w:rsidP="002745DF">
            <w:pPr>
              <w:pStyle w:val="TAL"/>
              <w:rPr>
                <w:ins w:id="5360" w:author="2954" w:date="2023-06-20T15:29:00Z"/>
              </w:rPr>
            </w:pPr>
          </w:p>
        </w:tc>
      </w:tr>
      <w:tr w:rsidR="00277723" w:rsidRPr="00E95178" w14:paraId="3A257351" w14:textId="77777777" w:rsidTr="002745DF">
        <w:tblPrEx>
          <w:tblCellMar>
            <w:left w:w="108" w:type="dxa"/>
            <w:right w:w="108" w:type="dxa"/>
          </w:tblCellMar>
        </w:tblPrEx>
        <w:trPr>
          <w:ins w:id="5361" w:author="2954" w:date="2023-06-20T15:29:00Z"/>
        </w:trPr>
        <w:tc>
          <w:tcPr>
            <w:tcW w:w="4535" w:type="dxa"/>
            <w:gridSpan w:val="2"/>
            <w:tcBorders>
              <w:bottom w:val="single" w:sz="4" w:space="0" w:color="auto"/>
            </w:tcBorders>
          </w:tcPr>
          <w:p w14:paraId="0A5EFC40" w14:textId="77777777" w:rsidR="00277723" w:rsidRPr="00E95178" w:rsidRDefault="00277723" w:rsidP="002745DF">
            <w:pPr>
              <w:pStyle w:val="TAL"/>
              <w:rPr>
                <w:ins w:id="5362" w:author="2954" w:date="2023-06-20T15:29:00Z"/>
              </w:rPr>
            </w:pPr>
            <w:ins w:id="5363" w:author="2954" w:date="2023-06-20T15:29:00Z">
              <w:r w:rsidRPr="00E95178">
                <w:t xml:space="preserve">    }</w:t>
              </w:r>
            </w:ins>
          </w:p>
        </w:tc>
        <w:tc>
          <w:tcPr>
            <w:tcW w:w="2267" w:type="dxa"/>
          </w:tcPr>
          <w:p w14:paraId="78FFEACE" w14:textId="77777777" w:rsidR="00277723" w:rsidRPr="00E95178" w:rsidRDefault="00277723" w:rsidP="002745DF">
            <w:pPr>
              <w:pStyle w:val="TAL"/>
              <w:rPr>
                <w:ins w:id="5364" w:author="2954" w:date="2023-06-20T15:29:00Z"/>
              </w:rPr>
            </w:pPr>
          </w:p>
        </w:tc>
        <w:tc>
          <w:tcPr>
            <w:tcW w:w="1700" w:type="dxa"/>
          </w:tcPr>
          <w:p w14:paraId="0CDFCC96" w14:textId="77777777" w:rsidR="00277723" w:rsidRPr="00E95178" w:rsidRDefault="00277723" w:rsidP="002745DF">
            <w:pPr>
              <w:pStyle w:val="TAL"/>
              <w:rPr>
                <w:ins w:id="5365" w:author="2954" w:date="2023-06-20T15:29:00Z"/>
              </w:rPr>
            </w:pPr>
          </w:p>
        </w:tc>
        <w:tc>
          <w:tcPr>
            <w:tcW w:w="1245" w:type="dxa"/>
          </w:tcPr>
          <w:p w14:paraId="00B851C4" w14:textId="77777777" w:rsidR="00277723" w:rsidRPr="00E95178" w:rsidRDefault="00277723" w:rsidP="002745DF">
            <w:pPr>
              <w:pStyle w:val="TAL"/>
              <w:rPr>
                <w:ins w:id="5366" w:author="2954" w:date="2023-06-20T15:29:00Z"/>
              </w:rPr>
            </w:pPr>
          </w:p>
        </w:tc>
      </w:tr>
      <w:tr w:rsidR="00277723" w:rsidRPr="00E95178" w14:paraId="00CDC08E" w14:textId="77777777" w:rsidTr="002745DF">
        <w:tblPrEx>
          <w:tblCellMar>
            <w:left w:w="108" w:type="dxa"/>
            <w:right w:w="108" w:type="dxa"/>
          </w:tblCellMar>
        </w:tblPrEx>
        <w:trPr>
          <w:ins w:id="5367" w:author="2954" w:date="2023-06-20T15:29:00Z"/>
        </w:trPr>
        <w:tc>
          <w:tcPr>
            <w:tcW w:w="4535" w:type="dxa"/>
            <w:gridSpan w:val="2"/>
            <w:tcBorders>
              <w:bottom w:val="single" w:sz="4" w:space="0" w:color="auto"/>
            </w:tcBorders>
          </w:tcPr>
          <w:p w14:paraId="49C5BD39" w14:textId="77777777" w:rsidR="00277723" w:rsidRPr="00E95178" w:rsidRDefault="00277723" w:rsidP="002745DF">
            <w:pPr>
              <w:pStyle w:val="TAL"/>
              <w:rPr>
                <w:ins w:id="5368" w:author="2954" w:date="2023-06-20T15:29:00Z"/>
              </w:rPr>
            </w:pPr>
            <w:ins w:id="5369" w:author="2954" w:date="2023-06-20T15:29:00Z">
              <w:r w:rsidRPr="00E95178">
                <w:t xml:space="preserve">  }</w:t>
              </w:r>
            </w:ins>
          </w:p>
        </w:tc>
        <w:tc>
          <w:tcPr>
            <w:tcW w:w="2267" w:type="dxa"/>
          </w:tcPr>
          <w:p w14:paraId="41F90DFF" w14:textId="77777777" w:rsidR="00277723" w:rsidRPr="00E95178" w:rsidRDefault="00277723" w:rsidP="002745DF">
            <w:pPr>
              <w:pStyle w:val="TAL"/>
              <w:rPr>
                <w:ins w:id="5370" w:author="2954" w:date="2023-06-20T15:29:00Z"/>
              </w:rPr>
            </w:pPr>
          </w:p>
        </w:tc>
        <w:tc>
          <w:tcPr>
            <w:tcW w:w="1700" w:type="dxa"/>
          </w:tcPr>
          <w:p w14:paraId="0A9AC4C2" w14:textId="77777777" w:rsidR="00277723" w:rsidRPr="00E95178" w:rsidRDefault="00277723" w:rsidP="002745DF">
            <w:pPr>
              <w:pStyle w:val="TAL"/>
              <w:rPr>
                <w:ins w:id="5371" w:author="2954" w:date="2023-06-20T15:29:00Z"/>
              </w:rPr>
            </w:pPr>
          </w:p>
        </w:tc>
        <w:tc>
          <w:tcPr>
            <w:tcW w:w="1245" w:type="dxa"/>
          </w:tcPr>
          <w:p w14:paraId="6E7B0723" w14:textId="77777777" w:rsidR="00277723" w:rsidRPr="00E95178" w:rsidRDefault="00277723" w:rsidP="002745DF">
            <w:pPr>
              <w:pStyle w:val="TAL"/>
              <w:rPr>
                <w:ins w:id="5372" w:author="2954" w:date="2023-06-20T15:29:00Z"/>
              </w:rPr>
            </w:pPr>
          </w:p>
        </w:tc>
      </w:tr>
      <w:tr w:rsidR="00277723" w:rsidRPr="00E95178" w14:paraId="2E912E29" w14:textId="77777777" w:rsidTr="002745DF">
        <w:tblPrEx>
          <w:tblCellMar>
            <w:left w:w="108" w:type="dxa"/>
            <w:right w:w="108" w:type="dxa"/>
          </w:tblCellMar>
        </w:tblPrEx>
        <w:trPr>
          <w:ins w:id="5373" w:author="2954" w:date="2023-06-20T15:29:00Z"/>
        </w:trPr>
        <w:tc>
          <w:tcPr>
            <w:tcW w:w="4535" w:type="dxa"/>
            <w:gridSpan w:val="2"/>
            <w:tcBorders>
              <w:bottom w:val="single" w:sz="4" w:space="0" w:color="auto"/>
            </w:tcBorders>
          </w:tcPr>
          <w:p w14:paraId="7060BE5B" w14:textId="77777777" w:rsidR="00277723" w:rsidRPr="00E95178" w:rsidRDefault="00277723" w:rsidP="002745DF">
            <w:pPr>
              <w:pStyle w:val="TAL"/>
              <w:rPr>
                <w:ins w:id="5374" w:author="2954" w:date="2023-06-20T15:29:00Z"/>
              </w:rPr>
            </w:pPr>
            <w:ins w:id="5375" w:author="2954" w:date="2023-06-20T15:29:00Z">
              <w:r w:rsidRPr="00E95178">
                <w:t>}</w:t>
              </w:r>
            </w:ins>
          </w:p>
        </w:tc>
        <w:tc>
          <w:tcPr>
            <w:tcW w:w="2267" w:type="dxa"/>
          </w:tcPr>
          <w:p w14:paraId="4A73A0CB" w14:textId="77777777" w:rsidR="00277723" w:rsidRPr="00E95178" w:rsidRDefault="00277723" w:rsidP="002745DF">
            <w:pPr>
              <w:pStyle w:val="TAL"/>
              <w:rPr>
                <w:ins w:id="5376" w:author="2954" w:date="2023-06-20T15:29:00Z"/>
              </w:rPr>
            </w:pPr>
          </w:p>
        </w:tc>
        <w:tc>
          <w:tcPr>
            <w:tcW w:w="1700" w:type="dxa"/>
          </w:tcPr>
          <w:p w14:paraId="50EC7B2A" w14:textId="77777777" w:rsidR="00277723" w:rsidRPr="00E95178" w:rsidRDefault="00277723" w:rsidP="002745DF">
            <w:pPr>
              <w:pStyle w:val="TAL"/>
              <w:rPr>
                <w:ins w:id="5377" w:author="2954" w:date="2023-06-20T15:29:00Z"/>
              </w:rPr>
            </w:pPr>
          </w:p>
        </w:tc>
        <w:tc>
          <w:tcPr>
            <w:tcW w:w="1245" w:type="dxa"/>
          </w:tcPr>
          <w:p w14:paraId="1B3DD7EC" w14:textId="77777777" w:rsidR="00277723" w:rsidRPr="00E95178" w:rsidRDefault="00277723" w:rsidP="002745DF">
            <w:pPr>
              <w:pStyle w:val="TAL"/>
              <w:rPr>
                <w:ins w:id="5378" w:author="2954" w:date="2023-06-20T15:29:00Z"/>
              </w:rPr>
            </w:pPr>
          </w:p>
        </w:tc>
      </w:tr>
    </w:tbl>
    <w:p w14:paraId="12A4A1EE" w14:textId="77777777" w:rsidR="00277723" w:rsidRPr="00E95178" w:rsidRDefault="00277723" w:rsidP="00277723">
      <w:pPr>
        <w:rPr>
          <w:ins w:id="5379" w:author="2954" w:date="2023-06-20T15:29:00Z"/>
        </w:rPr>
      </w:pPr>
    </w:p>
    <w:p w14:paraId="50E4E26E" w14:textId="77777777" w:rsidR="00277723" w:rsidRPr="00E95178" w:rsidRDefault="00277723" w:rsidP="00277723">
      <w:pPr>
        <w:pStyle w:val="TH"/>
        <w:rPr>
          <w:ins w:id="5380" w:author="2954" w:date="2023-06-20T15:29:00Z"/>
        </w:rPr>
      </w:pPr>
      <w:ins w:id="5381" w:author="2954" w:date="2023-06-20T15:29:00Z">
        <w:r w:rsidRPr="00E95178">
          <w:t xml:space="preserve">Table </w:t>
        </w:r>
        <w:r>
          <w:t>14.2.1.1.6</w:t>
        </w:r>
        <w:r w:rsidRPr="00E95178">
          <w:t>.3.3-3:</w:t>
        </w:r>
        <w:r w:rsidRPr="00E95178">
          <w:rPr>
            <w:i/>
            <w:iCs/>
          </w:rPr>
          <w:t xml:space="preserve"> RRCReconfiguration</w:t>
        </w:r>
        <w:r w:rsidRPr="00E95178">
          <w:t xml:space="preserve"> (step 1b10, Table </w:t>
        </w:r>
        <w:r>
          <w:t>14.2.1.1.6</w:t>
        </w:r>
        <w:r w:rsidRPr="00E95178">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E95178" w14:paraId="6BB90060" w14:textId="77777777" w:rsidTr="002745DF">
        <w:trPr>
          <w:gridBefore w:val="1"/>
          <w:wBefore w:w="9" w:type="dxa"/>
          <w:ins w:id="5382" w:author="2954" w:date="2023-06-20T15:29:00Z"/>
        </w:trPr>
        <w:tc>
          <w:tcPr>
            <w:tcW w:w="9738" w:type="dxa"/>
            <w:gridSpan w:val="4"/>
          </w:tcPr>
          <w:p w14:paraId="77CF6DEC" w14:textId="77777777" w:rsidR="00277723" w:rsidRPr="00E95178" w:rsidRDefault="00277723" w:rsidP="002745DF">
            <w:pPr>
              <w:pStyle w:val="TAL"/>
              <w:rPr>
                <w:ins w:id="5383" w:author="2954" w:date="2023-06-20T15:29:00Z"/>
              </w:rPr>
            </w:pPr>
            <w:ins w:id="5384" w:author="2954" w:date="2023-06-20T15:29:00Z">
              <w:r w:rsidRPr="00E95178">
                <w:t xml:space="preserve">Derivation Path: TS 38.508-1 [4], Table 4.6.1-13 and condition NR </w:t>
              </w:r>
            </w:ins>
          </w:p>
        </w:tc>
      </w:tr>
      <w:tr w:rsidR="00277723" w:rsidRPr="00E95178" w14:paraId="6052E6F9" w14:textId="77777777" w:rsidTr="002745DF">
        <w:tblPrEx>
          <w:tblCellMar>
            <w:left w:w="108" w:type="dxa"/>
            <w:right w:w="108" w:type="dxa"/>
          </w:tblCellMar>
        </w:tblPrEx>
        <w:trPr>
          <w:ins w:id="5385" w:author="2954" w:date="2023-06-20T15:29:00Z"/>
        </w:trPr>
        <w:tc>
          <w:tcPr>
            <w:tcW w:w="4535" w:type="dxa"/>
            <w:gridSpan w:val="2"/>
          </w:tcPr>
          <w:p w14:paraId="335056A4" w14:textId="77777777" w:rsidR="00277723" w:rsidRPr="00E95178" w:rsidRDefault="00277723" w:rsidP="002745DF">
            <w:pPr>
              <w:pStyle w:val="TAH"/>
              <w:rPr>
                <w:ins w:id="5386" w:author="2954" w:date="2023-06-20T15:29:00Z"/>
              </w:rPr>
            </w:pPr>
            <w:ins w:id="5387" w:author="2954" w:date="2023-06-20T15:29:00Z">
              <w:r w:rsidRPr="00E95178">
                <w:t>Information Element</w:t>
              </w:r>
            </w:ins>
          </w:p>
        </w:tc>
        <w:tc>
          <w:tcPr>
            <w:tcW w:w="2267" w:type="dxa"/>
          </w:tcPr>
          <w:p w14:paraId="2C189D7B" w14:textId="77777777" w:rsidR="00277723" w:rsidRPr="00E95178" w:rsidRDefault="00277723" w:rsidP="002745DF">
            <w:pPr>
              <w:pStyle w:val="TAH"/>
              <w:rPr>
                <w:ins w:id="5388" w:author="2954" w:date="2023-06-20T15:29:00Z"/>
              </w:rPr>
            </w:pPr>
            <w:ins w:id="5389" w:author="2954" w:date="2023-06-20T15:29:00Z">
              <w:r w:rsidRPr="00E95178">
                <w:t>Value/remark</w:t>
              </w:r>
            </w:ins>
          </w:p>
        </w:tc>
        <w:tc>
          <w:tcPr>
            <w:tcW w:w="1700" w:type="dxa"/>
          </w:tcPr>
          <w:p w14:paraId="475E5199" w14:textId="77777777" w:rsidR="00277723" w:rsidRPr="00E95178" w:rsidRDefault="00277723" w:rsidP="002745DF">
            <w:pPr>
              <w:pStyle w:val="TAH"/>
              <w:rPr>
                <w:ins w:id="5390" w:author="2954" w:date="2023-06-20T15:29:00Z"/>
              </w:rPr>
            </w:pPr>
            <w:ins w:id="5391" w:author="2954" w:date="2023-06-20T15:29:00Z">
              <w:r w:rsidRPr="00E95178">
                <w:t>Comment</w:t>
              </w:r>
            </w:ins>
          </w:p>
        </w:tc>
        <w:tc>
          <w:tcPr>
            <w:tcW w:w="1245" w:type="dxa"/>
          </w:tcPr>
          <w:p w14:paraId="086D333A" w14:textId="77777777" w:rsidR="00277723" w:rsidRPr="00E95178" w:rsidRDefault="00277723" w:rsidP="002745DF">
            <w:pPr>
              <w:pStyle w:val="TAH"/>
              <w:rPr>
                <w:ins w:id="5392" w:author="2954" w:date="2023-06-20T15:29:00Z"/>
              </w:rPr>
            </w:pPr>
            <w:ins w:id="5393" w:author="2954" w:date="2023-06-20T15:29:00Z">
              <w:r w:rsidRPr="00E95178">
                <w:t>Condition</w:t>
              </w:r>
            </w:ins>
          </w:p>
        </w:tc>
      </w:tr>
      <w:tr w:rsidR="00277723" w:rsidRPr="00E95178" w14:paraId="53E4E478" w14:textId="77777777" w:rsidTr="002745DF">
        <w:tblPrEx>
          <w:tblCellMar>
            <w:left w:w="108" w:type="dxa"/>
            <w:right w:w="108" w:type="dxa"/>
          </w:tblCellMar>
        </w:tblPrEx>
        <w:trPr>
          <w:ins w:id="5394" w:author="2954" w:date="2023-06-20T15:29:00Z"/>
        </w:trPr>
        <w:tc>
          <w:tcPr>
            <w:tcW w:w="4535" w:type="dxa"/>
            <w:gridSpan w:val="2"/>
          </w:tcPr>
          <w:p w14:paraId="6773D36B" w14:textId="77777777" w:rsidR="00277723" w:rsidRPr="00E95178" w:rsidRDefault="00277723" w:rsidP="002745DF">
            <w:pPr>
              <w:pStyle w:val="TAL"/>
              <w:rPr>
                <w:ins w:id="5395" w:author="2954" w:date="2023-06-20T15:29:00Z"/>
              </w:rPr>
            </w:pPr>
            <w:ins w:id="5396" w:author="2954" w:date="2023-06-20T15:29:00Z">
              <w:r w:rsidRPr="00E95178">
                <w:t>RRCReconfiguration ::= SEQUENCE {</w:t>
              </w:r>
            </w:ins>
          </w:p>
        </w:tc>
        <w:tc>
          <w:tcPr>
            <w:tcW w:w="2267" w:type="dxa"/>
          </w:tcPr>
          <w:p w14:paraId="61829E77" w14:textId="77777777" w:rsidR="00277723" w:rsidRPr="00E95178" w:rsidRDefault="00277723" w:rsidP="002745DF">
            <w:pPr>
              <w:pStyle w:val="TAL"/>
              <w:rPr>
                <w:ins w:id="5397" w:author="2954" w:date="2023-06-20T15:29:00Z"/>
              </w:rPr>
            </w:pPr>
          </w:p>
        </w:tc>
        <w:tc>
          <w:tcPr>
            <w:tcW w:w="1700" w:type="dxa"/>
          </w:tcPr>
          <w:p w14:paraId="6B0618F7" w14:textId="77777777" w:rsidR="00277723" w:rsidRPr="00E95178" w:rsidRDefault="00277723" w:rsidP="002745DF">
            <w:pPr>
              <w:pStyle w:val="TAL"/>
              <w:rPr>
                <w:ins w:id="5398" w:author="2954" w:date="2023-06-20T15:29:00Z"/>
              </w:rPr>
            </w:pPr>
          </w:p>
        </w:tc>
        <w:tc>
          <w:tcPr>
            <w:tcW w:w="1245" w:type="dxa"/>
          </w:tcPr>
          <w:p w14:paraId="63F89E7C" w14:textId="77777777" w:rsidR="00277723" w:rsidRPr="00E95178" w:rsidRDefault="00277723" w:rsidP="002745DF">
            <w:pPr>
              <w:pStyle w:val="TAL"/>
              <w:rPr>
                <w:ins w:id="5399" w:author="2954" w:date="2023-06-20T15:29:00Z"/>
              </w:rPr>
            </w:pPr>
          </w:p>
        </w:tc>
      </w:tr>
      <w:tr w:rsidR="00277723" w:rsidRPr="00E95178" w14:paraId="3CEC32B1" w14:textId="77777777" w:rsidTr="002745DF">
        <w:tblPrEx>
          <w:tblCellMar>
            <w:left w:w="108" w:type="dxa"/>
            <w:right w:w="108" w:type="dxa"/>
          </w:tblCellMar>
        </w:tblPrEx>
        <w:trPr>
          <w:ins w:id="5400" w:author="2954" w:date="2023-06-20T15:29:00Z"/>
        </w:trPr>
        <w:tc>
          <w:tcPr>
            <w:tcW w:w="4535" w:type="dxa"/>
            <w:gridSpan w:val="2"/>
          </w:tcPr>
          <w:p w14:paraId="0F1DBF3D" w14:textId="77777777" w:rsidR="00277723" w:rsidRPr="00E95178" w:rsidRDefault="00277723" w:rsidP="002745DF">
            <w:pPr>
              <w:pStyle w:val="TAL"/>
              <w:rPr>
                <w:ins w:id="5401" w:author="2954" w:date="2023-06-20T15:29:00Z"/>
              </w:rPr>
            </w:pPr>
            <w:ins w:id="5402" w:author="2954" w:date="2023-06-20T15:29:00Z">
              <w:r w:rsidRPr="00E95178">
                <w:t xml:space="preserve">  criticalExtensions CHOICE {</w:t>
              </w:r>
            </w:ins>
          </w:p>
        </w:tc>
        <w:tc>
          <w:tcPr>
            <w:tcW w:w="2267" w:type="dxa"/>
          </w:tcPr>
          <w:p w14:paraId="033E535E" w14:textId="77777777" w:rsidR="00277723" w:rsidRPr="00E95178" w:rsidRDefault="00277723" w:rsidP="002745DF">
            <w:pPr>
              <w:pStyle w:val="TAL"/>
              <w:rPr>
                <w:ins w:id="5403" w:author="2954" w:date="2023-06-20T15:29:00Z"/>
              </w:rPr>
            </w:pPr>
          </w:p>
        </w:tc>
        <w:tc>
          <w:tcPr>
            <w:tcW w:w="1700" w:type="dxa"/>
          </w:tcPr>
          <w:p w14:paraId="0910E636" w14:textId="77777777" w:rsidR="00277723" w:rsidRPr="00E95178" w:rsidRDefault="00277723" w:rsidP="002745DF">
            <w:pPr>
              <w:pStyle w:val="TAL"/>
              <w:rPr>
                <w:ins w:id="5404" w:author="2954" w:date="2023-06-20T15:29:00Z"/>
              </w:rPr>
            </w:pPr>
          </w:p>
        </w:tc>
        <w:tc>
          <w:tcPr>
            <w:tcW w:w="1245" w:type="dxa"/>
          </w:tcPr>
          <w:p w14:paraId="685C6DC6" w14:textId="77777777" w:rsidR="00277723" w:rsidRPr="00E95178" w:rsidRDefault="00277723" w:rsidP="002745DF">
            <w:pPr>
              <w:pStyle w:val="TAL"/>
              <w:rPr>
                <w:ins w:id="5405" w:author="2954" w:date="2023-06-20T15:29:00Z"/>
              </w:rPr>
            </w:pPr>
          </w:p>
        </w:tc>
      </w:tr>
      <w:tr w:rsidR="00277723" w:rsidRPr="00E95178" w14:paraId="082B8960" w14:textId="77777777" w:rsidTr="002745DF">
        <w:tblPrEx>
          <w:tblCellMar>
            <w:left w:w="108" w:type="dxa"/>
            <w:right w:w="108" w:type="dxa"/>
          </w:tblCellMar>
        </w:tblPrEx>
        <w:trPr>
          <w:ins w:id="5406" w:author="2954" w:date="2023-06-20T15:29:00Z"/>
        </w:trPr>
        <w:tc>
          <w:tcPr>
            <w:tcW w:w="4535" w:type="dxa"/>
            <w:gridSpan w:val="2"/>
            <w:tcBorders>
              <w:bottom w:val="single" w:sz="4" w:space="0" w:color="auto"/>
            </w:tcBorders>
          </w:tcPr>
          <w:p w14:paraId="4C617ED3" w14:textId="77777777" w:rsidR="00277723" w:rsidRPr="00E95178" w:rsidRDefault="00277723" w:rsidP="002745DF">
            <w:pPr>
              <w:pStyle w:val="TAL"/>
              <w:rPr>
                <w:ins w:id="5407" w:author="2954" w:date="2023-06-20T15:29:00Z"/>
              </w:rPr>
            </w:pPr>
            <w:ins w:id="5408" w:author="2954" w:date="2023-06-20T15:29:00Z">
              <w:r w:rsidRPr="00E95178">
                <w:t xml:space="preserve">    rrcReconfiguration ::= SEQUENCE {</w:t>
              </w:r>
            </w:ins>
          </w:p>
        </w:tc>
        <w:tc>
          <w:tcPr>
            <w:tcW w:w="2267" w:type="dxa"/>
          </w:tcPr>
          <w:p w14:paraId="534B4C47" w14:textId="77777777" w:rsidR="00277723" w:rsidRPr="00E95178" w:rsidRDefault="00277723" w:rsidP="002745DF">
            <w:pPr>
              <w:pStyle w:val="TAL"/>
              <w:rPr>
                <w:ins w:id="5409" w:author="2954" w:date="2023-06-20T15:29:00Z"/>
              </w:rPr>
            </w:pPr>
          </w:p>
        </w:tc>
        <w:tc>
          <w:tcPr>
            <w:tcW w:w="1700" w:type="dxa"/>
          </w:tcPr>
          <w:p w14:paraId="0ABA21A7" w14:textId="77777777" w:rsidR="00277723" w:rsidRPr="00E95178" w:rsidRDefault="00277723" w:rsidP="002745DF">
            <w:pPr>
              <w:pStyle w:val="TAL"/>
              <w:rPr>
                <w:ins w:id="5410" w:author="2954" w:date="2023-06-20T15:29:00Z"/>
              </w:rPr>
            </w:pPr>
          </w:p>
        </w:tc>
        <w:tc>
          <w:tcPr>
            <w:tcW w:w="1245" w:type="dxa"/>
          </w:tcPr>
          <w:p w14:paraId="21A9BFB0" w14:textId="77777777" w:rsidR="00277723" w:rsidRPr="00E95178" w:rsidRDefault="00277723" w:rsidP="002745DF">
            <w:pPr>
              <w:pStyle w:val="TAL"/>
              <w:rPr>
                <w:ins w:id="5411" w:author="2954" w:date="2023-06-20T15:29:00Z"/>
              </w:rPr>
            </w:pPr>
          </w:p>
        </w:tc>
      </w:tr>
      <w:tr w:rsidR="00277723" w:rsidRPr="00E95178" w14:paraId="68DB9FAC" w14:textId="77777777" w:rsidTr="002745DF">
        <w:tblPrEx>
          <w:tblCellMar>
            <w:left w:w="108" w:type="dxa"/>
            <w:right w:w="108" w:type="dxa"/>
          </w:tblCellMar>
        </w:tblPrEx>
        <w:trPr>
          <w:ins w:id="5412" w:author="2954" w:date="2023-06-20T15:29:00Z"/>
        </w:trPr>
        <w:tc>
          <w:tcPr>
            <w:tcW w:w="4535" w:type="dxa"/>
            <w:gridSpan w:val="2"/>
            <w:tcBorders>
              <w:top w:val="single" w:sz="4" w:space="0" w:color="auto"/>
              <w:bottom w:val="single" w:sz="4" w:space="0" w:color="auto"/>
            </w:tcBorders>
          </w:tcPr>
          <w:p w14:paraId="0941D177" w14:textId="77777777" w:rsidR="00277723" w:rsidRPr="00E95178" w:rsidRDefault="00277723" w:rsidP="002745DF">
            <w:pPr>
              <w:pStyle w:val="TAL"/>
              <w:rPr>
                <w:ins w:id="5413" w:author="2954" w:date="2023-06-20T15:29:00Z"/>
              </w:rPr>
            </w:pPr>
            <w:ins w:id="5414" w:author="2954" w:date="2023-06-20T15:29:00Z">
              <w:r w:rsidRPr="00E95178">
                <w:t xml:space="preserve">      radioBearerConfig</w:t>
              </w:r>
            </w:ins>
          </w:p>
        </w:tc>
        <w:tc>
          <w:tcPr>
            <w:tcW w:w="2267" w:type="dxa"/>
          </w:tcPr>
          <w:p w14:paraId="3D0D6E70" w14:textId="77777777" w:rsidR="00277723" w:rsidRPr="00E95178" w:rsidRDefault="00277723" w:rsidP="002745DF">
            <w:pPr>
              <w:pStyle w:val="TAL"/>
              <w:rPr>
                <w:ins w:id="5415" w:author="2954" w:date="2023-06-20T15:29:00Z"/>
              </w:rPr>
            </w:pPr>
            <w:ins w:id="5416" w:author="2954" w:date="2023-06-20T15:29:00Z">
              <w:r w:rsidRPr="00E95178">
                <w:t>RadioBearerConfig with condition DRBn and MRBm and UM_PTM</w:t>
              </w:r>
            </w:ins>
          </w:p>
        </w:tc>
        <w:tc>
          <w:tcPr>
            <w:tcW w:w="1700" w:type="dxa"/>
          </w:tcPr>
          <w:p w14:paraId="47529EF8" w14:textId="77777777" w:rsidR="00277723" w:rsidRPr="00E95178" w:rsidRDefault="00277723" w:rsidP="002745DF">
            <w:pPr>
              <w:pStyle w:val="TAL"/>
              <w:rPr>
                <w:ins w:id="5417" w:author="2954" w:date="2023-06-20T15:29:00Z"/>
              </w:rPr>
            </w:pPr>
            <w:ins w:id="5418" w:author="2954" w:date="2023-06-20T15:29:00Z">
              <w:r w:rsidRPr="00E95178">
                <w:t>n is chosen as the next available number higher or equal to 2</w:t>
              </w:r>
            </w:ins>
          </w:p>
          <w:p w14:paraId="47A97998" w14:textId="77777777" w:rsidR="00277723" w:rsidRPr="00E95178" w:rsidRDefault="00277723" w:rsidP="002745DF">
            <w:pPr>
              <w:pStyle w:val="TAL"/>
              <w:rPr>
                <w:ins w:id="5419" w:author="2954" w:date="2023-06-20T15:29:00Z"/>
              </w:rPr>
            </w:pPr>
            <w:ins w:id="5420" w:author="2954" w:date="2023-06-20T15:29:00Z">
              <w:r w:rsidRPr="00E95178">
                <w:rPr>
                  <w:lang w:eastAsia="zh-CN"/>
                </w:rPr>
                <w:t>m=1</w:t>
              </w:r>
            </w:ins>
          </w:p>
        </w:tc>
        <w:tc>
          <w:tcPr>
            <w:tcW w:w="1245" w:type="dxa"/>
          </w:tcPr>
          <w:p w14:paraId="4BAA8C77" w14:textId="77777777" w:rsidR="00277723" w:rsidRPr="00E95178" w:rsidRDefault="00277723" w:rsidP="002745DF">
            <w:pPr>
              <w:pStyle w:val="TAL"/>
              <w:rPr>
                <w:ins w:id="5421" w:author="2954" w:date="2023-06-20T15:29:00Z"/>
              </w:rPr>
            </w:pPr>
          </w:p>
        </w:tc>
      </w:tr>
      <w:tr w:rsidR="00277723" w:rsidRPr="00E95178" w14:paraId="08D2CBF2" w14:textId="77777777" w:rsidTr="002745DF">
        <w:tblPrEx>
          <w:tblCellMar>
            <w:left w:w="108" w:type="dxa"/>
            <w:right w:w="108" w:type="dxa"/>
          </w:tblCellMar>
        </w:tblPrEx>
        <w:trPr>
          <w:ins w:id="5422" w:author="2954" w:date="2023-06-20T15:29:00Z"/>
        </w:trPr>
        <w:tc>
          <w:tcPr>
            <w:tcW w:w="4535" w:type="dxa"/>
            <w:gridSpan w:val="2"/>
            <w:tcBorders>
              <w:top w:val="single" w:sz="4" w:space="0" w:color="auto"/>
              <w:bottom w:val="single" w:sz="4" w:space="0" w:color="auto"/>
            </w:tcBorders>
          </w:tcPr>
          <w:p w14:paraId="4C897FA5" w14:textId="77777777" w:rsidR="00277723" w:rsidRPr="00E95178" w:rsidRDefault="00277723" w:rsidP="002745DF">
            <w:pPr>
              <w:pStyle w:val="TAL"/>
              <w:rPr>
                <w:ins w:id="5423" w:author="2954" w:date="2023-06-20T15:29:00Z"/>
              </w:rPr>
            </w:pPr>
            <w:ins w:id="5424" w:author="2954" w:date="2023-06-20T15:29:00Z">
              <w:r w:rsidRPr="00E95178">
                <w:t xml:space="preserve">      nonCriticalExtension SEQUENCE {</w:t>
              </w:r>
            </w:ins>
          </w:p>
        </w:tc>
        <w:tc>
          <w:tcPr>
            <w:tcW w:w="2267" w:type="dxa"/>
          </w:tcPr>
          <w:p w14:paraId="51F2C7F0" w14:textId="77777777" w:rsidR="00277723" w:rsidRPr="00E95178" w:rsidRDefault="00277723" w:rsidP="002745DF">
            <w:pPr>
              <w:pStyle w:val="TAL"/>
              <w:rPr>
                <w:ins w:id="5425" w:author="2954" w:date="2023-06-20T15:29:00Z"/>
              </w:rPr>
            </w:pPr>
          </w:p>
        </w:tc>
        <w:tc>
          <w:tcPr>
            <w:tcW w:w="1700" w:type="dxa"/>
          </w:tcPr>
          <w:p w14:paraId="69ED2AB6" w14:textId="77777777" w:rsidR="00277723" w:rsidRPr="00E95178" w:rsidRDefault="00277723" w:rsidP="002745DF">
            <w:pPr>
              <w:pStyle w:val="TAL"/>
              <w:rPr>
                <w:ins w:id="5426" w:author="2954" w:date="2023-06-20T15:29:00Z"/>
              </w:rPr>
            </w:pPr>
          </w:p>
        </w:tc>
        <w:tc>
          <w:tcPr>
            <w:tcW w:w="1245" w:type="dxa"/>
          </w:tcPr>
          <w:p w14:paraId="4A8C70DE" w14:textId="77777777" w:rsidR="00277723" w:rsidRPr="00E95178" w:rsidRDefault="00277723" w:rsidP="002745DF">
            <w:pPr>
              <w:pStyle w:val="TAL"/>
              <w:rPr>
                <w:ins w:id="5427" w:author="2954" w:date="2023-06-20T15:29:00Z"/>
              </w:rPr>
            </w:pPr>
          </w:p>
        </w:tc>
      </w:tr>
      <w:tr w:rsidR="00277723" w:rsidRPr="00E95178" w14:paraId="508A07E8" w14:textId="77777777" w:rsidTr="002745DF">
        <w:tblPrEx>
          <w:tblCellMar>
            <w:left w:w="108" w:type="dxa"/>
            <w:right w:w="108" w:type="dxa"/>
          </w:tblCellMar>
        </w:tblPrEx>
        <w:trPr>
          <w:ins w:id="5428" w:author="2954" w:date="2023-06-20T15:29:00Z"/>
        </w:trPr>
        <w:tc>
          <w:tcPr>
            <w:tcW w:w="4535" w:type="dxa"/>
            <w:gridSpan w:val="2"/>
            <w:tcBorders>
              <w:top w:val="single" w:sz="4" w:space="0" w:color="auto"/>
              <w:bottom w:val="single" w:sz="4" w:space="0" w:color="auto"/>
            </w:tcBorders>
          </w:tcPr>
          <w:p w14:paraId="19E6A77B" w14:textId="77777777" w:rsidR="00277723" w:rsidRPr="00E95178" w:rsidRDefault="00277723" w:rsidP="002745DF">
            <w:pPr>
              <w:pStyle w:val="TAL"/>
              <w:rPr>
                <w:ins w:id="5429" w:author="2954" w:date="2023-06-20T15:29:00Z"/>
              </w:rPr>
            </w:pPr>
            <w:ins w:id="5430" w:author="2954" w:date="2023-06-20T15:29:00Z">
              <w:r w:rsidRPr="00E95178">
                <w:t xml:space="preserve">        masterCellGroup</w:t>
              </w:r>
            </w:ins>
          </w:p>
        </w:tc>
        <w:tc>
          <w:tcPr>
            <w:tcW w:w="2267" w:type="dxa"/>
          </w:tcPr>
          <w:p w14:paraId="40B3E5BC" w14:textId="77777777" w:rsidR="00277723" w:rsidRPr="00E95178" w:rsidRDefault="00277723" w:rsidP="002745DF">
            <w:pPr>
              <w:pStyle w:val="TAL"/>
              <w:rPr>
                <w:ins w:id="5431" w:author="2954" w:date="2023-06-20T15:29:00Z"/>
              </w:rPr>
            </w:pPr>
            <w:ins w:id="5432" w:author="2954" w:date="2023-06-20T15:29:00Z">
              <w:r w:rsidRPr="00E95178">
                <w:t>CellGroupConfig</w:t>
              </w:r>
            </w:ins>
          </w:p>
        </w:tc>
        <w:tc>
          <w:tcPr>
            <w:tcW w:w="1700" w:type="dxa"/>
          </w:tcPr>
          <w:p w14:paraId="50814526" w14:textId="77777777" w:rsidR="00277723" w:rsidRPr="00E95178" w:rsidRDefault="00277723" w:rsidP="002745DF">
            <w:pPr>
              <w:pStyle w:val="TAL"/>
              <w:rPr>
                <w:ins w:id="5433" w:author="2954" w:date="2023-06-20T15:29:00Z"/>
              </w:rPr>
            </w:pPr>
            <w:ins w:id="5434" w:author="2954" w:date="2023-06-20T15:29:00Z">
              <w:r w:rsidRPr="00953F6A">
                <w:rPr>
                  <w:color w:val="000000"/>
                </w:rPr>
                <w:t xml:space="preserve">Table </w:t>
              </w:r>
              <w:r>
                <w:rPr>
                  <w:color w:val="000000"/>
                </w:rPr>
                <w:t>14.2.1.1.6</w:t>
              </w:r>
              <w:r w:rsidRPr="00953F6A">
                <w:rPr>
                  <w:color w:val="000000"/>
                </w:rPr>
                <w:t>.3.3-</w:t>
              </w:r>
              <w:r>
                <w:rPr>
                  <w:color w:val="000000"/>
                </w:rPr>
                <w:t>5</w:t>
              </w:r>
            </w:ins>
          </w:p>
        </w:tc>
        <w:tc>
          <w:tcPr>
            <w:tcW w:w="1245" w:type="dxa"/>
          </w:tcPr>
          <w:p w14:paraId="0A469335" w14:textId="77777777" w:rsidR="00277723" w:rsidRPr="00E95178" w:rsidRDefault="00277723" w:rsidP="002745DF">
            <w:pPr>
              <w:pStyle w:val="TAL"/>
              <w:rPr>
                <w:ins w:id="5435" w:author="2954" w:date="2023-06-20T15:29:00Z"/>
              </w:rPr>
            </w:pPr>
          </w:p>
        </w:tc>
      </w:tr>
      <w:tr w:rsidR="00277723" w:rsidRPr="00E95178" w14:paraId="5583B0C4" w14:textId="77777777" w:rsidTr="002745DF">
        <w:tblPrEx>
          <w:tblCellMar>
            <w:left w:w="108" w:type="dxa"/>
            <w:right w:w="108" w:type="dxa"/>
          </w:tblCellMar>
        </w:tblPrEx>
        <w:trPr>
          <w:ins w:id="5436" w:author="2954" w:date="2023-06-20T15:29:00Z"/>
        </w:trPr>
        <w:tc>
          <w:tcPr>
            <w:tcW w:w="4535" w:type="dxa"/>
            <w:gridSpan w:val="2"/>
            <w:tcBorders>
              <w:top w:val="single" w:sz="4" w:space="0" w:color="auto"/>
              <w:bottom w:val="single" w:sz="4" w:space="0" w:color="auto"/>
            </w:tcBorders>
          </w:tcPr>
          <w:p w14:paraId="5A5E3D33" w14:textId="77777777" w:rsidR="00277723" w:rsidRPr="00E95178" w:rsidRDefault="00277723" w:rsidP="002745DF">
            <w:pPr>
              <w:pStyle w:val="TAL"/>
              <w:rPr>
                <w:ins w:id="5437" w:author="2954" w:date="2023-06-20T15:29:00Z"/>
              </w:rPr>
            </w:pPr>
            <w:ins w:id="5438" w:author="2954" w:date="2023-06-20T15:29:00Z">
              <w:r w:rsidRPr="00E95178">
                <w:t xml:space="preserve">        dedicatedNAS-MessageList SEQUENCE (SIZE(1..maxDRB)) OF DedicatedNAS-Message {}</w:t>
              </w:r>
            </w:ins>
          </w:p>
        </w:tc>
        <w:tc>
          <w:tcPr>
            <w:tcW w:w="2267" w:type="dxa"/>
          </w:tcPr>
          <w:p w14:paraId="6C5EB946" w14:textId="77777777" w:rsidR="00277723" w:rsidRPr="00E95178" w:rsidRDefault="00277723" w:rsidP="002745DF">
            <w:pPr>
              <w:pStyle w:val="TAL"/>
              <w:rPr>
                <w:ins w:id="5439" w:author="2954" w:date="2023-06-20T15:29:00Z"/>
              </w:rPr>
            </w:pPr>
            <w:ins w:id="5440" w:author="2954" w:date="2023-06-20T15:29:00Z">
              <w:r w:rsidRPr="00E95178">
                <w:t>DedicatedNAS-Message</w:t>
              </w:r>
            </w:ins>
          </w:p>
        </w:tc>
        <w:tc>
          <w:tcPr>
            <w:tcW w:w="1700" w:type="dxa"/>
          </w:tcPr>
          <w:p w14:paraId="08F693EA" w14:textId="77777777" w:rsidR="00277723" w:rsidRPr="00E95178" w:rsidRDefault="00277723" w:rsidP="002745DF">
            <w:pPr>
              <w:pStyle w:val="TAL"/>
              <w:rPr>
                <w:ins w:id="5441" w:author="2954" w:date="2023-06-20T15:29:00Z"/>
              </w:rPr>
            </w:pPr>
          </w:p>
        </w:tc>
        <w:tc>
          <w:tcPr>
            <w:tcW w:w="1245" w:type="dxa"/>
          </w:tcPr>
          <w:p w14:paraId="7695379E" w14:textId="77777777" w:rsidR="00277723" w:rsidRPr="00E95178" w:rsidRDefault="00277723" w:rsidP="002745DF">
            <w:pPr>
              <w:pStyle w:val="TAL"/>
              <w:rPr>
                <w:ins w:id="5442" w:author="2954" w:date="2023-06-20T15:29:00Z"/>
              </w:rPr>
            </w:pPr>
          </w:p>
        </w:tc>
      </w:tr>
      <w:tr w:rsidR="00277723" w:rsidRPr="00E95178" w14:paraId="3E498053" w14:textId="77777777" w:rsidTr="002745DF">
        <w:tblPrEx>
          <w:tblCellMar>
            <w:left w:w="108" w:type="dxa"/>
            <w:right w:w="108" w:type="dxa"/>
          </w:tblCellMar>
        </w:tblPrEx>
        <w:trPr>
          <w:ins w:id="5443" w:author="2954" w:date="2023-06-20T15:29:00Z"/>
        </w:trPr>
        <w:tc>
          <w:tcPr>
            <w:tcW w:w="4535" w:type="dxa"/>
            <w:gridSpan w:val="2"/>
            <w:tcBorders>
              <w:top w:val="nil"/>
              <w:bottom w:val="single" w:sz="4" w:space="0" w:color="auto"/>
            </w:tcBorders>
          </w:tcPr>
          <w:p w14:paraId="38213F85" w14:textId="77777777" w:rsidR="00277723" w:rsidRPr="00E95178" w:rsidRDefault="00277723" w:rsidP="002745DF">
            <w:pPr>
              <w:pStyle w:val="TAL"/>
              <w:rPr>
                <w:ins w:id="5444" w:author="2954" w:date="2023-06-20T15:29:00Z"/>
              </w:rPr>
            </w:pPr>
            <w:ins w:id="5445" w:author="2954" w:date="2023-06-20T15:29:00Z">
              <w:r w:rsidRPr="00E95178">
                <w:t xml:space="preserve">      }</w:t>
              </w:r>
            </w:ins>
          </w:p>
        </w:tc>
        <w:tc>
          <w:tcPr>
            <w:tcW w:w="2267" w:type="dxa"/>
          </w:tcPr>
          <w:p w14:paraId="6E8EB5DE" w14:textId="77777777" w:rsidR="00277723" w:rsidRPr="00E95178" w:rsidRDefault="00277723" w:rsidP="002745DF">
            <w:pPr>
              <w:pStyle w:val="TAL"/>
              <w:rPr>
                <w:ins w:id="5446" w:author="2954" w:date="2023-06-20T15:29:00Z"/>
              </w:rPr>
            </w:pPr>
          </w:p>
        </w:tc>
        <w:tc>
          <w:tcPr>
            <w:tcW w:w="1700" w:type="dxa"/>
          </w:tcPr>
          <w:p w14:paraId="73E3FCB5" w14:textId="77777777" w:rsidR="00277723" w:rsidRPr="00E95178" w:rsidRDefault="00277723" w:rsidP="002745DF">
            <w:pPr>
              <w:pStyle w:val="TAL"/>
              <w:rPr>
                <w:ins w:id="5447" w:author="2954" w:date="2023-06-20T15:29:00Z"/>
              </w:rPr>
            </w:pPr>
          </w:p>
        </w:tc>
        <w:tc>
          <w:tcPr>
            <w:tcW w:w="1245" w:type="dxa"/>
          </w:tcPr>
          <w:p w14:paraId="0C629DB9" w14:textId="77777777" w:rsidR="00277723" w:rsidRPr="00E95178" w:rsidRDefault="00277723" w:rsidP="002745DF">
            <w:pPr>
              <w:pStyle w:val="TAL"/>
              <w:rPr>
                <w:ins w:id="5448" w:author="2954" w:date="2023-06-20T15:29:00Z"/>
              </w:rPr>
            </w:pPr>
          </w:p>
        </w:tc>
      </w:tr>
      <w:tr w:rsidR="00277723" w:rsidRPr="00E95178" w14:paraId="0E7588CF" w14:textId="77777777" w:rsidTr="002745DF">
        <w:tblPrEx>
          <w:tblCellMar>
            <w:left w:w="108" w:type="dxa"/>
            <w:right w:w="108" w:type="dxa"/>
          </w:tblCellMar>
        </w:tblPrEx>
        <w:trPr>
          <w:ins w:id="5449" w:author="2954" w:date="2023-06-20T15:29:00Z"/>
        </w:trPr>
        <w:tc>
          <w:tcPr>
            <w:tcW w:w="4535" w:type="dxa"/>
            <w:gridSpan w:val="2"/>
            <w:tcBorders>
              <w:bottom w:val="single" w:sz="4" w:space="0" w:color="auto"/>
            </w:tcBorders>
          </w:tcPr>
          <w:p w14:paraId="24CCB9E2" w14:textId="77777777" w:rsidR="00277723" w:rsidRPr="00E95178" w:rsidRDefault="00277723" w:rsidP="002745DF">
            <w:pPr>
              <w:pStyle w:val="TAL"/>
              <w:rPr>
                <w:ins w:id="5450" w:author="2954" w:date="2023-06-20T15:29:00Z"/>
              </w:rPr>
            </w:pPr>
            <w:ins w:id="5451" w:author="2954" w:date="2023-06-20T15:29:00Z">
              <w:r w:rsidRPr="00E95178">
                <w:t xml:space="preserve">    }</w:t>
              </w:r>
            </w:ins>
          </w:p>
        </w:tc>
        <w:tc>
          <w:tcPr>
            <w:tcW w:w="2267" w:type="dxa"/>
          </w:tcPr>
          <w:p w14:paraId="5D03E2C0" w14:textId="77777777" w:rsidR="00277723" w:rsidRPr="00E95178" w:rsidRDefault="00277723" w:rsidP="002745DF">
            <w:pPr>
              <w:pStyle w:val="TAL"/>
              <w:rPr>
                <w:ins w:id="5452" w:author="2954" w:date="2023-06-20T15:29:00Z"/>
              </w:rPr>
            </w:pPr>
          </w:p>
        </w:tc>
        <w:tc>
          <w:tcPr>
            <w:tcW w:w="1700" w:type="dxa"/>
          </w:tcPr>
          <w:p w14:paraId="791EBCCF" w14:textId="77777777" w:rsidR="00277723" w:rsidRPr="00E95178" w:rsidRDefault="00277723" w:rsidP="002745DF">
            <w:pPr>
              <w:pStyle w:val="TAL"/>
              <w:rPr>
                <w:ins w:id="5453" w:author="2954" w:date="2023-06-20T15:29:00Z"/>
              </w:rPr>
            </w:pPr>
          </w:p>
        </w:tc>
        <w:tc>
          <w:tcPr>
            <w:tcW w:w="1245" w:type="dxa"/>
          </w:tcPr>
          <w:p w14:paraId="2B3E41F8" w14:textId="77777777" w:rsidR="00277723" w:rsidRPr="00E95178" w:rsidRDefault="00277723" w:rsidP="002745DF">
            <w:pPr>
              <w:pStyle w:val="TAL"/>
              <w:rPr>
                <w:ins w:id="5454" w:author="2954" w:date="2023-06-20T15:29:00Z"/>
              </w:rPr>
            </w:pPr>
          </w:p>
        </w:tc>
      </w:tr>
      <w:tr w:rsidR="00277723" w:rsidRPr="00E95178" w14:paraId="23434E65" w14:textId="77777777" w:rsidTr="002745DF">
        <w:tblPrEx>
          <w:tblCellMar>
            <w:left w:w="108" w:type="dxa"/>
            <w:right w:w="108" w:type="dxa"/>
          </w:tblCellMar>
        </w:tblPrEx>
        <w:trPr>
          <w:ins w:id="5455" w:author="2954" w:date="2023-06-20T15:29:00Z"/>
        </w:trPr>
        <w:tc>
          <w:tcPr>
            <w:tcW w:w="4535" w:type="dxa"/>
            <w:gridSpan w:val="2"/>
            <w:tcBorders>
              <w:bottom w:val="single" w:sz="4" w:space="0" w:color="auto"/>
            </w:tcBorders>
          </w:tcPr>
          <w:p w14:paraId="4E0E2C23" w14:textId="77777777" w:rsidR="00277723" w:rsidRPr="00E95178" w:rsidRDefault="00277723" w:rsidP="002745DF">
            <w:pPr>
              <w:pStyle w:val="TAL"/>
              <w:rPr>
                <w:ins w:id="5456" w:author="2954" w:date="2023-06-20T15:29:00Z"/>
              </w:rPr>
            </w:pPr>
            <w:ins w:id="5457" w:author="2954" w:date="2023-06-20T15:29:00Z">
              <w:r w:rsidRPr="00E95178">
                <w:t xml:space="preserve">  }</w:t>
              </w:r>
            </w:ins>
          </w:p>
        </w:tc>
        <w:tc>
          <w:tcPr>
            <w:tcW w:w="2267" w:type="dxa"/>
          </w:tcPr>
          <w:p w14:paraId="10C02ABC" w14:textId="77777777" w:rsidR="00277723" w:rsidRPr="00E95178" w:rsidRDefault="00277723" w:rsidP="002745DF">
            <w:pPr>
              <w:pStyle w:val="TAL"/>
              <w:rPr>
                <w:ins w:id="5458" w:author="2954" w:date="2023-06-20T15:29:00Z"/>
              </w:rPr>
            </w:pPr>
          </w:p>
        </w:tc>
        <w:tc>
          <w:tcPr>
            <w:tcW w:w="1700" w:type="dxa"/>
          </w:tcPr>
          <w:p w14:paraId="373436FA" w14:textId="77777777" w:rsidR="00277723" w:rsidRPr="00E95178" w:rsidRDefault="00277723" w:rsidP="002745DF">
            <w:pPr>
              <w:pStyle w:val="TAL"/>
              <w:rPr>
                <w:ins w:id="5459" w:author="2954" w:date="2023-06-20T15:29:00Z"/>
              </w:rPr>
            </w:pPr>
          </w:p>
        </w:tc>
        <w:tc>
          <w:tcPr>
            <w:tcW w:w="1245" w:type="dxa"/>
          </w:tcPr>
          <w:p w14:paraId="692DF600" w14:textId="77777777" w:rsidR="00277723" w:rsidRPr="00E95178" w:rsidRDefault="00277723" w:rsidP="002745DF">
            <w:pPr>
              <w:pStyle w:val="TAL"/>
              <w:rPr>
                <w:ins w:id="5460" w:author="2954" w:date="2023-06-20T15:29:00Z"/>
              </w:rPr>
            </w:pPr>
          </w:p>
        </w:tc>
      </w:tr>
      <w:tr w:rsidR="00277723" w:rsidRPr="00E95178" w14:paraId="0AF735E4" w14:textId="77777777" w:rsidTr="002745DF">
        <w:tblPrEx>
          <w:tblCellMar>
            <w:left w:w="108" w:type="dxa"/>
            <w:right w:w="108" w:type="dxa"/>
          </w:tblCellMar>
        </w:tblPrEx>
        <w:trPr>
          <w:ins w:id="5461" w:author="2954" w:date="2023-06-20T15:29:00Z"/>
        </w:trPr>
        <w:tc>
          <w:tcPr>
            <w:tcW w:w="4535" w:type="dxa"/>
            <w:gridSpan w:val="2"/>
            <w:tcBorders>
              <w:bottom w:val="single" w:sz="4" w:space="0" w:color="auto"/>
            </w:tcBorders>
          </w:tcPr>
          <w:p w14:paraId="68233DD9" w14:textId="77777777" w:rsidR="00277723" w:rsidRPr="00E95178" w:rsidRDefault="00277723" w:rsidP="002745DF">
            <w:pPr>
              <w:pStyle w:val="TAL"/>
              <w:rPr>
                <w:ins w:id="5462" w:author="2954" w:date="2023-06-20T15:29:00Z"/>
              </w:rPr>
            </w:pPr>
            <w:ins w:id="5463" w:author="2954" w:date="2023-06-20T15:29:00Z">
              <w:r w:rsidRPr="00E95178">
                <w:t>}</w:t>
              </w:r>
            </w:ins>
          </w:p>
        </w:tc>
        <w:tc>
          <w:tcPr>
            <w:tcW w:w="2267" w:type="dxa"/>
          </w:tcPr>
          <w:p w14:paraId="2B08A0C6" w14:textId="77777777" w:rsidR="00277723" w:rsidRPr="00E95178" w:rsidRDefault="00277723" w:rsidP="002745DF">
            <w:pPr>
              <w:pStyle w:val="TAL"/>
              <w:rPr>
                <w:ins w:id="5464" w:author="2954" w:date="2023-06-20T15:29:00Z"/>
              </w:rPr>
            </w:pPr>
          </w:p>
        </w:tc>
        <w:tc>
          <w:tcPr>
            <w:tcW w:w="1700" w:type="dxa"/>
          </w:tcPr>
          <w:p w14:paraId="050C97D6" w14:textId="77777777" w:rsidR="00277723" w:rsidRPr="00E95178" w:rsidRDefault="00277723" w:rsidP="002745DF">
            <w:pPr>
              <w:pStyle w:val="TAL"/>
              <w:rPr>
                <w:ins w:id="5465" w:author="2954" w:date="2023-06-20T15:29:00Z"/>
              </w:rPr>
            </w:pPr>
          </w:p>
        </w:tc>
        <w:tc>
          <w:tcPr>
            <w:tcW w:w="1245" w:type="dxa"/>
          </w:tcPr>
          <w:p w14:paraId="4F29A04B" w14:textId="77777777" w:rsidR="00277723" w:rsidRPr="00E95178" w:rsidRDefault="00277723" w:rsidP="002745DF">
            <w:pPr>
              <w:pStyle w:val="TAL"/>
              <w:rPr>
                <w:ins w:id="5466" w:author="2954" w:date="2023-06-20T15:29:00Z"/>
              </w:rPr>
            </w:pPr>
          </w:p>
        </w:tc>
      </w:tr>
    </w:tbl>
    <w:p w14:paraId="48DB1ABC" w14:textId="77777777" w:rsidR="00277723" w:rsidRPr="00E95178" w:rsidRDefault="00277723" w:rsidP="00277723">
      <w:pPr>
        <w:rPr>
          <w:ins w:id="5467" w:author="2954" w:date="2023-06-20T15:29:00Z"/>
        </w:rPr>
      </w:pPr>
    </w:p>
    <w:p w14:paraId="189D6CE6" w14:textId="77777777" w:rsidR="00277723" w:rsidRPr="00E95178" w:rsidRDefault="00277723" w:rsidP="00277723">
      <w:pPr>
        <w:pStyle w:val="TH"/>
        <w:rPr>
          <w:ins w:id="5468" w:author="2954" w:date="2023-06-20T15:29:00Z"/>
        </w:rPr>
      </w:pPr>
      <w:ins w:id="5469" w:author="2954" w:date="2023-06-20T15:29:00Z">
        <w:r w:rsidRPr="00953F6A">
          <w:rPr>
            <w:color w:val="000000"/>
          </w:rPr>
          <w:t xml:space="preserve">Table </w:t>
        </w:r>
        <w:r>
          <w:rPr>
            <w:color w:val="000000"/>
          </w:rPr>
          <w:t>14.2.1.1.6</w:t>
        </w:r>
        <w:r w:rsidRPr="00953F6A">
          <w:rPr>
            <w:color w:val="000000"/>
          </w:rPr>
          <w:t>.3.3-4</w:t>
        </w:r>
        <w:r w:rsidRPr="00E95178">
          <w:t xml:space="preserve">: </w:t>
        </w:r>
        <w:r w:rsidRPr="00E95178">
          <w:rPr>
            <w:i/>
          </w:rPr>
          <w:t xml:space="preserve">CellGroupConfig </w:t>
        </w:r>
        <w:r w:rsidRPr="00E95178">
          <w:t xml:space="preserve">(Table </w:t>
        </w:r>
        <w:r>
          <w:t>14.2.1.1.6</w:t>
        </w:r>
        <w:r w:rsidRPr="00E95178">
          <w:t>.3.3-2)</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95178" w14:paraId="1F04ABC2" w14:textId="77777777" w:rsidTr="002745DF">
        <w:trPr>
          <w:ins w:id="5470" w:author="2954" w:date="2023-06-20T15:29:00Z"/>
        </w:trPr>
        <w:tc>
          <w:tcPr>
            <w:tcW w:w="9747" w:type="dxa"/>
            <w:gridSpan w:val="4"/>
          </w:tcPr>
          <w:p w14:paraId="6A677BC9" w14:textId="77777777" w:rsidR="00277723" w:rsidRPr="00E95178" w:rsidRDefault="00277723" w:rsidP="002745DF">
            <w:pPr>
              <w:pStyle w:val="TAH"/>
              <w:jc w:val="left"/>
              <w:rPr>
                <w:ins w:id="5471" w:author="2954" w:date="2023-06-20T15:29:00Z"/>
                <w:b w:val="0"/>
              </w:rPr>
            </w:pPr>
            <w:ins w:id="5472" w:author="2954" w:date="2023-06-20T15:29:00Z">
              <w:r w:rsidRPr="00E95178">
                <w:rPr>
                  <w:b w:val="0"/>
                </w:rPr>
                <w:t>Derivation Path: TS 38.508-1 [4], Table 4.6.3-19</w:t>
              </w:r>
              <w:del w:id="5473" w:author="Zhaoya" w:date="2023-02-14T10:47:00Z">
                <w:r w:rsidRPr="00E95178" w:rsidDel="00FC741C">
                  <w:rPr>
                    <w:b w:val="0"/>
                  </w:rPr>
                  <w:delText xml:space="preserve"> </w:delText>
                </w:r>
              </w:del>
              <w:r>
                <w:rPr>
                  <w:b w:val="0"/>
                </w:rPr>
                <w:t xml:space="preserve">, </w:t>
              </w:r>
              <w:r w:rsidRPr="00227B19">
                <w:rPr>
                  <w:b w:val="0"/>
                </w:rPr>
                <w:t xml:space="preserve">condition </w:t>
              </w:r>
              <w:r w:rsidRPr="00227352">
                <w:rPr>
                  <w:b w:val="0"/>
                </w:rPr>
                <w:t>MRBm</w:t>
              </w:r>
              <w:r>
                <w:rPr>
                  <w:b w:val="0"/>
                </w:rPr>
                <w:t xml:space="preserve"> (m=1) </w:t>
              </w:r>
              <w:r w:rsidRPr="00227352">
                <w:rPr>
                  <w:b w:val="0"/>
                </w:rPr>
                <w:t>and UM_PTM</w:t>
              </w:r>
            </w:ins>
          </w:p>
        </w:tc>
      </w:tr>
      <w:tr w:rsidR="00277723" w:rsidRPr="00E95178" w14:paraId="283E82D0" w14:textId="77777777" w:rsidTr="002745DF">
        <w:trPr>
          <w:ins w:id="5474" w:author="2954" w:date="2023-06-20T15:29:00Z"/>
        </w:trPr>
        <w:tc>
          <w:tcPr>
            <w:tcW w:w="4535" w:type="dxa"/>
          </w:tcPr>
          <w:p w14:paraId="113DEDDF" w14:textId="77777777" w:rsidR="00277723" w:rsidRPr="00E95178" w:rsidRDefault="00277723" w:rsidP="002745DF">
            <w:pPr>
              <w:pStyle w:val="TAH"/>
              <w:rPr>
                <w:ins w:id="5475" w:author="2954" w:date="2023-06-20T15:29:00Z"/>
              </w:rPr>
            </w:pPr>
            <w:ins w:id="5476" w:author="2954" w:date="2023-06-20T15:29:00Z">
              <w:r w:rsidRPr="00E95178">
                <w:t>Information Element</w:t>
              </w:r>
            </w:ins>
          </w:p>
        </w:tc>
        <w:tc>
          <w:tcPr>
            <w:tcW w:w="2267" w:type="dxa"/>
          </w:tcPr>
          <w:p w14:paraId="0FDB46ED" w14:textId="77777777" w:rsidR="00277723" w:rsidRPr="00E95178" w:rsidRDefault="00277723" w:rsidP="002745DF">
            <w:pPr>
              <w:pStyle w:val="TAH"/>
              <w:rPr>
                <w:ins w:id="5477" w:author="2954" w:date="2023-06-20T15:29:00Z"/>
              </w:rPr>
            </w:pPr>
            <w:ins w:id="5478" w:author="2954" w:date="2023-06-20T15:29:00Z">
              <w:r w:rsidRPr="00E95178">
                <w:t>Value/remark</w:t>
              </w:r>
            </w:ins>
          </w:p>
        </w:tc>
        <w:tc>
          <w:tcPr>
            <w:tcW w:w="1700" w:type="dxa"/>
          </w:tcPr>
          <w:p w14:paraId="6A3CAD70" w14:textId="77777777" w:rsidR="00277723" w:rsidRPr="00E95178" w:rsidRDefault="00277723" w:rsidP="002745DF">
            <w:pPr>
              <w:pStyle w:val="TAH"/>
              <w:rPr>
                <w:ins w:id="5479" w:author="2954" w:date="2023-06-20T15:29:00Z"/>
              </w:rPr>
            </w:pPr>
            <w:ins w:id="5480" w:author="2954" w:date="2023-06-20T15:29:00Z">
              <w:r w:rsidRPr="00E95178">
                <w:t>Comment</w:t>
              </w:r>
            </w:ins>
          </w:p>
        </w:tc>
        <w:tc>
          <w:tcPr>
            <w:tcW w:w="1245" w:type="dxa"/>
          </w:tcPr>
          <w:p w14:paraId="34D69C7F" w14:textId="77777777" w:rsidR="00277723" w:rsidRPr="00E95178" w:rsidRDefault="00277723" w:rsidP="002745DF">
            <w:pPr>
              <w:pStyle w:val="TAH"/>
              <w:rPr>
                <w:ins w:id="5481" w:author="2954" w:date="2023-06-20T15:29:00Z"/>
              </w:rPr>
            </w:pPr>
            <w:ins w:id="5482" w:author="2954" w:date="2023-06-20T15:29:00Z">
              <w:r w:rsidRPr="00E95178">
                <w:t>Condition</w:t>
              </w:r>
            </w:ins>
          </w:p>
        </w:tc>
      </w:tr>
      <w:tr w:rsidR="00277723" w:rsidRPr="00E95178" w14:paraId="67A7D89A" w14:textId="77777777" w:rsidTr="002745DF">
        <w:trPr>
          <w:ins w:id="5483" w:author="2954" w:date="2023-06-20T15:29:00Z"/>
        </w:trPr>
        <w:tc>
          <w:tcPr>
            <w:tcW w:w="4535" w:type="dxa"/>
          </w:tcPr>
          <w:p w14:paraId="012D34C4" w14:textId="77777777" w:rsidR="00277723" w:rsidRPr="00E95178" w:rsidRDefault="00277723" w:rsidP="002745DF">
            <w:pPr>
              <w:pStyle w:val="TAL"/>
              <w:rPr>
                <w:ins w:id="5484" w:author="2954" w:date="2023-06-20T15:29:00Z"/>
              </w:rPr>
            </w:pPr>
            <w:ins w:id="5485" w:author="2954" w:date="2023-06-20T15:29:00Z">
              <w:r w:rsidRPr="00E95178">
                <w:t xml:space="preserve">CellGroupConfig ::= </w:t>
              </w:r>
              <w:r w:rsidRPr="00E95178">
                <w:rPr>
                  <w:snapToGrid w:val="0"/>
                </w:rPr>
                <w:t xml:space="preserve">SEQUENCE </w:t>
              </w:r>
              <w:r w:rsidRPr="00E95178">
                <w:t>{</w:t>
              </w:r>
            </w:ins>
          </w:p>
        </w:tc>
        <w:tc>
          <w:tcPr>
            <w:tcW w:w="2267" w:type="dxa"/>
          </w:tcPr>
          <w:p w14:paraId="3E4DF674" w14:textId="77777777" w:rsidR="00277723" w:rsidRPr="00E95178" w:rsidRDefault="00277723" w:rsidP="002745DF">
            <w:pPr>
              <w:pStyle w:val="TAL"/>
              <w:rPr>
                <w:ins w:id="5486" w:author="2954" w:date="2023-06-20T15:29:00Z"/>
              </w:rPr>
            </w:pPr>
          </w:p>
        </w:tc>
        <w:tc>
          <w:tcPr>
            <w:tcW w:w="1700" w:type="dxa"/>
          </w:tcPr>
          <w:p w14:paraId="4FF4A345" w14:textId="77777777" w:rsidR="00277723" w:rsidRPr="00E95178" w:rsidRDefault="00277723" w:rsidP="002745DF">
            <w:pPr>
              <w:pStyle w:val="TAL"/>
              <w:rPr>
                <w:ins w:id="5487" w:author="2954" w:date="2023-06-20T15:29:00Z"/>
              </w:rPr>
            </w:pPr>
          </w:p>
        </w:tc>
        <w:tc>
          <w:tcPr>
            <w:tcW w:w="1245" w:type="dxa"/>
          </w:tcPr>
          <w:p w14:paraId="77287F48" w14:textId="77777777" w:rsidR="00277723" w:rsidRPr="00E95178" w:rsidRDefault="00277723" w:rsidP="002745DF">
            <w:pPr>
              <w:pStyle w:val="TAL"/>
              <w:rPr>
                <w:ins w:id="5488" w:author="2954" w:date="2023-06-20T15:29:00Z"/>
              </w:rPr>
            </w:pPr>
          </w:p>
        </w:tc>
      </w:tr>
      <w:tr w:rsidR="00277723" w:rsidRPr="00E95178" w14:paraId="0D458CD5" w14:textId="77777777" w:rsidTr="002745DF">
        <w:trPr>
          <w:ins w:id="5489" w:author="2954" w:date="2023-06-20T15:29:00Z"/>
        </w:trPr>
        <w:tc>
          <w:tcPr>
            <w:tcW w:w="4535" w:type="dxa"/>
            <w:tcBorders>
              <w:bottom w:val="single" w:sz="4" w:space="0" w:color="auto"/>
            </w:tcBorders>
          </w:tcPr>
          <w:p w14:paraId="2D2D7811" w14:textId="77777777" w:rsidR="00277723" w:rsidRPr="00E95178" w:rsidRDefault="00277723" w:rsidP="002745DF">
            <w:pPr>
              <w:pStyle w:val="TAL"/>
              <w:rPr>
                <w:ins w:id="5490" w:author="2954" w:date="2023-06-20T15:29:00Z"/>
              </w:rPr>
            </w:pPr>
            <w:ins w:id="5491" w:author="2954" w:date="2023-06-20T15:29:00Z">
              <w:r w:rsidRPr="00E95178">
                <w:t xml:space="preserve">  mac-CellGroupConfig</w:t>
              </w:r>
            </w:ins>
          </w:p>
        </w:tc>
        <w:tc>
          <w:tcPr>
            <w:tcW w:w="2267" w:type="dxa"/>
          </w:tcPr>
          <w:p w14:paraId="44640223" w14:textId="77777777" w:rsidR="00277723" w:rsidRPr="00E95178" w:rsidRDefault="00277723" w:rsidP="002745DF">
            <w:pPr>
              <w:pStyle w:val="TAL"/>
              <w:rPr>
                <w:ins w:id="5492" w:author="2954" w:date="2023-06-20T15:29:00Z"/>
              </w:rPr>
            </w:pPr>
            <w:ins w:id="5493" w:author="2954" w:date="2023-06-20T15:29:00Z">
              <w:r w:rsidRPr="00E95178">
                <w:t xml:space="preserve">MAC-CellGroupConfig with condition </w:t>
              </w:r>
              <w:r w:rsidRPr="00E95178">
                <w:rPr>
                  <w:lang w:eastAsia="zh-CN"/>
                </w:rPr>
                <w:t>MBS_Multicast</w:t>
              </w:r>
              <w:r w:rsidRPr="00E95178">
                <w:t xml:space="preserve"> and </w:t>
              </w:r>
              <w:r w:rsidRPr="00B64B99">
                <w:rPr>
                  <w:rFonts w:hint="eastAsia"/>
                  <w:lang w:eastAsia="zh-CN"/>
                </w:rPr>
                <w:t>D</w:t>
              </w:r>
              <w:r w:rsidRPr="00B64B99">
                <w:rPr>
                  <w:lang w:eastAsia="zh-CN"/>
                </w:rPr>
                <w:t>CI</w:t>
              </w:r>
              <w:r w:rsidRPr="00E95178">
                <w:t xml:space="preserve"> and ACK_NACK</w:t>
              </w:r>
            </w:ins>
          </w:p>
        </w:tc>
        <w:tc>
          <w:tcPr>
            <w:tcW w:w="1700" w:type="dxa"/>
          </w:tcPr>
          <w:p w14:paraId="4BB2CA03" w14:textId="77777777" w:rsidR="00277723" w:rsidRPr="00E95178" w:rsidRDefault="00277723" w:rsidP="002745DF">
            <w:pPr>
              <w:pStyle w:val="TAL"/>
              <w:rPr>
                <w:ins w:id="5494" w:author="2954" w:date="2023-06-20T15:29:00Z"/>
              </w:rPr>
            </w:pPr>
          </w:p>
        </w:tc>
        <w:tc>
          <w:tcPr>
            <w:tcW w:w="1245" w:type="dxa"/>
          </w:tcPr>
          <w:p w14:paraId="24FCB201" w14:textId="77777777" w:rsidR="00277723" w:rsidRPr="00E95178" w:rsidRDefault="00277723" w:rsidP="002745DF">
            <w:pPr>
              <w:pStyle w:val="TAL"/>
              <w:rPr>
                <w:ins w:id="5495" w:author="2954" w:date="2023-06-20T15:29:00Z"/>
              </w:rPr>
            </w:pPr>
          </w:p>
        </w:tc>
      </w:tr>
      <w:tr w:rsidR="00277723" w:rsidRPr="00E95178" w14:paraId="569A43D2" w14:textId="77777777" w:rsidTr="002745DF">
        <w:trPr>
          <w:ins w:id="5496" w:author="2954" w:date="2023-06-20T15:29:00Z"/>
        </w:trPr>
        <w:tc>
          <w:tcPr>
            <w:tcW w:w="4535" w:type="dxa"/>
          </w:tcPr>
          <w:p w14:paraId="40389142" w14:textId="77777777" w:rsidR="00277723" w:rsidRPr="00E95178" w:rsidRDefault="00277723" w:rsidP="002745DF">
            <w:pPr>
              <w:pStyle w:val="TAL"/>
              <w:rPr>
                <w:ins w:id="5497" w:author="2954" w:date="2023-06-20T15:29:00Z"/>
              </w:rPr>
            </w:pPr>
            <w:ins w:id="5498" w:author="2954" w:date="2023-06-20T15:29:00Z">
              <w:r w:rsidRPr="00E95178">
                <w:t>}</w:t>
              </w:r>
            </w:ins>
          </w:p>
        </w:tc>
        <w:tc>
          <w:tcPr>
            <w:tcW w:w="2267" w:type="dxa"/>
          </w:tcPr>
          <w:p w14:paraId="55296E90" w14:textId="77777777" w:rsidR="00277723" w:rsidRPr="00E95178" w:rsidRDefault="00277723" w:rsidP="002745DF">
            <w:pPr>
              <w:pStyle w:val="TAL"/>
              <w:rPr>
                <w:ins w:id="5499" w:author="2954" w:date="2023-06-20T15:29:00Z"/>
              </w:rPr>
            </w:pPr>
          </w:p>
        </w:tc>
        <w:tc>
          <w:tcPr>
            <w:tcW w:w="1700" w:type="dxa"/>
          </w:tcPr>
          <w:p w14:paraId="31835F22" w14:textId="77777777" w:rsidR="00277723" w:rsidRPr="00E95178" w:rsidRDefault="00277723" w:rsidP="002745DF">
            <w:pPr>
              <w:pStyle w:val="TAL"/>
              <w:rPr>
                <w:ins w:id="5500" w:author="2954" w:date="2023-06-20T15:29:00Z"/>
              </w:rPr>
            </w:pPr>
          </w:p>
        </w:tc>
        <w:tc>
          <w:tcPr>
            <w:tcW w:w="1245" w:type="dxa"/>
          </w:tcPr>
          <w:p w14:paraId="17E56682" w14:textId="77777777" w:rsidR="00277723" w:rsidRPr="00E95178" w:rsidRDefault="00277723" w:rsidP="002745DF">
            <w:pPr>
              <w:pStyle w:val="TAL"/>
              <w:rPr>
                <w:ins w:id="5501" w:author="2954" w:date="2023-06-20T15:29:00Z"/>
              </w:rPr>
            </w:pPr>
          </w:p>
        </w:tc>
      </w:tr>
    </w:tbl>
    <w:p w14:paraId="7728AAC6" w14:textId="77777777" w:rsidR="00277723" w:rsidRDefault="00277723" w:rsidP="00277723">
      <w:pPr>
        <w:rPr>
          <w:ins w:id="5502" w:author="2954" w:date="2023-06-20T15:29:00Z"/>
        </w:rPr>
      </w:pPr>
    </w:p>
    <w:p w14:paraId="6E2C65D0" w14:textId="77777777" w:rsidR="00277723" w:rsidRPr="00E95178" w:rsidRDefault="00277723" w:rsidP="00277723">
      <w:pPr>
        <w:pStyle w:val="TH"/>
        <w:rPr>
          <w:ins w:id="5503" w:author="2954" w:date="2023-06-20T15:29:00Z"/>
        </w:rPr>
      </w:pPr>
      <w:ins w:id="5504" w:author="2954" w:date="2023-06-20T15:29:00Z">
        <w:r w:rsidRPr="00953F6A">
          <w:rPr>
            <w:color w:val="000000"/>
          </w:rPr>
          <w:t xml:space="preserve">Table </w:t>
        </w:r>
        <w:r>
          <w:rPr>
            <w:color w:val="000000"/>
          </w:rPr>
          <w:t>14.2.1.1.6</w:t>
        </w:r>
        <w:r w:rsidRPr="00953F6A">
          <w:rPr>
            <w:color w:val="000000"/>
          </w:rPr>
          <w:t>.3.3-</w:t>
        </w:r>
        <w:r>
          <w:rPr>
            <w:color w:val="000000"/>
          </w:rPr>
          <w:t>5</w:t>
        </w:r>
        <w:r w:rsidRPr="00E95178">
          <w:t xml:space="preserve">: </w:t>
        </w:r>
        <w:r w:rsidRPr="00E95178">
          <w:rPr>
            <w:i/>
          </w:rPr>
          <w:t xml:space="preserve">CellGroupConfig </w:t>
        </w:r>
        <w:r w:rsidRPr="00E95178">
          <w:t xml:space="preserve">(Table </w:t>
        </w:r>
        <w:r>
          <w:t>14.2.1.1.6</w:t>
        </w:r>
        <w:r w:rsidRPr="00E95178">
          <w:t>.3.3-3)</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95178" w14:paraId="28DC35C8" w14:textId="77777777" w:rsidTr="002745DF">
        <w:trPr>
          <w:ins w:id="5505" w:author="2954" w:date="2023-06-20T15:29:00Z"/>
        </w:trPr>
        <w:tc>
          <w:tcPr>
            <w:tcW w:w="9747" w:type="dxa"/>
            <w:gridSpan w:val="4"/>
          </w:tcPr>
          <w:p w14:paraId="384ACE61" w14:textId="77777777" w:rsidR="00277723" w:rsidRPr="00E95178" w:rsidRDefault="00277723" w:rsidP="002745DF">
            <w:pPr>
              <w:pStyle w:val="TAH"/>
              <w:jc w:val="left"/>
              <w:rPr>
                <w:ins w:id="5506" w:author="2954" w:date="2023-06-20T15:29:00Z"/>
                <w:b w:val="0"/>
              </w:rPr>
            </w:pPr>
            <w:ins w:id="5507" w:author="2954" w:date="2023-06-20T15:29:00Z">
              <w:r w:rsidRPr="00E95178">
                <w:rPr>
                  <w:b w:val="0"/>
                </w:rPr>
                <w:t>De</w:t>
              </w:r>
              <w:r>
                <w:rPr>
                  <w:b w:val="0"/>
                </w:rPr>
                <w:t xml:space="preserve">rivation Path: TS 38.508-1 [4], </w:t>
              </w:r>
              <w:r w:rsidRPr="00E95178">
                <w:rPr>
                  <w:b w:val="0"/>
                </w:rPr>
                <w:t>Table 4.6.3-19</w:t>
              </w:r>
              <w:r>
                <w:rPr>
                  <w:b w:val="0"/>
                </w:rPr>
                <w:t xml:space="preserve">, </w:t>
              </w:r>
              <w:r w:rsidRPr="00227B19">
                <w:rPr>
                  <w:b w:val="0"/>
                </w:rPr>
                <w:t xml:space="preserve">condition </w:t>
              </w:r>
              <w:r w:rsidRPr="00227352">
                <w:rPr>
                  <w:b w:val="0"/>
                </w:rPr>
                <w:t>MRBm_DRBn and UM_PTM</w:t>
              </w:r>
              <w:r>
                <w:rPr>
                  <w:b w:val="0"/>
                </w:rPr>
                <w:t xml:space="preserve"> (Note 1)</w:t>
              </w:r>
            </w:ins>
          </w:p>
        </w:tc>
      </w:tr>
      <w:tr w:rsidR="00277723" w:rsidRPr="00E95178" w14:paraId="592BFCA3" w14:textId="77777777" w:rsidTr="002745DF">
        <w:trPr>
          <w:ins w:id="5508" w:author="2954" w:date="2023-06-20T15:29:00Z"/>
        </w:trPr>
        <w:tc>
          <w:tcPr>
            <w:tcW w:w="4535" w:type="dxa"/>
          </w:tcPr>
          <w:p w14:paraId="23080BA1" w14:textId="77777777" w:rsidR="00277723" w:rsidRPr="00E95178" w:rsidRDefault="00277723" w:rsidP="002745DF">
            <w:pPr>
              <w:pStyle w:val="TAH"/>
              <w:rPr>
                <w:ins w:id="5509" w:author="2954" w:date="2023-06-20T15:29:00Z"/>
              </w:rPr>
            </w:pPr>
            <w:ins w:id="5510" w:author="2954" w:date="2023-06-20T15:29:00Z">
              <w:r w:rsidRPr="00E95178">
                <w:t>Information Element</w:t>
              </w:r>
            </w:ins>
          </w:p>
        </w:tc>
        <w:tc>
          <w:tcPr>
            <w:tcW w:w="2267" w:type="dxa"/>
          </w:tcPr>
          <w:p w14:paraId="06B2EE64" w14:textId="77777777" w:rsidR="00277723" w:rsidRPr="00E95178" w:rsidRDefault="00277723" w:rsidP="002745DF">
            <w:pPr>
              <w:pStyle w:val="TAH"/>
              <w:rPr>
                <w:ins w:id="5511" w:author="2954" w:date="2023-06-20T15:29:00Z"/>
              </w:rPr>
            </w:pPr>
            <w:ins w:id="5512" w:author="2954" w:date="2023-06-20T15:29:00Z">
              <w:r w:rsidRPr="00E95178">
                <w:t>Value/remark</w:t>
              </w:r>
            </w:ins>
          </w:p>
        </w:tc>
        <w:tc>
          <w:tcPr>
            <w:tcW w:w="1700" w:type="dxa"/>
          </w:tcPr>
          <w:p w14:paraId="19703012" w14:textId="77777777" w:rsidR="00277723" w:rsidRPr="00E95178" w:rsidRDefault="00277723" w:rsidP="002745DF">
            <w:pPr>
              <w:pStyle w:val="TAH"/>
              <w:rPr>
                <w:ins w:id="5513" w:author="2954" w:date="2023-06-20T15:29:00Z"/>
              </w:rPr>
            </w:pPr>
            <w:ins w:id="5514" w:author="2954" w:date="2023-06-20T15:29:00Z">
              <w:r w:rsidRPr="00E95178">
                <w:t>Comment</w:t>
              </w:r>
            </w:ins>
          </w:p>
        </w:tc>
        <w:tc>
          <w:tcPr>
            <w:tcW w:w="1245" w:type="dxa"/>
          </w:tcPr>
          <w:p w14:paraId="7FF0EFC9" w14:textId="77777777" w:rsidR="00277723" w:rsidRPr="00E95178" w:rsidRDefault="00277723" w:rsidP="002745DF">
            <w:pPr>
              <w:pStyle w:val="TAH"/>
              <w:rPr>
                <w:ins w:id="5515" w:author="2954" w:date="2023-06-20T15:29:00Z"/>
              </w:rPr>
            </w:pPr>
            <w:ins w:id="5516" w:author="2954" w:date="2023-06-20T15:29:00Z">
              <w:r w:rsidRPr="00E95178">
                <w:t>Condition</w:t>
              </w:r>
            </w:ins>
          </w:p>
        </w:tc>
      </w:tr>
      <w:tr w:rsidR="00277723" w:rsidRPr="00E95178" w14:paraId="29731DF9" w14:textId="77777777" w:rsidTr="002745DF">
        <w:trPr>
          <w:ins w:id="5517" w:author="2954" w:date="2023-06-20T15:29:00Z"/>
        </w:trPr>
        <w:tc>
          <w:tcPr>
            <w:tcW w:w="4535" w:type="dxa"/>
          </w:tcPr>
          <w:p w14:paraId="0787D48E" w14:textId="77777777" w:rsidR="00277723" w:rsidRPr="00E95178" w:rsidRDefault="00277723" w:rsidP="002745DF">
            <w:pPr>
              <w:pStyle w:val="TAL"/>
              <w:rPr>
                <w:ins w:id="5518" w:author="2954" w:date="2023-06-20T15:29:00Z"/>
              </w:rPr>
            </w:pPr>
            <w:ins w:id="5519" w:author="2954" w:date="2023-06-20T15:29:00Z">
              <w:r w:rsidRPr="00E95178">
                <w:t xml:space="preserve">CellGroupConfig ::= </w:t>
              </w:r>
              <w:r w:rsidRPr="00E95178">
                <w:rPr>
                  <w:snapToGrid w:val="0"/>
                </w:rPr>
                <w:t xml:space="preserve">SEQUENCE </w:t>
              </w:r>
              <w:r w:rsidRPr="00E95178">
                <w:t>{</w:t>
              </w:r>
            </w:ins>
          </w:p>
        </w:tc>
        <w:tc>
          <w:tcPr>
            <w:tcW w:w="2267" w:type="dxa"/>
          </w:tcPr>
          <w:p w14:paraId="00F20F2D" w14:textId="77777777" w:rsidR="00277723" w:rsidRPr="00E95178" w:rsidRDefault="00277723" w:rsidP="002745DF">
            <w:pPr>
              <w:pStyle w:val="TAL"/>
              <w:rPr>
                <w:ins w:id="5520" w:author="2954" w:date="2023-06-20T15:29:00Z"/>
              </w:rPr>
            </w:pPr>
          </w:p>
        </w:tc>
        <w:tc>
          <w:tcPr>
            <w:tcW w:w="1700" w:type="dxa"/>
          </w:tcPr>
          <w:p w14:paraId="613CDEAD" w14:textId="77777777" w:rsidR="00277723" w:rsidRPr="00E95178" w:rsidRDefault="00277723" w:rsidP="002745DF">
            <w:pPr>
              <w:pStyle w:val="TAL"/>
              <w:rPr>
                <w:ins w:id="5521" w:author="2954" w:date="2023-06-20T15:29:00Z"/>
              </w:rPr>
            </w:pPr>
          </w:p>
        </w:tc>
        <w:tc>
          <w:tcPr>
            <w:tcW w:w="1245" w:type="dxa"/>
          </w:tcPr>
          <w:p w14:paraId="77378EED" w14:textId="77777777" w:rsidR="00277723" w:rsidRPr="00E95178" w:rsidRDefault="00277723" w:rsidP="002745DF">
            <w:pPr>
              <w:pStyle w:val="TAL"/>
              <w:rPr>
                <w:ins w:id="5522" w:author="2954" w:date="2023-06-20T15:29:00Z"/>
              </w:rPr>
            </w:pPr>
          </w:p>
        </w:tc>
      </w:tr>
      <w:tr w:rsidR="00277723" w:rsidRPr="00E95178" w14:paraId="0D24A8B5" w14:textId="77777777" w:rsidTr="002745DF">
        <w:trPr>
          <w:ins w:id="5523" w:author="2954" w:date="2023-06-20T15:29:00Z"/>
        </w:trPr>
        <w:tc>
          <w:tcPr>
            <w:tcW w:w="4535" w:type="dxa"/>
            <w:tcBorders>
              <w:bottom w:val="single" w:sz="4" w:space="0" w:color="auto"/>
            </w:tcBorders>
          </w:tcPr>
          <w:p w14:paraId="4051A74F" w14:textId="77777777" w:rsidR="00277723" w:rsidRPr="00E95178" w:rsidRDefault="00277723" w:rsidP="002745DF">
            <w:pPr>
              <w:pStyle w:val="TAL"/>
              <w:rPr>
                <w:ins w:id="5524" w:author="2954" w:date="2023-06-20T15:29:00Z"/>
              </w:rPr>
            </w:pPr>
            <w:ins w:id="5525" w:author="2954" w:date="2023-06-20T15:29:00Z">
              <w:r w:rsidRPr="00E95178">
                <w:t xml:space="preserve">  mac-CellGroupConfig</w:t>
              </w:r>
            </w:ins>
          </w:p>
        </w:tc>
        <w:tc>
          <w:tcPr>
            <w:tcW w:w="2267" w:type="dxa"/>
          </w:tcPr>
          <w:p w14:paraId="178C50FA" w14:textId="77777777" w:rsidR="00277723" w:rsidRPr="00E95178" w:rsidRDefault="00277723" w:rsidP="002745DF">
            <w:pPr>
              <w:pStyle w:val="TAL"/>
              <w:rPr>
                <w:ins w:id="5526" w:author="2954" w:date="2023-06-20T15:29:00Z"/>
              </w:rPr>
            </w:pPr>
            <w:ins w:id="5527" w:author="2954" w:date="2023-06-20T15:29:00Z">
              <w:r w:rsidRPr="00E95178">
                <w:t xml:space="preserve">MAC-CellGroupConfig with condition </w:t>
              </w:r>
              <w:r w:rsidRPr="00E95178">
                <w:rPr>
                  <w:lang w:eastAsia="zh-CN"/>
                </w:rPr>
                <w:t>MBS_Multicast</w:t>
              </w:r>
              <w:r w:rsidRPr="00E95178">
                <w:t xml:space="preserve"> and </w:t>
              </w:r>
              <w:r w:rsidRPr="00B64B99">
                <w:rPr>
                  <w:rFonts w:hint="eastAsia"/>
                  <w:lang w:eastAsia="zh-CN"/>
                </w:rPr>
                <w:t>D</w:t>
              </w:r>
              <w:r w:rsidRPr="00B64B99">
                <w:rPr>
                  <w:lang w:eastAsia="zh-CN"/>
                </w:rPr>
                <w:t>CI</w:t>
              </w:r>
              <w:r w:rsidRPr="00E95178">
                <w:t xml:space="preserve"> and ACK_NACK</w:t>
              </w:r>
            </w:ins>
          </w:p>
        </w:tc>
        <w:tc>
          <w:tcPr>
            <w:tcW w:w="1700" w:type="dxa"/>
          </w:tcPr>
          <w:p w14:paraId="7D0B4109" w14:textId="77777777" w:rsidR="00277723" w:rsidRPr="00E95178" w:rsidRDefault="00277723" w:rsidP="002745DF">
            <w:pPr>
              <w:pStyle w:val="TAL"/>
              <w:rPr>
                <w:ins w:id="5528" w:author="2954" w:date="2023-06-20T15:29:00Z"/>
              </w:rPr>
            </w:pPr>
          </w:p>
        </w:tc>
        <w:tc>
          <w:tcPr>
            <w:tcW w:w="1245" w:type="dxa"/>
          </w:tcPr>
          <w:p w14:paraId="33CAFBA5" w14:textId="77777777" w:rsidR="00277723" w:rsidRPr="00E95178" w:rsidRDefault="00277723" w:rsidP="002745DF">
            <w:pPr>
              <w:pStyle w:val="TAL"/>
              <w:rPr>
                <w:ins w:id="5529" w:author="2954" w:date="2023-06-20T15:29:00Z"/>
              </w:rPr>
            </w:pPr>
          </w:p>
        </w:tc>
      </w:tr>
      <w:tr w:rsidR="00277723" w:rsidRPr="00E95178" w14:paraId="485C34B8" w14:textId="77777777" w:rsidTr="002745DF">
        <w:trPr>
          <w:ins w:id="5530" w:author="2954" w:date="2023-06-20T15:29:00Z"/>
        </w:trPr>
        <w:tc>
          <w:tcPr>
            <w:tcW w:w="4535" w:type="dxa"/>
          </w:tcPr>
          <w:p w14:paraId="5268F155" w14:textId="77777777" w:rsidR="00277723" w:rsidRPr="00E95178" w:rsidRDefault="00277723" w:rsidP="002745DF">
            <w:pPr>
              <w:pStyle w:val="TAL"/>
              <w:rPr>
                <w:ins w:id="5531" w:author="2954" w:date="2023-06-20T15:29:00Z"/>
              </w:rPr>
            </w:pPr>
            <w:ins w:id="5532" w:author="2954" w:date="2023-06-20T15:29:00Z">
              <w:r w:rsidRPr="00E95178">
                <w:t>}</w:t>
              </w:r>
            </w:ins>
          </w:p>
        </w:tc>
        <w:tc>
          <w:tcPr>
            <w:tcW w:w="2267" w:type="dxa"/>
          </w:tcPr>
          <w:p w14:paraId="1EFF31F5" w14:textId="77777777" w:rsidR="00277723" w:rsidRPr="00E95178" w:rsidRDefault="00277723" w:rsidP="002745DF">
            <w:pPr>
              <w:pStyle w:val="TAL"/>
              <w:rPr>
                <w:ins w:id="5533" w:author="2954" w:date="2023-06-20T15:29:00Z"/>
              </w:rPr>
            </w:pPr>
          </w:p>
        </w:tc>
        <w:tc>
          <w:tcPr>
            <w:tcW w:w="1700" w:type="dxa"/>
          </w:tcPr>
          <w:p w14:paraId="3F2C42F2" w14:textId="77777777" w:rsidR="00277723" w:rsidRPr="00E95178" w:rsidRDefault="00277723" w:rsidP="002745DF">
            <w:pPr>
              <w:pStyle w:val="TAL"/>
              <w:rPr>
                <w:ins w:id="5534" w:author="2954" w:date="2023-06-20T15:29:00Z"/>
              </w:rPr>
            </w:pPr>
          </w:p>
        </w:tc>
        <w:tc>
          <w:tcPr>
            <w:tcW w:w="1245" w:type="dxa"/>
          </w:tcPr>
          <w:p w14:paraId="20110792" w14:textId="77777777" w:rsidR="00277723" w:rsidRPr="00E95178" w:rsidRDefault="00277723" w:rsidP="002745DF">
            <w:pPr>
              <w:pStyle w:val="TAL"/>
              <w:rPr>
                <w:ins w:id="5535" w:author="2954" w:date="2023-06-20T15:29:00Z"/>
              </w:rPr>
            </w:pPr>
          </w:p>
        </w:tc>
      </w:tr>
      <w:tr w:rsidR="00277723" w:rsidRPr="00E95178" w14:paraId="28C0CE93" w14:textId="77777777" w:rsidTr="002745DF">
        <w:trPr>
          <w:ins w:id="5536" w:author="2954" w:date="2023-06-20T15:29:00Z"/>
        </w:trPr>
        <w:tc>
          <w:tcPr>
            <w:tcW w:w="9747" w:type="dxa"/>
            <w:gridSpan w:val="4"/>
          </w:tcPr>
          <w:p w14:paraId="145F5807" w14:textId="77777777" w:rsidR="00277723" w:rsidRPr="00E95178" w:rsidRDefault="00277723" w:rsidP="002745DF">
            <w:pPr>
              <w:pStyle w:val="TAL"/>
              <w:rPr>
                <w:ins w:id="5537" w:author="2954" w:date="2023-06-20T15:29:00Z"/>
              </w:rPr>
            </w:pPr>
            <w:ins w:id="5538" w:author="2954" w:date="2023-06-20T15:29:00Z">
              <w:r w:rsidRPr="00E95178">
                <w:t>Note 1:</w:t>
              </w:r>
              <w:r w:rsidRPr="00E95178">
                <w:tab/>
              </w:r>
              <w:r w:rsidRPr="00227B19">
                <w:t xml:space="preserve">n is set to the same value as for the radioBearerConfig IE </w:t>
              </w:r>
              <w:r>
                <w:t xml:space="preserve">in </w:t>
              </w:r>
              <w:r w:rsidRPr="00227B19">
                <w:t xml:space="preserve">Table </w:t>
              </w:r>
              <w:r>
                <w:t>14.2.1.1.6</w:t>
              </w:r>
              <w:r w:rsidRPr="00227B19">
                <w:t>.3.3-3</w:t>
              </w:r>
              <w:r>
                <w:t xml:space="preserve"> and </w:t>
              </w:r>
              <w:r w:rsidRPr="00227B19">
                <w:rPr>
                  <w:lang w:eastAsia="zh-CN"/>
                </w:rPr>
                <w:t>m=1</w:t>
              </w:r>
            </w:ins>
          </w:p>
        </w:tc>
      </w:tr>
    </w:tbl>
    <w:p w14:paraId="07C1A291" w14:textId="77777777" w:rsidR="00277723" w:rsidRPr="00B20E73" w:rsidRDefault="00277723" w:rsidP="00277723">
      <w:pPr>
        <w:rPr>
          <w:ins w:id="5539" w:author="2954" w:date="2023-06-20T15:29:00Z"/>
        </w:rPr>
      </w:pPr>
    </w:p>
    <w:p w14:paraId="2A863AE4" w14:textId="77777777" w:rsidR="00277723" w:rsidRPr="00E95178" w:rsidRDefault="00277723" w:rsidP="00277723">
      <w:pPr>
        <w:pStyle w:val="TH"/>
        <w:rPr>
          <w:ins w:id="5540" w:author="2954" w:date="2023-06-20T15:29:00Z"/>
        </w:rPr>
      </w:pPr>
      <w:ins w:id="5541" w:author="2954" w:date="2023-06-20T15:29:00Z">
        <w:r w:rsidRPr="00953F6A">
          <w:rPr>
            <w:color w:val="000000"/>
          </w:rPr>
          <w:t xml:space="preserve">Table </w:t>
        </w:r>
        <w:r>
          <w:rPr>
            <w:color w:val="000000"/>
          </w:rPr>
          <w:t>14.2.1.1.6</w:t>
        </w:r>
        <w:r w:rsidRPr="00953F6A">
          <w:rPr>
            <w:color w:val="000000"/>
          </w:rPr>
          <w:t>.3.3-</w:t>
        </w:r>
        <w:r>
          <w:rPr>
            <w:color w:val="000000"/>
          </w:rPr>
          <w:t>6</w:t>
        </w:r>
        <w:r w:rsidRPr="00E95178">
          <w:t xml:space="preserve">: </w:t>
        </w:r>
        <w:r w:rsidRPr="00E95178">
          <w:rPr>
            <w:rStyle w:val="apple-style-span"/>
            <w:rFonts w:eastAsia="Malgun Gothic"/>
          </w:rPr>
          <w:t>CLOSE UE TEST LOOP</w:t>
        </w:r>
        <w:r w:rsidRPr="00E95178">
          <w:t xml:space="preserve"> (step </w:t>
        </w:r>
        <w:r w:rsidRPr="00E95178">
          <w:rPr>
            <w:lang w:eastAsia="zh-CN"/>
          </w:rPr>
          <w:t>2a1</w:t>
        </w:r>
        <w:r w:rsidRPr="00E95178">
          <w:t xml:space="preserve">, Table </w:t>
        </w:r>
        <w:r>
          <w:t>14.2.1.1.6</w:t>
        </w:r>
        <w:r w:rsidRPr="00E95178">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95178" w14:paraId="35F1C7D9" w14:textId="77777777" w:rsidTr="002745DF">
        <w:trPr>
          <w:cantSplit/>
          <w:ins w:id="5542" w:author="2954" w:date="2023-06-20T15:29:00Z"/>
        </w:trPr>
        <w:tc>
          <w:tcPr>
            <w:tcW w:w="9635" w:type="dxa"/>
          </w:tcPr>
          <w:p w14:paraId="7A8E08BA" w14:textId="77777777" w:rsidR="00277723" w:rsidRPr="00E95178" w:rsidRDefault="00277723" w:rsidP="002745DF">
            <w:pPr>
              <w:pStyle w:val="TAL"/>
              <w:rPr>
                <w:ins w:id="5543" w:author="2954" w:date="2023-06-20T15:29:00Z"/>
                <w:lang w:eastAsia="zh-CN"/>
              </w:rPr>
            </w:pPr>
            <w:ins w:id="5544" w:author="2954" w:date="2023-06-20T15:29:00Z">
              <w:r w:rsidRPr="00E95178">
                <w:t>Derivation Path: 38.508-1 [4], Table 4.</w:t>
              </w:r>
              <w:r w:rsidRPr="00E95178">
                <w:rPr>
                  <w:lang w:eastAsia="zh-CN"/>
                </w:rPr>
                <w:t>7A</w:t>
              </w:r>
              <w:r w:rsidRPr="00E95178">
                <w:t>-</w:t>
              </w:r>
              <w:r w:rsidRPr="00E95178">
                <w:rPr>
                  <w:lang w:eastAsia="zh-CN"/>
                </w:rPr>
                <w:t>3</w:t>
              </w:r>
              <w:r w:rsidRPr="00E95178">
                <w:t xml:space="preserve">, condition </w:t>
              </w:r>
              <w:r w:rsidRPr="00E95178">
                <w:rPr>
                  <w:lang w:eastAsia="zh-CN"/>
                </w:rPr>
                <w:t>UE TEST LOOP MODE C and Multicast MRB</w:t>
              </w:r>
            </w:ins>
          </w:p>
        </w:tc>
      </w:tr>
    </w:tbl>
    <w:p w14:paraId="178CA87A" w14:textId="77777777" w:rsidR="00277723" w:rsidRPr="00E95178" w:rsidRDefault="00277723" w:rsidP="00277723">
      <w:pPr>
        <w:rPr>
          <w:ins w:id="5545" w:author="2954" w:date="2023-06-20T15:29:00Z"/>
        </w:rPr>
      </w:pPr>
    </w:p>
    <w:p w14:paraId="0A27FF3B" w14:textId="77777777" w:rsidR="00277723" w:rsidRPr="00E95178" w:rsidRDefault="00277723" w:rsidP="00277723">
      <w:pPr>
        <w:pStyle w:val="TH"/>
        <w:rPr>
          <w:ins w:id="5546" w:author="2954" w:date="2023-06-20T15:29:00Z"/>
        </w:rPr>
      </w:pPr>
      <w:ins w:id="5547" w:author="2954" w:date="2023-06-20T15:29:00Z">
        <w:r w:rsidRPr="00953F6A">
          <w:rPr>
            <w:color w:val="000000"/>
          </w:rPr>
          <w:t xml:space="preserve">Table </w:t>
        </w:r>
        <w:r>
          <w:rPr>
            <w:color w:val="000000"/>
          </w:rPr>
          <w:t>14.2.1.1.6</w:t>
        </w:r>
        <w:r w:rsidRPr="00953F6A">
          <w:rPr>
            <w:color w:val="000000"/>
          </w:rPr>
          <w:t>.3.3-</w:t>
        </w:r>
        <w:r>
          <w:rPr>
            <w:color w:val="000000"/>
          </w:rPr>
          <w:t>7</w:t>
        </w:r>
        <w:r w:rsidRPr="00E95178">
          <w:t xml:space="preserve">: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r w:rsidRPr="00E95178">
          <w:t xml:space="preserve"> (step </w:t>
        </w:r>
        <w:r w:rsidRPr="00E95178">
          <w:rPr>
            <w:lang w:eastAsia="zh-CN"/>
          </w:rPr>
          <w:t>6</w:t>
        </w:r>
        <w:r w:rsidRPr="00E95178">
          <w:t>, step 14</w:t>
        </w:r>
        <w:r>
          <w:t xml:space="preserve"> and</w:t>
        </w:r>
        <w:r w:rsidRPr="00E95178">
          <w:t xml:space="preserve"> step </w:t>
        </w:r>
        <w:r>
          <w:t>21</w:t>
        </w:r>
        <w:r w:rsidRPr="00E95178">
          <w:t xml:space="preserve">, Table </w:t>
        </w:r>
        <w:r>
          <w:t>14.2.1.1.6</w:t>
        </w:r>
        <w:r w:rsidRPr="00E95178">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95178" w14:paraId="6479E8B7" w14:textId="77777777" w:rsidTr="002745DF">
        <w:trPr>
          <w:cantSplit/>
          <w:ins w:id="5548" w:author="2954" w:date="2023-06-20T15:29:00Z"/>
        </w:trPr>
        <w:tc>
          <w:tcPr>
            <w:tcW w:w="9635" w:type="dxa"/>
          </w:tcPr>
          <w:p w14:paraId="3B7722AC" w14:textId="77777777" w:rsidR="00277723" w:rsidRPr="00E95178" w:rsidRDefault="00277723" w:rsidP="002745DF">
            <w:pPr>
              <w:pStyle w:val="TAL"/>
              <w:rPr>
                <w:ins w:id="5549" w:author="2954" w:date="2023-06-20T15:29:00Z"/>
                <w:lang w:eastAsia="zh-CN"/>
              </w:rPr>
            </w:pPr>
            <w:ins w:id="5550" w:author="2954" w:date="2023-06-20T15:29:00Z">
              <w:r w:rsidRPr="00E95178">
                <w:t>Derivation Path: 36.508 [6], Table 4.</w:t>
              </w:r>
              <w:r w:rsidRPr="00E95178">
                <w:rPr>
                  <w:lang w:eastAsia="zh-CN"/>
                </w:rPr>
                <w:t>7A</w:t>
              </w:r>
              <w:r w:rsidRPr="00E95178">
                <w:t>-</w:t>
              </w:r>
              <w:r w:rsidRPr="00E95178">
                <w:rPr>
                  <w:lang w:eastAsia="zh-CN"/>
                </w:rPr>
                <w:t>9</w:t>
              </w:r>
            </w:ins>
          </w:p>
        </w:tc>
      </w:tr>
    </w:tbl>
    <w:p w14:paraId="33E19238" w14:textId="77777777" w:rsidR="00277723" w:rsidRDefault="00277723" w:rsidP="00277723">
      <w:pPr>
        <w:rPr>
          <w:ins w:id="5551" w:author="2954" w:date="2023-06-20T15:29:00Z"/>
        </w:rPr>
      </w:pPr>
    </w:p>
    <w:p w14:paraId="6FB32ABC" w14:textId="77777777" w:rsidR="00277723" w:rsidRDefault="00277723" w:rsidP="00277723">
      <w:pPr>
        <w:pStyle w:val="TH"/>
        <w:rPr>
          <w:ins w:id="5552" w:author="2954" w:date="2023-06-20T15:29:00Z"/>
        </w:rPr>
      </w:pPr>
      <w:ins w:id="5553" w:author="2954" w:date="2023-06-20T15:29:00Z">
        <w:r w:rsidRPr="00953F6A">
          <w:rPr>
            <w:color w:val="000000"/>
          </w:rPr>
          <w:t xml:space="preserve">Table </w:t>
        </w:r>
        <w:r>
          <w:rPr>
            <w:color w:val="000000"/>
          </w:rPr>
          <w:t>14.2.1.1.6</w:t>
        </w:r>
        <w:r w:rsidRPr="00953F6A">
          <w:rPr>
            <w:color w:val="000000"/>
          </w:rPr>
          <w:t>.3.3-</w:t>
        </w:r>
        <w:r>
          <w:rPr>
            <w:color w:val="000000"/>
          </w:rPr>
          <w:t>8</w:t>
        </w:r>
        <w:r>
          <w:t xml:space="preserve">: Physical layer parameters for DCI format 4_2 </w:t>
        </w:r>
        <w:r w:rsidRPr="00E95178">
          <w:t xml:space="preserve">(step </w:t>
        </w:r>
        <w:r>
          <w:rPr>
            <w:lang w:eastAsia="zh-CN"/>
          </w:rPr>
          <w:t>3</w:t>
        </w:r>
        <w:r w:rsidRPr="00E95178">
          <w:t xml:space="preserve">, step </w:t>
        </w:r>
        <w:r>
          <w:t>9, step 12 and</w:t>
        </w:r>
        <w:r w:rsidRPr="00E95178">
          <w:t xml:space="preserve"> step </w:t>
        </w:r>
        <w:r>
          <w:t>18</w:t>
        </w:r>
        <w:r w:rsidRPr="00E95178">
          <w:t xml:space="preserve">, Table </w:t>
        </w:r>
        <w:r>
          <w:t>14.2.1.1.6</w:t>
        </w:r>
        <w:r w:rsidRPr="00E95178">
          <w:t>.3.2-1)</w:t>
        </w:r>
      </w:ins>
    </w:p>
    <w:tbl>
      <w:tblPr>
        <w:tblW w:w="9629" w:type="dxa"/>
        <w:jc w:val="center"/>
        <w:tblCellMar>
          <w:left w:w="99" w:type="dxa"/>
          <w:right w:w="99" w:type="dxa"/>
        </w:tblCellMar>
        <w:tblLook w:val="04A0" w:firstRow="1" w:lastRow="0" w:firstColumn="1" w:lastColumn="0" w:noHBand="0" w:noVBand="1"/>
      </w:tblPr>
      <w:tblGrid>
        <w:gridCol w:w="4419"/>
        <w:gridCol w:w="1388"/>
        <w:gridCol w:w="1701"/>
        <w:gridCol w:w="2121"/>
      </w:tblGrid>
      <w:tr w:rsidR="00277723" w14:paraId="61DB5DD2" w14:textId="77777777" w:rsidTr="002745DF">
        <w:trPr>
          <w:cantSplit/>
          <w:trHeight w:val="57"/>
          <w:jc w:val="center"/>
          <w:ins w:id="5554" w:author="2954" w:date="2023-06-20T15:29:00Z"/>
        </w:trPr>
        <w:tc>
          <w:tcPr>
            <w:tcW w:w="9629" w:type="dxa"/>
            <w:gridSpan w:val="4"/>
            <w:tcBorders>
              <w:top w:val="single" w:sz="4" w:space="0" w:color="auto"/>
              <w:left w:val="single" w:sz="4" w:space="0" w:color="auto"/>
              <w:bottom w:val="single" w:sz="4" w:space="0" w:color="auto"/>
              <w:right w:val="single" w:sz="4" w:space="0" w:color="auto"/>
            </w:tcBorders>
            <w:noWrap/>
            <w:vAlign w:val="center"/>
          </w:tcPr>
          <w:p w14:paraId="477B5792" w14:textId="77777777" w:rsidR="00277723" w:rsidRPr="00584B9C" w:rsidRDefault="00277723" w:rsidP="002745DF">
            <w:pPr>
              <w:pStyle w:val="TAH"/>
              <w:jc w:val="left"/>
              <w:rPr>
                <w:ins w:id="5555" w:author="2954" w:date="2023-06-20T15:29:00Z"/>
                <w:b w:val="0"/>
              </w:rPr>
            </w:pPr>
            <w:ins w:id="5556" w:author="2954" w:date="2023-06-20T15:29:00Z">
              <w:r w:rsidRPr="00584B9C">
                <w:rPr>
                  <w:b w:val="0"/>
                </w:rPr>
                <w:t>Derivation Path: 38.508-1 [4],  Table 4.3.6.1.5.3-1</w:t>
              </w:r>
            </w:ins>
          </w:p>
        </w:tc>
      </w:tr>
      <w:tr w:rsidR="00277723" w14:paraId="02C16664" w14:textId="77777777" w:rsidTr="002745DF">
        <w:trPr>
          <w:cantSplit/>
          <w:trHeight w:val="57"/>
          <w:jc w:val="center"/>
          <w:ins w:id="5557" w:author="2954" w:date="2023-06-20T15:29:00Z"/>
        </w:trPr>
        <w:tc>
          <w:tcPr>
            <w:tcW w:w="4419" w:type="dxa"/>
            <w:tcBorders>
              <w:top w:val="single" w:sz="4" w:space="0" w:color="auto"/>
              <w:left w:val="single" w:sz="4" w:space="0" w:color="auto"/>
              <w:bottom w:val="single" w:sz="4" w:space="0" w:color="auto"/>
              <w:right w:val="single" w:sz="4" w:space="0" w:color="auto"/>
            </w:tcBorders>
            <w:noWrap/>
            <w:vAlign w:val="center"/>
          </w:tcPr>
          <w:p w14:paraId="37AB1CB4" w14:textId="77777777" w:rsidR="00277723" w:rsidRDefault="00277723" w:rsidP="002745DF">
            <w:pPr>
              <w:pStyle w:val="TAH"/>
              <w:rPr>
                <w:ins w:id="5558" w:author="2954" w:date="2023-06-20T15:29:00Z"/>
                <w:lang w:val="fr-FR"/>
              </w:rPr>
            </w:pPr>
            <w:ins w:id="5559" w:author="2954" w:date="2023-06-20T15:29:00Z">
              <w:r>
                <w:rPr>
                  <w:lang w:val="fr-FR"/>
                </w:rPr>
                <w:t>Parameter</w:t>
              </w:r>
            </w:ins>
          </w:p>
        </w:tc>
        <w:tc>
          <w:tcPr>
            <w:tcW w:w="1388" w:type="dxa"/>
            <w:tcBorders>
              <w:top w:val="single" w:sz="4" w:space="0" w:color="auto"/>
              <w:left w:val="nil"/>
              <w:bottom w:val="single" w:sz="4" w:space="0" w:color="auto"/>
              <w:right w:val="single" w:sz="4" w:space="0" w:color="auto"/>
            </w:tcBorders>
            <w:noWrap/>
            <w:vAlign w:val="center"/>
          </w:tcPr>
          <w:p w14:paraId="3A78EFF2" w14:textId="77777777" w:rsidR="00277723" w:rsidRDefault="00277723" w:rsidP="002745DF">
            <w:pPr>
              <w:pStyle w:val="TAH"/>
              <w:rPr>
                <w:ins w:id="5560" w:author="2954" w:date="2023-06-20T15:29:00Z"/>
                <w:lang w:val="fr-FR"/>
              </w:rPr>
            </w:pPr>
            <w:ins w:id="5561" w:author="2954" w:date="2023-06-20T15:29:00Z">
              <w:r>
                <w:rPr>
                  <w:lang w:val="fr-FR"/>
                </w:rPr>
                <w:t>Value</w:t>
              </w:r>
            </w:ins>
          </w:p>
        </w:tc>
        <w:tc>
          <w:tcPr>
            <w:tcW w:w="1701" w:type="dxa"/>
            <w:tcBorders>
              <w:top w:val="single" w:sz="4" w:space="0" w:color="auto"/>
              <w:left w:val="nil"/>
              <w:bottom w:val="single" w:sz="4" w:space="0" w:color="auto"/>
              <w:right w:val="single" w:sz="4" w:space="0" w:color="auto"/>
            </w:tcBorders>
            <w:noWrap/>
            <w:vAlign w:val="center"/>
          </w:tcPr>
          <w:p w14:paraId="4C99E67D" w14:textId="77777777" w:rsidR="00277723" w:rsidRDefault="00277723" w:rsidP="002745DF">
            <w:pPr>
              <w:pStyle w:val="TAH"/>
              <w:rPr>
                <w:ins w:id="5562" w:author="2954" w:date="2023-06-20T15:29:00Z"/>
                <w:lang w:val="fr-FR"/>
              </w:rPr>
            </w:pPr>
            <w:ins w:id="5563" w:author="2954" w:date="2023-06-20T15:29:00Z">
              <w:r>
                <w:rPr>
                  <w:lang w:val="fr-FR"/>
                </w:rPr>
                <w:t>Value in binary</w:t>
              </w:r>
            </w:ins>
          </w:p>
        </w:tc>
        <w:tc>
          <w:tcPr>
            <w:tcW w:w="2121" w:type="dxa"/>
            <w:tcBorders>
              <w:top w:val="single" w:sz="4" w:space="0" w:color="auto"/>
              <w:left w:val="nil"/>
              <w:bottom w:val="single" w:sz="4" w:space="0" w:color="auto"/>
              <w:right w:val="single" w:sz="4" w:space="0" w:color="auto"/>
            </w:tcBorders>
          </w:tcPr>
          <w:p w14:paraId="472C1F81" w14:textId="77777777" w:rsidR="00277723" w:rsidRDefault="00277723" w:rsidP="002745DF">
            <w:pPr>
              <w:pStyle w:val="TAH"/>
              <w:rPr>
                <w:ins w:id="5564" w:author="2954" w:date="2023-06-20T15:29:00Z"/>
                <w:lang w:val="fr-FR"/>
              </w:rPr>
            </w:pPr>
            <w:ins w:id="5565" w:author="2954" w:date="2023-06-20T15:29:00Z">
              <w:r>
                <w:rPr>
                  <w:lang w:val="fr-FR"/>
                </w:rPr>
                <w:t>Condition</w:t>
              </w:r>
            </w:ins>
          </w:p>
        </w:tc>
      </w:tr>
      <w:tr w:rsidR="00277723" w14:paraId="0069EE36" w14:textId="77777777" w:rsidTr="002745DF">
        <w:trPr>
          <w:cantSplit/>
          <w:trHeight w:val="57"/>
          <w:jc w:val="center"/>
          <w:ins w:id="5566" w:author="2954" w:date="2023-06-20T15:29:00Z"/>
        </w:trPr>
        <w:tc>
          <w:tcPr>
            <w:tcW w:w="4419" w:type="dxa"/>
            <w:tcBorders>
              <w:top w:val="single" w:sz="4" w:space="0" w:color="auto"/>
              <w:left w:val="single" w:sz="4" w:space="0" w:color="auto"/>
              <w:right w:val="single" w:sz="4" w:space="0" w:color="auto"/>
            </w:tcBorders>
            <w:vAlign w:val="center"/>
            <w:hideMark/>
          </w:tcPr>
          <w:p w14:paraId="5081CB97" w14:textId="77777777" w:rsidR="00277723" w:rsidRDefault="00277723" w:rsidP="002745DF">
            <w:pPr>
              <w:pStyle w:val="TAL"/>
              <w:rPr>
                <w:ins w:id="5567" w:author="2954" w:date="2023-06-20T15:29:00Z"/>
                <w:lang w:val="fr-FR" w:eastAsia="zh-CN"/>
              </w:rPr>
            </w:pPr>
            <w:ins w:id="5568" w:author="2954" w:date="2023-06-20T15:29:00Z">
              <w:r>
                <w:rPr>
                  <w:lang w:val="fr-FR" w:eastAsia="zh-CN"/>
                </w:rPr>
                <w:t>Enabling/disabling HARQ-ACK feedback indication</w:t>
              </w:r>
            </w:ins>
          </w:p>
        </w:tc>
        <w:tc>
          <w:tcPr>
            <w:tcW w:w="1388" w:type="dxa"/>
            <w:tcBorders>
              <w:top w:val="single" w:sz="4" w:space="0" w:color="auto"/>
              <w:left w:val="nil"/>
              <w:bottom w:val="single" w:sz="4" w:space="0" w:color="auto"/>
              <w:right w:val="single" w:sz="4" w:space="0" w:color="auto"/>
            </w:tcBorders>
            <w:noWrap/>
            <w:vAlign w:val="center"/>
            <w:hideMark/>
          </w:tcPr>
          <w:p w14:paraId="1E6C41B7" w14:textId="77777777" w:rsidR="00277723" w:rsidRDefault="00277723" w:rsidP="002745DF">
            <w:pPr>
              <w:pStyle w:val="TAL"/>
              <w:jc w:val="center"/>
              <w:rPr>
                <w:ins w:id="5569" w:author="2954" w:date="2023-06-20T15:29:00Z"/>
                <w:lang w:val="fr-FR"/>
              </w:rPr>
            </w:pPr>
            <w:ins w:id="5570" w:author="2954" w:date="2023-06-20T15:29:00Z">
              <w:r>
                <w:rPr>
                  <w:lang w:val="fr-FR" w:eastAsia="zh-CN"/>
                </w:rPr>
                <w:t>1</w:t>
              </w:r>
            </w:ins>
          </w:p>
        </w:tc>
        <w:tc>
          <w:tcPr>
            <w:tcW w:w="1701" w:type="dxa"/>
            <w:tcBorders>
              <w:top w:val="single" w:sz="4" w:space="0" w:color="auto"/>
              <w:left w:val="nil"/>
              <w:bottom w:val="single" w:sz="4" w:space="0" w:color="auto"/>
              <w:right w:val="single" w:sz="4" w:space="0" w:color="auto"/>
            </w:tcBorders>
            <w:noWrap/>
            <w:vAlign w:val="center"/>
            <w:hideMark/>
          </w:tcPr>
          <w:p w14:paraId="3A21DC80" w14:textId="77777777" w:rsidR="00277723" w:rsidRDefault="00277723" w:rsidP="002745DF">
            <w:pPr>
              <w:pStyle w:val="TAC"/>
              <w:rPr>
                <w:ins w:id="5571" w:author="2954" w:date="2023-06-20T15:29:00Z"/>
                <w:lang w:val="fr-FR"/>
              </w:rPr>
            </w:pPr>
            <w:ins w:id="5572" w:author="2954" w:date="2023-06-20T15:29:00Z">
              <w:r>
                <w:rPr>
                  <w:lang w:val="fr-FR" w:eastAsia="zh-CN"/>
                </w:rPr>
                <w:t>‘1’</w:t>
              </w:r>
            </w:ins>
          </w:p>
        </w:tc>
        <w:tc>
          <w:tcPr>
            <w:tcW w:w="2121" w:type="dxa"/>
            <w:tcBorders>
              <w:top w:val="single" w:sz="4" w:space="0" w:color="auto"/>
              <w:left w:val="nil"/>
              <w:bottom w:val="single" w:sz="4" w:space="0" w:color="auto"/>
              <w:right w:val="single" w:sz="4" w:space="0" w:color="auto"/>
            </w:tcBorders>
          </w:tcPr>
          <w:p w14:paraId="4014FE3B" w14:textId="77777777" w:rsidR="00277723" w:rsidRDefault="00277723" w:rsidP="002745DF">
            <w:pPr>
              <w:pStyle w:val="TAC"/>
              <w:ind w:leftChars="-370" w:left="-740" w:firstLineChars="411" w:firstLine="740"/>
              <w:rPr>
                <w:ins w:id="5573" w:author="2954" w:date="2023-06-20T15:29:00Z"/>
                <w:lang w:val="fr-FR" w:eastAsia="zh-CN"/>
              </w:rPr>
            </w:pPr>
            <w:ins w:id="5574" w:author="2954" w:date="2023-06-20T15:29:00Z">
              <w:r>
                <w:rPr>
                  <w:rFonts w:hint="eastAsia"/>
                  <w:lang w:val="fr-FR" w:eastAsia="zh-CN"/>
                </w:rPr>
                <w:t>S</w:t>
              </w:r>
              <w:r>
                <w:rPr>
                  <w:lang w:val="fr-FR" w:eastAsia="zh-CN"/>
                </w:rPr>
                <w:t>tep 3, Step 9, Step 12</w:t>
              </w:r>
            </w:ins>
          </w:p>
        </w:tc>
      </w:tr>
      <w:tr w:rsidR="00277723" w14:paraId="651B1423" w14:textId="77777777" w:rsidTr="002745DF">
        <w:trPr>
          <w:cantSplit/>
          <w:trHeight w:val="57"/>
          <w:jc w:val="center"/>
          <w:ins w:id="5575" w:author="2954" w:date="2023-06-20T15:29:00Z"/>
        </w:trPr>
        <w:tc>
          <w:tcPr>
            <w:tcW w:w="4419" w:type="dxa"/>
            <w:tcBorders>
              <w:left w:val="single" w:sz="4" w:space="0" w:color="auto"/>
              <w:bottom w:val="single" w:sz="4" w:space="0" w:color="auto"/>
              <w:right w:val="single" w:sz="4" w:space="0" w:color="auto"/>
            </w:tcBorders>
            <w:vAlign w:val="center"/>
          </w:tcPr>
          <w:p w14:paraId="7AE439BF" w14:textId="77777777" w:rsidR="00277723" w:rsidRDefault="00277723" w:rsidP="002745DF">
            <w:pPr>
              <w:pStyle w:val="TAL"/>
              <w:rPr>
                <w:ins w:id="5576" w:author="2954" w:date="2023-06-20T15:29:00Z"/>
                <w:lang w:val="fr-FR" w:eastAsia="zh-CN"/>
              </w:rPr>
            </w:pPr>
          </w:p>
        </w:tc>
        <w:tc>
          <w:tcPr>
            <w:tcW w:w="1388" w:type="dxa"/>
            <w:tcBorders>
              <w:top w:val="single" w:sz="4" w:space="0" w:color="auto"/>
              <w:left w:val="nil"/>
              <w:bottom w:val="single" w:sz="4" w:space="0" w:color="auto"/>
              <w:right w:val="single" w:sz="4" w:space="0" w:color="auto"/>
            </w:tcBorders>
            <w:noWrap/>
            <w:vAlign w:val="center"/>
          </w:tcPr>
          <w:p w14:paraId="20885411" w14:textId="77777777" w:rsidR="00277723" w:rsidRDefault="00277723" w:rsidP="002745DF">
            <w:pPr>
              <w:pStyle w:val="TAL"/>
              <w:jc w:val="center"/>
              <w:rPr>
                <w:ins w:id="5577" w:author="2954" w:date="2023-06-20T15:29:00Z"/>
                <w:lang w:val="fr-FR" w:eastAsia="zh-CN"/>
              </w:rPr>
            </w:pPr>
            <w:ins w:id="5578" w:author="2954" w:date="2023-06-20T15:29:00Z">
              <w:r>
                <w:rPr>
                  <w:rFonts w:hint="eastAsia"/>
                  <w:lang w:val="fr-FR" w:eastAsia="zh-CN"/>
                </w:rPr>
                <w:t>0</w:t>
              </w:r>
            </w:ins>
          </w:p>
        </w:tc>
        <w:tc>
          <w:tcPr>
            <w:tcW w:w="1701" w:type="dxa"/>
            <w:tcBorders>
              <w:top w:val="single" w:sz="4" w:space="0" w:color="auto"/>
              <w:left w:val="nil"/>
              <w:bottom w:val="single" w:sz="4" w:space="0" w:color="auto"/>
              <w:right w:val="single" w:sz="4" w:space="0" w:color="auto"/>
            </w:tcBorders>
            <w:noWrap/>
            <w:vAlign w:val="center"/>
          </w:tcPr>
          <w:p w14:paraId="290DE5D2" w14:textId="77777777" w:rsidR="00277723" w:rsidRDefault="00277723" w:rsidP="002745DF">
            <w:pPr>
              <w:pStyle w:val="TAC"/>
              <w:rPr>
                <w:ins w:id="5579" w:author="2954" w:date="2023-06-20T15:29:00Z"/>
                <w:lang w:val="fr-FR"/>
              </w:rPr>
            </w:pPr>
            <w:ins w:id="5580" w:author="2954" w:date="2023-06-20T15:29:00Z">
              <w:r>
                <w:rPr>
                  <w:lang w:val="fr-FR" w:eastAsia="zh-CN"/>
                </w:rPr>
                <w:t>‘0’</w:t>
              </w:r>
            </w:ins>
          </w:p>
        </w:tc>
        <w:tc>
          <w:tcPr>
            <w:tcW w:w="2121" w:type="dxa"/>
            <w:tcBorders>
              <w:top w:val="single" w:sz="4" w:space="0" w:color="auto"/>
              <w:left w:val="nil"/>
              <w:bottom w:val="single" w:sz="4" w:space="0" w:color="auto"/>
              <w:right w:val="single" w:sz="4" w:space="0" w:color="auto"/>
            </w:tcBorders>
          </w:tcPr>
          <w:p w14:paraId="1536745F" w14:textId="77777777" w:rsidR="00277723" w:rsidRDefault="00277723" w:rsidP="002745DF">
            <w:pPr>
              <w:pStyle w:val="TAC"/>
              <w:rPr>
                <w:ins w:id="5581" w:author="2954" w:date="2023-06-20T15:29:00Z"/>
                <w:lang w:val="fr-FR" w:eastAsia="zh-CN"/>
              </w:rPr>
            </w:pPr>
            <w:ins w:id="5582" w:author="2954" w:date="2023-06-20T15:29:00Z">
              <w:r>
                <w:rPr>
                  <w:rFonts w:hint="eastAsia"/>
                  <w:lang w:val="fr-FR" w:eastAsia="zh-CN"/>
                </w:rPr>
                <w:t>S</w:t>
              </w:r>
              <w:r>
                <w:rPr>
                  <w:lang w:val="fr-FR" w:eastAsia="zh-CN"/>
                </w:rPr>
                <w:t>tep 18</w:t>
              </w:r>
            </w:ins>
          </w:p>
        </w:tc>
      </w:tr>
    </w:tbl>
    <w:p w14:paraId="5AE06252" w14:textId="77777777" w:rsidR="00277723" w:rsidRPr="00B946D4" w:rsidRDefault="00277723" w:rsidP="00277723">
      <w:pPr>
        <w:rPr>
          <w:ins w:id="5583" w:author="2954" w:date="2023-06-20T15:29:00Z"/>
        </w:rPr>
      </w:pPr>
    </w:p>
    <w:p w14:paraId="59B466B3" w14:textId="77777777" w:rsidR="008943C0" w:rsidRPr="00B714BE" w:rsidRDefault="008943C0" w:rsidP="008943C0">
      <w:pPr>
        <w:pStyle w:val="Heading5"/>
      </w:pPr>
      <w:r w:rsidRPr="00B714BE">
        <w:t>14.2.1.1.7</w:t>
      </w:r>
      <w:r w:rsidRPr="00B714BE">
        <w:tab/>
        <w:t>MBS Multicast/ MAC / DL Data Transfer/ RRC-based enabling-disabling HARQ feedback for Multicast / NACK-only</w:t>
      </w:r>
    </w:p>
    <w:p w14:paraId="78D4C055" w14:textId="77777777" w:rsidR="008943C0" w:rsidRPr="00B714BE" w:rsidRDefault="008943C0" w:rsidP="008943C0">
      <w:pPr>
        <w:pStyle w:val="H6"/>
      </w:pPr>
      <w:r w:rsidRPr="00B714BE">
        <w:t>14.2.1.1.7.1</w:t>
      </w:r>
      <w:r w:rsidRPr="00B714BE">
        <w:tab/>
        <w:t>Test Purpose (TP)</w:t>
      </w:r>
    </w:p>
    <w:p w14:paraId="14E37EE2" w14:textId="77777777" w:rsidR="008943C0" w:rsidRPr="00B714BE" w:rsidRDefault="008943C0" w:rsidP="008943C0">
      <w:pPr>
        <w:pStyle w:val="H6"/>
      </w:pPr>
      <w:r w:rsidRPr="00B714BE">
        <w:t>(1)</w:t>
      </w:r>
    </w:p>
    <w:p w14:paraId="76875D45" w14:textId="77777777" w:rsidR="008943C0" w:rsidRPr="00B714BE" w:rsidRDefault="008943C0" w:rsidP="008943C0">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NACK-only mode is enabled by RRC }</w:t>
      </w:r>
    </w:p>
    <w:p w14:paraId="4212109C" w14:textId="77777777" w:rsidR="008943C0" w:rsidRPr="00B714BE" w:rsidRDefault="008943C0" w:rsidP="008943C0">
      <w:pPr>
        <w:pStyle w:val="PL"/>
        <w:rPr>
          <w:noProof w:val="0"/>
        </w:rPr>
      </w:pPr>
      <w:r w:rsidRPr="00B714BE">
        <w:rPr>
          <w:noProof w:val="0"/>
        </w:rPr>
        <w:t>ensure that {</w:t>
      </w:r>
    </w:p>
    <w:p w14:paraId="4A1403EB" w14:textId="77777777" w:rsidR="008943C0" w:rsidRPr="00B714BE" w:rsidRDefault="008943C0" w:rsidP="008943C0">
      <w:pPr>
        <w:pStyle w:val="PL"/>
        <w:rPr>
          <w:noProof w:val="0"/>
        </w:rPr>
      </w:pPr>
      <w:r w:rsidRPr="00B714BE">
        <w:rPr>
          <w:b/>
          <w:i/>
          <w:noProof w:val="0"/>
        </w:rPr>
        <w:t xml:space="preserve">  when</w:t>
      </w:r>
      <w:r w:rsidRPr="00B714BE">
        <w:rPr>
          <w:noProof w:val="0"/>
        </w:rPr>
        <w:t xml:space="preserve"> { UE receives downlink assignment with MAC PDU scheduled for UE's G-RNTI and successfully decodes it }</w:t>
      </w:r>
    </w:p>
    <w:p w14:paraId="7CE720A4" w14:textId="77777777" w:rsidR="008943C0" w:rsidRPr="00B714BE" w:rsidRDefault="008943C0" w:rsidP="008943C0">
      <w:pPr>
        <w:pStyle w:val="PL"/>
        <w:rPr>
          <w:noProof w:val="0"/>
        </w:rPr>
      </w:pPr>
      <w:r w:rsidRPr="00B714BE">
        <w:rPr>
          <w:b/>
          <w:i/>
          <w:noProof w:val="0"/>
        </w:rPr>
        <w:t xml:space="preserve">    then</w:t>
      </w:r>
      <w:r w:rsidRPr="00B714BE">
        <w:rPr>
          <w:noProof w:val="0"/>
        </w:rPr>
        <w:t xml:space="preserve"> { UE does not send ACK for the corresponding HARQ process and UE forwards MAC PDU to higher layer }</w:t>
      </w:r>
    </w:p>
    <w:p w14:paraId="49DC1E5A" w14:textId="77777777" w:rsidR="008943C0" w:rsidRPr="00B714BE" w:rsidRDefault="008943C0" w:rsidP="008943C0">
      <w:pPr>
        <w:pStyle w:val="PL"/>
        <w:rPr>
          <w:noProof w:val="0"/>
        </w:rPr>
      </w:pPr>
      <w:r w:rsidRPr="00B714BE">
        <w:rPr>
          <w:noProof w:val="0"/>
        </w:rPr>
        <w:t xml:space="preserve">            }</w:t>
      </w:r>
    </w:p>
    <w:p w14:paraId="1C853665" w14:textId="77777777" w:rsidR="008943C0" w:rsidRPr="00B714BE" w:rsidRDefault="008943C0" w:rsidP="008943C0">
      <w:pPr>
        <w:pStyle w:val="PL"/>
        <w:rPr>
          <w:noProof w:val="0"/>
        </w:rPr>
      </w:pPr>
    </w:p>
    <w:p w14:paraId="3D84700C" w14:textId="77777777" w:rsidR="008943C0" w:rsidRPr="00B714BE" w:rsidRDefault="008943C0" w:rsidP="008943C0">
      <w:pPr>
        <w:pStyle w:val="H6"/>
      </w:pPr>
      <w:r w:rsidRPr="00B714BE">
        <w:t>(2)</w:t>
      </w:r>
    </w:p>
    <w:p w14:paraId="1CCB4E69" w14:textId="77777777" w:rsidR="008943C0" w:rsidRPr="00B714BE" w:rsidRDefault="008943C0" w:rsidP="008943C0">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NACK-only mode is enabled by RRC }</w:t>
      </w:r>
    </w:p>
    <w:p w14:paraId="3E8BC1A6" w14:textId="77777777" w:rsidR="008943C0" w:rsidRPr="00B714BE" w:rsidRDefault="008943C0" w:rsidP="008943C0">
      <w:pPr>
        <w:pStyle w:val="PL"/>
        <w:rPr>
          <w:noProof w:val="0"/>
        </w:rPr>
      </w:pPr>
      <w:r w:rsidRPr="00B714BE">
        <w:rPr>
          <w:noProof w:val="0"/>
        </w:rPr>
        <w:t>ensure that {</w:t>
      </w:r>
    </w:p>
    <w:p w14:paraId="1290DD4A" w14:textId="77777777" w:rsidR="008943C0" w:rsidRPr="00B714BE" w:rsidRDefault="008943C0" w:rsidP="008943C0">
      <w:pPr>
        <w:pStyle w:val="PL"/>
        <w:rPr>
          <w:noProof w:val="0"/>
        </w:rPr>
      </w:pPr>
      <w:r w:rsidRPr="00B714BE">
        <w:rPr>
          <w:b/>
          <w:i/>
          <w:noProof w:val="0"/>
        </w:rPr>
        <w:t xml:space="preserve">  when</w:t>
      </w:r>
      <w:r w:rsidRPr="00B714BE">
        <w:rPr>
          <w:noProof w:val="0"/>
        </w:rPr>
        <w:t xml:space="preserve"> { UE receives downlink assignment with MAC PDU scheduled for UE's G-RNTI and decodes it failure }</w:t>
      </w:r>
    </w:p>
    <w:p w14:paraId="5A862D82" w14:textId="77777777" w:rsidR="008943C0" w:rsidRPr="00B714BE" w:rsidRDefault="008943C0" w:rsidP="008943C0">
      <w:pPr>
        <w:pStyle w:val="PL"/>
        <w:rPr>
          <w:noProof w:val="0"/>
        </w:rPr>
      </w:pPr>
      <w:r w:rsidRPr="00B714BE">
        <w:rPr>
          <w:b/>
          <w:i/>
          <w:noProof w:val="0"/>
        </w:rPr>
        <w:t xml:space="preserve">    then</w:t>
      </w:r>
      <w:r w:rsidRPr="00B714BE">
        <w:rPr>
          <w:noProof w:val="0"/>
        </w:rPr>
        <w:t xml:space="preserve"> { UE sends NACK for the corresponding HARQ process }</w:t>
      </w:r>
    </w:p>
    <w:p w14:paraId="688CB4F5" w14:textId="77777777" w:rsidR="008943C0" w:rsidRPr="00B714BE" w:rsidRDefault="008943C0" w:rsidP="008943C0">
      <w:pPr>
        <w:pStyle w:val="PL"/>
        <w:rPr>
          <w:noProof w:val="0"/>
        </w:rPr>
      </w:pPr>
      <w:r w:rsidRPr="00B714BE">
        <w:rPr>
          <w:noProof w:val="0"/>
        </w:rPr>
        <w:t xml:space="preserve">            }</w:t>
      </w:r>
    </w:p>
    <w:p w14:paraId="790707F2" w14:textId="77777777" w:rsidR="008943C0" w:rsidRPr="00B714BE" w:rsidRDefault="008943C0" w:rsidP="008943C0">
      <w:pPr>
        <w:pStyle w:val="PL"/>
        <w:rPr>
          <w:noProof w:val="0"/>
        </w:rPr>
      </w:pPr>
    </w:p>
    <w:p w14:paraId="1DC8D32A" w14:textId="77777777" w:rsidR="008943C0" w:rsidRPr="00B714BE" w:rsidRDefault="008943C0" w:rsidP="008943C0">
      <w:pPr>
        <w:pStyle w:val="H6"/>
      </w:pPr>
      <w:r w:rsidRPr="00B714BE">
        <w:t>(3)</w:t>
      </w:r>
    </w:p>
    <w:p w14:paraId="3C59BCAA" w14:textId="77777777" w:rsidR="008943C0" w:rsidRPr="00B714BE" w:rsidRDefault="008943C0" w:rsidP="008943C0">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NACK-only mode is enabled by RRC and pdsch-AggregationFactor &gt; 1 }</w:t>
      </w:r>
    </w:p>
    <w:p w14:paraId="59A78765" w14:textId="77777777" w:rsidR="008943C0" w:rsidRPr="00B714BE" w:rsidRDefault="008943C0" w:rsidP="008943C0">
      <w:pPr>
        <w:pStyle w:val="PL"/>
        <w:rPr>
          <w:noProof w:val="0"/>
        </w:rPr>
      </w:pPr>
      <w:r w:rsidRPr="00B714BE">
        <w:rPr>
          <w:noProof w:val="0"/>
        </w:rPr>
        <w:t>ensure that {</w:t>
      </w:r>
    </w:p>
    <w:p w14:paraId="0B020C08" w14:textId="11DCE502" w:rsidR="008943C0" w:rsidRPr="00B714BE" w:rsidRDefault="008943C0" w:rsidP="008943C0">
      <w:pPr>
        <w:pStyle w:val="PL"/>
        <w:rPr>
          <w:noProof w:val="0"/>
        </w:rPr>
      </w:pPr>
      <w:r w:rsidRPr="00B714BE">
        <w:rPr>
          <w:b/>
          <w:i/>
          <w:noProof w:val="0"/>
        </w:rPr>
        <w:t xml:space="preserve">  when</w:t>
      </w:r>
      <w:r w:rsidRPr="00B714BE">
        <w:rPr>
          <w:noProof w:val="0"/>
        </w:rPr>
        <w:t xml:space="preserve"> { UE receives downlink assignment on the PDCCH for the UE’s G-RNTI and receives data in the associated slot and successive pdsch-AggregationFactor – 1 HARQ retransmissions within a bundle and UE </w:t>
      </w:r>
      <w:r w:rsidR="00B714BE" w:rsidRPr="00B714BE">
        <w:rPr>
          <w:noProof w:val="0"/>
        </w:rPr>
        <w:t>could</w:t>
      </w:r>
      <w:r w:rsidRPr="00B714BE">
        <w:rPr>
          <w:noProof w:val="0"/>
        </w:rPr>
        <w:t xml:space="preserve"> not successfully decode the data }</w:t>
      </w:r>
    </w:p>
    <w:p w14:paraId="68943651" w14:textId="77777777" w:rsidR="008943C0" w:rsidRPr="00B714BE" w:rsidRDefault="008943C0" w:rsidP="008943C0">
      <w:pPr>
        <w:pStyle w:val="PL"/>
        <w:rPr>
          <w:noProof w:val="0"/>
        </w:rPr>
      </w:pPr>
      <w:r w:rsidRPr="00B714BE">
        <w:rPr>
          <w:b/>
          <w:i/>
          <w:noProof w:val="0"/>
        </w:rPr>
        <w:t xml:space="preserve">    then</w:t>
      </w:r>
      <w:r w:rsidRPr="00B714BE">
        <w:rPr>
          <w:noProof w:val="0"/>
        </w:rPr>
        <w:t xml:space="preserve"> { UE sends NACK on the HARQ process }</w:t>
      </w:r>
    </w:p>
    <w:p w14:paraId="18F4B019" w14:textId="77777777" w:rsidR="008943C0" w:rsidRPr="00B714BE" w:rsidRDefault="008943C0" w:rsidP="008943C0">
      <w:pPr>
        <w:pStyle w:val="PL"/>
        <w:rPr>
          <w:noProof w:val="0"/>
        </w:rPr>
      </w:pPr>
      <w:r w:rsidRPr="00B714BE">
        <w:rPr>
          <w:noProof w:val="0"/>
        </w:rPr>
        <w:t xml:space="preserve">            }</w:t>
      </w:r>
    </w:p>
    <w:p w14:paraId="7E146D6B" w14:textId="77777777" w:rsidR="008943C0" w:rsidRPr="00B714BE" w:rsidRDefault="008943C0" w:rsidP="008943C0">
      <w:pPr>
        <w:pStyle w:val="PL"/>
        <w:rPr>
          <w:noProof w:val="0"/>
        </w:rPr>
      </w:pPr>
    </w:p>
    <w:p w14:paraId="70B6A6DE" w14:textId="77777777" w:rsidR="008943C0" w:rsidRPr="00B714BE" w:rsidRDefault="008943C0" w:rsidP="008943C0">
      <w:pPr>
        <w:pStyle w:val="H6"/>
      </w:pPr>
      <w:r w:rsidRPr="00B714BE">
        <w:t>(4)</w:t>
      </w:r>
    </w:p>
    <w:p w14:paraId="2A2C7C60" w14:textId="77777777" w:rsidR="008943C0" w:rsidRPr="00B714BE" w:rsidRDefault="008943C0" w:rsidP="008943C0">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is disabled by RRC }</w:t>
      </w:r>
    </w:p>
    <w:p w14:paraId="07AC2DBE" w14:textId="77777777" w:rsidR="008943C0" w:rsidRPr="00B714BE" w:rsidRDefault="008943C0" w:rsidP="008943C0">
      <w:pPr>
        <w:pStyle w:val="PL"/>
        <w:rPr>
          <w:noProof w:val="0"/>
        </w:rPr>
      </w:pPr>
      <w:r w:rsidRPr="00B714BE">
        <w:rPr>
          <w:noProof w:val="0"/>
        </w:rPr>
        <w:lastRenderedPageBreak/>
        <w:t>ensure that {</w:t>
      </w:r>
    </w:p>
    <w:p w14:paraId="736394B5" w14:textId="77777777" w:rsidR="008943C0" w:rsidRPr="00B714BE" w:rsidRDefault="008943C0" w:rsidP="008943C0">
      <w:pPr>
        <w:pStyle w:val="PL"/>
        <w:rPr>
          <w:noProof w:val="0"/>
        </w:rPr>
      </w:pPr>
      <w:r w:rsidRPr="00B714BE">
        <w:rPr>
          <w:b/>
          <w:i/>
          <w:noProof w:val="0"/>
        </w:rPr>
        <w:t xml:space="preserve">  when</w:t>
      </w:r>
      <w:r w:rsidRPr="00B714BE">
        <w:rPr>
          <w:noProof w:val="0"/>
        </w:rPr>
        <w:t xml:space="preserve"> { UE receives downlink assignment with MAC PDU scheduled for UE's G-RNTI }</w:t>
      </w:r>
    </w:p>
    <w:p w14:paraId="4E4CD6EB" w14:textId="77777777" w:rsidR="008943C0" w:rsidRPr="00B714BE" w:rsidRDefault="008943C0" w:rsidP="008943C0">
      <w:pPr>
        <w:pStyle w:val="PL"/>
        <w:rPr>
          <w:noProof w:val="0"/>
        </w:rPr>
      </w:pPr>
      <w:r w:rsidRPr="00B714BE">
        <w:rPr>
          <w:b/>
          <w:i/>
          <w:noProof w:val="0"/>
        </w:rPr>
        <w:t xml:space="preserve">    then</w:t>
      </w:r>
      <w:r w:rsidRPr="00B714BE">
        <w:rPr>
          <w:noProof w:val="0"/>
        </w:rPr>
        <w:t xml:space="preserve"> { UE does not send HARQ feedback }</w:t>
      </w:r>
    </w:p>
    <w:p w14:paraId="74DDD640" w14:textId="77777777" w:rsidR="008943C0" w:rsidRPr="00B714BE" w:rsidRDefault="008943C0" w:rsidP="008943C0">
      <w:pPr>
        <w:pStyle w:val="PL"/>
        <w:rPr>
          <w:noProof w:val="0"/>
        </w:rPr>
      </w:pPr>
      <w:r w:rsidRPr="00B714BE">
        <w:rPr>
          <w:noProof w:val="0"/>
        </w:rPr>
        <w:t xml:space="preserve">            }</w:t>
      </w:r>
    </w:p>
    <w:p w14:paraId="7D715021" w14:textId="77777777" w:rsidR="008943C0" w:rsidRPr="00B714BE" w:rsidRDefault="008943C0" w:rsidP="008943C0">
      <w:pPr>
        <w:pStyle w:val="PL"/>
        <w:rPr>
          <w:noProof w:val="0"/>
        </w:rPr>
      </w:pPr>
    </w:p>
    <w:p w14:paraId="7F1BFDFE" w14:textId="77777777" w:rsidR="008943C0" w:rsidRPr="00B714BE" w:rsidRDefault="008943C0" w:rsidP="008943C0">
      <w:pPr>
        <w:pStyle w:val="H6"/>
      </w:pPr>
      <w:r w:rsidRPr="00B714BE">
        <w:t>(5)</w:t>
      </w:r>
    </w:p>
    <w:p w14:paraId="6FEBEACA" w14:textId="77777777" w:rsidR="008943C0" w:rsidRPr="00B714BE" w:rsidRDefault="008943C0" w:rsidP="008943C0">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NACK-only mode is enabled by RRC and moreThanOneNackOnlyMode is configured }</w:t>
      </w:r>
    </w:p>
    <w:p w14:paraId="489B286A" w14:textId="77777777" w:rsidR="008943C0" w:rsidRPr="00B714BE" w:rsidRDefault="008943C0" w:rsidP="008943C0">
      <w:pPr>
        <w:pStyle w:val="PL"/>
        <w:rPr>
          <w:noProof w:val="0"/>
        </w:rPr>
      </w:pPr>
      <w:r w:rsidRPr="00B714BE">
        <w:rPr>
          <w:noProof w:val="0"/>
        </w:rPr>
        <w:t>ensure that {</w:t>
      </w:r>
    </w:p>
    <w:p w14:paraId="036A4D0B" w14:textId="77777777" w:rsidR="008943C0" w:rsidRPr="00B714BE" w:rsidRDefault="008943C0" w:rsidP="008943C0">
      <w:pPr>
        <w:pStyle w:val="PL"/>
        <w:rPr>
          <w:noProof w:val="0"/>
        </w:rPr>
      </w:pPr>
      <w:r w:rsidRPr="00B714BE">
        <w:rPr>
          <w:b/>
          <w:i/>
          <w:noProof w:val="0"/>
        </w:rPr>
        <w:t xml:space="preserve">  when</w:t>
      </w:r>
      <w:r w:rsidRPr="00B714BE">
        <w:rPr>
          <w:noProof w:val="0"/>
        </w:rPr>
        <w:t xml:space="preserve"> { UE needs to provide more than one HARQ-ACK information bits in a PUCCH }</w:t>
      </w:r>
    </w:p>
    <w:p w14:paraId="201A4D01" w14:textId="77777777" w:rsidR="008943C0" w:rsidRPr="00B714BE" w:rsidRDefault="008943C0" w:rsidP="008943C0">
      <w:pPr>
        <w:pStyle w:val="PL"/>
        <w:rPr>
          <w:noProof w:val="0"/>
        </w:rPr>
      </w:pPr>
      <w:r w:rsidRPr="00B714BE">
        <w:rPr>
          <w:b/>
          <w:i/>
          <w:noProof w:val="0"/>
        </w:rPr>
        <w:t xml:space="preserve">    then</w:t>
      </w:r>
      <w:r w:rsidRPr="00B714BE">
        <w:rPr>
          <w:noProof w:val="0"/>
        </w:rPr>
        <w:t xml:space="preserve"> { UE provide more than one HARQ-ACK information bits in a PUCCH by selecting a resource from a set of resources for the PUCCH transmission based on the values of the HARQ-ACK information bits as described in 38.213 Table 18-1 }</w:t>
      </w:r>
    </w:p>
    <w:p w14:paraId="2C08E712" w14:textId="77777777" w:rsidR="008943C0" w:rsidRPr="00B714BE" w:rsidRDefault="008943C0" w:rsidP="008943C0">
      <w:pPr>
        <w:pStyle w:val="PL"/>
        <w:rPr>
          <w:noProof w:val="0"/>
        </w:rPr>
      </w:pPr>
      <w:r w:rsidRPr="00B714BE">
        <w:rPr>
          <w:noProof w:val="0"/>
        </w:rPr>
        <w:t xml:space="preserve">            } </w:t>
      </w:r>
    </w:p>
    <w:p w14:paraId="6C9570DB" w14:textId="77777777" w:rsidR="008943C0" w:rsidRPr="00B714BE" w:rsidRDefault="008943C0" w:rsidP="008943C0">
      <w:pPr>
        <w:pStyle w:val="PL"/>
        <w:rPr>
          <w:noProof w:val="0"/>
        </w:rPr>
      </w:pPr>
    </w:p>
    <w:p w14:paraId="3C178129" w14:textId="77777777" w:rsidR="008943C0" w:rsidRPr="00B714BE" w:rsidRDefault="008943C0" w:rsidP="008943C0">
      <w:pPr>
        <w:pStyle w:val="H6"/>
      </w:pPr>
      <w:r w:rsidRPr="00B714BE">
        <w:t>(6)</w:t>
      </w:r>
    </w:p>
    <w:p w14:paraId="6CC2E89E" w14:textId="77777777" w:rsidR="008943C0" w:rsidRPr="00B714BE" w:rsidRDefault="008943C0" w:rsidP="008943C0">
      <w:pPr>
        <w:pStyle w:val="PL"/>
        <w:rPr>
          <w:noProof w:val="0"/>
        </w:rPr>
      </w:pPr>
      <w:r w:rsidRPr="00B714BE">
        <w:rPr>
          <w:b/>
          <w:i/>
          <w:noProof w:val="0"/>
        </w:rPr>
        <w:t xml:space="preserve">with </w:t>
      </w:r>
      <w:r w:rsidRPr="00B714BE">
        <w:rPr>
          <w:noProof w:val="0"/>
        </w:rPr>
        <w:t>{ UE in RRC_Connected state and Multicast MRB established with RLC-UM entity for PTM transmission and HARQ feedback for Multicast with NACK-only mode is enabled by RRC and moreThanOneNackOnlyMode is not configured }</w:t>
      </w:r>
    </w:p>
    <w:p w14:paraId="0C62F6BA" w14:textId="77777777" w:rsidR="008943C0" w:rsidRPr="00B714BE" w:rsidRDefault="008943C0" w:rsidP="008943C0">
      <w:pPr>
        <w:pStyle w:val="PL"/>
        <w:rPr>
          <w:noProof w:val="0"/>
        </w:rPr>
      </w:pPr>
      <w:r w:rsidRPr="00B714BE">
        <w:rPr>
          <w:noProof w:val="0"/>
        </w:rPr>
        <w:t>ensure that {</w:t>
      </w:r>
    </w:p>
    <w:p w14:paraId="4BA004D4" w14:textId="77777777" w:rsidR="008943C0" w:rsidRPr="00B714BE" w:rsidRDefault="008943C0" w:rsidP="008943C0">
      <w:pPr>
        <w:pStyle w:val="PL"/>
        <w:rPr>
          <w:noProof w:val="0"/>
        </w:rPr>
      </w:pPr>
      <w:r w:rsidRPr="00B714BE">
        <w:rPr>
          <w:b/>
          <w:i/>
          <w:noProof w:val="0"/>
        </w:rPr>
        <w:t xml:space="preserve">  when</w:t>
      </w:r>
      <w:r w:rsidRPr="00B714BE">
        <w:rPr>
          <w:noProof w:val="0"/>
        </w:rPr>
        <w:t xml:space="preserve"> { UE needs to provide more than one HARQ-ACK information bits in a PUCCH }</w:t>
      </w:r>
    </w:p>
    <w:p w14:paraId="54E608E3" w14:textId="77777777" w:rsidR="008943C0" w:rsidRPr="00B714BE" w:rsidRDefault="008943C0" w:rsidP="008943C0">
      <w:pPr>
        <w:pStyle w:val="PL"/>
        <w:rPr>
          <w:noProof w:val="0"/>
        </w:rPr>
      </w:pPr>
      <w:r w:rsidRPr="00B714BE">
        <w:rPr>
          <w:b/>
          <w:i/>
          <w:noProof w:val="0"/>
        </w:rPr>
        <w:t xml:space="preserve">    then</w:t>
      </w:r>
      <w:r w:rsidRPr="00B714BE">
        <w:rPr>
          <w:noProof w:val="0"/>
        </w:rPr>
        <w:t xml:space="preserve"> { UE provide more than one HARQ-ACK information bits in a PUCCH according to ACK-NACK mode }</w:t>
      </w:r>
    </w:p>
    <w:p w14:paraId="17EFDE6F" w14:textId="77777777" w:rsidR="008943C0" w:rsidRPr="00B714BE" w:rsidRDefault="008943C0" w:rsidP="008943C0">
      <w:pPr>
        <w:pStyle w:val="PL"/>
        <w:rPr>
          <w:noProof w:val="0"/>
        </w:rPr>
      </w:pPr>
      <w:r w:rsidRPr="00B714BE">
        <w:rPr>
          <w:noProof w:val="0"/>
        </w:rPr>
        <w:t xml:space="preserve">            }</w:t>
      </w:r>
    </w:p>
    <w:p w14:paraId="6835065D" w14:textId="77777777" w:rsidR="008943C0" w:rsidRPr="00B714BE" w:rsidRDefault="008943C0" w:rsidP="008943C0">
      <w:pPr>
        <w:pStyle w:val="PL"/>
        <w:rPr>
          <w:noProof w:val="0"/>
        </w:rPr>
      </w:pPr>
    </w:p>
    <w:p w14:paraId="554206E9" w14:textId="77777777" w:rsidR="008943C0" w:rsidRPr="00B714BE" w:rsidRDefault="008943C0" w:rsidP="008943C0">
      <w:pPr>
        <w:pStyle w:val="H6"/>
      </w:pPr>
      <w:r w:rsidRPr="00B714BE">
        <w:t>14.2.1.1.7.2</w:t>
      </w:r>
      <w:r w:rsidRPr="00B714BE">
        <w:tab/>
        <w:t>Conformance requirements</w:t>
      </w:r>
    </w:p>
    <w:p w14:paraId="610FEC6A" w14:textId="77777777" w:rsidR="008943C0" w:rsidRPr="00B714BE" w:rsidRDefault="008943C0" w:rsidP="008943C0">
      <w:pPr>
        <w:ind w:left="100" w:hangingChars="50" w:hanging="100"/>
      </w:pPr>
      <w:r w:rsidRPr="00B714BE">
        <w:t>References: The conformance requirements covered in the present TC are specified in: TS 38.321, clause 5.3.2; TS 38.213, clause 18; TS 38.214, clause 5.1.2.1; TS 38.331, clause 6.3.2. Unless otherwise stated these are Rel-17 requirements.</w:t>
      </w:r>
    </w:p>
    <w:p w14:paraId="3AED7B32" w14:textId="77777777" w:rsidR="008943C0" w:rsidRPr="00B714BE" w:rsidRDefault="008943C0" w:rsidP="008943C0">
      <w:r w:rsidRPr="00B714BE">
        <w:t>[TS 38.321, clause 5.3.2]</w:t>
      </w:r>
    </w:p>
    <w:p w14:paraId="439BFB17" w14:textId="77777777" w:rsidR="008943C0" w:rsidRPr="00B714BE" w:rsidRDefault="008943C0" w:rsidP="008943C0">
      <w:r w:rsidRPr="00B714BE">
        <w:t>For each received TB and associated HARQ information, the HARQ process shall:</w:t>
      </w:r>
    </w:p>
    <w:p w14:paraId="51FC7799" w14:textId="77777777" w:rsidR="008943C0" w:rsidRPr="00B714BE" w:rsidRDefault="008943C0" w:rsidP="008943C0">
      <w:pPr>
        <w:pStyle w:val="B1"/>
      </w:pPr>
      <w:r w:rsidRPr="00B714BE">
        <w:rPr>
          <w:lang w:eastAsia="ko-KR"/>
        </w:rPr>
        <w:t>1&gt;</w:t>
      </w:r>
      <w:r w:rsidRPr="00B714BE">
        <w:tab/>
        <w:t>if the NDI, when provided, has been toggled compared to the value of the previous received transmission corresponding to this TB; or</w:t>
      </w:r>
    </w:p>
    <w:p w14:paraId="5D85050B" w14:textId="77777777" w:rsidR="008943C0" w:rsidRPr="00B714BE" w:rsidRDefault="008943C0" w:rsidP="008943C0">
      <w:pPr>
        <w:pStyle w:val="B1"/>
      </w:pPr>
      <w:r w:rsidRPr="00B714BE">
        <w:rPr>
          <w:lang w:eastAsia="ko-KR"/>
        </w:rPr>
        <w:t>…</w:t>
      </w:r>
    </w:p>
    <w:p w14:paraId="531F5661" w14:textId="77777777" w:rsidR="008943C0" w:rsidRPr="00B714BE" w:rsidRDefault="008943C0" w:rsidP="008943C0">
      <w:pPr>
        <w:pStyle w:val="B2"/>
        <w:rPr>
          <w:rFonts w:eastAsia="SimSun"/>
          <w:lang w:eastAsia="ko-KR"/>
        </w:rPr>
      </w:pPr>
      <w:r w:rsidRPr="00B714BE">
        <w:rPr>
          <w:lang w:eastAsia="ko-KR"/>
        </w:rPr>
        <w:t>2&gt;</w:t>
      </w:r>
      <w:r w:rsidRPr="00B714BE">
        <w:rPr>
          <w:rFonts w:eastAsia="SimSun"/>
          <w:lang w:eastAsia="zh-CN"/>
        </w:rPr>
        <w:tab/>
        <w:t xml:space="preserve">consider this transmission to be </w:t>
      </w:r>
      <w:r w:rsidRPr="00B714BE">
        <w:t>a new transmission</w:t>
      </w:r>
      <w:r w:rsidRPr="00B714BE">
        <w:rPr>
          <w:lang w:eastAsia="ko-KR"/>
        </w:rPr>
        <w:t>.</w:t>
      </w:r>
    </w:p>
    <w:p w14:paraId="7441A9D7" w14:textId="77777777" w:rsidR="008943C0" w:rsidRPr="00B714BE" w:rsidRDefault="008943C0" w:rsidP="008943C0">
      <w:pPr>
        <w:pStyle w:val="B1"/>
        <w:rPr>
          <w:rFonts w:eastAsia="SimSun"/>
          <w:lang w:eastAsia="zh-CN"/>
        </w:rPr>
      </w:pPr>
      <w:r w:rsidRPr="00B714BE">
        <w:rPr>
          <w:lang w:eastAsia="ko-KR"/>
        </w:rPr>
        <w:t>1&gt;</w:t>
      </w:r>
      <w:r w:rsidRPr="00B714BE">
        <w:tab/>
        <w:t>else</w:t>
      </w:r>
      <w:r w:rsidRPr="00B714BE">
        <w:rPr>
          <w:rFonts w:eastAsia="SimSun"/>
          <w:lang w:eastAsia="zh-CN"/>
        </w:rPr>
        <w:t>:</w:t>
      </w:r>
    </w:p>
    <w:p w14:paraId="161D9ECF" w14:textId="77777777" w:rsidR="008943C0" w:rsidRPr="00B714BE" w:rsidRDefault="008943C0" w:rsidP="008943C0">
      <w:pPr>
        <w:pStyle w:val="B2"/>
      </w:pPr>
      <w:r w:rsidRPr="00B714BE">
        <w:rPr>
          <w:lang w:eastAsia="ko-KR"/>
        </w:rPr>
        <w:t>2&gt;</w:t>
      </w:r>
      <w:r w:rsidRPr="00B714BE">
        <w:rPr>
          <w:rFonts w:eastAsia="SimSun"/>
          <w:lang w:eastAsia="zh-CN"/>
        </w:rPr>
        <w:tab/>
        <w:t>consider this transmission to be</w:t>
      </w:r>
      <w:r w:rsidRPr="00B714BE">
        <w:t xml:space="preserve"> a retransmission.</w:t>
      </w:r>
    </w:p>
    <w:p w14:paraId="09622EDD" w14:textId="77777777" w:rsidR="008943C0" w:rsidRPr="00B714BE" w:rsidRDefault="008943C0" w:rsidP="008943C0">
      <w:r w:rsidRPr="00B714BE">
        <w:t>The MAC entity then shall:</w:t>
      </w:r>
    </w:p>
    <w:p w14:paraId="16AC8897" w14:textId="77777777" w:rsidR="008943C0" w:rsidRPr="00B714BE" w:rsidRDefault="008943C0" w:rsidP="008943C0">
      <w:pPr>
        <w:pStyle w:val="B1"/>
      </w:pPr>
      <w:r w:rsidRPr="00B714BE">
        <w:rPr>
          <w:lang w:eastAsia="ko-KR"/>
        </w:rPr>
        <w:t>1&gt;</w:t>
      </w:r>
      <w:r w:rsidRPr="00B714BE">
        <w:tab/>
        <w:t xml:space="preserve">if </w:t>
      </w:r>
      <w:r w:rsidRPr="00B714BE">
        <w:rPr>
          <w:rFonts w:eastAsia="SimSun"/>
          <w:lang w:eastAsia="zh-CN"/>
        </w:rPr>
        <w:t xml:space="preserve">this is </w:t>
      </w:r>
      <w:r w:rsidRPr="00B714BE">
        <w:t>a new transmission:</w:t>
      </w:r>
    </w:p>
    <w:p w14:paraId="7400B416" w14:textId="77777777" w:rsidR="008943C0" w:rsidRPr="00B714BE" w:rsidRDefault="008943C0" w:rsidP="008943C0">
      <w:pPr>
        <w:pStyle w:val="B2"/>
        <w:rPr>
          <w:lang w:eastAsia="ko-KR"/>
        </w:rPr>
      </w:pPr>
      <w:r w:rsidRPr="00B714BE">
        <w:rPr>
          <w:lang w:eastAsia="ko-KR"/>
        </w:rPr>
        <w:t>2&gt;</w:t>
      </w:r>
      <w:r w:rsidRPr="00B714BE">
        <w:tab/>
        <w:t>attempt to decode the received data</w:t>
      </w:r>
      <w:r w:rsidRPr="00B714BE">
        <w:rPr>
          <w:lang w:eastAsia="ko-KR"/>
        </w:rPr>
        <w:t>.</w:t>
      </w:r>
    </w:p>
    <w:p w14:paraId="5A09A8C6" w14:textId="77777777" w:rsidR="008943C0" w:rsidRPr="00B714BE" w:rsidRDefault="008943C0" w:rsidP="008943C0">
      <w:pPr>
        <w:pStyle w:val="B1"/>
      </w:pPr>
      <w:r w:rsidRPr="00B714BE">
        <w:rPr>
          <w:lang w:eastAsia="ko-KR"/>
        </w:rPr>
        <w:t>1&gt;</w:t>
      </w:r>
      <w:r w:rsidRPr="00B714BE">
        <w:tab/>
        <w:t xml:space="preserve">else if </w:t>
      </w:r>
      <w:r w:rsidRPr="00B714BE">
        <w:rPr>
          <w:rFonts w:eastAsia="SimSun"/>
          <w:lang w:eastAsia="zh-CN"/>
        </w:rPr>
        <w:t>this is</w:t>
      </w:r>
      <w:r w:rsidRPr="00B714BE">
        <w:t xml:space="preserve"> a retransmission:</w:t>
      </w:r>
    </w:p>
    <w:p w14:paraId="3F9CACA4" w14:textId="77777777" w:rsidR="008943C0" w:rsidRPr="00B714BE" w:rsidRDefault="008943C0" w:rsidP="008943C0">
      <w:pPr>
        <w:pStyle w:val="B2"/>
      </w:pPr>
      <w:r w:rsidRPr="00B714BE">
        <w:rPr>
          <w:lang w:eastAsia="ko-KR"/>
        </w:rPr>
        <w:t>2&gt;</w:t>
      </w:r>
      <w:r w:rsidRPr="00B714BE">
        <w:tab/>
        <w:t>if the data for this TB has not yet been successfully decoded:</w:t>
      </w:r>
    </w:p>
    <w:p w14:paraId="7897DAF4" w14:textId="77777777" w:rsidR="008943C0" w:rsidRPr="00B714BE" w:rsidRDefault="008943C0" w:rsidP="008943C0">
      <w:pPr>
        <w:pStyle w:val="B3"/>
        <w:rPr>
          <w:lang w:eastAsia="ko-KR"/>
        </w:rPr>
      </w:pPr>
      <w:r w:rsidRPr="00B714BE">
        <w:rPr>
          <w:lang w:eastAsia="ko-KR"/>
        </w:rPr>
        <w:t>3&gt;</w:t>
      </w:r>
      <w:r w:rsidRPr="00B714BE">
        <w:tab/>
        <w:t>instruct the physical layer to combine the received data with the data currently in the soft buffer for this TB and attempt to decode the combined data</w:t>
      </w:r>
      <w:r w:rsidRPr="00B714BE">
        <w:rPr>
          <w:lang w:eastAsia="ko-KR"/>
        </w:rPr>
        <w:t>.</w:t>
      </w:r>
    </w:p>
    <w:p w14:paraId="74B7B880" w14:textId="77777777" w:rsidR="008943C0" w:rsidRPr="00B714BE" w:rsidRDefault="008943C0" w:rsidP="008943C0">
      <w:pPr>
        <w:pStyle w:val="B1"/>
        <w:rPr>
          <w:lang w:eastAsia="ko-KR"/>
        </w:rPr>
      </w:pPr>
      <w:r w:rsidRPr="00B714BE">
        <w:rPr>
          <w:lang w:eastAsia="ko-KR"/>
        </w:rPr>
        <w:t>…</w:t>
      </w:r>
    </w:p>
    <w:p w14:paraId="472DFC10" w14:textId="77777777" w:rsidR="008943C0" w:rsidRPr="00B714BE" w:rsidRDefault="008943C0" w:rsidP="008943C0">
      <w:pPr>
        <w:pStyle w:val="B1"/>
        <w:rPr>
          <w:lang w:eastAsia="ko-KR"/>
        </w:rPr>
      </w:pPr>
      <w:r w:rsidRPr="00B714BE">
        <w:rPr>
          <w:lang w:eastAsia="ko-KR"/>
        </w:rPr>
        <w:t>1&gt;</w:t>
      </w:r>
      <w:r w:rsidRPr="00B714BE">
        <w:rPr>
          <w:lang w:eastAsia="ko-KR"/>
        </w:rPr>
        <w:tab/>
        <w:t>if the HARQ process is associated with a transmission indicated with a G-RNTI or a G-CS-RNTI for MBS multicast and HARQ feedback is disabled; or</w:t>
      </w:r>
    </w:p>
    <w:p w14:paraId="4A2BCB80" w14:textId="77777777" w:rsidR="008943C0" w:rsidRPr="00B714BE" w:rsidRDefault="008943C0" w:rsidP="008943C0">
      <w:pPr>
        <w:pStyle w:val="B1"/>
        <w:rPr>
          <w:lang w:eastAsia="ko-KR"/>
        </w:rPr>
      </w:pPr>
      <w:r w:rsidRPr="00B714BE">
        <w:rPr>
          <w:lang w:eastAsia="ko-KR"/>
        </w:rPr>
        <w:t>1&gt;</w:t>
      </w:r>
      <w:r w:rsidRPr="00B714BE">
        <w:rPr>
          <w:lang w:eastAsia="ko-KR"/>
        </w:rPr>
        <w:tab/>
        <w:t>if the HARQ process is associated with a transmission indicated with a G-RNTI or a G-CS-RNTI for MBS multicast and NACK only HARQ feedback is configured and the data for this TB is successfully decoded; or</w:t>
      </w:r>
    </w:p>
    <w:p w14:paraId="0D2AD79A" w14:textId="77777777" w:rsidR="008943C0" w:rsidRPr="00B714BE" w:rsidRDefault="008943C0" w:rsidP="008943C0">
      <w:pPr>
        <w:pStyle w:val="B1"/>
      </w:pPr>
      <w:r w:rsidRPr="00B714BE">
        <w:rPr>
          <w:lang w:eastAsia="ko-KR"/>
        </w:rPr>
        <w:lastRenderedPageBreak/>
        <w:t>…</w:t>
      </w:r>
    </w:p>
    <w:p w14:paraId="3F9DEA37" w14:textId="77777777" w:rsidR="008943C0" w:rsidRPr="00B714BE" w:rsidRDefault="008943C0" w:rsidP="008943C0">
      <w:pPr>
        <w:pStyle w:val="B1"/>
      </w:pPr>
      <w:r w:rsidRPr="00B714BE">
        <w:t>1&gt;</w:t>
      </w:r>
      <w:r w:rsidRPr="00B714BE">
        <w:tab/>
        <w:t>if</w:t>
      </w:r>
      <w:r w:rsidRPr="00B714BE">
        <w:rPr>
          <w:lang w:eastAsia="ko-KR"/>
        </w:rPr>
        <w:t xml:space="preserve"> the HARQ process is configured with disabled HARQ feedback:</w:t>
      </w:r>
    </w:p>
    <w:p w14:paraId="282F0D75" w14:textId="77777777" w:rsidR="008943C0" w:rsidRPr="00B714BE" w:rsidRDefault="008943C0" w:rsidP="008943C0">
      <w:pPr>
        <w:pStyle w:val="B2"/>
        <w:rPr>
          <w:lang w:eastAsia="ko-KR"/>
        </w:rPr>
      </w:pPr>
      <w:r w:rsidRPr="00B714BE">
        <w:rPr>
          <w:lang w:eastAsia="ko-KR"/>
        </w:rPr>
        <w:t>2&gt;</w:t>
      </w:r>
      <w:r w:rsidRPr="00B714BE">
        <w:tab/>
        <w:t>not instruct the physical layer to generate acknowledgement(s) of the data in this TB</w:t>
      </w:r>
      <w:r w:rsidRPr="00B714BE">
        <w:rPr>
          <w:lang w:eastAsia="ko-KR"/>
        </w:rPr>
        <w:t>.</w:t>
      </w:r>
    </w:p>
    <w:p w14:paraId="3024144D" w14:textId="77777777" w:rsidR="008943C0" w:rsidRPr="00B714BE" w:rsidRDefault="008943C0" w:rsidP="008943C0">
      <w:pPr>
        <w:pStyle w:val="B1"/>
      </w:pPr>
      <w:r w:rsidRPr="00B714BE">
        <w:rPr>
          <w:lang w:eastAsia="ko-KR"/>
        </w:rPr>
        <w:t>1&gt;</w:t>
      </w:r>
      <w:r w:rsidRPr="00B714BE">
        <w:tab/>
        <w:t>else:</w:t>
      </w:r>
    </w:p>
    <w:p w14:paraId="732B9CCB" w14:textId="77777777" w:rsidR="008943C0" w:rsidRPr="00B714BE" w:rsidRDefault="008943C0" w:rsidP="008943C0">
      <w:pPr>
        <w:pStyle w:val="B2"/>
      </w:pPr>
      <w:r w:rsidRPr="00B714BE">
        <w:rPr>
          <w:lang w:eastAsia="ko-KR"/>
        </w:rPr>
        <w:t>2&gt;</w:t>
      </w:r>
      <w:r w:rsidRPr="00B714BE">
        <w:tab/>
        <w:t>instruct the physical layer to generate acknowledgement(s) of the data in this TB.</w:t>
      </w:r>
      <w:r w:rsidRPr="00B714BE">
        <w:rPr>
          <w:color w:val="000000"/>
        </w:rPr>
        <w:t xml:space="preserve"> </w:t>
      </w:r>
    </w:p>
    <w:p w14:paraId="6B2B1B3E" w14:textId="77777777" w:rsidR="008943C0" w:rsidRPr="00B714BE" w:rsidRDefault="008943C0" w:rsidP="008943C0">
      <w:r w:rsidRPr="00B714BE">
        <w:t>[TS 38.213, clause 18]</w:t>
      </w:r>
    </w:p>
    <w:p w14:paraId="6FC11155" w14:textId="77777777" w:rsidR="008943C0" w:rsidRPr="00B714BE" w:rsidRDefault="008943C0" w:rsidP="008943C0">
      <w:r w:rsidRPr="00B714BE">
        <w:t xml:space="preserve">For the second HARQ-ACK reporting mode, the UE does not transmit a PUCCH that would include only HARQ-ACK information with ACK values. The second HARQ-ACK reporting mode is not applicable </w:t>
      </w:r>
      <w:r w:rsidRPr="00B714BE">
        <w:rPr>
          <w:lang w:eastAsia="zh-CN"/>
        </w:rPr>
        <w:t>for the first SPS PDSCH reception after activation of SPS PDSCH receptions for a SPS configuration,</w:t>
      </w:r>
      <w:r w:rsidRPr="00B714BE">
        <w:t xml:space="preserve"> or for DCI formats </w:t>
      </w:r>
      <w:r w:rsidRPr="00B714BE">
        <w:rPr>
          <w:lang w:eastAsia="x-none"/>
        </w:rPr>
        <w:t>having associated HARQ-ACK information without scheduling a PDSCH reception</w:t>
      </w:r>
      <w:r w:rsidRPr="00B714BE">
        <w:t>.</w:t>
      </w:r>
    </w:p>
    <w:p w14:paraId="5CC2D4CD" w14:textId="1DAB355D" w:rsidR="008943C0" w:rsidRPr="00B714BE" w:rsidRDefault="008943C0" w:rsidP="008943C0">
      <w:r w:rsidRPr="00B714BE">
        <w:t xml:space="preserve">For the second HARQ-ACK reporting mode, when a number of HARQ-ACK information bits is one, a UE transmits a PUCCH only when the HARQ-ACK information bit has NACK value. The UE determines a PUCCH to provide the HARQ-ACK information as described in clause 9.2.1 when UE is not provided </w:t>
      </w:r>
      <w:r w:rsidRPr="00B714BE">
        <w:rPr>
          <w:i/>
          <w:iCs/>
        </w:rPr>
        <w:t>moreThanOneNackOnlyMode</w:t>
      </w:r>
      <w:r w:rsidRPr="00B714BE">
        <w:rPr>
          <w:iCs/>
        </w:rPr>
        <w:t>,</w:t>
      </w:r>
      <w:r w:rsidRPr="00B714BE">
        <w:rPr>
          <w:i/>
          <w:iCs/>
        </w:rPr>
        <w:t xml:space="preserve"> </w:t>
      </w:r>
      <w:r w:rsidRPr="00B714BE">
        <w:rPr>
          <w:iCs/>
        </w:rPr>
        <w:t xml:space="preserve">or as the first PUCCH in Table 18-1 </w:t>
      </w:r>
      <w:r w:rsidRPr="00B714BE">
        <w:t xml:space="preserve">when UE is provided </w:t>
      </w:r>
      <w:r w:rsidRPr="00B714BE">
        <w:rPr>
          <w:i/>
          <w:iCs/>
        </w:rPr>
        <w:t>moreThanOneNackOnlyMode.</w:t>
      </w:r>
      <w:r w:rsidRPr="00B714BE">
        <w:t xml:space="preserve"> For a PUCCH resource associated with PUCCH format 0, the UE transmits the PUCCH as described in [4, TS 38.211] by obtaining </w:t>
      </w:r>
      <w:r w:rsidRPr="00B714BE">
        <w:fldChar w:fldCharType="begin"/>
      </w:r>
      <w:r w:rsidRPr="00B714BE">
        <w:instrText xml:space="preserve"> QUOTE </w:instrText>
      </w:r>
      <w:r w:rsidR="00000000">
        <w:rPr>
          <w:position w:val="-5"/>
        </w:rPr>
        <w:pict w14:anchorId="415FF608">
          <v:shape id="_x0000_i1112" type="#_x0000_t75" style="width:12.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57CC3&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57CC3&quot; wsp:rsidP=&quot;00757CC3&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B714BE">
        <w:instrText xml:space="preserve"> </w:instrText>
      </w:r>
      <w:r w:rsidRPr="00B714BE">
        <w:fldChar w:fldCharType="separate"/>
      </w:r>
      <w:r w:rsidR="00000000">
        <w:rPr>
          <w:position w:val="-5"/>
        </w:rPr>
        <w:pict w14:anchorId="6D51CAEC">
          <v:shape id="_x0000_i1113" type="#_x0000_t75" style="width:12.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57CC3&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57CC3&quot; wsp:rsidP=&quot;00757CC3&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B714BE">
        <w:fldChar w:fldCharType="end"/>
      </w:r>
      <w:r w:rsidRPr="00B714BE">
        <w:t xml:space="preserve"> as described for HARQ-ACK information in clause 9.2.3 and by setting </w:t>
      </w:r>
      <w:r w:rsidRPr="00B714BE">
        <w:rPr>
          <w:lang w:eastAsia="zh-CN"/>
        </w:rPr>
        <w:fldChar w:fldCharType="begin"/>
      </w:r>
      <w:r w:rsidRPr="00B714BE">
        <w:rPr>
          <w:lang w:eastAsia="zh-CN"/>
        </w:rPr>
        <w:instrText xml:space="preserve"> QUOTE </w:instrText>
      </w:r>
      <w:r w:rsidR="00000000">
        <w:rPr>
          <w:position w:val="-5"/>
        </w:rPr>
        <w:pict w14:anchorId="69F29AA3">
          <v:shape id="_x0000_i1114" type="#_x0000_t75" style="width:3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17B59&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17B59&quot; wsp:rsidP=&quot;00B17B59&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1474&quot; aml:createdate=&quot;2023-03-17T12:00:00Z&quot;&gt;&lt;aml:content&gt;&lt;m:rPr&gt;&lt;m:sty m:val=&quot;p&quot;/&gt;&lt;/m:rPr&gt;&lt;w:rPr&gt;&lt;w:rFonts w:ascii=&quot;Cambria Math&quot; w:h-ansi=&quot;Cambria Math&quot;/&gt;&lt;wx:font wx:val=&quot;Cambria Math&quot;/&gt;&lt;w:lang w:fareast=&quot;ZH-CN&quot;/&gt;&lt;/w:rPr&gt;&lt;m:t&gt;cs&lt;/m:t&gt;&lt;/aml:content&gt;&lt;/aml:annotation&gt;&lt;/m:r&gt;&lt;/m:sub&gt;&lt;/m:sSub&gt;&lt;m:r&gt;&lt;aml:annotation aml:id=&quot;3&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B714BE">
        <w:rPr>
          <w:lang w:eastAsia="zh-CN"/>
        </w:rPr>
        <w:instrText xml:space="preserve"> </w:instrText>
      </w:r>
      <w:r w:rsidRPr="00B714BE">
        <w:rPr>
          <w:lang w:eastAsia="zh-CN"/>
        </w:rPr>
        <w:fldChar w:fldCharType="separate"/>
      </w:r>
      <w:r w:rsidR="00000000">
        <w:rPr>
          <w:position w:val="-5"/>
        </w:rPr>
        <w:pict w14:anchorId="41356925">
          <v:shape id="_x0000_i1115" type="#_x0000_t75" style="width:3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17B59&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17B59&quot; wsp:rsidP=&quot;00B17B59&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m:t&gt;m&lt;/m:t&gt;&lt;/aml:content&gt;&lt;/aml:annotation&gt;&lt;/m:r&gt;&lt;/m:e&gt;&lt;m:sub&gt;&lt;m:r&gt;&lt;aml:annotation aml:id=&quot;2&quot; w:type=&quot;Word.Insertion&quot; aml:author=&quot;1474&quot; aml:createdate=&quot;2023-03-17T12:00:00Z&quot;&gt;&lt;aml:content&gt;&lt;m:rPr&gt;&lt;m:sty m:val=&quot;p&quot;/&gt;&lt;/m:rPr&gt;&lt;w:rPr&gt;&lt;w:rFonts w:ascii=&quot;Cambria Math&quot; w:h-ansi=&quot;Cambria Math&quot;/&gt;&lt;wx:font wx:val=&quot;Cambria Math&quot;/&gt;&lt;w:lang w:fareast=&quot;ZH-CN&quot;/&gt;&lt;/w:rPr&gt;&lt;m:t&gt;cs&lt;/m:t&gt;&lt;/aml:content&gt;&lt;/aml:annotation&gt;&lt;/m:r&gt;&lt;/m:sub&gt;&lt;/m:sSub&gt;&lt;m:r&gt;&lt;aml:annotation aml:id=&quot;3&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B714BE">
        <w:rPr>
          <w:lang w:eastAsia="zh-CN"/>
        </w:rPr>
        <w:fldChar w:fldCharType="end"/>
      </w:r>
      <w:r w:rsidRPr="00B714BE">
        <w:rPr>
          <w:lang w:eastAsia="zh-CN"/>
        </w:rPr>
        <w:t xml:space="preserve">. </w:t>
      </w:r>
      <w:r w:rsidRPr="00B714BE">
        <w:t xml:space="preserve">For a PUCCH resource associated with PUCCH format 1, the UE transmits the PUCCH as described in [4, TS 38.211] by setting </w:t>
      </w:r>
      <w:r w:rsidRPr="00B714BE">
        <w:fldChar w:fldCharType="begin"/>
      </w:r>
      <w:r w:rsidRPr="00B714BE">
        <w:instrText xml:space="preserve"> QUOTE </w:instrText>
      </w:r>
      <w:r w:rsidR="00000000">
        <w:rPr>
          <w:position w:val="-5"/>
        </w:rPr>
        <w:pict w14:anchorId="5F9A48F3">
          <v:shape id="_x0000_i1116" type="#_x0000_t75" style="width:38.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07F&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8407F&quot; wsp:rsidP=&quot;0078407F&quot;&gt;&lt;m:oMathPara&gt;&lt;m:oMath&gt;&lt;m: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m:t&gt;b&lt;/m:t&gt;&lt;/aml:content&gt;&lt;/aml:annotation&gt;&lt;/m:r&gt;&lt;m:d&gt;&lt;m:dPr&gt;&lt;m:ctrlP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dPr&gt;&lt;m:e&gt;&lt;m:r&gt;&lt;aml:annotation aml:id=&quot;2&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e&gt;&lt;/m:d&gt;&lt;m:r&gt;&lt;aml:annotation aml:id=&quot;3&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B714BE">
        <w:instrText xml:space="preserve"> </w:instrText>
      </w:r>
      <w:r w:rsidRPr="00B714BE">
        <w:fldChar w:fldCharType="separate"/>
      </w:r>
      <w:r w:rsidR="00000000">
        <w:rPr>
          <w:position w:val="-5"/>
        </w:rPr>
        <w:pict w14:anchorId="54D22A3C">
          <v:shape id="_x0000_i1117" type="#_x0000_t75" style="width:38.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07F&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8407F&quot; wsp:rsidP=&quot;0078407F&quot;&gt;&lt;m:oMathPara&gt;&lt;m:oMath&gt;&lt;m:r&gt;&lt;aml:annotation aml:id=&quot;0&quot; w:type=&quot;Word.Insertion&quot; aml:author=&quot;1474&quot; aml:createdate=&quot;2023-03-17T12:00:00Z&quot;&gt;&lt;aml:content&gt;&lt;w:rPr&gt;&lt;w:rFonts w:ascii=&quot;Cambria Math&quot; w:h-ansi=&quot;Cambria Math&quot;/&gt;&lt;wx:font wx:val=&quot;Cambria Math&quot;/&gt;&lt;w:i/&gt;&lt;w:lang w:fareast=&quot;ZH-CN&quot;/&gt;&lt;/w:rPr&gt;&lt;m:t&gt;b&lt;/m:t&gt;&lt;/aml:content&gt;&lt;/aml:annotation&gt;&lt;/m:r&gt;&lt;m:d&gt;&lt;m:dPr&gt;&lt;m:ctrlPr&gt;&lt;aml:annotation aml:id=&quot;1&quot; w:type=&quot;Word.Insertion&quot; aml:author=&quot;1474&quot; aml:createdate=&quot;2023-03-17T12:00:00Z&quot;&gt;&lt;aml:content&gt;&lt;w:rPr&gt;&lt;w:rFonts w:ascii=&quot;Cambria Math&quot; w:h-ansi=&quot;Cambria Math&quot;/&gt;&lt;wx:font wx:val=&quot;Cambria Math&quot;/&gt;&lt;w:i/&gt;&lt;w:lang w:fareast=&quot;ZH-CN&quot;/&gt;&lt;/w:rPr&gt;&lt;/aml:content&gt;&lt;/aml:annotation&gt;&lt;/m:ctrlPr&gt;&lt;/m:dPr&gt;&lt;m:e&gt;&lt;m:r&gt;&lt;aml:annotation aml:id=&quot;2&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e&gt;&lt;/m:d&gt;&lt;m:r&gt;&lt;aml:annotation aml:id=&quot;3&quot; w:type=&quot;Word.Insertion&quot; aml:author=&quot;1474&quot; aml:createdate=&quot;2023-03-17T12:00:00Z&quot;&gt;&lt;aml:content&gt;&lt;w:rPr&gt;&lt;w:rFonts w:ascii=&quot;Cambria Math&quot; w:h-ansi=&quot;Cambria Math&quot;/&gt;&lt;wx:font wx:val=&quot;Cambria Math&quot;/&gt;&lt;w:i/&gt;&lt;w:lang w:fareast=&quot;ZH-CN&quot;/&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B714BE">
        <w:fldChar w:fldCharType="end"/>
      </w:r>
      <w:r w:rsidRPr="00B714BE">
        <w:t>.</w:t>
      </w:r>
    </w:p>
    <w:p w14:paraId="396A9E1B" w14:textId="17B417AC" w:rsidR="008943C0" w:rsidRPr="00B714BE" w:rsidRDefault="008943C0" w:rsidP="008943C0">
      <w:r w:rsidRPr="00B714BE">
        <w:t xml:space="preserve">A UE that is indicated the second HARQ-ACK reporting mode, and for the case when the UE reports more than one HARQ-ACK information bits, the UE can be indicated to provide the HARQ-ACK information bits in a PUCCH either according to the first HARQ-ACK reporting mode when the UE is not provided </w:t>
      </w:r>
      <w:r w:rsidRPr="00B714BE">
        <w:rPr>
          <w:i/>
        </w:rPr>
        <w:t>moreThanOne</w:t>
      </w:r>
      <w:r w:rsidRPr="00B714BE">
        <w:rPr>
          <w:i/>
          <w:iCs/>
        </w:rPr>
        <w:t>NackOnlyMode</w:t>
      </w:r>
      <w:r w:rsidRPr="00B714BE">
        <w:t xml:space="preserve"> or, for only one G-RNTI or only one G-CS-RNTI, according to the second HARQ-ACK reporting mode by selecting a PUCCH resource from a set of PUCCH resources for the PUCCH transmission based on the values of the HARQ-ACK information bits as described in Table 18-1 when the UE is provided moreThanOneNackOnlyMode. The UE generates HARQ-ACK information bits for the second HARQ-ACK reporting mode according to a Type-2 HARQ-ACK codebook as described in clause 9.1.3.1. For a PUCCH resource associated with PUCCH format 0, the UE transmits the PUCCH as described in [4, TS 38.211] by obtaining </w:t>
      </w:r>
      <w:r w:rsidRPr="00B714BE">
        <w:fldChar w:fldCharType="begin"/>
      </w:r>
      <w:r w:rsidRPr="00B714BE">
        <w:instrText xml:space="preserve"> QUOTE </w:instrText>
      </w:r>
      <w:r w:rsidR="00000000">
        <w:rPr>
          <w:position w:val="-5"/>
        </w:rPr>
        <w:pict w14:anchorId="1EEBAA80">
          <v:shape id="_x0000_i1118" type="#_x0000_t75" style="width:12.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83F&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F083F&quot; wsp:rsidP=&quot;00CF083F&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B714BE">
        <w:instrText xml:space="preserve"> </w:instrText>
      </w:r>
      <w:r w:rsidRPr="00B714BE">
        <w:fldChar w:fldCharType="separate"/>
      </w:r>
      <w:r w:rsidR="00000000">
        <w:rPr>
          <w:position w:val="-5"/>
        </w:rPr>
        <w:pict w14:anchorId="56369F61">
          <v:shape id="_x0000_i1119" type="#_x0000_t75" style="width:12.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83F&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F083F&quot; wsp:rsidP=&quot;00CF083F&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B714BE">
        <w:fldChar w:fldCharType="end"/>
      </w:r>
      <w:r w:rsidRPr="00B714BE">
        <w:t xml:space="preserve"> as described for HARQ-ACK information in clause 9.2.3 and by setting </w:t>
      </w:r>
      <w:r w:rsidRPr="00B714BE">
        <w:fldChar w:fldCharType="begin"/>
      </w:r>
      <w:r w:rsidRPr="00B714BE">
        <w:instrText xml:space="preserve"> QUOTE </w:instrText>
      </w:r>
      <w:r w:rsidR="00000000">
        <w:rPr>
          <w:position w:val="-5"/>
        </w:rPr>
        <w:pict w14:anchorId="0F778E53">
          <v:shape id="_x0000_i1120" type="#_x0000_t75" style="width:3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003&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17003&quot; wsp:rsidP=&quot;00C17003&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4&quot; aml:createdate=&quot;2023-03-17T12:00:00Z&quot;&gt;&lt;aml:content&gt;&lt;m:rPr&gt;&lt;m:sty m:val=&quot;p&quot;/&gt;&lt;/m:rPr&gt;&lt;w:rPr&gt;&lt;w:rFonts w:ascii=&quot;Cambria Math&quot; w:h-ansi=&quot;Cambria Math&quot;/&gt;&lt;wx:font wx:val=&quot;Cambria Math&quot;/&gt;&lt;/w:rPr&gt;&lt;m:t&gt;cs&lt;/m:t&gt;&lt;/aml:content&gt;&lt;/aml:annotation&gt;&lt;/m:r&gt;&lt;/m:sub&gt;&lt;/m:sSub&gt;&lt;m:r&gt;&lt;aml:annotation aml:id=&quot;3&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B714BE">
        <w:instrText xml:space="preserve"> </w:instrText>
      </w:r>
      <w:r w:rsidRPr="00B714BE">
        <w:fldChar w:fldCharType="separate"/>
      </w:r>
      <w:r w:rsidR="00000000">
        <w:rPr>
          <w:position w:val="-5"/>
        </w:rPr>
        <w:pict w14:anchorId="2C5B772C">
          <v:shape id="_x0000_i1121" type="#_x0000_t75" style="width:3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003&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17003&quot; wsp:rsidP=&quot;00C17003&quot;&gt;&lt;m:oMathPara&gt;&lt;m:oMath&gt;&lt;m:sSub&gt;&lt;m:sSubPr&gt;&lt;m:ctrlPr&gt;&lt;aml:annotation aml:id=&quot;0&quot; w:type=&quot;Word.Insertion&quot; aml:author=&quot;1474&quot; aml:createdate=&quot;2023-03-17T12:0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474&quot; aml:createdate=&quot;2023-03-17T12:00: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4&quot; aml:createdate=&quot;2023-03-17T12:00:00Z&quot;&gt;&lt;aml:content&gt;&lt;m:rPr&gt;&lt;m:sty m:val=&quot;p&quot;/&gt;&lt;/m:rPr&gt;&lt;w:rPr&gt;&lt;w:rFonts w:ascii=&quot;Cambria Math&quot; w:h-ansi=&quot;Cambria Math&quot;/&gt;&lt;wx:font wx:val=&quot;Cambria Math&quot;/&gt;&lt;/w:rPr&gt;&lt;m:t&gt;cs&lt;/m:t&gt;&lt;/aml:content&gt;&lt;/aml:annotation&gt;&lt;/m:r&gt;&lt;/m:sub&gt;&lt;/m:sSub&gt;&lt;m:r&gt;&lt;aml:annotation aml:id=&quot;3&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B714BE">
        <w:fldChar w:fldCharType="end"/>
      </w:r>
      <w:r w:rsidRPr="00B714BE">
        <w:t xml:space="preserve">. For a PUCCH resource associated with PUCCH format 1, the UE transmits the PUCCH as described in [4, TS 38.211] by setting </w:t>
      </w:r>
      <w:r w:rsidRPr="00B714BE">
        <w:fldChar w:fldCharType="begin"/>
      </w:r>
      <w:r w:rsidRPr="00B714BE">
        <w:instrText xml:space="preserve"> QUOTE </w:instrText>
      </w:r>
      <w:r w:rsidR="00000000">
        <w:rPr>
          <w:position w:val="-5"/>
        </w:rPr>
        <w:pict w14:anchorId="166533FC">
          <v:shape id="_x0000_i1122" type="#_x0000_t75" style="width:38.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5A71&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B5A71&quot; wsp:rsidP=&quot;008B5A71&quot;&gt;&lt;m:oMathPara&gt;&lt;m:oMath&gt;&lt;m:r&gt;&lt;aml:annotation aml:id=&quot;0&quot; w:type=&quot;Word.Insertion&quot; aml:author=&quot;1474&quot; aml:createdate=&quot;2023-03-17T12:00:00Z&quot;&gt;&lt;aml:content&gt;&lt;w:rPr&gt;&lt;w:rFonts w:ascii=&quot;Cambria Math&quot; w:h-ansi=&quot;Cambria Math&quot;/&gt;&lt;wx:font wx:val=&quot;Cambria Math&quot;/&gt;&lt;w:i/&gt;&lt;/w:rPr&gt;&lt;m:t&gt;b&lt;/m:t&gt;&lt;/aml:content&gt;&lt;/aml:annotation&gt;&lt;/m:r&gt;&lt;m:d&gt;&lt;m:dPr&gt;&lt;m:ctrlPr&gt;&lt;aml:annotation aml:id=&quot;1&quot; w:type=&quot;Word.Insertion&quot; aml:author=&quot;1474&quot; aml:createdate=&quot;2023-03-17T12:00:00Z&quot;&gt;&lt;aml:content&gt;&lt;w:rPr&gt;&lt;w:rFonts w:ascii=&quot;Cambria Math&quot; w:h-ansi=&quot;Cambria Math&quot;/&gt;&lt;wx:font wx:val=&quot;Cambria Math&quot;/&gt;&lt;w:i/&gt;&lt;/w:rPr&gt;&lt;/aml:content&gt;&lt;/aml:annotation&gt;&lt;/m:ctrlPr&gt;&lt;/m:dPr&gt;&lt;m:e&gt;&lt;m:r&gt;&lt;aml:annotation aml:id=&quot;2&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e&gt;&lt;/m:d&gt;&lt;m:r&gt;&lt;aml:annotation aml:id=&quot;3&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B714BE">
        <w:instrText xml:space="preserve"> </w:instrText>
      </w:r>
      <w:r w:rsidRPr="00B714BE">
        <w:fldChar w:fldCharType="separate"/>
      </w:r>
      <w:r w:rsidR="00000000">
        <w:rPr>
          <w:position w:val="-5"/>
        </w:rPr>
        <w:pict w14:anchorId="614B1010">
          <v:shape id="_x0000_i1123" type="#_x0000_t75" style="width:38.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5A71&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B5A71&quot; wsp:rsidP=&quot;008B5A71&quot;&gt;&lt;m:oMathPara&gt;&lt;m:oMath&gt;&lt;m:r&gt;&lt;aml:annotation aml:id=&quot;0&quot; w:type=&quot;Word.Insertion&quot; aml:author=&quot;1474&quot; aml:createdate=&quot;2023-03-17T12:00:00Z&quot;&gt;&lt;aml:content&gt;&lt;w:rPr&gt;&lt;w:rFonts w:ascii=&quot;Cambria Math&quot; w:h-ansi=&quot;Cambria Math&quot;/&gt;&lt;wx:font wx:val=&quot;Cambria Math&quot;/&gt;&lt;w:i/&gt;&lt;/w:rPr&gt;&lt;m:t&gt;b&lt;/m:t&gt;&lt;/aml:content&gt;&lt;/aml:annotation&gt;&lt;/m:r&gt;&lt;m:d&gt;&lt;m:dPr&gt;&lt;m:ctrlPr&gt;&lt;aml:annotation aml:id=&quot;1&quot; w:type=&quot;Word.Insertion&quot; aml:author=&quot;1474&quot; aml:createdate=&quot;2023-03-17T12:00:00Z&quot;&gt;&lt;aml:content&gt;&lt;w:rPr&gt;&lt;w:rFonts w:ascii=&quot;Cambria Math&quot; w:h-ansi=&quot;Cambria Math&quot;/&gt;&lt;wx:font wx:val=&quot;Cambria Math&quot;/&gt;&lt;w:i/&gt;&lt;/w:rPr&gt;&lt;/aml:content&gt;&lt;/aml:annotation&gt;&lt;/m:ctrlPr&gt;&lt;/m:dPr&gt;&lt;m:e&gt;&lt;m:r&gt;&lt;aml:annotation aml:id=&quot;2&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e&gt;&lt;/m:d&gt;&lt;m:r&gt;&lt;aml:annotation aml:id=&quot;3&quot; w:type=&quot;Word.Insertion&quot; aml:author=&quot;1474&quot; aml:createdate=&quot;2023-03-17T12:0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B714BE">
        <w:fldChar w:fldCharType="end"/>
      </w:r>
      <w:r w:rsidRPr="00B714BE">
        <w:t>.</w:t>
      </w:r>
    </w:p>
    <w:p w14:paraId="4A403F49" w14:textId="77777777" w:rsidR="008943C0" w:rsidRPr="00B714BE" w:rsidRDefault="008943C0" w:rsidP="008943C0">
      <w:r w:rsidRPr="00B714BE">
        <w:t xml:space="preserve">For a UE that is indicated the second HARQ-ACK reporting mode, the UE does not expect to be provided </w:t>
      </w:r>
      <w:r w:rsidRPr="00B714BE">
        <w:rPr>
          <w:i/>
        </w:rPr>
        <w:t xml:space="preserve">pdsch-HARQ-ACK-Codebook = semi-static </w:t>
      </w:r>
      <w:r w:rsidRPr="00B714BE">
        <w:t>for multicast HARQ-ACK information.</w:t>
      </w:r>
    </w:p>
    <w:p w14:paraId="1DC8A651" w14:textId="77777777" w:rsidR="008943C0" w:rsidRPr="00B714BE" w:rsidRDefault="008943C0" w:rsidP="008943C0">
      <w:pPr>
        <w:rPr>
          <w:rStyle w:val="CommentReference"/>
        </w:rPr>
      </w:pPr>
      <w:r w:rsidRPr="00B714BE">
        <w:t xml:space="preserve">For a UE that is indicated the second HARQ-ACK reporting mode and </w:t>
      </w:r>
      <w:r w:rsidRPr="00B714BE">
        <w:rPr>
          <w:i/>
          <w:iCs/>
        </w:rPr>
        <w:t>moreThanOneNackOnlyMode</w:t>
      </w:r>
      <w:r w:rsidRPr="00B714BE">
        <w:t>, all PUCCH resources associated with the second HARQ-ACK reporting mode have same starting symbol and same number of symbols and, when PUCCH resources in Table 18-1 are located in more than one PRBs, the more than one PRBs are adjacent and are associated with a same MPR value [8-1, TS 38.101-1].</w:t>
      </w:r>
    </w:p>
    <w:p w14:paraId="35A14040" w14:textId="1B402D6C" w:rsidR="008943C0" w:rsidRPr="00B714BE" w:rsidRDefault="008943C0" w:rsidP="008943C0">
      <w:pPr>
        <w:pStyle w:val="TH"/>
        <w:rPr>
          <w:rFonts w:cs="Arial"/>
        </w:rPr>
      </w:pPr>
      <w:r w:rsidRPr="00B714BE">
        <w:rPr>
          <w:rFonts w:cs="Arial"/>
        </w:rPr>
        <w:lastRenderedPageBreak/>
        <w:t xml:space="preserve">Table 18-1: Mapping of values of </w:t>
      </w:r>
      <w:r w:rsidRPr="00B714BE">
        <w:rPr>
          <w:lang w:eastAsia="zh-CN"/>
        </w:rPr>
        <w:t>HARQ-ACK information bits to PUCCH resources for the second HARQ-ACK reporting mode</w:t>
      </w:r>
    </w:p>
    <w:tbl>
      <w:tblPr>
        <w:tblW w:w="7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17"/>
        <w:gridCol w:w="958"/>
        <w:gridCol w:w="1044"/>
        <w:gridCol w:w="1031"/>
        <w:gridCol w:w="3690"/>
      </w:tblGrid>
      <w:tr w:rsidR="008943C0" w:rsidRPr="00B714BE" w14:paraId="395AC61F" w14:textId="77777777" w:rsidTr="00B133F3">
        <w:trPr>
          <w:cantSplit/>
          <w:jc w:val="center"/>
        </w:trPr>
        <w:tc>
          <w:tcPr>
            <w:tcW w:w="3950" w:type="dxa"/>
            <w:gridSpan w:val="4"/>
            <w:tcBorders>
              <w:top w:val="single" w:sz="8" w:space="0" w:color="auto"/>
              <w:left w:val="single" w:sz="8" w:space="0" w:color="auto"/>
              <w:bottom w:val="single" w:sz="8" w:space="0" w:color="auto"/>
              <w:right w:val="single" w:sz="8" w:space="0" w:color="auto"/>
            </w:tcBorders>
            <w:shd w:val="clear" w:color="auto" w:fill="E0E0E0"/>
            <w:vAlign w:val="center"/>
          </w:tcPr>
          <w:p w14:paraId="062AB464" w14:textId="77777777" w:rsidR="008943C0" w:rsidRPr="00B714BE" w:rsidRDefault="008943C0" w:rsidP="00B133F3">
            <w:pPr>
              <w:pStyle w:val="TAH"/>
              <w:spacing w:after="180"/>
            </w:pPr>
            <w:r w:rsidRPr="00B714BE">
              <w:rPr>
                <w:lang w:eastAsia="zh-CN"/>
              </w:rPr>
              <w:t>Value of HARQ-ACK information bits</w:t>
            </w:r>
            <w:r w:rsidRPr="00B714BE" w:rsidDel="000740B6">
              <w:rPr>
                <w:lang w:eastAsia="zh-CN"/>
              </w:rPr>
              <w:t xml:space="preserve"> </w:t>
            </w:r>
          </w:p>
        </w:tc>
        <w:tc>
          <w:tcPr>
            <w:tcW w:w="3690" w:type="dxa"/>
            <w:tcBorders>
              <w:top w:val="single" w:sz="8" w:space="0" w:color="auto"/>
              <w:left w:val="single" w:sz="8" w:space="0" w:color="auto"/>
              <w:bottom w:val="single" w:sz="8" w:space="0" w:color="auto"/>
              <w:right w:val="single" w:sz="8" w:space="0" w:color="auto"/>
            </w:tcBorders>
            <w:shd w:val="clear" w:color="auto" w:fill="E0E0E0"/>
            <w:vAlign w:val="center"/>
          </w:tcPr>
          <w:p w14:paraId="2F570B57" w14:textId="77777777" w:rsidR="008943C0" w:rsidRPr="00B714BE" w:rsidRDefault="008943C0" w:rsidP="00B133F3">
            <w:pPr>
              <w:pStyle w:val="TAH"/>
              <w:spacing w:after="180"/>
            </w:pPr>
            <w:r w:rsidRPr="00B714BE">
              <w:t>PUCCH resource</w:t>
            </w:r>
          </w:p>
        </w:tc>
      </w:tr>
      <w:tr w:rsidR="008943C0" w:rsidRPr="00B714BE" w14:paraId="5E460AFE" w14:textId="77777777" w:rsidTr="00B133F3">
        <w:trPr>
          <w:cantSplit/>
          <w:jc w:val="center"/>
        </w:trPr>
        <w:tc>
          <w:tcPr>
            <w:tcW w:w="917" w:type="dxa"/>
            <w:vAlign w:val="center"/>
          </w:tcPr>
          <w:p w14:paraId="6A6F71F8" w14:textId="77777777" w:rsidR="008943C0" w:rsidRPr="00B714BE" w:rsidRDefault="008943C0" w:rsidP="00B133F3">
            <w:pPr>
              <w:pStyle w:val="TAC"/>
              <w:spacing w:after="180"/>
              <w:rPr>
                <w:rFonts w:cs="Arial"/>
                <w:szCs w:val="18"/>
              </w:rPr>
            </w:pPr>
            <w:r w:rsidRPr="00B714BE">
              <w:rPr>
                <w:rFonts w:eastAsia="DengXian" w:cs="Arial"/>
                <w:kern w:val="2"/>
                <w:szCs w:val="18"/>
                <w:lang w:eastAsia="zh-CN"/>
              </w:rPr>
              <w:t>{0}</w:t>
            </w:r>
          </w:p>
        </w:tc>
        <w:tc>
          <w:tcPr>
            <w:tcW w:w="958" w:type="dxa"/>
            <w:vAlign w:val="center"/>
          </w:tcPr>
          <w:p w14:paraId="507427B6" w14:textId="77777777" w:rsidR="008943C0" w:rsidRPr="00B714BE" w:rsidRDefault="008943C0" w:rsidP="00B133F3">
            <w:pPr>
              <w:pStyle w:val="TAC"/>
              <w:spacing w:after="180"/>
              <w:rPr>
                <w:rFonts w:cs="Arial"/>
                <w:szCs w:val="18"/>
              </w:rPr>
            </w:pPr>
            <w:r w:rsidRPr="00B714BE">
              <w:rPr>
                <w:rFonts w:eastAsia="DengXian" w:cs="Arial"/>
                <w:kern w:val="2"/>
                <w:szCs w:val="18"/>
                <w:lang w:eastAsia="zh-CN"/>
              </w:rPr>
              <w:t>{0,0}</w:t>
            </w:r>
          </w:p>
        </w:tc>
        <w:tc>
          <w:tcPr>
            <w:tcW w:w="1044" w:type="dxa"/>
            <w:vAlign w:val="center"/>
          </w:tcPr>
          <w:p w14:paraId="13244B2F" w14:textId="77777777" w:rsidR="008943C0" w:rsidRPr="00B714BE" w:rsidRDefault="008943C0" w:rsidP="00B133F3">
            <w:pPr>
              <w:pStyle w:val="TAC"/>
              <w:spacing w:after="180"/>
              <w:rPr>
                <w:rFonts w:cs="Arial"/>
                <w:szCs w:val="18"/>
              </w:rPr>
            </w:pPr>
            <w:r w:rsidRPr="00B714BE">
              <w:rPr>
                <w:rFonts w:eastAsia="DengXian" w:cs="Arial"/>
                <w:kern w:val="2"/>
                <w:szCs w:val="18"/>
                <w:lang w:eastAsia="zh-CN"/>
              </w:rPr>
              <w:t>{0,0,0}</w:t>
            </w:r>
          </w:p>
        </w:tc>
        <w:tc>
          <w:tcPr>
            <w:tcW w:w="1031" w:type="dxa"/>
            <w:vAlign w:val="center"/>
          </w:tcPr>
          <w:p w14:paraId="72650A49" w14:textId="77777777" w:rsidR="008943C0" w:rsidRPr="00B714BE" w:rsidRDefault="008943C0" w:rsidP="00B133F3">
            <w:pPr>
              <w:pStyle w:val="TAL"/>
              <w:spacing w:after="180"/>
              <w:jc w:val="center"/>
              <w:rPr>
                <w:rFonts w:cs="Arial"/>
                <w:szCs w:val="18"/>
              </w:rPr>
            </w:pPr>
            <w:r w:rsidRPr="00B714BE">
              <w:rPr>
                <w:rFonts w:eastAsia="DengXian" w:cs="Arial"/>
                <w:kern w:val="2"/>
                <w:szCs w:val="18"/>
                <w:lang w:eastAsia="zh-CN"/>
              </w:rPr>
              <w:t>{0,0,0,0}</w:t>
            </w:r>
          </w:p>
        </w:tc>
        <w:tc>
          <w:tcPr>
            <w:tcW w:w="3690" w:type="dxa"/>
            <w:vAlign w:val="center"/>
          </w:tcPr>
          <w:p w14:paraId="294885E9" w14:textId="77777777" w:rsidR="008943C0" w:rsidRPr="00B714BE" w:rsidRDefault="008943C0" w:rsidP="00B133F3">
            <w:pPr>
              <w:pStyle w:val="TAL"/>
              <w:spacing w:after="180"/>
              <w:jc w:val="center"/>
              <w:rPr>
                <w:rFonts w:cs="Arial"/>
                <w:szCs w:val="18"/>
              </w:rPr>
            </w:pPr>
            <w:r w:rsidRPr="00B714BE">
              <w:rPr>
                <w:rFonts w:cs="Arial"/>
                <w:szCs w:val="18"/>
              </w:rPr>
              <w:t>1</w:t>
            </w:r>
            <w:r w:rsidRPr="00B714BE">
              <w:rPr>
                <w:rFonts w:cs="Arial"/>
                <w:szCs w:val="18"/>
                <w:vertAlign w:val="superscript"/>
              </w:rPr>
              <w:t>st</w:t>
            </w:r>
            <w:r w:rsidRPr="00B714BE">
              <w:rPr>
                <w:rFonts w:cs="Arial"/>
                <w:szCs w:val="18"/>
              </w:rPr>
              <w:t xml:space="preserve"> PUCCH resource from </w:t>
            </w:r>
            <w:r w:rsidRPr="00B714BE">
              <w:rPr>
                <w:rFonts w:cs="Arial"/>
                <w:i/>
                <w:iCs/>
                <w:szCs w:val="18"/>
              </w:rPr>
              <w:t>resourceList/</w:t>
            </w:r>
            <w:r w:rsidRPr="00B714BE">
              <w:rPr>
                <w:i/>
              </w:rPr>
              <w:t>sps-PUCCH-AN-ListMulticast</w:t>
            </w:r>
          </w:p>
        </w:tc>
      </w:tr>
      <w:tr w:rsidR="008943C0" w:rsidRPr="00B714BE" w14:paraId="7C32CBBA" w14:textId="77777777" w:rsidTr="00B133F3">
        <w:trPr>
          <w:cantSplit/>
          <w:jc w:val="center"/>
        </w:trPr>
        <w:tc>
          <w:tcPr>
            <w:tcW w:w="917" w:type="dxa"/>
            <w:vAlign w:val="center"/>
          </w:tcPr>
          <w:p w14:paraId="402099D3" w14:textId="77777777" w:rsidR="008943C0" w:rsidRPr="00B714BE" w:rsidRDefault="008943C0" w:rsidP="00B133F3">
            <w:pPr>
              <w:pStyle w:val="TAC"/>
              <w:spacing w:after="180"/>
              <w:rPr>
                <w:rFonts w:cs="Arial"/>
                <w:szCs w:val="18"/>
              </w:rPr>
            </w:pPr>
          </w:p>
        </w:tc>
        <w:tc>
          <w:tcPr>
            <w:tcW w:w="958" w:type="dxa"/>
            <w:vAlign w:val="center"/>
          </w:tcPr>
          <w:p w14:paraId="3DBA0E8A" w14:textId="77777777" w:rsidR="008943C0" w:rsidRPr="00B714BE" w:rsidRDefault="008943C0" w:rsidP="00B133F3">
            <w:pPr>
              <w:pStyle w:val="TAC"/>
              <w:spacing w:after="180"/>
              <w:rPr>
                <w:rFonts w:cs="Arial"/>
                <w:szCs w:val="18"/>
              </w:rPr>
            </w:pPr>
            <w:r w:rsidRPr="00B714BE">
              <w:rPr>
                <w:rFonts w:eastAsia="DengXian" w:cs="Arial"/>
                <w:kern w:val="2"/>
                <w:szCs w:val="18"/>
                <w:lang w:eastAsia="zh-CN"/>
              </w:rPr>
              <w:t>{1,0}</w:t>
            </w:r>
          </w:p>
        </w:tc>
        <w:tc>
          <w:tcPr>
            <w:tcW w:w="1044" w:type="dxa"/>
            <w:vAlign w:val="center"/>
          </w:tcPr>
          <w:p w14:paraId="25CCAAA3" w14:textId="77777777" w:rsidR="008943C0" w:rsidRPr="00B714BE" w:rsidRDefault="008943C0" w:rsidP="00B133F3">
            <w:pPr>
              <w:pStyle w:val="TAC"/>
              <w:spacing w:after="180"/>
              <w:rPr>
                <w:rFonts w:cs="Arial"/>
                <w:szCs w:val="18"/>
              </w:rPr>
            </w:pPr>
            <w:r w:rsidRPr="00B714BE">
              <w:rPr>
                <w:rFonts w:eastAsia="DengXian" w:cs="Arial"/>
                <w:kern w:val="2"/>
                <w:szCs w:val="18"/>
                <w:lang w:eastAsia="zh-CN"/>
              </w:rPr>
              <w:t>{1,0,0}</w:t>
            </w:r>
          </w:p>
        </w:tc>
        <w:tc>
          <w:tcPr>
            <w:tcW w:w="1031" w:type="dxa"/>
            <w:vAlign w:val="center"/>
          </w:tcPr>
          <w:p w14:paraId="37BAF546" w14:textId="77777777" w:rsidR="008943C0" w:rsidRPr="00B714BE" w:rsidRDefault="008943C0" w:rsidP="00B133F3">
            <w:pPr>
              <w:pStyle w:val="TAL"/>
              <w:spacing w:after="180"/>
              <w:jc w:val="center"/>
              <w:rPr>
                <w:rFonts w:cs="Arial"/>
                <w:szCs w:val="18"/>
              </w:rPr>
            </w:pPr>
            <w:r w:rsidRPr="00B714BE">
              <w:rPr>
                <w:rFonts w:eastAsia="DengXian" w:cs="Arial"/>
                <w:kern w:val="2"/>
                <w:szCs w:val="18"/>
                <w:lang w:eastAsia="zh-CN"/>
              </w:rPr>
              <w:t>{1,0,0,0}</w:t>
            </w:r>
          </w:p>
        </w:tc>
        <w:tc>
          <w:tcPr>
            <w:tcW w:w="3690" w:type="dxa"/>
            <w:vAlign w:val="center"/>
          </w:tcPr>
          <w:p w14:paraId="1A6051E7" w14:textId="77777777" w:rsidR="008943C0" w:rsidRPr="00B714BE" w:rsidRDefault="008943C0" w:rsidP="00B133F3">
            <w:pPr>
              <w:pStyle w:val="TAL"/>
              <w:spacing w:after="180"/>
              <w:jc w:val="center"/>
              <w:rPr>
                <w:rFonts w:cs="Arial"/>
                <w:szCs w:val="18"/>
              </w:rPr>
            </w:pPr>
            <w:r w:rsidRPr="00B714BE">
              <w:rPr>
                <w:rFonts w:cs="Arial"/>
                <w:szCs w:val="18"/>
              </w:rPr>
              <w:t>2</w:t>
            </w:r>
            <w:r w:rsidRPr="00B714BE">
              <w:rPr>
                <w:rFonts w:cs="Arial"/>
                <w:szCs w:val="18"/>
                <w:vertAlign w:val="superscript"/>
              </w:rPr>
              <w:t>nd</w:t>
            </w:r>
            <w:r w:rsidRPr="00B714BE">
              <w:rPr>
                <w:rFonts w:cs="Arial"/>
                <w:szCs w:val="18"/>
              </w:rPr>
              <w:t xml:space="preserve"> PUCCH resource from </w:t>
            </w:r>
            <w:r w:rsidRPr="00B714BE">
              <w:rPr>
                <w:rFonts w:cs="Arial"/>
                <w:i/>
                <w:iCs/>
                <w:szCs w:val="18"/>
              </w:rPr>
              <w:t>resourceList/</w:t>
            </w:r>
            <w:r w:rsidRPr="00B714BE">
              <w:rPr>
                <w:i/>
              </w:rPr>
              <w:t>sps-PUCCH-AN-ListMulticast</w:t>
            </w:r>
          </w:p>
        </w:tc>
      </w:tr>
      <w:tr w:rsidR="008943C0" w:rsidRPr="00B714BE" w14:paraId="02604B9C" w14:textId="77777777" w:rsidTr="00B133F3">
        <w:trPr>
          <w:cantSplit/>
          <w:jc w:val="center"/>
        </w:trPr>
        <w:tc>
          <w:tcPr>
            <w:tcW w:w="917" w:type="dxa"/>
            <w:vAlign w:val="center"/>
          </w:tcPr>
          <w:p w14:paraId="43BEA358" w14:textId="77777777" w:rsidR="008943C0" w:rsidRPr="00B714BE" w:rsidRDefault="008943C0" w:rsidP="00B133F3">
            <w:pPr>
              <w:pStyle w:val="TAC"/>
              <w:spacing w:after="180"/>
              <w:rPr>
                <w:rFonts w:cs="Arial"/>
                <w:szCs w:val="18"/>
              </w:rPr>
            </w:pPr>
          </w:p>
        </w:tc>
        <w:tc>
          <w:tcPr>
            <w:tcW w:w="958" w:type="dxa"/>
            <w:vAlign w:val="center"/>
          </w:tcPr>
          <w:p w14:paraId="038D3BB7" w14:textId="77777777" w:rsidR="008943C0" w:rsidRPr="00B714BE" w:rsidRDefault="008943C0" w:rsidP="00B133F3">
            <w:pPr>
              <w:pStyle w:val="TAC"/>
              <w:spacing w:after="180"/>
              <w:rPr>
                <w:rFonts w:cs="Arial"/>
                <w:szCs w:val="18"/>
              </w:rPr>
            </w:pPr>
            <w:r w:rsidRPr="00B714BE">
              <w:rPr>
                <w:rFonts w:eastAsia="DengXian" w:cs="Arial"/>
                <w:kern w:val="2"/>
                <w:szCs w:val="18"/>
                <w:lang w:eastAsia="zh-CN"/>
              </w:rPr>
              <w:t>{0,1}</w:t>
            </w:r>
          </w:p>
        </w:tc>
        <w:tc>
          <w:tcPr>
            <w:tcW w:w="1044" w:type="dxa"/>
            <w:vAlign w:val="center"/>
          </w:tcPr>
          <w:p w14:paraId="5C389FAA" w14:textId="77777777" w:rsidR="008943C0" w:rsidRPr="00B714BE" w:rsidRDefault="008943C0" w:rsidP="00B133F3">
            <w:pPr>
              <w:pStyle w:val="TAC"/>
              <w:spacing w:after="180"/>
              <w:rPr>
                <w:rFonts w:cs="Arial"/>
                <w:szCs w:val="18"/>
              </w:rPr>
            </w:pPr>
            <w:r w:rsidRPr="00B714BE">
              <w:rPr>
                <w:rFonts w:eastAsia="DengXian" w:cs="Arial"/>
                <w:kern w:val="2"/>
                <w:szCs w:val="18"/>
                <w:lang w:eastAsia="zh-CN"/>
              </w:rPr>
              <w:t>{0,1,0}</w:t>
            </w:r>
          </w:p>
        </w:tc>
        <w:tc>
          <w:tcPr>
            <w:tcW w:w="1031" w:type="dxa"/>
            <w:vAlign w:val="center"/>
          </w:tcPr>
          <w:p w14:paraId="035221D7" w14:textId="77777777" w:rsidR="008943C0" w:rsidRPr="00B714BE" w:rsidRDefault="008943C0" w:rsidP="00B133F3">
            <w:pPr>
              <w:pStyle w:val="TAL"/>
              <w:spacing w:after="180"/>
              <w:jc w:val="center"/>
              <w:rPr>
                <w:rFonts w:cs="Arial"/>
                <w:szCs w:val="18"/>
              </w:rPr>
            </w:pPr>
            <w:r w:rsidRPr="00B714BE">
              <w:rPr>
                <w:rFonts w:eastAsia="DengXian" w:cs="Arial"/>
                <w:kern w:val="2"/>
                <w:szCs w:val="18"/>
                <w:lang w:eastAsia="zh-CN"/>
              </w:rPr>
              <w:t>{0,1,0,0</w:t>
            </w:r>
            <w:r w:rsidRPr="00B714BE">
              <w:rPr>
                <w:rFonts w:cs="Arial"/>
                <w:szCs w:val="18"/>
                <w:lang w:eastAsia="zh-CN"/>
              </w:rPr>
              <w:t>}</w:t>
            </w:r>
          </w:p>
        </w:tc>
        <w:tc>
          <w:tcPr>
            <w:tcW w:w="3690" w:type="dxa"/>
            <w:vAlign w:val="center"/>
          </w:tcPr>
          <w:p w14:paraId="00E8E9DC" w14:textId="77777777" w:rsidR="008943C0" w:rsidRPr="00B714BE" w:rsidRDefault="008943C0" w:rsidP="00B133F3">
            <w:pPr>
              <w:pStyle w:val="TAL"/>
              <w:spacing w:after="180"/>
              <w:jc w:val="center"/>
              <w:rPr>
                <w:rFonts w:cs="Arial"/>
                <w:szCs w:val="18"/>
              </w:rPr>
            </w:pPr>
            <w:r w:rsidRPr="00B714BE">
              <w:rPr>
                <w:rFonts w:cs="Arial"/>
                <w:szCs w:val="18"/>
              </w:rPr>
              <w:t>3</w:t>
            </w:r>
            <w:r w:rsidRPr="00B714BE">
              <w:rPr>
                <w:rFonts w:cs="Arial"/>
                <w:szCs w:val="18"/>
                <w:vertAlign w:val="superscript"/>
              </w:rPr>
              <w:t>rd</w:t>
            </w:r>
            <w:r w:rsidRPr="00B714BE">
              <w:rPr>
                <w:rFonts w:cs="Arial"/>
                <w:szCs w:val="18"/>
              </w:rPr>
              <w:t xml:space="preserve"> PUCCH resource from </w:t>
            </w:r>
            <w:r w:rsidRPr="00B714BE">
              <w:rPr>
                <w:rFonts w:cs="Arial"/>
                <w:i/>
                <w:iCs/>
                <w:szCs w:val="18"/>
              </w:rPr>
              <w:t>resourceList/</w:t>
            </w:r>
            <w:r w:rsidRPr="00B714BE">
              <w:rPr>
                <w:i/>
              </w:rPr>
              <w:t>sps-PUCCH-AN-ListMulticast</w:t>
            </w:r>
          </w:p>
        </w:tc>
      </w:tr>
      <w:tr w:rsidR="008943C0" w:rsidRPr="00B714BE" w14:paraId="3AC7BD30" w14:textId="77777777" w:rsidTr="00B133F3">
        <w:trPr>
          <w:cantSplit/>
          <w:jc w:val="center"/>
        </w:trPr>
        <w:tc>
          <w:tcPr>
            <w:tcW w:w="917" w:type="dxa"/>
            <w:vAlign w:val="center"/>
          </w:tcPr>
          <w:p w14:paraId="43414A00" w14:textId="77777777" w:rsidR="008943C0" w:rsidRPr="00B714BE" w:rsidRDefault="008943C0" w:rsidP="00B133F3">
            <w:pPr>
              <w:pStyle w:val="TAC"/>
              <w:spacing w:after="180"/>
              <w:rPr>
                <w:rFonts w:cs="Arial"/>
                <w:szCs w:val="18"/>
              </w:rPr>
            </w:pPr>
          </w:p>
        </w:tc>
        <w:tc>
          <w:tcPr>
            <w:tcW w:w="958" w:type="dxa"/>
            <w:vAlign w:val="center"/>
          </w:tcPr>
          <w:p w14:paraId="3AC0C0C5" w14:textId="77777777" w:rsidR="008943C0" w:rsidRPr="00B714BE" w:rsidRDefault="008943C0" w:rsidP="00B133F3">
            <w:pPr>
              <w:pStyle w:val="TAC"/>
              <w:spacing w:after="180"/>
              <w:rPr>
                <w:rFonts w:cs="Arial"/>
                <w:szCs w:val="18"/>
              </w:rPr>
            </w:pPr>
          </w:p>
        </w:tc>
        <w:tc>
          <w:tcPr>
            <w:tcW w:w="1044" w:type="dxa"/>
            <w:vAlign w:val="center"/>
          </w:tcPr>
          <w:p w14:paraId="0FB00F4D" w14:textId="77777777" w:rsidR="008943C0" w:rsidRPr="00B714BE" w:rsidRDefault="008943C0" w:rsidP="00B133F3">
            <w:pPr>
              <w:pStyle w:val="TAC"/>
              <w:spacing w:after="180"/>
              <w:rPr>
                <w:rFonts w:cs="Arial"/>
                <w:szCs w:val="18"/>
              </w:rPr>
            </w:pPr>
            <w:r w:rsidRPr="00B714BE">
              <w:rPr>
                <w:rFonts w:eastAsia="DengXian" w:cs="Arial"/>
                <w:kern w:val="2"/>
                <w:szCs w:val="18"/>
                <w:lang w:eastAsia="zh-CN"/>
              </w:rPr>
              <w:t>{1,1,0</w:t>
            </w:r>
            <w:r w:rsidRPr="00B714BE">
              <w:rPr>
                <w:rFonts w:cs="Arial"/>
                <w:szCs w:val="18"/>
                <w:lang w:eastAsia="zh-CN"/>
              </w:rPr>
              <w:t>}</w:t>
            </w:r>
          </w:p>
        </w:tc>
        <w:tc>
          <w:tcPr>
            <w:tcW w:w="1031" w:type="dxa"/>
            <w:vAlign w:val="center"/>
          </w:tcPr>
          <w:p w14:paraId="7047A641" w14:textId="77777777" w:rsidR="008943C0" w:rsidRPr="00B714BE" w:rsidRDefault="008943C0" w:rsidP="00B133F3">
            <w:pPr>
              <w:pStyle w:val="TAL"/>
              <w:spacing w:after="180"/>
              <w:jc w:val="center"/>
              <w:rPr>
                <w:rFonts w:cs="Arial"/>
                <w:szCs w:val="18"/>
              </w:rPr>
            </w:pPr>
            <w:r w:rsidRPr="00B714BE">
              <w:rPr>
                <w:rFonts w:eastAsia="DengXian" w:cs="Arial"/>
                <w:kern w:val="2"/>
                <w:szCs w:val="18"/>
                <w:lang w:eastAsia="zh-CN"/>
              </w:rPr>
              <w:t>{1,1,0,0</w:t>
            </w:r>
            <w:r w:rsidRPr="00B714BE">
              <w:rPr>
                <w:rFonts w:cs="Arial"/>
                <w:szCs w:val="18"/>
                <w:lang w:eastAsia="zh-CN"/>
              </w:rPr>
              <w:t>}</w:t>
            </w:r>
          </w:p>
        </w:tc>
        <w:tc>
          <w:tcPr>
            <w:tcW w:w="3690" w:type="dxa"/>
            <w:vAlign w:val="center"/>
          </w:tcPr>
          <w:p w14:paraId="07C20F0B" w14:textId="77777777" w:rsidR="008943C0" w:rsidRPr="00B714BE" w:rsidRDefault="008943C0" w:rsidP="00B133F3">
            <w:pPr>
              <w:pStyle w:val="TAL"/>
              <w:spacing w:after="180"/>
              <w:jc w:val="center"/>
              <w:rPr>
                <w:rFonts w:cs="Arial"/>
                <w:szCs w:val="18"/>
              </w:rPr>
            </w:pPr>
            <w:r w:rsidRPr="00B714BE">
              <w:rPr>
                <w:rFonts w:cs="Arial"/>
                <w:szCs w:val="18"/>
              </w:rPr>
              <w:t>4</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51CC308D" w14:textId="77777777" w:rsidTr="00B133F3">
        <w:trPr>
          <w:cantSplit/>
          <w:jc w:val="center"/>
        </w:trPr>
        <w:tc>
          <w:tcPr>
            <w:tcW w:w="917" w:type="dxa"/>
            <w:vAlign w:val="center"/>
          </w:tcPr>
          <w:p w14:paraId="1BB1AA04" w14:textId="77777777" w:rsidR="008943C0" w:rsidRPr="00B714BE" w:rsidRDefault="008943C0" w:rsidP="00B133F3">
            <w:pPr>
              <w:pStyle w:val="TAC"/>
              <w:spacing w:after="180"/>
              <w:rPr>
                <w:rFonts w:cs="Arial"/>
                <w:szCs w:val="18"/>
              </w:rPr>
            </w:pPr>
          </w:p>
        </w:tc>
        <w:tc>
          <w:tcPr>
            <w:tcW w:w="958" w:type="dxa"/>
            <w:vAlign w:val="center"/>
          </w:tcPr>
          <w:p w14:paraId="09D40B30" w14:textId="77777777" w:rsidR="008943C0" w:rsidRPr="00B714BE" w:rsidRDefault="008943C0" w:rsidP="00B133F3">
            <w:pPr>
              <w:pStyle w:val="TAC"/>
              <w:spacing w:after="180"/>
              <w:rPr>
                <w:rFonts w:cs="Arial"/>
                <w:szCs w:val="18"/>
              </w:rPr>
            </w:pPr>
          </w:p>
        </w:tc>
        <w:tc>
          <w:tcPr>
            <w:tcW w:w="1044" w:type="dxa"/>
            <w:vAlign w:val="center"/>
          </w:tcPr>
          <w:p w14:paraId="26BDD89A" w14:textId="77777777" w:rsidR="008943C0" w:rsidRPr="00B714BE" w:rsidRDefault="008943C0" w:rsidP="00B133F3">
            <w:pPr>
              <w:pStyle w:val="TAC"/>
              <w:spacing w:after="180"/>
              <w:rPr>
                <w:rFonts w:cs="Arial"/>
                <w:szCs w:val="18"/>
              </w:rPr>
            </w:pPr>
            <w:r w:rsidRPr="00B714BE">
              <w:rPr>
                <w:rFonts w:eastAsia="DengXian" w:cs="Arial"/>
                <w:kern w:val="2"/>
                <w:szCs w:val="18"/>
                <w:lang w:eastAsia="zh-CN"/>
              </w:rPr>
              <w:t>{0,0,1</w:t>
            </w:r>
            <w:r w:rsidRPr="00B714BE">
              <w:rPr>
                <w:rFonts w:cs="Arial"/>
                <w:szCs w:val="18"/>
                <w:lang w:eastAsia="zh-CN"/>
              </w:rPr>
              <w:t>}</w:t>
            </w:r>
          </w:p>
        </w:tc>
        <w:tc>
          <w:tcPr>
            <w:tcW w:w="1031" w:type="dxa"/>
            <w:vAlign w:val="center"/>
          </w:tcPr>
          <w:p w14:paraId="5C2B4D35" w14:textId="77777777" w:rsidR="008943C0" w:rsidRPr="00B714BE" w:rsidRDefault="008943C0" w:rsidP="00B133F3">
            <w:pPr>
              <w:pStyle w:val="TAL"/>
              <w:spacing w:after="180"/>
              <w:jc w:val="center"/>
              <w:rPr>
                <w:rFonts w:cs="Arial"/>
                <w:szCs w:val="18"/>
              </w:rPr>
            </w:pPr>
            <w:r w:rsidRPr="00B714BE">
              <w:rPr>
                <w:rFonts w:eastAsia="DengXian" w:cs="Arial"/>
                <w:kern w:val="2"/>
                <w:szCs w:val="18"/>
                <w:lang w:eastAsia="zh-CN"/>
              </w:rPr>
              <w:t>{0,0,1,0</w:t>
            </w:r>
            <w:r w:rsidRPr="00B714BE">
              <w:rPr>
                <w:rFonts w:cs="Arial"/>
                <w:szCs w:val="18"/>
                <w:lang w:eastAsia="zh-CN"/>
              </w:rPr>
              <w:t>}</w:t>
            </w:r>
          </w:p>
        </w:tc>
        <w:tc>
          <w:tcPr>
            <w:tcW w:w="3690" w:type="dxa"/>
            <w:vAlign w:val="center"/>
          </w:tcPr>
          <w:p w14:paraId="043DCC1D" w14:textId="77777777" w:rsidR="008943C0" w:rsidRPr="00B714BE" w:rsidRDefault="008943C0" w:rsidP="00B133F3">
            <w:pPr>
              <w:pStyle w:val="TAL"/>
              <w:spacing w:after="180"/>
              <w:jc w:val="center"/>
              <w:rPr>
                <w:rFonts w:cs="Arial"/>
                <w:szCs w:val="18"/>
              </w:rPr>
            </w:pPr>
            <w:r w:rsidRPr="00B714BE">
              <w:rPr>
                <w:rFonts w:cs="Arial"/>
                <w:szCs w:val="18"/>
              </w:rPr>
              <w:t>5</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0611F227" w14:textId="77777777" w:rsidTr="00B133F3">
        <w:trPr>
          <w:cantSplit/>
          <w:jc w:val="center"/>
        </w:trPr>
        <w:tc>
          <w:tcPr>
            <w:tcW w:w="917" w:type="dxa"/>
            <w:vAlign w:val="center"/>
          </w:tcPr>
          <w:p w14:paraId="216F7E05" w14:textId="77777777" w:rsidR="008943C0" w:rsidRPr="00B714BE" w:rsidRDefault="008943C0" w:rsidP="00B133F3">
            <w:pPr>
              <w:pStyle w:val="TAC"/>
              <w:spacing w:after="180"/>
              <w:rPr>
                <w:rFonts w:cs="Arial"/>
                <w:szCs w:val="18"/>
              </w:rPr>
            </w:pPr>
          </w:p>
        </w:tc>
        <w:tc>
          <w:tcPr>
            <w:tcW w:w="958" w:type="dxa"/>
            <w:vAlign w:val="center"/>
          </w:tcPr>
          <w:p w14:paraId="4D4255C4" w14:textId="77777777" w:rsidR="008943C0" w:rsidRPr="00B714BE" w:rsidRDefault="008943C0" w:rsidP="00B133F3">
            <w:pPr>
              <w:pStyle w:val="TAC"/>
              <w:spacing w:after="180"/>
              <w:rPr>
                <w:rFonts w:cs="Arial"/>
                <w:szCs w:val="18"/>
              </w:rPr>
            </w:pPr>
          </w:p>
        </w:tc>
        <w:tc>
          <w:tcPr>
            <w:tcW w:w="1044" w:type="dxa"/>
            <w:vAlign w:val="center"/>
          </w:tcPr>
          <w:p w14:paraId="04E112C7" w14:textId="77777777" w:rsidR="008943C0" w:rsidRPr="00B714BE" w:rsidRDefault="008943C0" w:rsidP="00B133F3">
            <w:pPr>
              <w:pStyle w:val="TAC"/>
              <w:spacing w:after="180"/>
              <w:rPr>
                <w:rFonts w:eastAsia="DengXian" w:cs="Arial"/>
                <w:kern w:val="2"/>
                <w:szCs w:val="18"/>
                <w:lang w:eastAsia="zh-CN"/>
              </w:rPr>
            </w:pPr>
            <w:r w:rsidRPr="00B714BE">
              <w:rPr>
                <w:rFonts w:eastAsia="DengXian" w:cs="Arial"/>
                <w:kern w:val="2"/>
                <w:szCs w:val="18"/>
                <w:lang w:eastAsia="zh-CN"/>
              </w:rPr>
              <w:t>{1,0,1</w:t>
            </w:r>
            <w:r w:rsidRPr="00B714BE">
              <w:rPr>
                <w:rFonts w:cs="Arial"/>
                <w:szCs w:val="18"/>
                <w:lang w:eastAsia="zh-CN"/>
              </w:rPr>
              <w:t>}</w:t>
            </w:r>
          </w:p>
        </w:tc>
        <w:tc>
          <w:tcPr>
            <w:tcW w:w="1031" w:type="dxa"/>
            <w:vAlign w:val="center"/>
          </w:tcPr>
          <w:p w14:paraId="499A1636"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1,0,1,0</w:t>
            </w:r>
            <w:r w:rsidRPr="00B714BE">
              <w:rPr>
                <w:rFonts w:cs="Arial"/>
                <w:szCs w:val="18"/>
                <w:lang w:eastAsia="zh-CN"/>
              </w:rPr>
              <w:t>}</w:t>
            </w:r>
          </w:p>
        </w:tc>
        <w:tc>
          <w:tcPr>
            <w:tcW w:w="3690" w:type="dxa"/>
            <w:vAlign w:val="center"/>
          </w:tcPr>
          <w:p w14:paraId="3752FF1E" w14:textId="77777777" w:rsidR="008943C0" w:rsidRPr="00B714BE" w:rsidRDefault="008943C0" w:rsidP="00B133F3">
            <w:pPr>
              <w:pStyle w:val="TAL"/>
              <w:spacing w:after="180"/>
              <w:jc w:val="center"/>
              <w:rPr>
                <w:rFonts w:cs="Arial"/>
                <w:szCs w:val="18"/>
              </w:rPr>
            </w:pPr>
            <w:r w:rsidRPr="00B714BE">
              <w:rPr>
                <w:rFonts w:cs="Arial"/>
                <w:szCs w:val="18"/>
              </w:rPr>
              <w:t>6</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3E3B6A23" w14:textId="77777777" w:rsidTr="00B133F3">
        <w:trPr>
          <w:cantSplit/>
          <w:jc w:val="center"/>
        </w:trPr>
        <w:tc>
          <w:tcPr>
            <w:tcW w:w="917" w:type="dxa"/>
            <w:vAlign w:val="center"/>
          </w:tcPr>
          <w:p w14:paraId="798363E2" w14:textId="77777777" w:rsidR="008943C0" w:rsidRPr="00B714BE" w:rsidRDefault="008943C0" w:rsidP="00B133F3">
            <w:pPr>
              <w:pStyle w:val="TAC"/>
              <w:spacing w:after="180"/>
              <w:rPr>
                <w:rFonts w:cs="Arial"/>
                <w:szCs w:val="18"/>
              </w:rPr>
            </w:pPr>
          </w:p>
        </w:tc>
        <w:tc>
          <w:tcPr>
            <w:tcW w:w="958" w:type="dxa"/>
            <w:vAlign w:val="center"/>
          </w:tcPr>
          <w:p w14:paraId="409BCB44" w14:textId="77777777" w:rsidR="008943C0" w:rsidRPr="00B714BE" w:rsidRDefault="008943C0" w:rsidP="00B133F3">
            <w:pPr>
              <w:pStyle w:val="TAC"/>
              <w:spacing w:after="180"/>
              <w:rPr>
                <w:rFonts w:cs="Arial"/>
                <w:szCs w:val="18"/>
              </w:rPr>
            </w:pPr>
          </w:p>
        </w:tc>
        <w:tc>
          <w:tcPr>
            <w:tcW w:w="1044" w:type="dxa"/>
            <w:vAlign w:val="center"/>
          </w:tcPr>
          <w:p w14:paraId="33D1B46A" w14:textId="77777777" w:rsidR="008943C0" w:rsidRPr="00B714BE" w:rsidRDefault="008943C0" w:rsidP="00B133F3">
            <w:pPr>
              <w:pStyle w:val="TAC"/>
              <w:spacing w:after="180"/>
              <w:rPr>
                <w:rFonts w:eastAsia="DengXian" w:cs="Arial"/>
                <w:kern w:val="2"/>
                <w:szCs w:val="18"/>
                <w:lang w:eastAsia="zh-CN"/>
              </w:rPr>
            </w:pPr>
            <w:r w:rsidRPr="00B714BE">
              <w:rPr>
                <w:rFonts w:eastAsia="DengXian" w:cs="Arial"/>
                <w:kern w:val="2"/>
                <w:szCs w:val="18"/>
                <w:lang w:eastAsia="zh-CN"/>
              </w:rPr>
              <w:t>{0,1,1</w:t>
            </w:r>
            <w:r w:rsidRPr="00B714BE">
              <w:rPr>
                <w:rFonts w:cs="Arial"/>
                <w:szCs w:val="18"/>
                <w:lang w:eastAsia="zh-CN"/>
              </w:rPr>
              <w:t>}</w:t>
            </w:r>
          </w:p>
        </w:tc>
        <w:tc>
          <w:tcPr>
            <w:tcW w:w="1031" w:type="dxa"/>
            <w:vAlign w:val="center"/>
          </w:tcPr>
          <w:p w14:paraId="0F030FA4"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0,1,1,0</w:t>
            </w:r>
            <w:r w:rsidRPr="00B714BE">
              <w:rPr>
                <w:rFonts w:cs="Arial"/>
                <w:szCs w:val="18"/>
                <w:lang w:eastAsia="zh-CN"/>
              </w:rPr>
              <w:t>}</w:t>
            </w:r>
          </w:p>
        </w:tc>
        <w:tc>
          <w:tcPr>
            <w:tcW w:w="3690" w:type="dxa"/>
            <w:vAlign w:val="center"/>
          </w:tcPr>
          <w:p w14:paraId="037BC4D9" w14:textId="77777777" w:rsidR="008943C0" w:rsidRPr="00B714BE" w:rsidRDefault="008943C0" w:rsidP="00B133F3">
            <w:pPr>
              <w:pStyle w:val="TAL"/>
              <w:spacing w:after="180"/>
              <w:jc w:val="center"/>
              <w:rPr>
                <w:rFonts w:cs="Arial"/>
                <w:szCs w:val="18"/>
              </w:rPr>
            </w:pPr>
            <w:r w:rsidRPr="00B714BE">
              <w:rPr>
                <w:rFonts w:cs="Arial"/>
                <w:szCs w:val="18"/>
              </w:rPr>
              <w:t>7</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3D98715F" w14:textId="77777777" w:rsidTr="00B133F3">
        <w:trPr>
          <w:cantSplit/>
          <w:jc w:val="center"/>
        </w:trPr>
        <w:tc>
          <w:tcPr>
            <w:tcW w:w="917" w:type="dxa"/>
            <w:vAlign w:val="center"/>
          </w:tcPr>
          <w:p w14:paraId="08638820" w14:textId="77777777" w:rsidR="008943C0" w:rsidRPr="00B714BE" w:rsidRDefault="008943C0" w:rsidP="00B133F3">
            <w:pPr>
              <w:pStyle w:val="TAC"/>
              <w:spacing w:after="180"/>
              <w:rPr>
                <w:rFonts w:cs="Arial"/>
                <w:szCs w:val="18"/>
              </w:rPr>
            </w:pPr>
          </w:p>
        </w:tc>
        <w:tc>
          <w:tcPr>
            <w:tcW w:w="958" w:type="dxa"/>
            <w:vAlign w:val="center"/>
          </w:tcPr>
          <w:p w14:paraId="6D69EB12" w14:textId="77777777" w:rsidR="008943C0" w:rsidRPr="00B714BE" w:rsidRDefault="008943C0" w:rsidP="00B133F3">
            <w:pPr>
              <w:pStyle w:val="TAC"/>
              <w:spacing w:after="180"/>
              <w:rPr>
                <w:rFonts w:cs="Arial"/>
                <w:szCs w:val="18"/>
              </w:rPr>
            </w:pPr>
          </w:p>
        </w:tc>
        <w:tc>
          <w:tcPr>
            <w:tcW w:w="1044" w:type="dxa"/>
            <w:vAlign w:val="center"/>
          </w:tcPr>
          <w:p w14:paraId="136BFB44" w14:textId="77777777" w:rsidR="008943C0" w:rsidRPr="00B714BE" w:rsidRDefault="008943C0" w:rsidP="00B133F3">
            <w:pPr>
              <w:pStyle w:val="TAC"/>
              <w:spacing w:after="180"/>
              <w:rPr>
                <w:rFonts w:eastAsia="DengXian" w:cs="Arial"/>
                <w:kern w:val="2"/>
                <w:szCs w:val="18"/>
                <w:lang w:eastAsia="zh-CN"/>
              </w:rPr>
            </w:pPr>
          </w:p>
        </w:tc>
        <w:tc>
          <w:tcPr>
            <w:tcW w:w="1031" w:type="dxa"/>
            <w:vAlign w:val="center"/>
          </w:tcPr>
          <w:p w14:paraId="30931E92"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1,1,1,0</w:t>
            </w:r>
            <w:r w:rsidRPr="00B714BE">
              <w:rPr>
                <w:rFonts w:cs="Arial"/>
                <w:szCs w:val="18"/>
                <w:lang w:eastAsia="zh-CN"/>
              </w:rPr>
              <w:t>}</w:t>
            </w:r>
          </w:p>
        </w:tc>
        <w:tc>
          <w:tcPr>
            <w:tcW w:w="3690" w:type="dxa"/>
            <w:vAlign w:val="center"/>
          </w:tcPr>
          <w:p w14:paraId="170889BA" w14:textId="77777777" w:rsidR="008943C0" w:rsidRPr="00B714BE" w:rsidRDefault="008943C0" w:rsidP="00B133F3">
            <w:pPr>
              <w:pStyle w:val="TAL"/>
              <w:spacing w:after="180"/>
              <w:jc w:val="center"/>
              <w:rPr>
                <w:rFonts w:cs="Arial"/>
                <w:szCs w:val="18"/>
              </w:rPr>
            </w:pPr>
            <w:r w:rsidRPr="00B714BE">
              <w:rPr>
                <w:rFonts w:cs="Arial"/>
                <w:szCs w:val="18"/>
              </w:rPr>
              <w:t>8</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46DF15A0" w14:textId="77777777" w:rsidTr="00B133F3">
        <w:trPr>
          <w:cantSplit/>
          <w:jc w:val="center"/>
        </w:trPr>
        <w:tc>
          <w:tcPr>
            <w:tcW w:w="917" w:type="dxa"/>
            <w:vAlign w:val="center"/>
          </w:tcPr>
          <w:p w14:paraId="1C422A52" w14:textId="77777777" w:rsidR="008943C0" w:rsidRPr="00B714BE" w:rsidRDefault="008943C0" w:rsidP="00B133F3">
            <w:pPr>
              <w:pStyle w:val="TAC"/>
              <w:spacing w:after="180"/>
              <w:rPr>
                <w:rFonts w:cs="Arial"/>
                <w:szCs w:val="18"/>
              </w:rPr>
            </w:pPr>
          </w:p>
        </w:tc>
        <w:tc>
          <w:tcPr>
            <w:tcW w:w="958" w:type="dxa"/>
            <w:vAlign w:val="center"/>
          </w:tcPr>
          <w:p w14:paraId="315E5957" w14:textId="77777777" w:rsidR="008943C0" w:rsidRPr="00B714BE" w:rsidRDefault="008943C0" w:rsidP="00B133F3">
            <w:pPr>
              <w:pStyle w:val="TAC"/>
              <w:spacing w:after="180"/>
              <w:rPr>
                <w:rFonts w:cs="Arial"/>
                <w:szCs w:val="18"/>
              </w:rPr>
            </w:pPr>
          </w:p>
        </w:tc>
        <w:tc>
          <w:tcPr>
            <w:tcW w:w="1044" w:type="dxa"/>
            <w:vAlign w:val="center"/>
          </w:tcPr>
          <w:p w14:paraId="0B963860" w14:textId="77777777" w:rsidR="008943C0" w:rsidRPr="00B714BE" w:rsidRDefault="008943C0" w:rsidP="00B133F3">
            <w:pPr>
              <w:pStyle w:val="TAC"/>
              <w:spacing w:after="180"/>
              <w:rPr>
                <w:rFonts w:eastAsia="DengXian" w:cs="Arial"/>
                <w:kern w:val="2"/>
                <w:szCs w:val="18"/>
                <w:lang w:eastAsia="zh-CN"/>
              </w:rPr>
            </w:pPr>
          </w:p>
        </w:tc>
        <w:tc>
          <w:tcPr>
            <w:tcW w:w="1031" w:type="dxa"/>
            <w:vAlign w:val="center"/>
          </w:tcPr>
          <w:p w14:paraId="1CFD5F38"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w:t>
            </w:r>
            <w:r w:rsidRPr="00B714BE">
              <w:rPr>
                <w:rFonts w:cs="Arial"/>
                <w:szCs w:val="18"/>
                <w:lang w:eastAsia="zh-CN"/>
              </w:rPr>
              <w:t>0,0,0,1}</w:t>
            </w:r>
          </w:p>
        </w:tc>
        <w:tc>
          <w:tcPr>
            <w:tcW w:w="3690" w:type="dxa"/>
            <w:vAlign w:val="center"/>
          </w:tcPr>
          <w:p w14:paraId="3F3A9E7E" w14:textId="77777777" w:rsidR="008943C0" w:rsidRPr="00B714BE" w:rsidRDefault="008943C0" w:rsidP="00B133F3">
            <w:pPr>
              <w:pStyle w:val="TAL"/>
              <w:spacing w:after="180"/>
              <w:jc w:val="center"/>
              <w:rPr>
                <w:rFonts w:cs="Arial"/>
                <w:szCs w:val="18"/>
              </w:rPr>
            </w:pPr>
            <w:r w:rsidRPr="00B714BE">
              <w:rPr>
                <w:rFonts w:cs="Arial"/>
                <w:szCs w:val="18"/>
              </w:rPr>
              <w:t>9</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7A1881F4" w14:textId="77777777" w:rsidTr="00B133F3">
        <w:trPr>
          <w:cantSplit/>
          <w:jc w:val="center"/>
        </w:trPr>
        <w:tc>
          <w:tcPr>
            <w:tcW w:w="917" w:type="dxa"/>
            <w:vAlign w:val="center"/>
          </w:tcPr>
          <w:p w14:paraId="774D6A65" w14:textId="77777777" w:rsidR="008943C0" w:rsidRPr="00B714BE" w:rsidRDefault="008943C0" w:rsidP="00B133F3">
            <w:pPr>
              <w:pStyle w:val="TAC"/>
              <w:spacing w:after="180"/>
              <w:rPr>
                <w:rFonts w:cs="Arial"/>
                <w:szCs w:val="18"/>
              </w:rPr>
            </w:pPr>
          </w:p>
        </w:tc>
        <w:tc>
          <w:tcPr>
            <w:tcW w:w="958" w:type="dxa"/>
            <w:vAlign w:val="center"/>
          </w:tcPr>
          <w:p w14:paraId="6FF7ABA2" w14:textId="77777777" w:rsidR="008943C0" w:rsidRPr="00B714BE" w:rsidRDefault="008943C0" w:rsidP="00B133F3">
            <w:pPr>
              <w:pStyle w:val="TAC"/>
              <w:spacing w:after="180"/>
              <w:rPr>
                <w:rFonts w:cs="Arial"/>
                <w:szCs w:val="18"/>
              </w:rPr>
            </w:pPr>
          </w:p>
        </w:tc>
        <w:tc>
          <w:tcPr>
            <w:tcW w:w="1044" w:type="dxa"/>
            <w:vAlign w:val="center"/>
          </w:tcPr>
          <w:p w14:paraId="0B806B4D" w14:textId="77777777" w:rsidR="008943C0" w:rsidRPr="00B714BE" w:rsidRDefault="008943C0" w:rsidP="00B133F3">
            <w:pPr>
              <w:pStyle w:val="TAC"/>
              <w:spacing w:after="180"/>
              <w:rPr>
                <w:rFonts w:eastAsia="DengXian" w:cs="Arial"/>
                <w:kern w:val="2"/>
                <w:szCs w:val="18"/>
                <w:lang w:eastAsia="zh-CN"/>
              </w:rPr>
            </w:pPr>
          </w:p>
        </w:tc>
        <w:tc>
          <w:tcPr>
            <w:tcW w:w="1031" w:type="dxa"/>
            <w:vAlign w:val="center"/>
          </w:tcPr>
          <w:p w14:paraId="58A12FC7"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w:t>
            </w:r>
            <w:r w:rsidRPr="00B714BE">
              <w:rPr>
                <w:rFonts w:cs="Arial"/>
                <w:szCs w:val="18"/>
                <w:lang w:eastAsia="zh-CN"/>
              </w:rPr>
              <w:t>1,0,0,1}</w:t>
            </w:r>
          </w:p>
        </w:tc>
        <w:tc>
          <w:tcPr>
            <w:tcW w:w="3690" w:type="dxa"/>
            <w:vAlign w:val="center"/>
          </w:tcPr>
          <w:p w14:paraId="3AB2D815" w14:textId="77777777" w:rsidR="008943C0" w:rsidRPr="00B714BE" w:rsidRDefault="008943C0" w:rsidP="00B133F3">
            <w:pPr>
              <w:pStyle w:val="TAL"/>
              <w:spacing w:after="180"/>
              <w:jc w:val="center"/>
              <w:rPr>
                <w:rFonts w:cs="Arial"/>
                <w:szCs w:val="18"/>
              </w:rPr>
            </w:pPr>
            <w:r w:rsidRPr="00B714BE">
              <w:rPr>
                <w:rFonts w:cs="Arial"/>
                <w:szCs w:val="18"/>
              </w:rPr>
              <w:t>10</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073AF755" w14:textId="77777777" w:rsidTr="00B133F3">
        <w:trPr>
          <w:cantSplit/>
          <w:jc w:val="center"/>
        </w:trPr>
        <w:tc>
          <w:tcPr>
            <w:tcW w:w="917" w:type="dxa"/>
            <w:vAlign w:val="center"/>
          </w:tcPr>
          <w:p w14:paraId="193E762A" w14:textId="77777777" w:rsidR="008943C0" w:rsidRPr="00B714BE" w:rsidRDefault="008943C0" w:rsidP="00B133F3">
            <w:pPr>
              <w:pStyle w:val="TAC"/>
              <w:spacing w:after="180"/>
              <w:rPr>
                <w:rFonts w:cs="Arial"/>
                <w:szCs w:val="18"/>
              </w:rPr>
            </w:pPr>
          </w:p>
        </w:tc>
        <w:tc>
          <w:tcPr>
            <w:tcW w:w="958" w:type="dxa"/>
            <w:vAlign w:val="center"/>
          </w:tcPr>
          <w:p w14:paraId="0C47DAF0" w14:textId="77777777" w:rsidR="008943C0" w:rsidRPr="00B714BE" w:rsidRDefault="008943C0" w:rsidP="00B133F3">
            <w:pPr>
              <w:pStyle w:val="TAC"/>
              <w:spacing w:after="180"/>
              <w:rPr>
                <w:rFonts w:cs="Arial"/>
                <w:szCs w:val="18"/>
              </w:rPr>
            </w:pPr>
          </w:p>
        </w:tc>
        <w:tc>
          <w:tcPr>
            <w:tcW w:w="1044" w:type="dxa"/>
            <w:vAlign w:val="center"/>
          </w:tcPr>
          <w:p w14:paraId="3BA6ED13" w14:textId="77777777" w:rsidR="008943C0" w:rsidRPr="00B714BE" w:rsidRDefault="008943C0" w:rsidP="00B133F3">
            <w:pPr>
              <w:pStyle w:val="TAC"/>
              <w:spacing w:after="180"/>
              <w:rPr>
                <w:rFonts w:eastAsia="DengXian" w:cs="Arial"/>
                <w:kern w:val="2"/>
                <w:szCs w:val="18"/>
                <w:lang w:eastAsia="zh-CN"/>
              </w:rPr>
            </w:pPr>
          </w:p>
        </w:tc>
        <w:tc>
          <w:tcPr>
            <w:tcW w:w="1031" w:type="dxa"/>
            <w:vAlign w:val="center"/>
          </w:tcPr>
          <w:p w14:paraId="0DE1BB1C"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w:t>
            </w:r>
            <w:r w:rsidRPr="00B714BE">
              <w:rPr>
                <w:rFonts w:cs="Arial"/>
                <w:szCs w:val="18"/>
                <w:lang w:eastAsia="zh-CN"/>
              </w:rPr>
              <w:t>0,1,0,1}</w:t>
            </w:r>
          </w:p>
        </w:tc>
        <w:tc>
          <w:tcPr>
            <w:tcW w:w="3690" w:type="dxa"/>
            <w:vAlign w:val="center"/>
          </w:tcPr>
          <w:p w14:paraId="27D3E668" w14:textId="77777777" w:rsidR="008943C0" w:rsidRPr="00B714BE" w:rsidRDefault="008943C0" w:rsidP="00B133F3">
            <w:pPr>
              <w:pStyle w:val="TAL"/>
              <w:spacing w:after="180"/>
              <w:jc w:val="center"/>
              <w:rPr>
                <w:rFonts w:cs="Arial"/>
                <w:szCs w:val="18"/>
              </w:rPr>
            </w:pPr>
            <w:r w:rsidRPr="00B714BE">
              <w:rPr>
                <w:rFonts w:cs="Arial"/>
                <w:szCs w:val="18"/>
              </w:rPr>
              <w:t>11</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66BF4000" w14:textId="77777777" w:rsidTr="00B133F3">
        <w:trPr>
          <w:cantSplit/>
          <w:jc w:val="center"/>
        </w:trPr>
        <w:tc>
          <w:tcPr>
            <w:tcW w:w="917" w:type="dxa"/>
            <w:vAlign w:val="center"/>
          </w:tcPr>
          <w:p w14:paraId="7C2F194B" w14:textId="77777777" w:rsidR="008943C0" w:rsidRPr="00B714BE" w:rsidRDefault="008943C0" w:rsidP="00B133F3">
            <w:pPr>
              <w:pStyle w:val="TAC"/>
              <w:spacing w:after="180"/>
              <w:rPr>
                <w:rFonts w:cs="Arial"/>
                <w:szCs w:val="18"/>
              </w:rPr>
            </w:pPr>
          </w:p>
        </w:tc>
        <w:tc>
          <w:tcPr>
            <w:tcW w:w="958" w:type="dxa"/>
            <w:vAlign w:val="center"/>
          </w:tcPr>
          <w:p w14:paraId="35EA52E6" w14:textId="77777777" w:rsidR="008943C0" w:rsidRPr="00B714BE" w:rsidRDefault="008943C0" w:rsidP="00B133F3">
            <w:pPr>
              <w:pStyle w:val="TAC"/>
              <w:spacing w:after="180"/>
              <w:rPr>
                <w:rFonts w:cs="Arial"/>
                <w:szCs w:val="18"/>
              </w:rPr>
            </w:pPr>
          </w:p>
        </w:tc>
        <w:tc>
          <w:tcPr>
            <w:tcW w:w="1044" w:type="dxa"/>
            <w:vAlign w:val="center"/>
          </w:tcPr>
          <w:p w14:paraId="797B16BF" w14:textId="77777777" w:rsidR="008943C0" w:rsidRPr="00B714BE" w:rsidRDefault="008943C0" w:rsidP="00B133F3">
            <w:pPr>
              <w:pStyle w:val="TAC"/>
              <w:spacing w:after="180"/>
              <w:rPr>
                <w:rFonts w:eastAsia="DengXian" w:cs="Arial"/>
                <w:kern w:val="2"/>
                <w:szCs w:val="18"/>
                <w:lang w:eastAsia="zh-CN"/>
              </w:rPr>
            </w:pPr>
          </w:p>
        </w:tc>
        <w:tc>
          <w:tcPr>
            <w:tcW w:w="1031" w:type="dxa"/>
            <w:vAlign w:val="center"/>
          </w:tcPr>
          <w:p w14:paraId="02248B63"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w:t>
            </w:r>
            <w:r w:rsidRPr="00B714BE">
              <w:rPr>
                <w:rFonts w:cs="Arial"/>
                <w:szCs w:val="18"/>
                <w:lang w:eastAsia="zh-CN"/>
              </w:rPr>
              <w:t>1,1,0,1}</w:t>
            </w:r>
          </w:p>
        </w:tc>
        <w:tc>
          <w:tcPr>
            <w:tcW w:w="3690" w:type="dxa"/>
            <w:vAlign w:val="center"/>
          </w:tcPr>
          <w:p w14:paraId="4F03FAF4" w14:textId="77777777" w:rsidR="008943C0" w:rsidRPr="00B714BE" w:rsidRDefault="008943C0" w:rsidP="00B133F3">
            <w:pPr>
              <w:pStyle w:val="TAL"/>
              <w:spacing w:after="180"/>
              <w:jc w:val="center"/>
              <w:rPr>
                <w:rFonts w:cs="Arial"/>
                <w:szCs w:val="18"/>
              </w:rPr>
            </w:pPr>
            <w:r w:rsidRPr="00B714BE">
              <w:rPr>
                <w:rFonts w:cs="Arial"/>
                <w:szCs w:val="18"/>
              </w:rPr>
              <w:t>12</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4D8937BA" w14:textId="77777777" w:rsidTr="00B133F3">
        <w:trPr>
          <w:cantSplit/>
          <w:jc w:val="center"/>
        </w:trPr>
        <w:tc>
          <w:tcPr>
            <w:tcW w:w="917" w:type="dxa"/>
            <w:vAlign w:val="center"/>
          </w:tcPr>
          <w:p w14:paraId="52073D48" w14:textId="77777777" w:rsidR="008943C0" w:rsidRPr="00B714BE" w:rsidRDefault="008943C0" w:rsidP="00B133F3">
            <w:pPr>
              <w:pStyle w:val="TAC"/>
              <w:spacing w:after="180"/>
              <w:rPr>
                <w:rFonts w:cs="Arial"/>
                <w:szCs w:val="18"/>
              </w:rPr>
            </w:pPr>
          </w:p>
        </w:tc>
        <w:tc>
          <w:tcPr>
            <w:tcW w:w="958" w:type="dxa"/>
            <w:vAlign w:val="center"/>
          </w:tcPr>
          <w:p w14:paraId="7AC6C19A" w14:textId="77777777" w:rsidR="008943C0" w:rsidRPr="00B714BE" w:rsidRDefault="008943C0" w:rsidP="00B133F3">
            <w:pPr>
              <w:pStyle w:val="TAC"/>
              <w:spacing w:after="180"/>
              <w:rPr>
                <w:rFonts w:cs="Arial"/>
                <w:szCs w:val="18"/>
              </w:rPr>
            </w:pPr>
          </w:p>
        </w:tc>
        <w:tc>
          <w:tcPr>
            <w:tcW w:w="1044" w:type="dxa"/>
            <w:vAlign w:val="center"/>
          </w:tcPr>
          <w:p w14:paraId="35FE37F8" w14:textId="77777777" w:rsidR="008943C0" w:rsidRPr="00B714BE" w:rsidRDefault="008943C0" w:rsidP="00B133F3">
            <w:pPr>
              <w:pStyle w:val="TAC"/>
              <w:spacing w:after="180"/>
              <w:rPr>
                <w:rFonts w:eastAsia="DengXian" w:cs="Arial"/>
                <w:kern w:val="2"/>
                <w:szCs w:val="18"/>
                <w:lang w:eastAsia="zh-CN"/>
              </w:rPr>
            </w:pPr>
          </w:p>
        </w:tc>
        <w:tc>
          <w:tcPr>
            <w:tcW w:w="1031" w:type="dxa"/>
            <w:vAlign w:val="center"/>
          </w:tcPr>
          <w:p w14:paraId="74B5E4DB"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w:t>
            </w:r>
            <w:r w:rsidRPr="00B714BE">
              <w:rPr>
                <w:rFonts w:cs="Arial"/>
                <w:szCs w:val="18"/>
                <w:lang w:eastAsia="zh-CN"/>
              </w:rPr>
              <w:t>0,0,1,1}</w:t>
            </w:r>
          </w:p>
        </w:tc>
        <w:tc>
          <w:tcPr>
            <w:tcW w:w="3690" w:type="dxa"/>
            <w:vAlign w:val="center"/>
          </w:tcPr>
          <w:p w14:paraId="01199581" w14:textId="77777777" w:rsidR="008943C0" w:rsidRPr="00B714BE" w:rsidRDefault="008943C0" w:rsidP="00B133F3">
            <w:pPr>
              <w:pStyle w:val="TAL"/>
              <w:spacing w:after="180"/>
              <w:jc w:val="center"/>
              <w:rPr>
                <w:rFonts w:cs="Arial"/>
                <w:szCs w:val="18"/>
              </w:rPr>
            </w:pPr>
            <w:r w:rsidRPr="00B714BE">
              <w:rPr>
                <w:rFonts w:cs="Arial"/>
                <w:szCs w:val="18"/>
              </w:rPr>
              <w:t>13</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43B296EE" w14:textId="77777777" w:rsidTr="00B133F3">
        <w:trPr>
          <w:cantSplit/>
          <w:jc w:val="center"/>
        </w:trPr>
        <w:tc>
          <w:tcPr>
            <w:tcW w:w="917" w:type="dxa"/>
            <w:vAlign w:val="center"/>
          </w:tcPr>
          <w:p w14:paraId="242BA773" w14:textId="77777777" w:rsidR="008943C0" w:rsidRPr="00B714BE" w:rsidRDefault="008943C0" w:rsidP="00B133F3">
            <w:pPr>
              <w:pStyle w:val="TAC"/>
              <w:spacing w:after="180"/>
              <w:rPr>
                <w:rFonts w:cs="Arial"/>
                <w:szCs w:val="18"/>
              </w:rPr>
            </w:pPr>
          </w:p>
        </w:tc>
        <w:tc>
          <w:tcPr>
            <w:tcW w:w="958" w:type="dxa"/>
            <w:vAlign w:val="center"/>
          </w:tcPr>
          <w:p w14:paraId="39C3B3A8" w14:textId="77777777" w:rsidR="008943C0" w:rsidRPr="00B714BE" w:rsidRDefault="008943C0" w:rsidP="00B133F3">
            <w:pPr>
              <w:pStyle w:val="TAC"/>
              <w:spacing w:after="180"/>
              <w:rPr>
                <w:rFonts w:cs="Arial"/>
                <w:szCs w:val="18"/>
              </w:rPr>
            </w:pPr>
          </w:p>
        </w:tc>
        <w:tc>
          <w:tcPr>
            <w:tcW w:w="1044" w:type="dxa"/>
            <w:vAlign w:val="center"/>
          </w:tcPr>
          <w:p w14:paraId="23CFF572" w14:textId="77777777" w:rsidR="008943C0" w:rsidRPr="00B714BE" w:rsidRDefault="008943C0" w:rsidP="00B133F3">
            <w:pPr>
              <w:pStyle w:val="TAC"/>
              <w:spacing w:after="180"/>
              <w:rPr>
                <w:rFonts w:eastAsia="DengXian" w:cs="Arial"/>
                <w:kern w:val="2"/>
                <w:szCs w:val="18"/>
                <w:lang w:eastAsia="zh-CN"/>
              </w:rPr>
            </w:pPr>
          </w:p>
        </w:tc>
        <w:tc>
          <w:tcPr>
            <w:tcW w:w="1031" w:type="dxa"/>
            <w:vAlign w:val="center"/>
          </w:tcPr>
          <w:p w14:paraId="7C07DFD7"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w:t>
            </w:r>
            <w:r w:rsidRPr="00B714BE">
              <w:rPr>
                <w:rFonts w:cs="Arial"/>
                <w:szCs w:val="18"/>
                <w:lang w:eastAsia="zh-CN"/>
              </w:rPr>
              <w:t>1,0,1,1}</w:t>
            </w:r>
          </w:p>
        </w:tc>
        <w:tc>
          <w:tcPr>
            <w:tcW w:w="3690" w:type="dxa"/>
            <w:vAlign w:val="center"/>
          </w:tcPr>
          <w:p w14:paraId="55233B9B" w14:textId="77777777" w:rsidR="008943C0" w:rsidRPr="00B714BE" w:rsidRDefault="008943C0" w:rsidP="00B133F3">
            <w:pPr>
              <w:pStyle w:val="TAL"/>
              <w:spacing w:after="180"/>
              <w:jc w:val="center"/>
              <w:rPr>
                <w:rFonts w:cs="Arial"/>
                <w:szCs w:val="18"/>
              </w:rPr>
            </w:pPr>
            <w:r w:rsidRPr="00B714BE">
              <w:rPr>
                <w:rFonts w:cs="Arial"/>
                <w:szCs w:val="18"/>
              </w:rPr>
              <w:t>14</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r w:rsidR="008943C0" w:rsidRPr="00B714BE" w14:paraId="2AF4DFBC" w14:textId="77777777" w:rsidTr="00B133F3">
        <w:trPr>
          <w:cantSplit/>
          <w:jc w:val="center"/>
        </w:trPr>
        <w:tc>
          <w:tcPr>
            <w:tcW w:w="917" w:type="dxa"/>
            <w:vAlign w:val="center"/>
          </w:tcPr>
          <w:p w14:paraId="3554F856" w14:textId="77777777" w:rsidR="008943C0" w:rsidRPr="00B714BE" w:rsidRDefault="008943C0" w:rsidP="00B133F3">
            <w:pPr>
              <w:pStyle w:val="TAC"/>
              <w:spacing w:after="180"/>
              <w:rPr>
                <w:rFonts w:cs="Arial"/>
                <w:szCs w:val="18"/>
              </w:rPr>
            </w:pPr>
          </w:p>
        </w:tc>
        <w:tc>
          <w:tcPr>
            <w:tcW w:w="958" w:type="dxa"/>
            <w:vAlign w:val="center"/>
          </w:tcPr>
          <w:p w14:paraId="17C7C6D9" w14:textId="77777777" w:rsidR="008943C0" w:rsidRPr="00B714BE" w:rsidRDefault="008943C0" w:rsidP="00B133F3">
            <w:pPr>
              <w:pStyle w:val="TAC"/>
              <w:spacing w:after="180"/>
              <w:rPr>
                <w:rFonts w:cs="Arial"/>
                <w:szCs w:val="18"/>
              </w:rPr>
            </w:pPr>
          </w:p>
        </w:tc>
        <w:tc>
          <w:tcPr>
            <w:tcW w:w="1044" w:type="dxa"/>
            <w:vAlign w:val="center"/>
          </w:tcPr>
          <w:p w14:paraId="662430DF" w14:textId="77777777" w:rsidR="008943C0" w:rsidRPr="00B714BE" w:rsidRDefault="008943C0" w:rsidP="00B133F3">
            <w:pPr>
              <w:pStyle w:val="TAC"/>
              <w:spacing w:after="180"/>
              <w:rPr>
                <w:rFonts w:eastAsia="DengXian" w:cs="Arial"/>
                <w:kern w:val="2"/>
                <w:szCs w:val="18"/>
                <w:lang w:eastAsia="zh-CN"/>
              </w:rPr>
            </w:pPr>
          </w:p>
        </w:tc>
        <w:tc>
          <w:tcPr>
            <w:tcW w:w="1031" w:type="dxa"/>
            <w:vAlign w:val="center"/>
          </w:tcPr>
          <w:p w14:paraId="1573C424" w14:textId="77777777" w:rsidR="008943C0" w:rsidRPr="00B714BE" w:rsidRDefault="008943C0" w:rsidP="00B133F3">
            <w:pPr>
              <w:pStyle w:val="TAL"/>
              <w:spacing w:after="180"/>
              <w:jc w:val="center"/>
              <w:rPr>
                <w:rFonts w:eastAsia="DengXian" w:cs="Arial"/>
                <w:kern w:val="2"/>
                <w:szCs w:val="18"/>
                <w:lang w:eastAsia="zh-CN"/>
              </w:rPr>
            </w:pPr>
            <w:r w:rsidRPr="00B714BE">
              <w:rPr>
                <w:rFonts w:eastAsia="DengXian" w:cs="Arial"/>
                <w:kern w:val="2"/>
                <w:szCs w:val="18"/>
                <w:lang w:eastAsia="zh-CN"/>
              </w:rPr>
              <w:t>{</w:t>
            </w:r>
            <w:r w:rsidRPr="00B714BE">
              <w:rPr>
                <w:rFonts w:cs="Arial"/>
                <w:szCs w:val="18"/>
                <w:lang w:eastAsia="zh-CN"/>
              </w:rPr>
              <w:t>0,1,1,1}</w:t>
            </w:r>
          </w:p>
        </w:tc>
        <w:tc>
          <w:tcPr>
            <w:tcW w:w="3690" w:type="dxa"/>
            <w:vAlign w:val="center"/>
          </w:tcPr>
          <w:p w14:paraId="1538467D" w14:textId="77777777" w:rsidR="008943C0" w:rsidRPr="00B714BE" w:rsidRDefault="008943C0" w:rsidP="00B133F3">
            <w:pPr>
              <w:pStyle w:val="TAL"/>
              <w:spacing w:after="180"/>
              <w:jc w:val="center"/>
              <w:rPr>
                <w:rFonts w:cs="Arial"/>
                <w:szCs w:val="18"/>
              </w:rPr>
            </w:pPr>
            <w:r w:rsidRPr="00B714BE">
              <w:rPr>
                <w:rFonts w:cs="Arial"/>
                <w:szCs w:val="18"/>
              </w:rPr>
              <w:t>15</w:t>
            </w:r>
            <w:r w:rsidRPr="00B714BE">
              <w:rPr>
                <w:rFonts w:cs="Arial"/>
                <w:szCs w:val="18"/>
                <w:vertAlign w:val="superscript"/>
              </w:rPr>
              <w:t>th</w:t>
            </w:r>
            <w:r w:rsidRPr="00B714BE">
              <w:rPr>
                <w:rFonts w:cs="Arial"/>
                <w:szCs w:val="18"/>
              </w:rPr>
              <w:t xml:space="preserve"> PUCCH resource from </w:t>
            </w:r>
            <w:r w:rsidRPr="00B714BE">
              <w:rPr>
                <w:rFonts w:cs="Arial"/>
                <w:i/>
                <w:iCs/>
                <w:szCs w:val="18"/>
              </w:rPr>
              <w:t>resourceList</w:t>
            </w:r>
          </w:p>
        </w:tc>
      </w:tr>
    </w:tbl>
    <w:p w14:paraId="0F37FD3A" w14:textId="77777777" w:rsidR="008943C0" w:rsidRPr="00B714BE" w:rsidRDefault="008943C0" w:rsidP="008943C0"/>
    <w:p w14:paraId="71FA49F2" w14:textId="77777777" w:rsidR="008943C0" w:rsidRPr="00B714BE" w:rsidRDefault="008943C0" w:rsidP="008943C0">
      <w:r w:rsidRPr="00B714BE">
        <w:t>[TS 38.214, clause 5.1.2.1]</w:t>
      </w:r>
    </w:p>
    <w:p w14:paraId="29F3CBBE" w14:textId="77777777" w:rsidR="008943C0" w:rsidRPr="00B714BE" w:rsidRDefault="008943C0" w:rsidP="008943C0">
      <w:r w:rsidRPr="00B714BE">
        <w:t xml:space="preserve">When receiving PDSCH scheduled by DCI format 4_1, or 4_2 in PDCCH with CRC scrambled by G-RNTI for multicast, if the UE is configured with </w:t>
      </w:r>
      <w:r w:rsidRPr="00B714BE">
        <w:rPr>
          <w:i/>
          <w:iCs/>
        </w:rPr>
        <w:t>pdsch-AggregationFactor</w:t>
      </w:r>
      <w:r w:rsidRPr="00B714BE">
        <w:t xml:space="preserve"> in the </w:t>
      </w:r>
      <w:r w:rsidRPr="00B714BE">
        <w:rPr>
          <w:i/>
          <w:iCs/>
          <w:color w:val="000000"/>
        </w:rPr>
        <w:t>MBS-RNTI-SpecificConfig</w:t>
      </w:r>
      <w:r w:rsidRPr="00B714BE">
        <w:rPr>
          <w:i/>
          <w:iCs/>
        </w:rPr>
        <w:t xml:space="preserve"> </w:t>
      </w:r>
      <w:r w:rsidRPr="00B714BE">
        <w:t>associated with</w:t>
      </w:r>
      <w:r w:rsidRPr="00B714BE">
        <w:rPr>
          <w:i/>
          <w:iCs/>
        </w:rPr>
        <w:t xml:space="preserve"> </w:t>
      </w:r>
      <w:r w:rsidRPr="00B714BE">
        <w:t>the corresponding G-RNTI for multicast</w:t>
      </w:r>
      <w:r w:rsidRPr="00B714BE">
        <w:rPr>
          <w:color w:val="000000"/>
        </w:rPr>
        <w:t xml:space="preserve">, </w:t>
      </w:r>
      <w:r w:rsidRPr="00B714BE">
        <w:t xml:space="preserve">the same symbol allocation is applied across the </w:t>
      </w:r>
      <w:r w:rsidRPr="00B714BE">
        <w:rPr>
          <w:i/>
          <w:iCs/>
        </w:rPr>
        <w:t xml:space="preserve">pdsch-AggregationFactor </w:t>
      </w:r>
      <w:r w:rsidRPr="00B714BE">
        <w:t>consecutive slots.</w:t>
      </w:r>
    </w:p>
    <w:p w14:paraId="08DBF133" w14:textId="77777777" w:rsidR="008943C0" w:rsidRPr="00B714BE" w:rsidRDefault="008943C0" w:rsidP="008943C0">
      <w:r w:rsidRPr="00B714BE">
        <w:t>[TS 38.331, clause 6.3.2]</w:t>
      </w:r>
    </w:p>
    <w:p w14:paraId="78C0D557" w14:textId="77777777" w:rsidR="008943C0" w:rsidRPr="00B714BE" w:rsidRDefault="008943C0" w:rsidP="008943C0">
      <w:pPr>
        <w:pStyle w:val="TAL"/>
        <w:rPr>
          <w:b/>
          <w:i/>
          <w:szCs w:val="22"/>
          <w:lang w:eastAsia="sv-SE"/>
        </w:rPr>
      </w:pPr>
      <w:r w:rsidRPr="00B714BE">
        <w:rPr>
          <w:b/>
          <w:i/>
          <w:szCs w:val="22"/>
          <w:lang w:eastAsia="sv-SE"/>
        </w:rPr>
        <w:t>moreThanOneNackOnlyMode</w:t>
      </w:r>
    </w:p>
    <w:p w14:paraId="18C56411" w14:textId="77777777" w:rsidR="008943C0" w:rsidRPr="00B714BE" w:rsidRDefault="008943C0" w:rsidP="008943C0">
      <w:r w:rsidRPr="00B714BE">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B714BE">
        <w:rPr>
          <w:szCs w:val="22"/>
          <w:lang w:eastAsia="sv-SE"/>
        </w:rPr>
        <w:t>If multicast CFR is not configured, this field is not included. Otherwise, if the field is absent, UE uses mode 1 for multicast CFR.</w:t>
      </w:r>
    </w:p>
    <w:p w14:paraId="679CA495" w14:textId="77777777" w:rsidR="008943C0" w:rsidRPr="00B714BE" w:rsidRDefault="008943C0" w:rsidP="008943C0">
      <w:pPr>
        <w:pStyle w:val="H6"/>
      </w:pPr>
      <w:r w:rsidRPr="00B714BE">
        <w:t>14.2.1.1.7.3</w:t>
      </w:r>
      <w:r w:rsidRPr="00B714BE">
        <w:tab/>
        <w:t>Test description</w:t>
      </w:r>
    </w:p>
    <w:p w14:paraId="7F62E21C" w14:textId="77777777" w:rsidR="008943C0" w:rsidRPr="00B714BE" w:rsidRDefault="008943C0" w:rsidP="008943C0">
      <w:pPr>
        <w:pStyle w:val="H6"/>
      </w:pPr>
      <w:r w:rsidRPr="00B714BE">
        <w:t>14.2.1.1.7.3.1</w:t>
      </w:r>
      <w:r w:rsidRPr="00B714BE">
        <w:tab/>
        <w:t>Pre-test conditions</w:t>
      </w:r>
    </w:p>
    <w:p w14:paraId="0F89414A" w14:textId="77777777" w:rsidR="008943C0" w:rsidRPr="00B714BE" w:rsidRDefault="008943C0" w:rsidP="008943C0">
      <w:pPr>
        <w:pStyle w:val="H6"/>
      </w:pPr>
      <w:r w:rsidRPr="00B714BE">
        <w:t>System Simulator:</w:t>
      </w:r>
    </w:p>
    <w:p w14:paraId="1F9A63C4" w14:textId="77777777" w:rsidR="008943C0" w:rsidRPr="00B714BE" w:rsidRDefault="008943C0" w:rsidP="008943C0">
      <w:pPr>
        <w:pStyle w:val="B1"/>
        <w:rPr>
          <w:lang w:eastAsia="zh-CN"/>
        </w:rPr>
      </w:pPr>
      <w:r w:rsidRPr="00B714BE">
        <w:t>-</w:t>
      </w:r>
      <w:r w:rsidRPr="00B714BE">
        <w:tab/>
        <w:t>NR Cell 1</w:t>
      </w:r>
      <w:r w:rsidRPr="00B714BE">
        <w:rPr>
          <w:lang w:eastAsia="zh-CN"/>
        </w:rPr>
        <w:t>.</w:t>
      </w:r>
    </w:p>
    <w:p w14:paraId="00F20C4E" w14:textId="77777777" w:rsidR="008943C0" w:rsidRPr="00B714BE" w:rsidRDefault="008943C0" w:rsidP="008943C0">
      <w:pPr>
        <w:pStyle w:val="B1"/>
      </w:pPr>
      <w:r w:rsidRPr="00B714BE">
        <w:rPr>
          <w:lang w:eastAsia="zh-CN"/>
        </w:rPr>
        <w:t>-</w:t>
      </w:r>
      <w:r w:rsidRPr="00B714BE">
        <w:rPr>
          <w:lang w:eastAsia="zh-CN"/>
        </w:rPr>
        <w:tab/>
        <w:t>The SS configures the NR Cell 1 as the "Serving cell"</w:t>
      </w:r>
      <w:r w:rsidRPr="00B714BE">
        <w:t>.</w:t>
      </w:r>
    </w:p>
    <w:p w14:paraId="60CEC55B" w14:textId="77777777" w:rsidR="008943C0" w:rsidRPr="00B714BE" w:rsidRDefault="008943C0" w:rsidP="008943C0">
      <w:pPr>
        <w:pStyle w:val="B1"/>
        <w:snapToGrid w:val="0"/>
        <w:rPr>
          <w:lang w:eastAsia="zh-CN"/>
        </w:rPr>
      </w:pPr>
      <w:r w:rsidRPr="00B714BE">
        <w:rPr>
          <w:lang w:eastAsia="zh-CN"/>
        </w:rPr>
        <w:lastRenderedPageBreak/>
        <w:t>-</w:t>
      </w:r>
      <w:r w:rsidRPr="00B714BE">
        <w:rPr>
          <w:lang w:eastAsia="zh-CN"/>
        </w:rPr>
        <w:tab/>
      </w:r>
      <w:r w:rsidRPr="00B714BE">
        <w:t>System information combination NR-1 as defined in TS 38.508-1 [4] clause 4.4.3.1.2 is used in NR cell 1</w:t>
      </w:r>
      <w:r w:rsidRPr="00B714BE">
        <w:rPr>
          <w:lang w:eastAsia="zh-CN"/>
        </w:rPr>
        <w:t>.</w:t>
      </w:r>
    </w:p>
    <w:p w14:paraId="777616AA" w14:textId="77777777" w:rsidR="008943C0" w:rsidRPr="00B714BE" w:rsidRDefault="008943C0" w:rsidP="008943C0">
      <w:pPr>
        <w:pStyle w:val="H6"/>
      </w:pPr>
      <w:r w:rsidRPr="00B714BE">
        <w:t>UE:</w:t>
      </w:r>
    </w:p>
    <w:p w14:paraId="08505E90" w14:textId="77777777" w:rsidR="008943C0" w:rsidRPr="00B714BE" w:rsidRDefault="008943C0" w:rsidP="008943C0">
      <w:pPr>
        <w:ind w:left="568" w:hanging="284"/>
      </w:pPr>
      <w:r w:rsidRPr="00B714BE">
        <w:t>-</w:t>
      </w:r>
      <w:r w:rsidRPr="00B714BE">
        <w:tab/>
        <w:t>None.</w:t>
      </w:r>
    </w:p>
    <w:p w14:paraId="0E4875E2" w14:textId="77777777" w:rsidR="008943C0" w:rsidRPr="00B714BE" w:rsidRDefault="008943C0" w:rsidP="008943C0">
      <w:pPr>
        <w:pStyle w:val="H6"/>
      </w:pPr>
      <w:r w:rsidRPr="00B714BE">
        <w:t>Preamble:</w:t>
      </w:r>
    </w:p>
    <w:p w14:paraId="0CDF2217" w14:textId="77777777" w:rsidR="008943C0" w:rsidRPr="00B714BE" w:rsidRDefault="008943C0" w:rsidP="008943C0">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672B8EAA" w14:textId="77777777" w:rsidR="008943C0" w:rsidRPr="00B714BE" w:rsidRDefault="008943C0" w:rsidP="008943C0">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 with MBS service ID '000101'H.</w:t>
      </w:r>
    </w:p>
    <w:p w14:paraId="0D0D0673" w14:textId="77777777" w:rsidR="008943C0" w:rsidRPr="00B714BE" w:rsidRDefault="008943C0" w:rsidP="008943C0">
      <w:pPr>
        <w:pStyle w:val="H6"/>
      </w:pPr>
      <w:r w:rsidRPr="00B714BE">
        <w:lastRenderedPageBreak/>
        <w:t>14.2.1.1.7.3.2</w:t>
      </w:r>
      <w:r w:rsidRPr="00B714BE">
        <w:tab/>
        <w:t>Test procedure sequence</w:t>
      </w:r>
    </w:p>
    <w:p w14:paraId="47BD1277" w14:textId="77777777" w:rsidR="008943C0" w:rsidRPr="00B714BE" w:rsidRDefault="008943C0" w:rsidP="008943C0">
      <w:pPr>
        <w:pStyle w:val="TH"/>
      </w:pPr>
      <w:r w:rsidRPr="00B714BE">
        <w:t>Table 14.2.1.1.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943C0" w:rsidRPr="00B714BE" w14:paraId="18289D81" w14:textId="77777777" w:rsidTr="00B133F3">
        <w:tc>
          <w:tcPr>
            <w:tcW w:w="533" w:type="dxa"/>
            <w:tcBorders>
              <w:top w:val="single" w:sz="4" w:space="0" w:color="auto"/>
              <w:left w:val="single" w:sz="4" w:space="0" w:color="auto"/>
              <w:bottom w:val="nil"/>
              <w:right w:val="single" w:sz="4" w:space="0" w:color="auto"/>
            </w:tcBorders>
            <w:hideMark/>
          </w:tcPr>
          <w:p w14:paraId="3B7A2AE9" w14:textId="77777777" w:rsidR="008943C0" w:rsidRPr="00B714BE" w:rsidRDefault="008943C0" w:rsidP="00B133F3">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58CCF1A7" w14:textId="77777777" w:rsidR="008943C0" w:rsidRPr="00B714BE" w:rsidRDefault="008943C0" w:rsidP="00B133F3">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95F78AC" w14:textId="77777777" w:rsidR="008943C0" w:rsidRPr="00B714BE" w:rsidRDefault="008943C0" w:rsidP="00B133F3">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6EA532A0" w14:textId="77777777" w:rsidR="008943C0" w:rsidRPr="00B714BE" w:rsidRDefault="008943C0" w:rsidP="00B133F3">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529423A7" w14:textId="77777777" w:rsidR="008943C0" w:rsidRPr="00B714BE" w:rsidRDefault="008943C0" w:rsidP="00B133F3">
            <w:pPr>
              <w:pStyle w:val="TAH"/>
            </w:pPr>
            <w:r w:rsidRPr="00B714BE">
              <w:t>Verdict</w:t>
            </w:r>
          </w:p>
        </w:tc>
      </w:tr>
      <w:tr w:rsidR="008943C0" w:rsidRPr="00B714BE" w14:paraId="63EBC2EB" w14:textId="77777777" w:rsidTr="00B133F3">
        <w:tc>
          <w:tcPr>
            <w:tcW w:w="533" w:type="dxa"/>
            <w:tcBorders>
              <w:top w:val="nil"/>
              <w:left w:val="single" w:sz="4" w:space="0" w:color="auto"/>
              <w:bottom w:val="single" w:sz="4" w:space="0" w:color="auto"/>
              <w:right w:val="single" w:sz="4" w:space="0" w:color="auto"/>
            </w:tcBorders>
          </w:tcPr>
          <w:p w14:paraId="692F1D8D" w14:textId="77777777" w:rsidR="008943C0" w:rsidRPr="00B714BE" w:rsidRDefault="008943C0" w:rsidP="00B133F3">
            <w:pPr>
              <w:pStyle w:val="TAH"/>
            </w:pPr>
          </w:p>
        </w:tc>
        <w:tc>
          <w:tcPr>
            <w:tcW w:w="3967" w:type="dxa"/>
            <w:tcBorders>
              <w:top w:val="nil"/>
              <w:left w:val="single" w:sz="4" w:space="0" w:color="auto"/>
              <w:bottom w:val="single" w:sz="4" w:space="0" w:color="auto"/>
              <w:right w:val="single" w:sz="4" w:space="0" w:color="auto"/>
            </w:tcBorders>
          </w:tcPr>
          <w:p w14:paraId="4F8D9332" w14:textId="77777777" w:rsidR="008943C0" w:rsidRPr="00B714BE" w:rsidRDefault="008943C0" w:rsidP="00B133F3">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554D15D" w14:textId="77777777" w:rsidR="008943C0" w:rsidRPr="00B714BE" w:rsidRDefault="008943C0" w:rsidP="00B133F3">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21F09B5A" w14:textId="77777777" w:rsidR="008943C0" w:rsidRPr="00B714BE" w:rsidRDefault="008943C0" w:rsidP="00B133F3">
            <w:pPr>
              <w:pStyle w:val="TAH"/>
            </w:pPr>
            <w:r w:rsidRPr="00B714BE">
              <w:t>Message</w:t>
            </w:r>
          </w:p>
        </w:tc>
        <w:tc>
          <w:tcPr>
            <w:tcW w:w="567" w:type="dxa"/>
            <w:tcBorders>
              <w:top w:val="nil"/>
              <w:left w:val="single" w:sz="4" w:space="0" w:color="auto"/>
              <w:bottom w:val="single" w:sz="4" w:space="0" w:color="auto"/>
              <w:right w:val="single" w:sz="4" w:space="0" w:color="auto"/>
            </w:tcBorders>
          </w:tcPr>
          <w:p w14:paraId="268498E0" w14:textId="77777777" w:rsidR="008943C0" w:rsidRPr="00B714BE" w:rsidRDefault="008943C0" w:rsidP="00B133F3">
            <w:pPr>
              <w:pStyle w:val="TAH"/>
            </w:pPr>
          </w:p>
        </w:tc>
        <w:tc>
          <w:tcPr>
            <w:tcW w:w="850" w:type="dxa"/>
            <w:tcBorders>
              <w:top w:val="nil"/>
              <w:left w:val="single" w:sz="4" w:space="0" w:color="auto"/>
              <w:bottom w:val="single" w:sz="4" w:space="0" w:color="auto"/>
              <w:right w:val="single" w:sz="4" w:space="0" w:color="auto"/>
            </w:tcBorders>
          </w:tcPr>
          <w:p w14:paraId="47E9804C" w14:textId="77777777" w:rsidR="008943C0" w:rsidRPr="00B714BE" w:rsidRDefault="008943C0" w:rsidP="00B133F3">
            <w:pPr>
              <w:pStyle w:val="TAH"/>
            </w:pPr>
          </w:p>
        </w:tc>
      </w:tr>
      <w:tr w:rsidR="008943C0" w:rsidRPr="00B714BE" w14:paraId="57B5843A" w14:textId="77777777" w:rsidTr="00B133F3">
        <w:tc>
          <w:tcPr>
            <w:tcW w:w="533" w:type="dxa"/>
            <w:tcBorders>
              <w:top w:val="nil"/>
              <w:left w:val="single" w:sz="4" w:space="0" w:color="auto"/>
              <w:bottom w:val="single" w:sz="4" w:space="0" w:color="auto"/>
              <w:right w:val="single" w:sz="4" w:space="0" w:color="auto"/>
            </w:tcBorders>
          </w:tcPr>
          <w:p w14:paraId="66A18D02" w14:textId="77777777" w:rsidR="008943C0" w:rsidRPr="00B714BE" w:rsidRDefault="008943C0" w:rsidP="00B133F3">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tcPr>
          <w:p w14:paraId="5EAB652F" w14:textId="77777777" w:rsidR="008943C0" w:rsidRPr="00B714BE" w:rsidRDefault="008943C0" w:rsidP="00B133F3">
            <w:pPr>
              <w:pStyle w:val="TAL"/>
            </w:pPr>
            <w:r w:rsidRPr="00B714BE">
              <w:rPr>
                <w:lang w:eastAsia="zh-CN"/>
              </w:rPr>
              <w:t xml:space="preserve">Steps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7055A5A5" w14:textId="77777777" w:rsidR="008943C0" w:rsidRPr="00B714BE" w:rsidRDefault="008943C0" w:rsidP="00B133F3">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0C0A886" w14:textId="77777777" w:rsidR="008943C0" w:rsidRPr="00B714BE" w:rsidRDefault="008943C0" w:rsidP="00B133F3">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1A0DE0A4"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216FC3C1" w14:textId="77777777" w:rsidR="008943C0" w:rsidRPr="00B714BE" w:rsidRDefault="008943C0" w:rsidP="00B133F3">
            <w:pPr>
              <w:pStyle w:val="TAC"/>
            </w:pPr>
            <w:r w:rsidRPr="00B714BE">
              <w:t>-</w:t>
            </w:r>
          </w:p>
        </w:tc>
      </w:tr>
      <w:tr w:rsidR="008943C0" w:rsidRPr="00B714BE" w14:paraId="57EF7B18" w14:textId="77777777" w:rsidTr="00B133F3">
        <w:tc>
          <w:tcPr>
            <w:tcW w:w="533" w:type="dxa"/>
            <w:tcBorders>
              <w:top w:val="nil"/>
              <w:left w:val="single" w:sz="4" w:space="0" w:color="auto"/>
              <w:bottom w:val="single" w:sz="4" w:space="0" w:color="auto"/>
              <w:right w:val="single" w:sz="4" w:space="0" w:color="auto"/>
            </w:tcBorders>
          </w:tcPr>
          <w:p w14:paraId="699E78FD" w14:textId="77777777" w:rsidR="008943C0" w:rsidRPr="00B714BE" w:rsidRDefault="008943C0" w:rsidP="00B133F3">
            <w:pPr>
              <w:pStyle w:val="TAC"/>
              <w:rPr>
                <w:lang w:eastAsia="zh-CN"/>
              </w:rPr>
            </w:pPr>
            <w:r w:rsidRPr="00B714BE">
              <w:rPr>
                <w:lang w:eastAsia="zh-CN"/>
              </w:rPr>
              <w:t>2a1-2a2</w:t>
            </w:r>
          </w:p>
        </w:tc>
        <w:tc>
          <w:tcPr>
            <w:tcW w:w="3967" w:type="dxa"/>
            <w:tcBorders>
              <w:top w:val="nil"/>
              <w:left w:val="single" w:sz="4" w:space="0" w:color="auto"/>
              <w:bottom w:val="single" w:sz="4" w:space="0" w:color="auto"/>
              <w:right w:val="single" w:sz="4" w:space="0" w:color="auto"/>
            </w:tcBorders>
          </w:tcPr>
          <w:p w14:paraId="7F946C88" w14:textId="77777777" w:rsidR="008943C0" w:rsidRPr="00B714BE" w:rsidRDefault="008943C0" w:rsidP="00B133F3">
            <w:pPr>
              <w:pStyle w:val="TAL"/>
              <w:rPr>
                <w:lang w:eastAsia="zh-CN"/>
              </w:rPr>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7C148973" w14:textId="77777777" w:rsidR="008943C0" w:rsidRPr="00B714BE" w:rsidRDefault="008943C0" w:rsidP="00B133F3">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3AE9FE48" w14:textId="77777777" w:rsidR="008943C0" w:rsidRPr="00B714BE" w:rsidRDefault="008943C0" w:rsidP="00B133F3">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3DCCF396"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7AA99CC0" w14:textId="77777777" w:rsidR="008943C0" w:rsidRPr="00B714BE" w:rsidRDefault="008943C0" w:rsidP="00B133F3">
            <w:pPr>
              <w:pStyle w:val="TAC"/>
            </w:pPr>
            <w:r w:rsidRPr="00B714BE">
              <w:t>-</w:t>
            </w:r>
          </w:p>
        </w:tc>
      </w:tr>
      <w:tr w:rsidR="008943C0" w:rsidRPr="00B714BE" w14:paraId="34DEB54A" w14:textId="77777777" w:rsidTr="00B133F3">
        <w:tc>
          <w:tcPr>
            <w:tcW w:w="533" w:type="dxa"/>
            <w:tcBorders>
              <w:top w:val="nil"/>
              <w:left w:val="single" w:sz="4" w:space="0" w:color="auto"/>
              <w:bottom w:val="single" w:sz="4" w:space="0" w:color="auto"/>
              <w:right w:val="single" w:sz="4" w:space="0" w:color="auto"/>
            </w:tcBorders>
          </w:tcPr>
          <w:p w14:paraId="19521F9D" w14:textId="77777777" w:rsidR="008943C0" w:rsidRPr="00B714BE" w:rsidRDefault="008943C0" w:rsidP="00B133F3">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tcPr>
          <w:p w14:paraId="7E937FFB" w14:textId="77777777" w:rsidR="008943C0" w:rsidRPr="00B714BE" w:rsidRDefault="008943C0" w:rsidP="00B133F3">
            <w:pPr>
              <w:pStyle w:val="TAL"/>
              <w:tabs>
                <w:tab w:val="left" w:pos="1420"/>
              </w:tabs>
              <w:rPr>
                <w:kern w:val="2"/>
              </w:rPr>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7BA1B7FE"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61C7633" w14:textId="77777777" w:rsidR="008943C0" w:rsidRPr="00B714BE" w:rsidRDefault="008943C0" w:rsidP="00B133F3">
            <w:pPr>
              <w:pStyle w:val="TAC"/>
              <w:jc w:val="left"/>
            </w:pPr>
            <w:r w:rsidRPr="00B714BE">
              <w:t>(PDCCH (G-RNTI))</w:t>
            </w:r>
          </w:p>
        </w:tc>
        <w:tc>
          <w:tcPr>
            <w:tcW w:w="567" w:type="dxa"/>
            <w:tcBorders>
              <w:top w:val="nil"/>
              <w:left w:val="single" w:sz="4" w:space="0" w:color="auto"/>
              <w:bottom w:val="single" w:sz="4" w:space="0" w:color="auto"/>
              <w:right w:val="single" w:sz="4" w:space="0" w:color="auto"/>
            </w:tcBorders>
          </w:tcPr>
          <w:p w14:paraId="0CEF3DCD"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51228896" w14:textId="77777777" w:rsidR="008943C0" w:rsidRPr="00B714BE" w:rsidRDefault="008943C0" w:rsidP="00B133F3">
            <w:pPr>
              <w:pStyle w:val="TAC"/>
            </w:pPr>
            <w:r w:rsidRPr="00B714BE">
              <w:t>-</w:t>
            </w:r>
          </w:p>
        </w:tc>
      </w:tr>
      <w:tr w:rsidR="008943C0" w:rsidRPr="00B714BE" w14:paraId="7CB93B9F" w14:textId="77777777" w:rsidTr="00B133F3">
        <w:tc>
          <w:tcPr>
            <w:tcW w:w="533" w:type="dxa"/>
            <w:tcBorders>
              <w:top w:val="nil"/>
              <w:left w:val="single" w:sz="4" w:space="0" w:color="auto"/>
              <w:bottom w:val="single" w:sz="4" w:space="0" w:color="auto"/>
              <w:right w:val="single" w:sz="4" w:space="0" w:color="auto"/>
            </w:tcBorders>
          </w:tcPr>
          <w:p w14:paraId="5EDDA6B5" w14:textId="77777777" w:rsidR="008943C0" w:rsidRPr="00B714BE" w:rsidRDefault="008943C0" w:rsidP="00B133F3">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tcPr>
          <w:p w14:paraId="78514AE3" w14:textId="7A942634" w:rsidR="008943C0" w:rsidRPr="00B714BE" w:rsidRDefault="008943C0" w:rsidP="00B133F3">
            <w:pPr>
              <w:pStyle w:val="TAL"/>
            </w:pPr>
            <w:r w:rsidRPr="00B714BE">
              <w:t>The SS transmits an MBS Packet on the MTCH with LCID matched with the LCID configured for receiving PTM transmission.</w:t>
            </w:r>
          </w:p>
          <w:p w14:paraId="61B2DE33" w14:textId="77777777" w:rsidR="008943C0" w:rsidRPr="00B714BE" w:rsidRDefault="008943C0" w:rsidP="00B133F3">
            <w:pPr>
              <w:pStyle w:val="TAL"/>
              <w:rPr>
                <w:lang w:eastAsia="zh-CN"/>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26032E8F"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31DEA3B" w14:textId="77777777" w:rsidR="008943C0" w:rsidRPr="00B714BE" w:rsidRDefault="008943C0" w:rsidP="00B133F3">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0DAFC1D0"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2AAAFD04" w14:textId="77777777" w:rsidR="008943C0" w:rsidRPr="00B714BE" w:rsidRDefault="008943C0" w:rsidP="00B133F3">
            <w:pPr>
              <w:pStyle w:val="TAC"/>
            </w:pPr>
            <w:r w:rsidRPr="00B714BE">
              <w:t>-</w:t>
            </w:r>
          </w:p>
        </w:tc>
      </w:tr>
      <w:tr w:rsidR="008943C0" w:rsidRPr="00B714BE" w14:paraId="2B39E7F9" w14:textId="77777777" w:rsidTr="00B133F3">
        <w:tc>
          <w:tcPr>
            <w:tcW w:w="533" w:type="dxa"/>
            <w:tcBorders>
              <w:top w:val="nil"/>
              <w:left w:val="single" w:sz="4" w:space="0" w:color="auto"/>
              <w:bottom w:val="single" w:sz="4" w:space="0" w:color="auto"/>
              <w:right w:val="single" w:sz="4" w:space="0" w:color="auto"/>
            </w:tcBorders>
          </w:tcPr>
          <w:p w14:paraId="6931334D" w14:textId="77777777" w:rsidR="008943C0" w:rsidRPr="00B714BE" w:rsidRDefault="008943C0" w:rsidP="00B133F3">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tcPr>
          <w:p w14:paraId="1F8A0A95" w14:textId="77777777" w:rsidR="008943C0" w:rsidRPr="00B714BE" w:rsidRDefault="008943C0" w:rsidP="00B133F3">
            <w:pPr>
              <w:pStyle w:val="TAL"/>
            </w:pPr>
            <w:r w:rsidRPr="00B714BE">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0DC4C867"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5148DBD4" w14:textId="77777777" w:rsidR="008943C0" w:rsidRPr="00B714BE" w:rsidRDefault="008943C0" w:rsidP="00B133F3">
            <w:pPr>
              <w:pStyle w:val="TAC"/>
              <w:jc w:val="left"/>
              <w:rPr>
                <w:lang w:eastAsia="zh-CN"/>
              </w:rPr>
            </w:pPr>
            <w:r w:rsidRPr="00B714BE">
              <w:t xml:space="preserve">HARQ </w:t>
            </w:r>
            <w:r w:rsidRPr="00B714BE">
              <w:rPr>
                <w:lang w:eastAsia="zh-CN"/>
              </w:rPr>
              <w:t>ACK/NACK</w:t>
            </w:r>
          </w:p>
        </w:tc>
        <w:tc>
          <w:tcPr>
            <w:tcW w:w="567" w:type="dxa"/>
            <w:tcBorders>
              <w:top w:val="nil"/>
              <w:left w:val="single" w:sz="4" w:space="0" w:color="auto"/>
              <w:bottom w:val="single" w:sz="4" w:space="0" w:color="auto"/>
              <w:right w:val="single" w:sz="4" w:space="0" w:color="auto"/>
            </w:tcBorders>
          </w:tcPr>
          <w:p w14:paraId="732627A2" w14:textId="77777777" w:rsidR="008943C0" w:rsidRPr="00B714BE" w:rsidRDefault="008943C0" w:rsidP="00B133F3">
            <w:pPr>
              <w:pStyle w:val="TAC"/>
            </w:pPr>
            <w:r w:rsidRPr="00B714BE">
              <w:t>1</w:t>
            </w:r>
          </w:p>
        </w:tc>
        <w:tc>
          <w:tcPr>
            <w:tcW w:w="850" w:type="dxa"/>
            <w:tcBorders>
              <w:top w:val="nil"/>
              <w:left w:val="single" w:sz="4" w:space="0" w:color="auto"/>
              <w:bottom w:val="single" w:sz="4" w:space="0" w:color="auto"/>
              <w:right w:val="single" w:sz="4" w:space="0" w:color="auto"/>
            </w:tcBorders>
          </w:tcPr>
          <w:p w14:paraId="19CB66F8" w14:textId="77777777" w:rsidR="008943C0" w:rsidRPr="00B714BE" w:rsidRDefault="008943C0" w:rsidP="00B133F3">
            <w:pPr>
              <w:pStyle w:val="TAC"/>
            </w:pPr>
            <w:r w:rsidRPr="00B714BE">
              <w:t>F</w:t>
            </w:r>
          </w:p>
        </w:tc>
      </w:tr>
      <w:tr w:rsidR="008943C0" w:rsidRPr="00B714BE" w14:paraId="7E9204F2" w14:textId="77777777" w:rsidTr="00B133F3">
        <w:tc>
          <w:tcPr>
            <w:tcW w:w="533" w:type="dxa"/>
            <w:tcBorders>
              <w:top w:val="nil"/>
              <w:left w:val="single" w:sz="4" w:space="0" w:color="auto"/>
              <w:bottom w:val="single" w:sz="4" w:space="0" w:color="auto"/>
              <w:right w:val="single" w:sz="4" w:space="0" w:color="auto"/>
            </w:tcBorders>
          </w:tcPr>
          <w:p w14:paraId="678517EB" w14:textId="77777777" w:rsidR="008943C0" w:rsidRPr="00B714BE" w:rsidRDefault="008943C0" w:rsidP="00B133F3">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tcPr>
          <w:p w14:paraId="77F371C0" w14:textId="14AEEEFB" w:rsidR="008943C0" w:rsidRPr="00B714BE" w:rsidRDefault="008943C0" w:rsidP="00B133F3">
            <w:pPr>
              <w:pStyle w:val="TAL"/>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15FDBB8"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57CFD2E" w14:textId="77777777" w:rsidR="008943C0" w:rsidRPr="00B714BE" w:rsidRDefault="008943C0" w:rsidP="00B133F3">
            <w:pPr>
              <w:pStyle w:val="TAC"/>
              <w:jc w:val="left"/>
              <w:rPr>
                <w:rFonts w:eastAsia="MS Gothic"/>
              </w:rPr>
            </w:pPr>
            <w:r w:rsidRPr="00B714BE">
              <w:rPr>
                <w:rFonts w:eastAsia="MS Gothic"/>
              </w:rPr>
              <w:t xml:space="preserve">NR RRC: </w:t>
            </w:r>
            <w:r w:rsidRPr="00B714BE">
              <w:rPr>
                <w:rFonts w:eastAsia="MS Gothic"/>
                <w:i/>
              </w:rPr>
              <w:t>DLInformationTransfer</w:t>
            </w:r>
          </w:p>
          <w:p w14:paraId="0709B7AA" w14:textId="77777777" w:rsidR="008943C0" w:rsidRPr="00B714BE" w:rsidRDefault="008943C0" w:rsidP="00B133F3">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AD7A218"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5D722212" w14:textId="77777777" w:rsidR="008943C0" w:rsidRPr="00B714BE" w:rsidRDefault="008943C0" w:rsidP="00B133F3">
            <w:pPr>
              <w:pStyle w:val="TAC"/>
            </w:pPr>
            <w:r w:rsidRPr="00B714BE">
              <w:t>-</w:t>
            </w:r>
          </w:p>
        </w:tc>
      </w:tr>
      <w:tr w:rsidR="008943C0" w:rsidRPr="00B714BE" w14:paraId="53AD3C31" w14:textId="77777777" w:rsidTr="00B133F3">
        <w:tc>
          <w:tcPr>
            <w:tcW w:w="533" w:type="dxa"/>
            <w:tcBorders>
              <w:top w:val="nil"/>
              <w:left w:val="single" w:sz="4" w:space="0" w:color="auto"/>
              <w:bottom w:val="single" w:sz="4" w:space="0" w:color="auto"/>
              <w:right w:val="single" w:sz="4" w:space="0" w:color="auto"/>
            </w:tcBorders>
          </w:tcPr>
          <w:p w14:paraId="42D4B425" w14:textId="77777777" w:rsidR="008943C0" w:rsidRPr="00B714BE" w:rsidRDefault="008943C0" w:rsidP="00B133F3">
            <w:pPr>
              <w:pStyle w:val="TAC"/>
              <w:rPr>
                <w:lang w:eastAsia="zh-CN"/>
              </w:rPr>
            </w:pPr>
            <w:r w:rsidRPr="00B714BE">
              <w:rPr>
                <w:lang w:eastAsia="zh-CN"/>
              </w:rPr>
              <w:t>7</w:t>
            </w:r>
          </w:p>
        </w:tc>
        <w:tc>
          <w:tcPr>
            <w:tcW w:w="3967" w:type="dxa"/>
            <w:tcBorders>
              <w:top w:val="nil"/>
              <w:left w:val="single" w:sz="4" w:space="0" w:color="auto"/>
              <w:bottom w:val="single" w:sz="4" w:space="0" w:color="auto"/>
              <w:right w:val="single" w:sz="4" w:space="0" w:color="auto"/>
            </w:tcBorders>
          </w:tcPr>
          <w:p w14:paraId="750FCF92" w14:textId="77777777" w:rsidR="008943C0" w:rsidRPr="00B714BE" w:rsidRDefault="008943C0" w:rsidP="00B133F3">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7A9B15F6"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2AA67D5F" w14:textId="77777777" w:rsidR="008943C0" w:rsidRPr="00B714BE" w:rsidRDefault="008943C0" w:rsidP="00B133F3">
            <w:pPr>
              <w:pStyle w:val="TAC"/>
              <w:jc w:val="left"/>
              <w:rPr>
                <w:rFonts w:eastAsia="MS Gothic"/>
              </w:rPr>
            </w:pPr>
            <w:r w:rsidRPr="00B714BE">
              <w:rPr>
                <w:rFonts w:eastAsia="MS Gothic"/>
              </w:rPr>
              <w:t xml:space="preserve">NR RRC: </w:t>
            </w:r>
            <w:r w:rsidRPr="00B714BE">
              <w:rPr>
                <w:rFonts w:eastAsia="MS Gothic"/>
                <w:i/>
              </w:rPr>
              <w:t>ULInformationTransfer</w:t>
            </w:r>
          </w:p>
          <w:p w14:paraId="50247ADB" w14:textId="77777777" w:rsidR="008943C0" w:rsidRPr="00B714BE" w:rsidRDefault="008943C0" w:rsidP="00B133F3">
            <w:pPr>
              <w:pStyle w:val="TAC"/>
              <w:jc w:val="left"/>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289F921"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22272B1A" w14:textId="77777777" w:rsidR="008943C0" w:rsidRPr="00B714BE" w:rsidRDefault="008943C0" w:rsidP="00B133F3">
            <w:pPr>
              <w:pStyle w:val="TAC"/>
            </w:pPr>
            <w:r w:rsidRPr="00B714BE">
              <w:t>-</w:t>
            </w:r>
          </w:p>
        </w:tc>
      </w:tr>
      <w:tr w:rsidR="008943C0" w:rsidRPr="00B714BE" w14:paraId="23E51862" w14:textId="77777777" w:rsidTr="00B133F3">
        <w:tc>
          <w:tcPr>
            <w:tcW w:w="533" w:type="dxa"/>
            <w:tcBorders>
              <w:top w:val="nil"/>
              <w:left w:val="single" w:sz="4" w:space="0" w:color="auto"/>
              <w:bottom w:val="single" w:sz="4" w:space="0" w:color="auto"/>
              <w:right w:val="single" w:sz="4" w:space="0" w:color="auto"/>
            </w:tcBorders>
          </w:tcPr>
          <w:p w14:paraId="37EB0309" w14:textId="77777777" w:rsidR="008943C0" w:rsidRPr="00B714BE" w:rsidRDefault="008943C0" w:rsidP="00B133F3">
            <w:pPr>
              <w:pStyle w:val="TAC"/>
              <w:rPr>
                <w:lang w:eastAsia="zh-CN"/>
              </w:rPr>
            </w:pPr>
            <w:r w:rsidRPr="00B714BE">
              <w:rPr>
                <w:lang w:eastAsia="zh-CN"/>
              </w:rPr>
              <w:t>8</w:t>
            </w:r>
          </w:p>
        </w:tc>
        <w:tc>
          <w:tcPr>
            <w:tcW w:w="3967" w:type="dxa"/>
            <w:tcBorders>
              <w:top w:val="nil"/>
              <w:left w:val="single" w:sz="4" w:space="0" w:color="auto"/>
              <w:bottom w:val="single" w:sz="4" w:space="0" w:color="auto"/>
              <w:right w:val="single" w:sz="4" w:space="0" w:color="auto"/>
            </w:tcBorders>
          </w:tcPr>
          <w:p w14:paraId="4DE044F0" w14:textId="77777777" w:rsidR="008943C0" w:rsidRPr="00B714BE" w:rsidRDefault="008943C0" w:rsidP="00B133F3">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7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FC18EC5" w14:textId="77777777" w:rsidR="008943C0" w:rsidRPr="00B714BE" w:rsidRDefault="008943C0" w:rsidP="00B133F3">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2F8EDE67" w14:textId="77777777" w:rsidR="008943C0" w:rsidRPr="00B714BE" w:rsidRDefault="008943C0" w:rsidP="00B133F3">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16F6F029" w14:textId="77777777" w:rsidR="008943C0" w:rsidRPr="00B714BE" w:rsidRDefault="008943C0" w:rsidP="00B133F3">
            <w:pPr>
              <w:pStyle w:val="TAC"/>
            </w:pPr>
            <w:r w:rsidRPr="00B714BE">
              <w:t>1</w:t>
            </w:r>
          </w:p>
        </w:tc>
        <w:tc>
          <w:tcPr>
            <w:tcW w:w="850" w:type="dxa"/>
            <w:tcBorders>
              <w:top w:val="nil"/>
              <w:left w:val="single" w:sz="4" w:space="0" w:color="auto"/>
              <w:bottom w:val="single" w:sz="4" w:space="0" w:color="auto"/>
              <w:right w:val="single" w:sz="4" w:space="0" w:color="auto"/>
            </w:tcBorders>
          </w:tcPr>
          <w:p w14:paraId="1A680719" w14:textId="77777777" w:rsidR="008943C0" w:rsidRPr="00B714BE" w:rsidRDefault="008943C0" w:rsidP="00B133F3">
            <w:pPr>
              <w:pStyle w:val="TAC"/>
            </w:pPr>
            <w:r w:rsidRPr="00B714BE">
              <w:t>P</w:t>
            </w:r>
          </w:p>
        </w:tc>
      </w:tr>
      <w:tr w:rsidR="008943C0" w:rsidRPr="00B714BE" w14:paraId="1C63ED9C" w14:textId="77777777" w:rsidTr="00B133F3">
        <w:tc>
          <w:tcPr>
            <w:tcW w:w="533" w:type="dxa"/>
            <w:tcBorders>
              <w:top w:val="nil"/>
              <w:left w:val="single" w:sz="4" w:space="0" w:color="auto"/>
              <w:bottom w:val="single" w:sz="4" w:space="0" w:color="auto"/>
              <w:right w:val="single" w:sz="4" w:space="0" w:color="auto"/>
            </w:tcBorders>
          </w:tcPr>
          <w:p w14:paraId="26E53A53" w14:textId="77777777" w:rsidR="008943C0" w:rsidRPr="00B714BE" w:rsidRDefault="008943C0" w:rsidP="00B133F3">
            <w:pPr>
              <w:pStyle w:val="TAC"/>
              <w:rPr>
                <w:lang w:eastAsia="zh-CN"/>
              </w:rPr>
            </w:pPr>
            <w:r w:rsidRPr="00B714BE">
              <w:rPr>
                <w:lang w:eastAsia="zh-CN"/>
              </w:rPr>
              <w:t>9</w:t>
            </w:r>
          </w:p>
        </w:tc>
        <w:tc>
          <w:tcPr>
            <w:tcW w:w="3967" w:type="dxa"/>
            <w:tcBorders>
              <w:top w:val="nil"/>
              <w:left w:val="single" w:sz="4" w:space="0" w:color="auto"/>
              <w:bottom w:val="single" w:sz="4" w:space="0" w:color="auto"/>
              <w:right w:val="single" w:sz="4" w:space="0" w:color="auto"/>
            </w:tcBorders>
          </w:tcPr>
          <w:p w14:paraId="42FB4A02" w14:textId="77777777" w:rsidR="008943C0" w:rsidRPr="00B714BE" w:rsidRDefault="008943C0" w:rsidP="00B133F3">
            <w:pPr>
              <w:pStyle w:val="TAL"/>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3D530FFC"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699078C" w14:textId="77777777" w:rsidR="008943C0" w:rsidRPr="00B714BE" w:rsidRDefault="008943C0" w:rsidP="00B133F3">
            <w:pPr>
              <w:pStyle w:val="TAC"/>
              <w:jc w:val="left"/>
            </w:pPr>
            <w:r w:rsidRPr="00B714BE">
              <w:t>(PDCCH (G-RNTI))</w:t>
            </w:r>
          </w:p>
        </w:tc>
        <w:tc>
          <w:tcPr>
            <w:tcW w:w="567" w:type="dxa"/>
            <w:tcBorders>
              <w:top w:val="nil"/>
              <w:left w:val="single" w:sz="4" w:space="0" w:color="auto"/>
              <w:bottom w:val="single" w:sz="4" w:space="0" w:color="auto"/>
              <w:right w:val="single" w:sz="4" w:space="0" w:color="auto"/>
            </w:tcBorders>
          </w:tcPr>
          <w:p w14:paraId="27C346E6"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0983B282" w14:textId="77777777" w:rsidR="008943C0" w:rsidRPr="00B714BE" w:rsidRDefault="008943C0" w:rsidP="00B133F3">
            <w:pPr>
              <w:pStyle w:val="TAC"/>
            </w:pPr>
            <w:r w:rsidRPr="00B714BE">
              <w:t>-</w:t>
            </w:r>
          </w:p>
        </w:tc>
      </w:tr>
      <w:tr w:rsidR="008943C0" w:rsidRPr="00B714BE" w14:paraId="37805F39" w14:textId="77777777" w:rsidTr="00B133F3">
        <w:tc>
          <w:tcPr>
            <w:tcW w:w="533" w:type="dxa"/>
            <w:tcBorders>
              <w:top w:val="nil"/>
              <w:left w:val="single" w:sz="4" w:space="0" w:color="auto"/>
              <w:bottom w:val="single" w:sz="4" w:space="0" w:color="auto"/>
              <w:right w:val="single" w:sz="4" w:space="0" w:color="auto"/>
            </w:tcBorders>
          </w:tcPr>
          <w:p w14:paraId="409F3EFB" w14:textId="77777777" w:rsidR="008943C0" w:rsidRPr="00B714BE" w:rsidRDefault="008943C0" w:rsidP="00B133F3">
            <w:pPr>
              <w:pStyle w:val="TAC"/>
              <w:rPr>
                <w:lang w:eastAsia="zh-CN"/>
              </w:rPr>
            </w:pPr>
            <w:r w:rsidRPr="00B714BE">
              <w:rPr>
                <w:lang w:eastAsia="zh-CN"/>
              </w:rPr>
              <w:t>10</w:t>
            </w:r>
          </w:p>
        </w:tc>
        <w:tc>
          <w:tcPr>
            <w:tcW w:w="3967" w:type="dxa"/>
            <w:tcBorders>
              <w:top w:val="nil"/>
              <w:left w:val="single" w:sz="4" w:space="0" w:color="auto"/>
              <w:bottom w:val="single" w:sz="4" w:space="0" w:color="auto"/>
              <w:right w:val="single" w:sz="4" w:space="0" w:color="auto"/>
            </w:tcBorders>
          </w:tcPr>
          <w:p w14:paraId="383FFDB3" w14:textId="0EAEE931" w:rsidR="008943C0" w:rsidRPr="00B714BE" w:rsidRDefault="008943C0" w:rsidP="00B133F3">
            <w:pPr>
              <w:pStyle w:val="TAL"/>
            </w:pPr>
            <w:r w:rsidRPr="00B714BE">
              <w:t>The SS transmits an MBS Packet on the MTCH with LCID matched with the LCID configured for receiving PTM transmission.</w:t>
            </w:r>
          </w:p>
          <w:p w14:paraId="09F47FB1" w14:textId="77777777" w:rsidR="008943C0" w:rsidRPr="00B714BE" w:rsidRDefault="008943C0" w:rsidP="00B133F3">
            <w:pPr>
              <w:pStyle w:val="TAL"/>
              <w:rPr>
                <w:lang w:eastAsia="zh-CN"/>
              </w:rPr>
            </w:pPr>
            <w:r w:rsidRPr="00B714BE">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03D35D9B"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EBAAE8A" w14:textId="77777777" w:rsidR="008943C0" w:rsidRPr="00B714BE" w:rsidRDefault="008943C0" w:rsidP="00B133F3">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3AC6DCEB"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7A15F5B7" w14:textId="77777777" w:rsidR="008943C0" w:rsidRPr="00B714BE" w:rsidRDefault="008943C0" w:rsidP="00B133F3">
            <w:pPr>
              <w:pStyle w:val="TAC"/>
            </w:pPr>
            <w:r w:rsidRPr="00B714BE">
              <w:t>-</w:t>
            </w:r>
          </w:p>
        </w:tc>
      </w:tr>
      <w:tr w:rsidR="008943C0" w:rsidRPr="00B714BE" w14:paraId="472A4FE9" w14:textId="77777777" w:rsidTr="00B133F3">
        <w:tc>
          <w:tcPr>
            <w:tcW w:w="533" w:type="dxa"/>
            <w:tcBorders>
              <w:top w:val="nil"/>
              <w:left w:val="single" w:sz="4" w:space="0" w:color="auto"/>
              <w:bottom w:val="single" w:sz="4" w:space="0" w:color="auto"/>
              <w:right w:val="single" w:sz="4" w:space="0" w:color="auto"/>
            </w:tcBorders>
          </w:tcPr>
          <w:p w14:paraId="52D1DD5B" w14:textId="77777777" w:rsidR="008943C0" w:rsidRPr="00B714BE" w:rsidRDefault="008943C0" w:rsidP="00B133F3">
            <w:pPr>
              <w:pStyle w:val="TAC"/>
              <w:rPr>
                <w:lang w:eastAsia="zh-CN"/>
              </w:rPr>
            </w:pPr>
            <w:r w:rsidRPr="00B714BE">
              <w:rPr>
                <w:lang w:eastAsia="zh-CN"/>
              </w:rPr>
              <w:t>11</w:t>
            </w:r>
          </w:p>
        </w:tc>
        <w:tc>
          <w:tcPr>
            <w:tcW w:w="3967" w:type="dxa"/>
            <w:tcBorders>
              <w:top w:val="nil"/>
              <w:left w:val="single" w:sz="4" w:space="0" w:color="auto"/>
              <w:bottom w:val="single" w:sz="4" w:space="0" w:color="auto"/>
              <w:right w:val="single" w:sz="4" w:space="0" w:color="auto"/>
            </w:tcBorders>
          </w:tcPr>
          <w:p w14:paraId="5825C91E" w14:textId="77777777" w:rsidR="008943C0" w:rsidRPr="00B714BE" w:rsidRDefault="008943C0" w:rsidP="00B133F3">
            <w:pPr>
              <w:pStyle w:val="TAL"/>
              <w:rPr>
                <w:lang w:eastAsia="zh-CN"/>
              </w:rPr>
            </w:pPr>
            <w:r w:rsidRPr="00B714BE">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3CA174AB"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90585C3" w14:textId="77777777" w:rsidR="008943C0" w:rsidRPr="00B714BE" w:rsidRDefault="008943C0" w:rsidP="00B133F3">
            <w:pPr>
              <w:pStyle w:val="TAC"/>
              <w:jc w:val="left"/>
              <w:rPr>
                <w:rFonts w:eastAsia="MS Gothic"/>
              </w:rPr>
            </w:pPr>
            <w:r w:rsidRPr="00B714BE">
              <w:t>HARQ N</w:t>
            </w:r>
            <w:r w:rsidRPr="00B714BE">
              <w:rPr>
                <w:lang w:eastAsia="zh-CN"/>
              </w:rPr>
              <w:t>ACK</w:t>
            </w:r>
          </w:p>
        </w:tc>
        <w:tc>
          <w:tcPr>
            <w:tcW w:w="567" w:type="dxa"/>
            <w:tcBorders>
              <w:top w:val="nil"/>
              <w:left w:val="single" w:sz="4" w:space="0" w:color="auto"/>
              <w:bottom w:val="single" w:sz="4" w:space="0" w:color="auto"/>
              <w:right w:val="single" w:sz="4" w:space="0" w:color="auto"/>
            </w:tcBorders>
          </w:tcPr>
          <w:p w14:paraId="03E941D1" w14:textId="77777777" w:rsidR="008943C0" w:rsidRPr="00B714BE" w:rsidRDefault="008943C0" w:rsidP="00B133F3">
            <w:pPr>
              <w:pStyle w:val="TAC"/>
            </w:pPr>
            <w:r w:rsidRPr="00B714BE">
              <w:t>2</w:t>
            </w:r>
          </w:p>
        </w:tc>
        <w:tc>
          <w:tcPr>
            <w:tcW w:w="850" w:type="dxa"/>
            <w:tcBorders>
              <w:top w:val="nil"/>
              <w:left w:val="single" w:sz="4" w:space="0" w:color="auto"/>
              <w:bottom w:val="single" w:sz="4" w:space="0" w:color="auto"/>
              <w:right w:val="single" w:sz="4" w:space="0" w:color="auto"/>
            </w:tcBorders>
          </w:tcPr>
          <w:p w14:paraId="268E9657" w14:textId="77777777" w:rsidR="008943C0" w:rsidRPr="00B714BE" w:rsidRDefault="008943C0" w:rsidP="00B133F3">
            <w:pPr>
              <w:pStyle w:val="TAC"/>
            </w:pPr>
            <w:r w:rsidRPr="00B714BE">
              <w:t>P</w:t>
            </w:r>
          </w:p>
        </w:tc>
      </w:tr>
      <w:tr w:rsidR="008943C0" w:rsidRPr="00B714BE" w14:paraId="116EB3A5" w14:textId="77777777" w:rsidTr="00B133F3">
        <w:tc>
          <w:tcPr>
            <w:tcW w:w="533" w:type="dxa"/>
            <w:tcBorders>
              <w:top w:val="nil"/>
              <w:left w:val="single" w:sz="4" w:space="0" w:color="auto"/>
              <w:bottom w:val="single" w:sz="4" w:space="0" w:color="auto"/>
              <w:right w:val="single" w:sz="4" w:space="0" w:color="auto"/>
            </w:tcBorders>
          </w:tcPr>
          <w:p w14:paraId="3D488259" w14:textId="77777777" w:rsidR="008943C0" w:rsidRPr="00B714BE" w:rsidRDefault="008943C0" w:rsidP="00B133F3">
            <w:pPr>
              <w:pStyle w:val="TAC"/>
              <w:rPr>
                <w:lang w:eastAsia="zh-CN"/>
              </w:rPr>
            </w:pPr>
            <w:r w:rsidRPr="00B714BE">
              <w:rPr>
                <w:lang w:eastAsia="zh-CN"/>
              </w:rPr>
              <w:t>12</w:t>
            </w:r>
          </w:p>
        </w:tc>
        <w:tc>
          <w:tcPr>
            <w:tcW w:w="3967" w:type="dxa"/>
            <w:tcBorders>
              <w:top w:val="nil"/>
              <w:left w:val="single" w:sz="4" w:space="0" w:color="auto"/>
              <w:bottom w:val="single" w:sz="4" w:space="0" w:color="auto"/>
              <w:right w:val="single" w:sz="4" w:space="0" w:color="auto"/>
            </w:tcBorders>
          </w:tcPr>
          <w:p w14:paraId="21BD6EF8" w14:textId="77777777" w:rsidR="008943C0" w:rsidRPr="00B714BE" w:rsidRDefault="008943C0" w:rsidP="00B133F3">
            <w:pPr>
              <w:pStyle w:val="TAL"/>
            </w:pPr>
            <w:r w:rsidRPr="00B714BE">
              <w:rPr>
                <w:kern w:val="2"/>
              </w:rPr>
              <w:t xml:space="preserve">The </w:t>
            </w:r>
            <w:r w:rsidRPr="00B714BE">
              <w:t xml:space="preserve">SS indicates a new transmission addressed to the G-RNTI assigned to the UE in SFN x, slot 2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information in </w:t>
            </w:r>
            <w:r w:rsidRPr="00B714BE">
              <w:t>SFN x, slot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B56E360"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4F5DDE6C" w14:textId="77777777" w:rsidR="008943C0" w:rsidRPr="00B714BE" w:rsidRDefault="008943C0" w:rsidP="00B133F3">
            <w:pPr>
              <w:pStyle w:val="TAC"/>
              <w:jc w:val="left"/>
            </w:pPr>
            <w:r w:rsidRPr="00B714BE">
              <w:t>(PDCCH (G-RNTI))</w:t>
            </w:r>
          </w:p>
        </w:tc>
        <w:tc>
          <w:tcPr>
            <w:tcW w:w="567" w:type="dxa"/>
            <w:tcBorders>
              <w:top w:val="nil"/>
              <w:left w:val="single" w:sz="4" w:space="0" w:color="auto"/>
              <w:bottom w:val="single" w:sz="4" w:space="0" w:color="auto"/>
              <w:right w:val="single" w:sz="4" w:space="0" w:color="auto"/>
            </w:tcBorders>
          </w:tcPr>
          <w:p w14:paraId="5F2ABB83"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0568681C" w14:textId="77777777" w:rsidR="008943C0" w:rsidRPr="00B714BE" w:rsidRDefault="008943C0" w:rsidP="00B133F3">
            <w:pPr>
              <w:pStyle w:val="TAC"/>
            </w:pPr>
            <w:r w:rsidRPr="00B714BE">
              <w:t>-</w:t>
            </w:r>
          </w:p>
        </w:tc>
      </w:tr>
      <w:tr w:rsidR="008943C0" w:rsidRPr="00B714BE" w14:paraId="5CE7D9A6" w14:textId="77777777" w:rsidTr="00B133F3">
        <w:tc>
          <w:tcPr>
            <w:tcW w:w="533" w:type="dxa"/>
            <w:tcBorders>
              <w:top w:val="nil"/>
              <w:left w:val="single" w:sz="4" w:space="0" w:color="auto"/>
              <w:bottom w:val="single" w:sz="4" w:space="0" w:color="auto"/>
              <w:right w:val="single" w:sz="4" w:space="0" w:color="auto"/>
            </w:tcBorders>
          </w:tcPr>
          <w:p w14:paraId="5EEE80A1" w14:textId="77777777" w:rsidR="008943C0" w:rsidRPr="00B714BE" w:rsidRDefault="008943C0" w:rsidP="00B133F3">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tcPr>
          <w:p w14:paraId="7EC98976" w14:textId="1B310A5C" w:rsidR="008943C0" w:rsidRPr="00B714BE" w:rsidRDefault="008943C0" w:rsidP="00B133F3">
            <w:pPr>
              <w:pStyle w:val="TAL"/>
            </w:pPr>
            <w:r w:rsidRPr="00B714BE">
              <w:t>The SS transmits an MBS Packet on the MTCH with LCID matched with the LCID configured for receiving PTM transmission.</w:t>
            </w:r>
          </w:p>
          <w:p w14:paraId="14AB6011" w14:textId="77777777" w:rsidR="008943C0" w:rsidRPr="00B714BE" w:rsidRDefault="008943C0" w:rsidP="00B133F3">
            <w:pPr>
              <w:pStyle w:val="TAL"/>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0D912ABF"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15218834" w14:textId="77777777" w:rsidR="008943C0" w:rsidRPr="00B714BE" w:rsidRDefault="008943C0" w:rsidP="00B133F3">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4272E9D0"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4D80AFDF" w14:textId="77777777" w:rsidR="008943C0" w:rsidRPr="00B714BE" w:rsidRDefault="008943C0" w:rsidP="00B133F3">
            <w:pPr>
              <w:pStyle w:val="TAC"/>
            </w:pPr>
            <w:r w:rsidRPr="00B714BE">
              <w:t>-</w:t>
            </w:r>
          </w:p>
        </w:tc>
      </w:tr>
      <w:tr w:rsidR="008943C0" w:rsidRPr="00B714BE" w14:paraId="65095E84" w14:textId="77777777" w:rsidTr="00B133F3">
        <w:tc>
          <w:tcPr>
            <w:tcW w:w="533" w:type="dxa"/>
            <w:tcBorders>
              <w:top w:val="nil"/>
              <w:left w:val="single" w:sz="4" w:space="0" w:color="auto"/>
              <w:bottom w:val="single" w:sz="4" w:space="0" w:color="auto"/>
              <w:right w:val="single" w:sz="4" w:space="0" w:color="auto"/>
            </w:tcBorders>
          </w:tcPr>
          <w:p w14:paraId="459594C3" w14:textId="77777777" w:rsidR="008943C0" w:rsidRPr="00B714BE" w:rsidRDefault="008943C0" w:rsidP="00B133F3">
            <w:pPr>
              <w:pStyle w:val="TAC"/>
              <w:rPr>
                <w:lang w:eastAsia="zh-CN"/>
              </w:rPr>
            </w:pPr>
            <w:r w:rsidRPr="00B714BE">
              <w:rPr>
                <w:lang w:eastAsia="zh-CN"/>
              </w:rPr>
              <w:t>14</w:t>
            </w:r>
          </w:p>
        </w:tc>
        <w:tc>
          <w:tcPr>
            <w:tcW w:w="3967" w:type="dxa"/>
            <w:tcBorders>
              <w:top w:val="nil"/>
              <w:left w:val="single" w:sz="4" w:space="0" w:color="auto"/>
              <w:bottom w:val="single" w:sz="4" w:space="0" w:color="auto"/>
              <w:right w:val="single" w:sz="4" w:space="0" w:color="auto"/>
            </w:tcBorders>
          </w:tcPr>
          <w:p w14:paraId="1678E66B" w14:textId="77777777" w:rsidR="008943C0" w:rsidRPr="00B714BE" w:rsidRDefault="008943C0" w:rsidP="00B133F3">
            <w:pPr>
              <w:pStyle w:val="TAL"/>
            </w:pPr>
            <w:r w:rsidRPr="00B714BE">
              <w:rPr>
                <w:kern w:val="2"/>
              </w:rPr>
              <w:t xml:space="preserve">The </w:t>
            </w:r>
            <w:r w:rsidRPr="00B714BE">
              <w:t xml:space="preserve">SS indicates a new transmission addressed to the G-RNTI assigned to the UE in SFN x, slot 5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information in </w:t>
            </w:r>
            <w:r w:rsidRPr="00B714BE">
              <w:t>SFN x, slot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72C47BA"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8C86E88" w14:textId="77777777" w:rsidR="008943C0" w:rsidRPr="00B714BE" w:rsidRDefault="008943C0" w:rsidP="00B133F3">
            <w:pPr>
              <w:pStyle w:val="TAC"/>
              <w:jc w:val="left"/>
            </w:pPr>
            <w:r w:rsidRPr="00B714BE">
              <w:t>(PDCCH (G-RNTI))</w:t>
            </w:r>
          </w:p>
        </w:tc>
        <w:tc>
          <w:tcPr>
            <w:tcW w:w="567" w:type="dxa"/>
            <w:tcBorders>
              <w:top w:val="nil"/>
              <w:left w:val="single" w:sz="4" w:space="0" w:color="auto"/>
              <w:bottom w:val="single" w:sz="4" w:space="0" w:color="auto"/>
              <w:right w:val="single" w:sz="4" w:space="0" w:color="auto"/>
            </w:tcBorders>
          </w:tcPr>
          <w:p w14:paraId="7C452793"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040C403F" w14:textId="77777777" w:rsidR="008943C0" w:rsidRPr="00B714BE" w:rsidRDefault="008943C0" w:rsidP="00B133F3">
            <w:pPr>
              <w:pStyle w:val="TAC"/>
            </w:pPr>
            <w:r w:rsidRPr="00B714BE">
              <w:t>-</w:t>
            </w:r>
          </w:p>
        </w:tc>
      </w:tr>
      <w:tr w:rsidR="008943C0" w:rsidRPr="00B714BE" w14:paraId="20A856D6" w14:textId="77777777" w:rsidTr="00B133F3">
        <w:tc>
          <w:tcPr>
            <w:tcW w:w="533" w:type="dxa"/>
            <w:tcBorders>
              <w:top w:val="nil"/>
              <w:left w:val="single" w:sz="4" w:space="0" w:color="auto"/>
              <w:bottom w:val="single" w:sz="4" w:space="0" w:color="auto"/>
              <w:right w:val="single" w:sz="4" w:space="0" w:color="auto"/>
            </w:tcBorders>
          </w:tcPr>
          <w:p w14:paraId="337BDF8C" w14:textId="77777777" w:rsidR="008943C0" w:rsidRPr="00B714BE" w:rsidRDefault="008943C0" w:rsidP="00B133F3">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tcPr>
          <w:p w14:paraId="323BBF6C" w14:textId="693B2B24" w:rsidR="008943C0" w:rsidRPr="00B714BE" w:rsidRDefault="008943C0" w:rsidP="00B133F3">
            <w:pPr>
              <w:pStyle w:val="TAL"/>
            </w:pPr>
            <w:r w:rsidRPr="00B714BE">
              <w:t>The SS transmits an MBS Packet on the MTCH with LCID matched with the LCID configured for receiving PTM transmission.</w:t>
            </w:r>
          </w:p>
          <w:p w14:paraId="392B699A" w14:textId="77777777" w:rsidR="008943C0" w:rsidRPr="00B714BE" w:rsidRDefault="008943C0" w:rsidP="00B133F3">
            <w:pPr>
              <w:pStyle w:val="TAL"/>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17F0AD7"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11CFC867" w14:textId="77777777" w:rsidR="008943C0" w:rsidRPr="00B714BE" w:rsidRDefault="008943C0" w:rsidP="00B133F3">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tcPr>
          <w:p w14:paraId="6B47D947"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3E676C08" w14:textId="77777777" w:rsidR="008943C0" w:rsidRPr="00B714BE" w:rsidRDefault="008943C0" w:rsidP="00B133F3">
            <w:pPr>
              <w:pStyle w:val="TAC"/>
            </w:pPr>
            <w:r w:rsidRPr="00B714BE">
              <w:t>-</w:t>
            </w:r>
          </w:p>
        </w:tc>
      </w:tr>
      <w:tr w:rsidR="008943C0" w:rsidRPr="00B714BE" w14:paraId="12D4EAFD" w14:textId="77777777" w:rsidTr="00B133F3">
        <w:tc>
          <w:tcPr>
            <w:tcW w:w="533" w:type="dxa"/>
            <w:tcBorders>
              <w:top w:val="nil"/>
              <w:left w:val="single" w:sz="4" w:space="0" w:color="auto"/>
              <w:bottom w:val="single" w:sz="4" w:space="0" w:color="auto"/>
              <w:right w:val="single" w:sz="4" w:space="0" w:color="auto"/>
            </w:tcBorders>
          </w:tcPr>
          <w:p w14:paraId="751800BE" w14:textId="77777777" w:rsidR="008943C0" w:rsidRPr="00B714BE" w:rsidRDefault="008943C0" w:rsidP="00B133F3">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tcPr>
          <w:p w14:paraId="34E17149" w14:textId="77777777" w:rsidR="008943C0" w:rsidRPr="00B714BE" w:rsidRDefault="008943C0" w:rsidP="00B133F3">
            <w:pPr>
              <w:pStyle w:val="TAL"/>
            </w:pPr>
            <w:r w:rsidRPr="00B714BE">
              <w:t>Check: Does the UE transmit {HARQ</w:t>
            </w:r>
            <w:r w:rsidRPr="00B714BE">
              <w:rPr>
                <w:lang w:eastAsia="zh-CN"/>
              </w:rPr>
              <w:t xml:space="preserve"> ACK, </w:t>
            </w:r>
            <w:r w:rsidRPr="00B714BE">
              <w:t>HARQ</w:t>
            </w:r>
            <w:r w:rsidRPr="00B714BE">
              <w:rPr>
                <w:lang w:eastAsia="zh-CN"/>
              </w:rPr>
              <w:t xml:space="preserve"> ACK}</w:t>
            </w:r>
            <w:r w:rsidRPr="00B714BE">
              <w:t>?</w:t>
            </w:r>
          </w:p>
        </w:tc>
        <w:tc>
          <w:tcPr>
            <w:tcW w:w="708" w:type="dxa"/>
            <w:tcBorders>
              <w:top w:val="single" w:sz="4" w:space="0" w:color="auto"/>
              <w:left w:val="single" w:sz="4" w:space="0" w:color="auto"/>
              <w:bottom w:val="single" w:sz="4" w:space="0" w:color="auto"/>
              <w:right w:val="single" w:sz="4" w:space="0" w:color="auto"/>
            </w:tcBorders>
          </w:tcPr>
          <w:p w14:paraId="47C3C587"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3C7D94E0" w14:textId="77777777" w:rsidR="008943C0" w:rsidRPr="00B714BE" w:rsidRDefault="008943C0" w:rsidP="00B133F3">
            <w:pPr>
              <w:pStyle w:val="TAC"/>
              <w:jc w:val="left"/>
            </w:pPr>
            <w:r w:rsidRPr="00B714BE">
              <w:t>{HARQ</w:t>
            </w:r>
            <w:r w:rsidRPr="00B714BE">
              <w:rPr>
                <w:lang w:eastAsia="zh-CN"/>
              </w:rPr>
              <w:t xml:space="preserve"> ACK, </w:t>
            </w:r>
            <w:r w:rsidRPr="00B714BE">
              <w:t>HARQ</w:t>
            </w:r>
            <w:r w:rsidRPr="00B714BE">
              <w:rPr>
                <w:lang w:eastAsia="zh-CN"/>
              </w:rPr>
              <w:t xml:space="preserve"> ACK}</w:t>
            </w:r>
          </w:p>
        </w:tc>
        <w:tc>
          <w:tcPr>
            <w:tcW w:w="567" w:type="dxa"/>
            <w:tcBorders>
              <w:top w:val="nil"/>
              <w:left w:val="single" w:sz="4" w:space="0" w:color="auto"/>
              <w:bottom w:val="single" w:sz="4" w:space="0" w:color="auto"/>
              <w:right w:val="single" w:sz="4" w:space="0" w:color="auto"/>
            </w:tcBorders>
          </w:tcPr>
          <w:p w14:paraId="38C51E22" w14:textId="77777777" w:rsidR="008943C0" w:rsidRPr="00B714BE" w:rsidRDefault="008943C0" w:rsidP="00B133F3">
            <w:pPr>
              <w:pStyle w:val="TAC"/>
            </w:pPr>
            <w:r w:rsidRPr="00B714BE">
              <w:t>6</w:t>
            </w:r>
          </w:p>
        </w:tc>
        <w:tc>
          <w:tcPr>
            <w:tcW w:w="850" w:type="dxa"/>
            <w:tcBorders>
              <w:top w:val="nil"/>
              <w:left w:val="single" w:sz="4" w:space="0" w:color="auto"/>
              <w:bottom w:val="single" w:sz="4" w:space="0" w:color="auto"/>
              <w:right w:val="single" w:sz="4" w:space="0" w:color="auto"/>
            </w:tcBorders>
          </w:tcPr>
          <w:p w14:paraId="7D21C023" w14:textId="77777777" w:rsidR="008943C0" w:rsidRPr="00B714BE" w:rsidRDefault="008943C0" w:rsidP="00B133F3">
            <w:pPr>
              <w:pStyle w:val="TAC"/>
            </w:pPr>
            <w:r w:rsidRPr="00B714BE">
              <w:t>P</w:t>
            </w:r>
          </w:p>
        </w:tc>
      </w:tr>
      <w:tr w:rsidR="008943C0" w:rsidRPr="00B714BE" w14:paraId="0C5144EC" w14:textId="77777777" w:rsidTr="00B133F3">
        <w:tc>
          <w:tcPr>
            <w:tcW w:w="533" w:type="dxa"/>
            <w:tcBorders>
              <w:top w:val="nil"/>
              <w:left w:val="single" w:sz="4" w:space="0" w:color="auto"/>
              <w:bottom w:val="single" w:sz="4" w:space="0" w:color="auto"/>
              <w:right w:val="single" w:sz="4" w:space="0" w:color="auto"/>
            </w:tcBorders>
          </w:tcPr>
          <w:p w14:paraId="0D47B186" w14:textId="77777777" w:rsidR="008943C0" w:rsidRPr="00B714BE" w:rsidRDefault="008943C0" w:rsidP="00B133F3">
            <w:pPr>
              <w:pStyle w:val="TAC"/>
              <w:rPr>
                <w:lang w:eastAsia="zh-CN"/>
              </w:rPr>
            </w:pPr>
            <w:r w:rsidRPr="00B714BE">
              <w:rPr>
                <w:lang w:eastAsia="zh-CN"/>
              </w:rPr>
              <w:lastRenderedPageBreak/>
              <w:t>17</w:t>
            </w:r>
          </w:p>
        </w:tc>
        <w:tc>
          <w:tcPr>
            <w:tcW w:w="3967" w:type="dxa"/>
            <w:tcBorders>
              <w:top w:val="nil"/>
              <w:left w:val="single" w:sz="4" w:space="0" w:color="auto"/>
              <w:bottom w:val="single" w:sz="4" w:space="0" w:color="auto"/>
              <w:right w:val="single" w:sz="4" w:space="0" w:color="auto"/>
            </w:tcBorders>
          </w:tcPr>
          <w:p w14:paraId="12720B58" w14:textId="07A07CBB" w:rsidR="008943C0" w:rsidRPr="00B714BE" w:rsidRDefault="008943C0" w:rsidP="00B133F3">
            <w:pPr>
              <w:pStyle w:val="TAL"/>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C29E225"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DD5819B" w14:textId="77777777" w:rsidR="008943C0" w:rsidRPr="00B714BE" w:rsidRDefault="008943C0" w:rsidP="00B133F3">
            <w:pPr>
              <w:pStyle w:val="TAC"/>
              <w:jc w:val="left"/>
              <w:rPr>
                <w:rFonts w:eastAsia="MS Gothic"/>
              </w:rPr>
            </w:pPr>
            <w:r w:rsidRPr="00B714BE">
              <w:rPr>
                <w:rFonts w:eastAsia="MS Gothic"/>
              </w:rPr>
              <w:t xml:space="preserve">NR RRC: </w:t>
            </w:r>
            <w:r w:rsidRPr="00B714BE">
              <w:rPr>
                <w:rFonts w:eastAsia="MS Gothic"/>
                <w:i/>
              </w:rPr>
              <w:t>DLInformationTransfer</w:t>
            </w:r>
          </w:p>
          <w:p w14:paraId="72D9DAD1" w14:textId="77777777" w:rsidR="008943C0" w:rsidRPr="00B714BE" w:rsidRDefault="008943C0" w:rsidP="00B133F3">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AAC7704"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355EAE4B" w14:textId="77777777" w:rsidR="008943C0" w:rsidRPr="00B714BE" w:rsidRDefault="008943C0" w:rsidP="00B133F3">
            <w:pPr>
              <w:pStyle w:val="TAC"/>
            </w:pPr>
            <w:r w:rsidRPr="00B714BE">
              <w:t>-</w:t>
            </w:r>
          </w:p>
        </w:tc>
      </w:tr>
      <w:tr w:rsidR="008943C0" w:rsidRPr="00B714BE" w14:paraId="5D4EF74C" w14:textId="77777777" w:rsidTr="00B133F3">
        <w:tc>
          <w:tcPr>
            <w:tcW w:w="533" w:type="dxa"/>
            <w:tcBorders>
              <w:top w:val="nil"/>
              <w:left w:val="single" w:sz="4" w:space="0" w:color="auto"/>
              <w:bottom w:val="single" w:sz="4" w:space="0" w:color="auto"/>
              <w:right w:val="single" w:sz="4" w:space="0" w:color="auto"/>
            </w:tcBorders>
          </w:tcPr>
          <w:p w14:paraId="24CDC4C3" w14:textId="77777777" w:rsidR="008943C0" w:rsidRPr="00B714BE" w:rsidRDefault="008943C0" w:rsidP="00B133F3">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tcPr>
          <w:p w14:paraId="05023B12" w14:textId="77777777" w:rsidR="008943C0" w:rsidRPr="00B714BE" w:rsidRDefault="008943C0" w:rsidP="00B133F3">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41A0C6EE"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4FFC6470" w14:textId="77777777" w:rsidR="008943C0" w:rsidRPr="00B714BE" w:rsidRDefault="008943C0" w:rsidP="00B133F3">
            <w:pPr>
              <w:pStyle w:val="TAC"/>
              <w:jc w:val="left"/>
              <w:rPr>
                <w:rFonts w:eastAsia="MS Gothic"/>
              </w:rPr>
            </w:pPr>
            <w:r w:rsidRPr="00B714BE">
              <w:rPr>
                <w:rFonts w:eastAsia="MS Gothic"/>
              </w:rPr>
              <w:t xml:space="preserve">NR RRC: </w:t>
            </w:r>
            <w:r w:rsidRPr="00B714BE">
              <w:rPr>
                <w:rFonts w:eastAsia="MS Gothic"/>
                <w:i/>
              </w:rPr>
              <w:t>ULInformationTransfer</w:t>
            </w:r>
          </w:p>
          <w:p w14:paraId="20A5FD92" w14:textId="77777777" w:rsidR="008943C0" w:rsidRPr="00B714BE" w:rsidRDefault="008943C0" w:rsidP="00B133F3">
            <w:pPr>
              <w:pStyle w:val="TAC"/>
              <w:jc w:val="left"/>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AFD9E90" w14:textId="77777777" w:rsidR="008943C0" w:rsidRPr="00B714BE" w:rsidRDefault="008943C0" w:rsidP="00B133F3">
            <w:pPr>
              <w:pStyle w:val="TAC"/>
            </w:pPr>
            <w:r w:rsidRPr="00B714BE">
              <w:t>-</w:t>
            </w:r>
          </w:p>
        </w:tc>
        <w:tc>
          <w:tcPr>
            <w:tcW w:w="850" w:type="dxa"/>
            <w:tcBorders>
              <w:top w:val="nil"/>
              <w:left w:val="single" w:sz="4" w:space="0" w:color="auto"/>
              <w:bottom w:val="single" w:sz="4" w:space="0" w:color="auto"/>
              <w:right w:val="single" w:sz="4" w:space="0" w:color="auto"/>
            </w:tcBorders>
          </w:tcPr>
          <w:p w14:paraId="0EB8A998" w14:textId="77777777" w:rsidR="008943C0" w:rsidRPr="00B714BE" w:rsidRDefault="008943C0" w:rsidP="00B133F3">
            <w:pPr>
              <w:pStyle w:val="TAC"/>
            </w:pPr>
            <w:r w:rsidRPr="00B714BE">
              <w:t>-</w:t>
            </w:r>
          </w:p>
        </w:tc>
      </w:tr>
      <w:tr w:rsidR="008943C0" w:rsidRPr="00B714BE" w14:paraId="0FBA3BCA" w14:textId="77777777" w:rsidTr="00B133F3">
        <w:tc>
          <w:tcPr>
            <w:tcW w:w="533" w:type="dxa"/>
            <w:tcBorders>
              <w:top w:val="nil"/>
              <w:left w:val="single" w:sz="4" w:space="0" w:color="auto"/>
              <w:bottom w:val="single" w:sz="4" w:space="0" w:color="auto"/>
              <w:right w:val="single" w:sz="4" w:space="0" w:color="auto"/>
            </w:tcBorders>
          </w:tcPr>
          <w:p w14:paraId="3971F899" w14:textId="77777777" w:rsidR="008943C0" w:rsidRPr="00B714BE" w:rsidRDefault="008943C0" w:rsidP="00B133F3">
            <w:pPr>
              <w:pStyle w:val="TAC"/>
              <w:rPr>
                <w:lang w:eastAsia="zh-CN"/>
              </w:rPr>
            </w:pPr>
            <w:r w:rsidRPr="00B714BE">
              <w:rPr>
                <w:lang w:eastAsia="zh-CN"/>
              </w:rPr>
              <w:t>19</w:t>
            </w:r>
          </w:p>
        </w:tc>
        <w:tc>
          <w:tcPr>
            <w:tcW w:w="3967" w:type="dxa"/>
            <w:tcBorders>
              <w:top w:val="nil"/>
              <w:left w:val="single" w:sz="4" w:space="0" w:color="auto"/>
              <w:bottom w:val="single" w:sz="4" w:space="0" w:color="auto"/>
              <w:right w:val="single" w:sz="4" w:space="0" w:color="auto"/>
            </w:tcBorders>
          </w:tcPr>
          <w:p w14:paraId="645AE530" w14:textId="77777777" w:rsidR="008943C0" w:rsidRPr="00B714BE" w:rsidRDefault="008943C0" w:rsidP="00B133F3">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8 equal to 3</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E1759F4" w14:textId="77777777" w:rsidR="008943C0" w:rsidRPr="00B714BE" w:rsidRDefault="008943C0" w:rsidP="00B133F3">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30E28E41" w14:textId="77777777" w:rsidR="008943C0" w:rsidRPr="00B714BE" w:rsidRDefault="008943C0" w:rsidP="00B133F3">
            <w:pPr>
              <w:pStyle w:val="TAC"/>
              <w:jc w:val="left"/>
            </w:pPr>
            <w:r w:rsidRPr="00B714BE">
              <w:t>-</w:t>
            </w:r>
          </w:p>
        </w:tc>
        <w:tc>
          <w:tcPr>
            <w:tcW w:w="567" w:type="dxa"/>
            <w:tcBorders>
              <w:top w:val="nil"/>
              <w:left w:val="single" w:sz="4" w:space="0" w:color="auto"/>
              <w:bottom w:val="single" w:sz="4" w:space="0" w:color="auto"/>
              <w:right w:val="single" w:sz="4" w:space="0" w:color="auto"/>
            </w:tcBorders>
          </w:tcPr>
          <w:p w14:paraId="7E781852" w14:textId="77777777" w:rsidR="008943C0" w:rsidRPr="00B714BE" w:rsidRDefault="008943C0" w:rsidP="00B133F3">
            <w:pPr>
              <w:pStyle w:val="TAC"/>
            </w:pPr>
            <w:r w:rsidRPr="00B714BE">
              <w:t>6</w:t>
            </w:r>
          </w:p>
        </w:tc>
        <w:tc>
          <w:tcPr>
            <w:tcW w:w="850" w:type="dxa"/>
            <w:tcBorders>
              <w:top w:val="nil"/>
              <w:left w:val="single" w:sz="4" w:space="0" w:color="auto"/>
              <w:bottom w:val="single" w:sz="4" w:space="0" w:color="auto"/>
              <w:right w:val="single" w:sz="4" w:space="0" w:color="auto"/>
            </w:tcBorders>
          </w:tcPr>
          <w:p w14:paraId="6049F148" w14:textId="77777777" w:rsidR="008943C0" w:rsidRPr="00B714BE" w:rsidRDefault="008943C0" w:rsidP="00B133F3">
            <w:pPr>
              <w:pStyle w:val="TAC"/>
            </w:pPr>
            <w:r w:rsidRPr="00B714BE">
              <w:t>P</w:t>
            </w:r>
          </w:p>
        </w:tc>
      </w:tr>
      <w:tr w:rsidR="008943C0" w:rsidRPr="00B714BE" w14:paraId="2F46FF9F" w14:textId="77777777" w:rsidTr="00B133F3">
        <w:tc>
          <w:tcPr>
            <w:tcW w:w="533" w:type="dxa"/>
            <w:tcBorders>
              <w:top w:val="single" w:sz="4" w:space="0" w:color="auto"/>
              <w:left w:val="single" w:sz="4" w:space="0" w:color="auto"/>
              <w:bottom w:val="single" w:sz="4" w:space="0" w:color="auto"/>
              <w:right w:val="single" w:sz="4" w:space="0" w:color="auto"/>
            </w:tcBorders>
          </w:tcPr>
          <w:p w14:paraId="769465AF" w14:textId="77777777" w:rsidR="008943C0" w:rsidRPr="00B714BE" w:rsidRDefault="008943C0" w:rsidP="00B133F3">
            <w:pPr>
              <w:pStyle w:val="TAC"/>
              <w:rPr>
                <w:lang w:eastAsia="zh-CN"/>
              </w:rPr>
            </w:pPr>
            <w:r w:rsidRPr="00B714BE">
              <w:rPr>
                <w:lang w:eastAsia="zh-CN"/>
              </w:rPr>
              <w:t>20</w:t>
            </w:r>
          </w:p>
        </w:tc>
        <w:tc>
          <w:tcPr>
            <w:tcW w:w="3967" w:type="dxa"/>
            <w:tcBorders>
              <w:top w:val="single" w:sz="4" w:space="0" w:color="auto"/>
              <w:left w:val="single" w:sz="4" w:space="0" w:color="auto"/>
              <w:bottom w:val="single" w:sz="4" w:space="0" w:color="auto"/>
              <w:right w:val="single" w:sz="4" w:space="0" w:color="auto"/>
            </w:tcBorders>
          </w:tcPr>
          <w:p w14:paraId="360DD858" w14:textId="77777777" w:rsidR="008943C0" w:rsidRPr="00B714BE" w:rsidRDefault="008943C0" w:rsidP="00B133F3">
            <w:pPr>
              <w:pStyle w:val="TAL"/>
              <w:rPr>
                <w:lang w:eastAsia="zh-CN"/>
              </w:rPr>
            </w:pPr>
            <w:r w:rsidRPr="00B714BE">
              <w:t>The SS transmits</w:t>
            </w:r>
            <w:r w:rsidRPr="00B714BE">
              <w:rPr>
                <w:i/>
              </w:rPr>
              <w:t xml:space="preserve"> RRCReconfiguration</w:t>
            </w:r>
            <w:r w:rsidRPr="00B714BE">
              <w:t xml:space="preserve"> to configure </w:t>
            </w:r>
            <w:r w:rsidRPr="00B714BE">
              <w:rPr>
                <w:i/>
              </w:rPr>
              <w:t>pdsch-AggregationFactor-r17</w:t>
            </w:r>
            <w:r w:rsidRPr="00B714BE">
              <w:t xml:space="preserve"> to n4 for multicast.</w:t>
            </w:r>
          </w:p>
        </w:tc>
        <w:tc>
          <w:tcPr>
            <w:tcW w:w="708" w:type="dxa"/>
            <w:tcBorders>
              <w:top w:val="single" w:sz="4" w:space="0" w:color="auto"/>
              <w:left w:val="single" w:sz="4" w:space="0" w:color="auto"/>
              <w:bottom w:val="single" w:sz="4" w:space="0" w:color="auto"/>
              <w:right w:val="single" w:sz="4" w:space="0" w:color="auto"/>
            </w:tcBorders>
          </w:tcPr>
          <w:p w14:paraId="4C3185DA"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2E8ECE4" w14:textId="77777777" w:rsidR="008943C0" w:rsidRPr="00B714BE" w:rsidRDefault="008943C0" w:rsidP="00B133F3">
            <w:pPr>
              <w:pStyle w:val="TAC"/>
              <w:jc w:val="left"/>
            </w:pPr>
            <w:r w:rsidRPr="00B714BE">
              <w:rPr>
                <w:rFonts w:eastAsia="MS Gothic"/>
              </w:rPr>
              <w:t xml:space="preserve">NR RRC: </w:t>
            </w:r>
            <w:r w:rsidRPr="00B714B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5CD4A17F"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64446797" w14:textId="77777777" w:rsidR="008943C0" w:rsidRPr="00B714BE" w:rsidRDefault="008943C0" w:rsidP="00B133F3">
            <w:pPr>
              <w:pStyle w:val="TAC"/>
            </w:pPr>
            <w:r w:rsidRPr="00B714BE">
              <w:t>-</w:t>
            </w:r>
          </w:p>
        </w:tc>
      </w:tr>
      <w:tr w:rsidR="008943C0" w:rsidRPr="00B714BE" w14:paraId="69D2AA66" w14:textId="77777777" w:rsidTr="00B133F3">
        <w:tc>
          <w:tcPr>
            <w:tcW w:w="533" w:type="dxa"/>
            <w:tcBorders>
              <w:top w:val="single" w:sz="4" w:space="0" w:color="auto"/>
              <w:left w:val="single" w:sz="4" w:space="0" w:color="auto"/>
              <w:bottom w:val="single" w:sz="4" w:space="0" w:color="auto"/>
              <w:right w:val="single" w:sz="4" w:space="0" w:color="auto"/>
            </w:tcBorders>
          </w:tcPr>
          <w:p w14:paraId="51C94297" w14:textId="77777777" w:rsidR="008943C0" w:rsidRPr="00B714BE" w:rsidRDefault="008943C0" w:rsidP="00B133F3">
            <w:pPr>
              <w:pStyle w:val="TAC"/>
              <w:rPr>
                <w:lang w:eastAsia="zh-CN"/>
              </w:rPr>
            </w:pPr>
            <w:r w:rsidRPr="00B714BE">
              <w:rPr>
                <w:lang w:eastAsia="zh-CN"/>
              </w:rPr>
              <w:t>21</w:t>
            </w:r>
          </w:p>
        </w:tc>
        <w:tc>
          <w:tcPr>
            <w:tcW w:w="3967" w:type="dxa"/>
            <w:tcBorders>
              <w:top w:val="single" w:sz="4" w:space="0" w:color="auto"/>
              <w:left w:val="single" w:sz="4" w:space="0" w:color="auto"/>
              <w:bottom w:val="single" w:sz="4" w:space="0" w:color="auto"/>
              <w:right w:val="single" w:sz="4" w:space="0" w:color="auto"/>
            </w:tcBorders>
          </w:tcPr>
          <w:p w14:paraId="310C6DCD" w14:textId="77777777" w:rsidR="008943C0" w:rsidRPr="00B714BE" w:rsidRDefault="008943C0" w:rsidP="00B133F3">
            <w:pPr>
              <w:pStyle w:val="TAL"/>
              <w:rPr>
                <w:lang w:eastAsia="zh-CN"/>
              </w:rPr>
            </w:pPr>
            <w:r w:rsidRPr="00B714BE">
              <w:t xml:space="preserve">The UE transmits </w:t>
            </w:r>
            <w:r w:rsidRPr="00B714BE">
              <w:rPr>
                <w:i/>
              </w:rPr>
              <w:t>RRCReconfigurationComplete</w:t>
            </w:r>
            <w:r w:rsidRPr="00B714BE">
              <w:t xml:space="preserve">. </w:t>
            </w:r>
          </w:p>
        </w:tc>
        <w:tc>
          <w:tcPr>
            <w:tcW w:w="708" w:type="dxa"/>
            <w:tcBorders>
              <w:top w:val="single" w:sz="4" w:space="0" w:color="auto"/>
              <w:left w:val="single" w:sz="4" w:space="0" w:color="auto"/>
              <w:bottom w:val="single" w:sz="4" w:space="0" w:color="auto"/>
              <w:right w:val="single" w:sz="4" w:space="0" w:color="auto"/>
            </w:tcBorders>
          </w:tcPr>
          <w:p w14:paraId="44DD2E3C" w14:textId="77777777" w:rsidR="008943C0" w:rsidRPr="00B714BE" w:rsidRDefault="008943C0" w:rsidP="00B133F3">
            <w:pPr>
              <w:pStyle w:val="TAC"/>
            </w:pPr>
            <w:r w:rsidRPr="00B714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44388B0" w14:textId="77777777" w:rsidR="008943C0" w:rsidRPr="00B714BE" w:rsidRDefault="008943C0" w:rsidP="00B133F3">
            <w:pPr>
              <w:pStyle w:val="TAC"/>
              <w:jc w:val="left"/>
            </w:pPr>
            <w:r w:rsidRPr="00B714BE">
              <w:rPr>
                <w:rFonts w:eastAsia="MS Gothic"/>
              </w:rPr>
              <w:t xml:space="preserve">NR RRC: </w:t>
            </w:r>
            <w:r w:rsidRPr="00B714BE">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DDFC06C"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6BE5CC11" w14:textId="77777777" w:rsidR="008943C0" w:rsidRPr="00B714BE" w:rsidRDefault="008943C0" w:rsidP="00B133F3">
            <w:pPr>
              <w:pStyle w:val="TAC"/>
            </w:pPr>
            <w:r w:rsidRPr="00B714BE">
              <w:t>-</w:t>
            </w:r>
          </w:p>
        </w:tc>
      </w:tr>
      <w:tr w:rsidR="008943C0" w:rsidRPr="00B714BE" w14:paraId="247EA999" w14:textId="77777777" w:rsidTr="00B133F3">
        <w:tc>
          <w:tcPr>
            <w:tcW w:w="533" w:type="dxa"/>
            <w:tcBorders>
              <w:top w:val="single" w:sz="4" w:space="0" w:color="auto"/>
              <w:left w:val="single" w:sz="4" w:space="0" w:color="auto"/>
              <w:bottom w:val="single" w:sz="4" w:space="0" w:color="auto"/>
              <w:right w:val="single" w:sz="4" w:space="0" w:color="auto"/>
            </w:tcBorders>
          </w:tcPr>
          <w:p w14:paraId="51DFFF91" w14:textId="77777777" w:rsidR="008943C0" w:rsidRPr="00B714BE" w:rsidRDefault="008943C0" w:rsidP="00B133F3">
            <w:pPr>
              <w:pStyle w:val="TAC"/>
              <w:rPr>
                <w:lang w:eastAsia="zh-CN"/>
              </w:rPr>
            </w:pPr>
            <w:r w:rsidRPr="00B714BE">
              <w:rPr>
                <w:lang w:eastAsia="zh-CN"/>
              </w:rPr>
              <w:t>22</w:t>
            </w:r>
          </w:p>
        </w:tc>
        <w:tc>
          <w:tcPr>
            <w:tcW w:w="3967" w:type="dxa"/>
            <w:tcBorders>
              <w:top w:val="single" w:sz="4" w:space="0" w:color="auto"/>
              <w:left w:val="single" w:sz="4" w:space="0" w:color="auto"/>
              <w:bottom w:val="single" w:sz="4" w:space="0" w:color="auto"/>
              <w:right w:val="single" w:sz="4" w:space="0" w:color="auto"/>
            </w:tcBorders>
          </w:tcPr>
          <w:p w14:paraId="195C48D3" w14:textId="77777777" w:rsidR="008943C0" w:rsidRPr="00B714BE" w:rsidRDefault="008943C0" w:rsidP="00B133F3">
            <w:pPr>
              <w:pStyle w:val="TAL"/>
              <w:rPr>
                <w:lang w:eastAsia="zh-CN"/>
              </w:rPr>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046296C1"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53E2442" w14:textId="77777777" w:rsidR="008943C0" w:rsidRPr="00B714BE" w:rsidRDefault="008943C0" w:rsidP="00B133F3">
            <w:pPr>
              <w:pStyle w:val="TAC"/>
              <w:jc w:val="left"/>
            </w:pPr>
            <w:r w:rsidRPr="00B714BE">
              <w:t>(PDCCH (G-RNTI))</w:t>
            </w:r>
          </w:p>
        </w:tc>
        <w:tc>
          <w:tcPr>
            <w:tcW w:w="567" w:type="dxa"/>
            <w:tcBorders>
              <w:top w:val="single" w:sz="4" w:space="0" w:color="auto"/>
              <w:left w:val="single" w:sz="4" w:space="0" w:color="auto"/>
              <w:bottom w:val="single" w:sz="4" w:space="0" w:color="auto"/>
              <w:right w:val="single" w:sz="4" w:space="0" w:color="auto"/>
            </w:tcBorders>
          </w:tcPr>
          <w:p w14:paraId="4C01D004"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7C9613B3" w14:textId="77777777" w:rsidR="008943C0" w:rsidRPr="00B714BE" w:rsidRDefault="008943C0" w:rsidP="00B133F3">
            <w:pPr>
              <w:pStyle w:val="TAC"/>
            </w:pPr>
            <w:r w:rsidRPr="00B714BE">
              <w:t>-</w:t>
            </w:r>
          </w:p>
        </w:tc>
      </w:tr>
      <w:tr w:rsidR="008943C0" w:rsidRPr="00B714BE" w14:paraId="5CE31155" w14:textId="77777777" w:rsidTr="00B133F3">
        <w:tc>
          <w:tcPr>
            <w:tcW w:w="533" w:type="dxa"/>
            <w:tcBorders>
              <w:top w:val="single" w:sz="4" w:space="0" w:color="auto"/>
              <w:left w:val="single" w:sz="4" w:space="0" w:color="auto"/>
              <w:bottom w:val="single" w:sz="4" w:space="0" w:color="auto"/>
              <w:right w:val="single" w:sz="4" w:space="0" w:color="auto"/>
            </w:tcBorders>
          </w:tcPr>
          <w:p w14:paraId="2A3D17E4" w14:textId="77777777" w:rsidR="008943C0" w:rsidRPr="00B714BE" w:rsidRDefault="008943C0" w:rsidP="00B133F3">
            <w:pPr>
              <w:pStyle w:val="TAC"/>
              <w:rPr>
                <w:lang w:eastAsia="zh-CN"/>
              </w:rPr>
            </w:pPr>
            <w:r w:rsidRPr="00B714BE">
              <w:rPr>
                <w:lang w:eastAsia="zh-CN"/>
              </w:rPr>
              <w:t>23</w:t>
            </w:r>
          </w:p>
        </w:tc>
        <w:tc>
          <w:tcPr>
            <w:tcW w:w="3967" w:type="dxa"/>
            <w:tcBorders>
              <w:top w:val="single" w:sz="4" w:space="0" w:color="auto"/>
              <w:left w:val="single" w:sz="4" w:space="0" w:color="auto"/>
              <w:bottom w:val="single" w:sz="4" w:space="0" w:color="auto"/>
              <w:right w:val="single" w:sz="4" w:space="0" w:color="auto"/>
            </w:tcBorders>
          </w:tcPr>
          <w:p w14:paraId="04CA6058" w14:textId="0F11EEAB" w:rsidR="008943C0" w:rsidRPr="00B714BE" w:rsidRDefault="008943C0" w:rsidP="00B133F3">
            <w:pPr>
              <w:pStyle w:val="TAL"/>
            </w:pPr>
            <w:r w:rsidRPr="00B714BE">
              <w:t>The SS transmits an MBS Packet on the MTCH with LCID matched with the LCID configured for receiving PTM transmission.</w:t>
            </w:r>
          </w:p>
          <w:p w14:paraId="62DED3A1" w14:textId="77777777" w:rsidR="008943C0" w:rsidRPr="00B714BE" w:rsidRDefault="008943C0" w:rsidP="00B133F3">
            <w:pPr>
              <w:pStyle w:val="TAL"/>
              <w:rPr>
                <w:lang w:eastAsia="zh-CN"/>
              </w:rPr>
            </w:pPr>
            <w:r w:rsidRPr="00B714BE">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1969A227"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47E83C5" w14:textId="77777777" w:rsidR="008943C0" w:rsidRPr="00B714BE" w:rsidRDefault="008943C0" w:rsidP="00B133F3">
            <w:pPr>
              <w:pStyle w:val="TAC"/>
              <w:jc w:val="left"/>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0491C8A1"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67CA7478" w14:textId="77777777" w:rsidR="008943C0" w:rsidRPr="00B714BE" w:rsidRDefault="008943C0" w:rsidP="00B133F3">
            <w:pPr>
              <w:pStyle w:val="TAC"/>
            </w:pPr>
            <w:r w:rsidRPr="00B714BE">
              <w:t>-</w:t>
            </w:r>
          </w:p>
        </w:tc>
      </w:tr>
      <w:tr w:rsidR="008943C0" w:rsidRPr="00B714BE" w14:paraId="5F98A4BD" w14:textId="77777777" w:rsidTr="00B133F3">
        <w:tc>
          <w:tcPr>
            <w:tcW w:w="533" w:type="dxa"/>
            <w:tcBorders>
              <w:top w:val="single" w:sz="4" w:space="0" w:color="auto"/>
              <w:left w:val="single" w:sz="4" w:space="0" w:color="auto"/>
              <w:bottom w:val="single" w:sz="4" w:space="0" w:color="auto"/>
              <w:right w:val="single" w:sz="4" w:space="0" w:color="auto"/>
            </w:tcBorders>
          </w:tcPr>
          <w:p w14:paraId="0E1CDFBF" w14:textId="77777777" w:rsidR="008943C0" w:rsidRPr="00B714BE" w:rsidRDefault="008943C0" w:rsidP="00B133F3">
            <w:pPr>
              <w:pStyle w:val="TAC"/>
              <w:rPr>
                <w:lang w:eastAsia="zh-CN"/>
              </w:rPr>
            </w:pPr>
            <w:r w:rsidRPr="00B714BE">
              <w:rPr>
                <w:lang w:eastAsia="zh-CN"/>
              </w:rPr>
              <w:t>24</w:t>
            </w:r>
          </w:p>
        </w:tc>
        <w:tc>
          <w:tcPr>
            <w:tcW w:w="3967" w:type="dxa"/>
            <w:tcBorders>
              <w:top w:val="single" w:sz="4" w:space="0" w:color="auto"/>
              <w:left w:val="single" w:sz="4" w:space="0" w:color="auto"/>
              <w:bottom w:val="single" w:sz="4" w:space="0" w:color="auto"/>
              <w:right w:val="single" w:sz="4" w:space="0" w:color="auto"/>
            </w:tcBorders>
          </w:tcPr>
          <w:p w14:paraId="04C04B27" w14:textId="77777777" w:rsidR="008943C0" w:rsidRPr="00B714BE" w:rsidRDefault="008943C0" w:rsidP="00B133F3">
            <w:pPr>
              <w:pStyle w:val="TAL"/>
            </w:pPr>
            <w:r w:rsidRPr="00B714BE">
              <w:t>In the following 3 consecutive slots, the SS transmits same MBS Packet in step 23.</w:t>
            </w:r>
          </w:p>
          <w:p w14:paraId="600FC373" w14:textId="77777777" w:rsidR="008943C0" w:rsidRPr="00B714BE" w:rsidRDefault="008943C0" w:rsidP="00B133F3">
            <w:pPr>
              <w:pStyle w:val="TAL"/>
              <w:rPr>
                <w:lang w:eastAsia="zh-CN"/>
              </w:rPr>
            </w:pPr>
            <w:r w:rsidRPr="00B714BE">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57C9FA07"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A89C3EB" w14:textId="77777777" w:rsidR="008943C0" w:rsidRPr="00B714BE" w:rsidRDefault="008943C0" w:rsidP="00B133F3">
            <w:pPr>
              <w:pStyle w:val="TAC"/>
              <w:jc w:val="left"/>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122E055C"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0A905EFC" w14:textId="77777777" w:rsidR="008943C0" w:rsidRPr="00B714BE" w:rsidRDefault="008943C0" w:rsidP="00B133F3">
            <w:pPr>
              <w:pStyle w:val="TAC"/>
            </w:pPr>
            <w:r w:rsidRPr="00B714BE">
              <w:t>-</w:t>
            </w:r>
          </w:p>
        </w:tc>
      </w:tr>
      <w:tr w:rsidR="008943C0" w:rsidRPr="00B714BE" w14:paraId="52C82FA1" w14:textId="77777777" w:rsidTr="00B133F3">
        <w:tc>
          <w:tcPr>
            <w:tcW w:w="533" w:type="dxa"/>
            <w:tcBorders>
              <w:top w:val="single" w:sz="4" w:space="0" w:color="auto"/>
              <w:left w:val="single" w:sz="4" w:space="0" w:color="auto"/>
              <w:bottom w:val="single" w:sz="4" w:space="0" w:color="auto"/>
              <w:right w:val="single" w:sz="4" w:space="0" w:color="auto"/>
            </w:tcBorders>
          </w:tcPr>
          <w:p w14:paraId="7DF4D387" w14:textId="77777777" w:rsidR="008943C0" w:rsidRPr="00B714BE" w:rsidRDefault="008943C0" w:rsidP="00B133F3">
            <w:pPr>
              <w:pStyle w:val="TAC"/>
              <w:rPr>
                <w:lang w:eastAsia="zh-CN"/>
              </w:rPr>
            </w:pPr>
            <w:r w:rsidRPr="00B714BE">
              <w:t>25</w:t>
            </w:r>
          </w:p>
        </w:tc>
        <w:tc>
          <w:tcPr>
            <w:tcW w:w="3967" w:type="dxa"/>
            <w:tcBorders>
              <w:top w:val="single" w:sz="4" w:space="0" w:color="auto"/>
              <w:left w:val="single" w:sz="4" w:space="0" w:color="auto"/>
              <w:bottom w:val="single" w:sz="4" w:space="0" w:color="auto"/>
              <w:right w:val="single" w:sz="4" w:space="0" w:color="auto"/>
            </w:tcBorders>
          </w:tcPr>
          <w:p w14:paraId="3463DF53" w14:textId="77777777" w:rsidR="008943C0" w:rsidRPr="00B714BE" w:rsidRDefault="008943C0" w:rsidP="00B133F3">
            <w:pPr>
              <w:pStyle w:val="TAL"/>
              <w:rPr>
                <w:lang w:eastAsia="zh-CN"/>
              </w:rPr>
            </w:pPr>
            <w:r w:rsidRPr="00B714BE">
              <w:t xml:space="preserve">Check: </w:t>
            </w:r>
            <w:r w:rsidRPr="00B714BE">
              <w:rPr>
                <w:lang w:eastAsia="zh-CN"/>
              </w:rPr>
              <w:t>D</w:t>
            </w:r>
            <w:r w:rsidRPr="00B714BE">
              <w:t>oes the UE transmit a HARQ NACK on slot n3+k1</w:t>
            </w:r>
            <w:r w:rsidRPr="00B714BE">
              <w:rPr>
                <w:lang w:eastAsia="zh-CN"/>
              </w:rPr>
              <w:t>? (Note 2)</w:t>
            </w:r>
          </w:p>
        </w:tc>
        <w:tc>
          <w:tcPr>
            <w:tcW w:w="708" w:type="dxa"/>
            <w:tcBorders>
              <w:top w:val="single" w:sz="4" w:space="0" w:color="auto"/>
              <w:left w:val="single" w:sz="4" w:space="0" w:color="auto"/>
              <w:bottom w:val="single" w:sz="4" w:space="0" w:color="auto"/>
              <w:right w:val="single" w:sz="4" w:space="0" w:color="auto"/>
            </w:tcBorders>
          </w:tcPr>
          <w:p w14:paraId="767B4199"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7190919A" w14:textId="77777777" w:rsidR="008943C0" w:rsidRPr="00B714BE" w:rsidRDefault="008943C0" w:rsidP="00B133F3">
            <w:pPr>
              <w:pStyle w:val="TAC"/>
              <w:jc w:val="left"/>
            </w:pPr>
            <w:r w:rsidRPr="00B714BE">
              <w:t>HARQ NACK</w:t>
            </w:r>
          </w:p>
        </w:tc>
        <w:tc>
          <w:tcPr>
            <w:tcW w:w="567" w:type="dxa"/>
            <w:tcBorders>
              <w:top w:val="single" w:sz="4" w:space="0" w:color="auto"/>
              <w:left w:val="single" w:sz="4" w:space="0" w:color="auto"/>
              <w:bottom w:val="single" w:sz="4" w:space="0" w:color="auto"/>
              <w:right w:val="single" w:sz="4" w:space="0" w:color="auto"/>
            </w:tcBorders>
          </w:tcPr>
          <w:p w14:paraId="522EA712" w14:textId="77777777" w:rsidR="008943C0" w:rsidRPr="00B714BE" w:rsidRDefault="008943C0" w:rsidP="00B133F3">
            <w:pPr>
              <w:pStyle w:val="TAC"/>
            </w:pPr>
            <w:r w:rsidRPr="00B714BE">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62CC4D8E" w14:textId="77777777" w:rsidR="008943C0" w:rsidRPr="00B714BE" w:rsidRDefault="008943C0" w:rsidP="00B133F3">
            <w:pPr>
              <w:pStyle w:val="TAC"/>
            </w:pPr>
            <w:r w:rsidRPr="00B714BE">
              <w:rPr>
                <w:lang w:eastAsia="zh-CN"/>
              </w:rPr>
              <w:t>P</w:t>
            </w:r>
          </w:p>
        </w:tc>
      </w:tr>
      <w:tr w:rsidR="008943C0" w:rsidRPr="00B714BE" w14:paraId="0A562497" w14:textId="77777777" w:rsidTr="00B133F3">
        <w:tc>
          <w:tcPr>
            <w:tcW w:w="533" w:type="dxa"/>
            <w:tcBorders>
              <w:top w:val="single" w:sz="4" w:space="0" w:color="auto"/>
              <w:left w:val="single" w:sz="4" w:space="0" w:color="auto"/>
              <w:bottom w:val="single" w:sz="4" w:space="0" w:color="auto"/>
              <w:right w:val="single" w:sz="4" w:space="0" w:color="auto"/>
            </w:tcBorders>
          </w:tcPr>
          <w:p w14:paraId="64D814AB" w14:textId="77777777" w:rsidR="008943C0" w:rsidRPr="00B714BE" w:rsidRDefault="008943C0" w:rsidP="00B133F3">
            <w:pPr>
              <w:pStyle w:val="TAC"/>
              <w:rPr>
                <w:lang w:eastAsia="zh-CN"/>
              </w:rPr>
            </w:pPr>
            <w:r w:rsidRPr="00B714BE">
              <w:rPr>
                <w:lang w:eastAsia="zh-CN"/>
              </w:rPr>
              <w:t>26</w:t>
            </w:r>
          </w:p>
        </w:tc>
        <w:tc>
          <w:tcPr>
            <w:tcW w:w="3967" w:type="dxa"/>
            <w:tcBorders>
              <w:top w:val="single" w:sz="4" w:space="0" w:color="auto"/>
              <w:left w:val="single" w:sz="4" w:space="0" w:color="auto"/>
              <w:bottom w:val="single" w:sz="4" w:space="0" w:color="auto"/>
              <w:right w:val="single" w:sz="4" w:space="0" w:color="auto"/>
            </w:tcBorders>
          </w:tcPr>
          <w:p w14:paraId="509DD483" w14:textId="77777777" w:rsidR="008943C0" w:rsidRPr="00B714BE" w:rsidRDefault="008943C0" w:rsidP="00B133F3">
            <w:pPr>
              <w:pStyle w:val="TAL"/>
              <w:rPr>
                <w:lang w:eastAsia="zh-CN"/>
              </w:rPr>
            </w:pPr>
            <w:r w:rsidRPr="00B714BE">
              <w:t>The SS transmits</w:t>
            </w:r>
            <w:r w:rsidRPr="00B714BE">
              <w:rPr>
                <w:i/>
              </w:rPr>
              <w:t xml:space="preserve"> RRCReconfiguration</w:t>
            </w:r>
            <w:r w:rsidRPr="00B714BE">
              <w:t xml:space="preserve"> to dis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51EE911C"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4841D21D" w14:textId="77777777" w:rsidR="008943C0" w:rsidRPr="00B714BE" w:rsidRDefault="008943C0" w:rsidP="00B133F3">
            <w:pPr>
              <w:pStyle w:val="TAC"/>
              <w:jc w:val="left"/>
            </w:pPr>
            <w:r w:rsidRPr="00B714BE">
              <w:rPr>
                <w:rFonts w:eastAsia="MS Gothic"/>
              </w:rPr>
              <w:t xml:space="preserve">NR RRC: </w:t>
            </w:r>
            <w:r w:rsidRPr="00B714B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20266E71"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7D679899" w14:textId="77777777" w:rsidR="008943C0" w:rsidRPr="00B714BE" w:rsidRDefault="008943C0" w:rsidP="00B133F3">
            <w:pPr>
              <w:pStyle w:val="TAC"/>
            </w:pPr>
            <w:r w:rsidRPr="00B714BE">
              <w:t>-</w:t>
            </w:r>
          </w:p>
        </w:tc>
      </w:tr>
      <w:tr w:rsidR="008943C0" w:rsidRPr="00B714BE" w14:paraId="28443F48" w14:textId="77777777" w:rsidTr="00B133F3">
        <w:tc>
          <w:tcPr>
            <w:tcW w:w="533" w:type="dxa"/>
            <w:tcBorders>
              <w:top w:val="single" w:sz="4" w:space="0" w:color="auto"/>
              <w:left w:val="single" w:sz="4" w:space="0" w:color="auto"/>
              <w:bottom w:val="single" w:sz="4" w:space="0" w:color="auto"/>
              <w:right w:val="single" w:sz="4" w:space="0" w:color="auto"/>
            </w:tcBorders>
          </w:tcPr>
          <w:p w14:paraId="25C663D6" w14:textId="77777777" w:rsidR="008943C0" w:rsidRPr="00B714BE" w:rsidRDefault="008943C0" w:rsidP="00B133F3">
            <w:pPr>
              <w:pStyle w:val="TAC"/>
              <w:rPr>
                <w:lang w:eastAsia="zh-CN"/>
              </w:rPr>
            </w:pPr>
            <w:r w:rsidRPr="00B714BE">
              <w:rPr>
                <w:lang w:eastAsia="zh-CN"/>
              </w:rPr>
              <w:t>27</w:t>
            </w:r>
          </w:p>
        </w:tc>
        <w:tc>
          <w:tcPr>
            <w:tcW w:w="3967" w:type="dxa"/>
            <w:tcBorders>
              <w:top w:val="single" w:sz="4" w:space="0" w:color="auto"/>
              <w:left w:val="single" w:sz="4" w:space="0" w:color="auto"/>
              <w:bottom w:val="single" w:sz="4" w:space="0" w:color="auto"/>
              <w:right w:val="single" w:sz="4" w:space="0" w:color="auto"/>
            </w:tcBorders>
          </w:tcPr>
          <w:p w14:paraId="46F0DE4F" w14:textId="77777777" w:rsidR="008943C0" w:rsidRPr="00B714BE" w:rsidRDefault="008943C0" w:rsidP="00B133F3">
            <w:pPr>
              <w:pStyle w:val="TAL"/>
              <w:rPr>
                <w:lang w:eastAsia="zh-CN"/>
              </w:rPr>
            </w:pPr>
            <w:r w:rsidRPr="00B714BE">
              <w:t xml:space="preserve">The UE transmits </w:t>
            </w:r>
            <w:r w:rsidRPr="00B714BE">
              <w:rPr>
                <w:i/>
              </w:rPr>
              <w:t>RRCReconfigurationComplete</w:t>
            </w:r>
            <w:r w:rsidRPr="00B714BE">
              <w:t>.</w:t>
            </w:r>
          </w:p>
        </w:tc>
        <w:tc>
          <w:tcPr>
            <w:tcW w:w="708" w:type="dxa"/>
            <w:tcBorders>
              <w:top w:val="single" w:sz="4" w:space="0" w:color="auto"/>
              <w:left w:val="single" w:sz="4" w:space="0" w:color="auto"/>
              <w:bottom w:val="single" w:sz="4" w:space="0" w:color="auto"/>
              <w:right w:val="single" w:sz="4" w:space="0" w:color="auto"/>
            </w:tcBorders>
          </w:tcPr>
          <w:p w14:paraId="218D672D" w14:textId="77777777" w:rsidR="008943C0" w:rsidRPr="00B714BE" w:rsidRDefault="008943C0" w:rsidP="00B133F3">
            <w:pPr>
              <w:pStyle w:val="TAC"/>
            </w:pPr>
            <w:r w:rsidRPr="00B714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48BBE118" w14:textId="77777777" w:rsidR="008943C0" w:rsidRPr="00B714BE" w:rsidRDefault="008943C0" w:rsidP="00B133F3">
            <w:pPr>
              <w:pStyle w:val="TAC"/>
              <w:jc w:val="left"/>
            </w:pPr>
            <w:r w:rsidRPr="00B714BE">
              <w:rPr>
                <w:rFonts w:eastAsia="MS Gothic"/>
              </w:rPr>
              <w:t xml:space="preserve">NR RRC: </w:t>
            </w:r>
            <w:r w:rsidRPr="00B714BE">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AB734F3"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11774950" w14:textId="77777777" w:rsidR="008943C0" w:rsidRPr="00B714BE" w:rsidRDefault="008943C0" w:rsidP="00B133F3">
            <w:pPr>
              <w:pStyle w:val="TAC"/>
            </w:pPr>
            <w:r w:rsidRPr="00B714BE">
              <w:t>-</w:t>
            </w:r>
          </w:p>
        </w:tc>
      </w:tr>
      <w:tr w:rsidR="008943C0" w:rsidRPr="00B714BE" w14:paraId="379C9836" w14:textId="77777777" w:rsidTr="00B133F3">
        <w:tc>
          <w:tcPr>
            <w:tcW w:w="533" w:type="dxa"/>
            <w:tcBorders>
              <w:top w:val="single" w:sz="4" w:space="0" w:color="auto"/>
              <w:left w:val="single" w:sz="4" w:space="0" w:color="auto"/>
              <w:bottom w:val="single" w:sz="4" w:space="0" w:color="auto"/>
              <w:right w:val="single" w:sz="4" w:space="0" w:color="auto"/>
            </w:tcBorders>
          </w:tcPr>
          <w:p w14:paraId="5D3C6FFE" w14:textId="77777777" w:rsidR="008943C0" w:rsidRPr="00B714BE" w:rsidRDefault="008943C0" w:rsidP="00B133F3">
            <w:pPr>
              <w:pStyle w:val="TAC"/>
              <w:rPr>
                <w:lang w:eastAsia="zh-CN"/>
              </w:rPr>
            </w:pPr>
            <w:r w:rsidRPr="00B714BE">
              <w:rPr>
                <w:lang w:eastAsia="zh-CN"/>
              </w:rPr>
              <w:t>28</w:t>
            </w:r>
          </w:p>
        </w:tc>
        <w:tc>
          <w:tcPr>
            <w:tcW w:w="3967" w:type="dxa"/>
            <w:tcBorders>
              <w:top w:val="single" w:sz="4" w:space="0" w:color="auto"/>
              <w:left w:val="single" w:sz="4" w:space="0" w:color="auto"/>
              <w:bottom w:val="single" w:sz="4" w:space="0" w:color="auto"/>
              <w:right w:val="single" w:sz="4" w:space="0" w:color="auto"/>
            </w:tcBorders>
          </w:tcPr>
          <w:p w14:paraId="72A13E02" w14:textId="77777777" w:rsidR="008943C0" w:rsidRPr="00B714BE" w:rsidRDefault="008943C0" w:rsidP="00B133F3">
            <w:pPr>
              <w:pStyle w:val="TAL"/>
              <w:rPr>
                <w:lang w:eastAsia="zh-CN"/>
              </w:rPr>
            </w:pPr>
            <w:r w:rsidRPr="00B714BE">
              <w:rPr>
                <w:kern w:val="2"/>
              </w:rPr>
              <w:t xml:space="preserve">The </w:t>
            </w:r>
            <w:r w:rsidRPr="00B714BE">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2ED4D1A8"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57BE87B" w14:textId="77777777" w:rsidR="008943C0" w:rsidRPr="00B714BE" w:rsidRDefault="008943C0" w:rsidP="00B133F3">
            <w:pPr>
              <w:pStyle w:val="TAC"/>
              <w:jc w:val="left"/>
            </w:pPr>
            <w:r w:rsidRPr="00B714BE">
              <w:t>(PDCCH (G-RNTI))</w:t>
            </w:r>
          </w:p>
        </w:tc>
        <w:tc>
          <w:tcPr>
            <w:tcW w:w="567" w:type="dxa"/>
            <w:tcBorders>
              <w:top w:val="single" w:sz="4" w:space="0" w:color="auto"/>
              <w:left w:val="single" w:sz="4" w:space="0" w:color="auto"/>
              <w:bottom w:val="single" w:sz="4" w:space="0" w:color="auto"/>
              <w:right w:val="single" w:sz="4" w:space="0" w:color="auto"/>
            </w:tcBorders>
          </w:tcPr>
          <w:p w14:paraId="6D929757"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2BC4CA96" w14:textId="77777777" w:rsidR="008943C0" w:rsidRPr="00B714BE" w:rsidRDefault="008943C0" w:rsidP="00B133F3">
            <w:pPr>
              <w:pStyle w:val="TAC"/>
            </w:pPr>
            <w:r w:rsidRPr="00B714BE">
              <w:t>-</w:t>
            </w:r>
          </w:p>
        </w:tc>
      </w:tr>
      <w:tr w:rsidR="008943C0" w:rsidRPr="00B714BE" w14:paraId="11699D5C" w14:textId="77777777" w:rsidTr="00B133F3">
        <w:tc>
          <w:tcPr>
            <w:tcW w:w="533" w:type="dxa"/>
            <w:tcBorders>
              <w:top w:val="single" w:sz="4" w:space="0" w:color="auto"/>
              <w:left w:val="single" w:sz="4" w:space="0" w:color="auto"/>
              <w:bottom w:val="single" w:sz="4" w:space="0" w:color="auto"/>
              <w:right w:val="single" w:sz="4" w:space="0" w:color="auto"/>
            </w:tcBorders>
          </w:tcPr>
          <w:p w14:paraId="0D88208B" w14:textId="77777777" w:rsidR="008943C0" w:rsidRPr="00B714BE" w:rsidRDefault="008943C0" w:rsidP="00B133F3">
            <w:pPr>
              <w:pStyle w:val="TAC"/>
              <w:rPr>
                <w:lang w:eastAsia="zh-CN"/>
              </w:rPr>
            </w:pPr>
            <w:r w:rsidRPr="00B714BE">
              <w:rPr>
                <w:lang w:eastAsia="zh-CN"/>
              </w:rPr>
              <w:t>29</w:t>
            </w:r>
          </w:p>
        </w:tc>
        <w:tc>
          <w:tcPr>
            <w:tcW w:w="3967" w:type="dxa"/>
            <w:tcBorders>
              <w:top w:val="single" w:sz="4" w:space="0" w:color="auto"/>
              <w:left w:val="single" w:sz="4" w:space="0" w:color="auto"/>
              <w:bottom w:val="single" w:sz="4" w:space="0" w:color="auto"/>
              <w:right w:val="single" w:sz="4" w:space="0" w:color="auto"/>
            </w:tcBorders>
          </w:tcPr>
          <w:p w14:paraId="3A552E91" w14:textId="4C4B62D5" w:rsidR="008943C0" w:rsidRPr="00B714BE" w:rsidRDefault="008943C0" w:rsidP="00B133F3">
            <w:pPr>
              <w:pStyle w:val="TAL"/>
            </w:pPr>
            <w:r w:rsidRPr="00B714BE">
              <w:t>The SS transmits an MBS Packet on the MTCH with LCID matched with the LCID configured for receiving PTM transmission.</w:t>
            </w:r>
          </w:p>
          <w:p w14:paraId="70E841BF" w14:textId="77777777" w:rsidR="008943C0" w:rsidRPr="00B714BE" w:rsidRDefault="008943C0" w:rsidP="00B133F3">
            <w:pPr>
              <w:pStyle w:val="TAL"/>
              <w:rPr>
                <w:lang w:eastAsia="zh-CN"/>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192F2AC2"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41881D62" w14:textId="77777777" w:rsidR="008943C0" w:rsidRPr="00B714BE" w:rsidRDefault="008943C0" w:rsidP="00B133F3">
            <w:pPr>
              <w:pStyle w:val="TAC"/>
              <w:jc w:val="left"/>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1DDC0854"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1D383C2F" w14:textId="77777777" w:rsidR="008943C0" w:rsidRPr="00B714BE" w:rsidRDefault="008943C0" w:rsidP="00B133F3">
            <w:pPr>
              <w:pStyle w:val="TAC"/>
            </w:pPr>
            <w:r w:rsidRPr="00B714BE">
              <w:t>-</w:t>
            </w:r>
          </w:p>
        </w:tc>
      </w:tr>
      <w:tr w:rsidR="008943C0" w:rsidRPr="00B714BE" w14:paraId="4D3899AC" w14:textId="77777777" w:rsidTr="00B133F3">
        <w:tc>
          <w:tcPr>
            <w:tcW w:w="533" w:type="dxa"/>
            <w:tcBorders>
              <w:top w:val="single" w:sz="4" w:space="0" w:color="auto"/>
              <w:left w:val="single" w:sz="4" w:space="0" w:color="auto"/>
              <w:bottom w:val="single" w:sz="4" w:space="0" w:color="auto"/>
              <w:right w:val="single" w:sz="4" w:space="0" w:color="auto"/>
            </w:tcBorders>
          </w:tcPr>
          <w:p w14:paraId="1BC69470" w14:textId="77777777" w:rsidR="008943C0" w:rsidRPr="00B714BE" w:rsidRDefault="008943C0" w:rsidP="00B133F3">
            <w:pPr>
              <w:pStyle w:val="TAC"/>
              <w:rPr>
                <w:lang w:eastAsia="zh-CN"/>
              </w:rPr>
            </w:pPr>
            <w:r w:rsidRPr="00B714BE">
              <w:rPr>
                <w:lang w:eastAsia="zh-CN"/>
              </w:rPr>
              <w:t>30</w:t>
            </w:r>
          </w:p>
        </w:tc>
        <w:tc>
          <w:tcPr>
            <w:tcW w:w="3967" w:type="dxa"/>
            <w:tcBorders>
              <w:top w:val="single" w:sz="4" w:space="0" w:color="auto"/>
              <w:left w:val="single" w:sz="4" w:space="0" w:color="auto"/>
              <w:bottom w:val="single" w:sz="4" w:space="0" w:color="auto"/>
              <w:right w:val="single" w:sz="4" w:space="0" w:color="auto"/>
            </w:tcBorders>
          </w:tcPr>
          <w:p w14:paraId="2C394124" w14:textId="77777777" w:rsidR="008943C0" w:rsidRPr="00B714BE" w:rsidRDefault="008943C0" w:rsidP="00B133F3">
            <w:pPr>
              <w:pStyle w:val="TAL"/>
              <w:rPr>
                <w:lang w:eastAsia="zh-CN"/>
              </w:rPr>
            </w:pPr>
            <w:r w:rsidRPr="00B714BE">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2B84BB40"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1E10506E" w14:textId="77777777" w:rsidR="008943C0" w:rsidRPr="00B714BE" w:rsidRDefault="008943C0" w:rsidP="00B133F3">
            <w:pPr>
              <w:pStyle w:val="TAC"/>
              <w:jc w:val="left"/>
            </w:pPr>
            <w:r w:rsidRPr="00B714BE">
              <w:t xml:space="preserve">HARQ </w:t>
            </w:r>
            <w:r w:rsidRPr="00B714BE">
              <w:rPr>
                <w:lang w:eastAsia="zh-CN"/>
              </w:rPr>
              <w:t>ACK/NACK</w:t>
            </w:r>
          </w:p>
        </w:tc>
        <w:tc>
          <w:tcPr>
            <w:tcW w:w="567" w:type="dxa"/>
            <w:tcBorders>
              <w:top w:val="single" w:sz="4" w:space="0" w:color="auto"/>
              <w:left w:val="single" w:sz="4" w:space="0" w:color="auto"/>
              <w:bottom w:val="single" w:sz="4" w:space="0" w:color="auto"/>
              <w:right w:val="single" w:sz="4" w:space="0" w:color="auto"/>
            </w:tcBorders>
          </w:tcPr>
          <w:p w14:paraId="72EA5F0E" w14:textId="77777777" w:rsidR="008943C0" w:rsidRPr="00B714BE" w:rsidRDefault="008943C0" w:rsidP="00B133F3">
            <w:pPr>
              <w:pStyle w:val="TAC"/>
            </w:pPr>
            <w:r w:rsidRPr="00B714BE">
              <w:t>4</w:t>
            </w:r>
          </w:p>
        </w:tc>
        <w:tc>
          <w:tcPr>
            <w:tcW w:w="850" w:type="dxa"/>
            <w:tcBorders>
              <w:top w:val="single" w:sz="4" w:space="0" w:color="auto"/>
              <w:left w:val="single" w:sz="4" w:space="0" w:color="auto"/>
              <w:bottom w:val="single" w:sz="4" w:space="0" w:color="auto"/>
              <w:right w:val="single" w:sz="4" w:space="0" w:color="auto"/>
            </w:tcBorders>
          </w:tcPr>
          <w:p w14:paraId="244D86C9" w14:textId="77777777" w:rsidR="008943C0" w:rsidRPr="00B714BE" w:rsidRDefault="008943C0" w:rsidP="00B133F3">
            <w:pPr>
              <w:pStyle w:val="TAC"/>
            </w:pPr>
            <w:r w:rsidRPr="00B714BE">
              <w:t>F</w:t>
            </w:r>
          </w:p>
        </w:tc>
      </w:tr>
      <w:tr w:rsidR="008943C0" w:rsidRPr="00B714BE" w14:paraId="3216383D" w14:textId="77777777" w:rsidTr="00B133F3">
        <w:tc>
          <w:tcPr>
            <w:tcW w:w="533" w:type="dxa"/>
            <w:tcBorders>
              <w:top w:val="single" w:sz="4" w:space="0" w:color="auto"/>
              <w:left w:val="single" w:sz="4" w:space="0" w:color="auto"/>
              <w:bottom w:val="single" w:sz="4" w:space="0" w:color="auto"/>
              <w:right w:val="single" w:sz="4" w:space="0" w:color="auto"/>
            </w:tcBorders>
          </w:tcPr>
          <w:p w14:paraId="0F6C2E5C" w14:textId="77777777" w:rsidR="008943C0" w:rsidRPr="00B714BE" w:rsidRDefault="008943C0" w:rsidP="00B133F3">
            <w:pPr>
              <w:pStyle w:val="TAC"/>
              <w:rPr>
                <w:lang w:eastAsia="zh-CN"/>
              </w:rPr>
            </w:pPr>
            <w:r w:rsidRPr="00B714BE">
              <w:rPr>
                <w:lang w:eastAsia="zh-CN"/>
              </w:rPr>
              <w:t>31</w:t>
            </w:r>
          </w:p>
        </w:tc>
        <w:tc>
          <w:tcPr>
            <w:tcW w:w="3967" w:type="dxa"/>
            <w:tcBorders>
              <w:top w:val="single" w:sz="4" w:space="0" w:color="auto"/>
              <w:left w:val="single" w:sz="4" w:space="0" w:color="auto"/>
              <w:bottom w:val="single" w:sz="4" w:space="0" w:color="auto"/>
              <w:right w:val="single" w:sz="4" w:space="0" w:color="auto"/>
            </w:tcBorders>
          </w:tcPr>
          <w:p w14:paraId="443B2EDA" w14:textId="1BBF5C38" w:rsidR="008943C0" w:rsidRPr="00B714BE" w:rsidRDefault="008943C0" w:rsidP="00B133F3">
            <w:pPr>
              <w:pStyle w:val="TAL"/>
              <w:rPr>
                <w:lang w:eastAsia="zh-CN"/>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D813A36"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1A2FB5D" w14:textId="77777777" w:rsidR="008943C0" w:rsidRPr="00B714BE" w:rsidRDefault="008943C0" w:rsidP="00B133F3">
            <w:pPr>
              <w:pStyle w:val="TAC"/>
              <w:jc w:val="left"/>
              <w:rPr>
                <w:rFonts w:eastAsia="MS Gothic"/>
              </w:rPr>
            </w:pPr>
            <w:r w:rsidRPr="00B714BE">
              <w:rPr>
                <w:rFonts w:eastAsia="MS Gothic"/>
              </w:rPr>
              <w:t xml:space="preserve">NR RRC: </w:t>
            </w:r>
            <w:r w:rsidRPr="00B714BE">
              <w:rPr>
                <w:rFonts w:eastAsia="MS Gothic"/>
                <w:i/>
              </w:rPr>
              <w:t>DLInformationTransfer</w:t>
            </w:r>
          </w:p>
          <w:p w14:paraId="7491FF24" w14:textId="77777777" w:rsidR="008943C0" w:rsidRPr="00B714BE" w:rsidRDefault="008943C0" w:rsidP="00B133F3">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1FF5F88C"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3A4CDF10" w14:textId="77777777" w:rsidR="008943C0" w:rsidRPr="00B714BE" w:rsidRDefault="008943C0" w:rsidP="00B133F3">
            <w:pPr>
              <w:pStyle w:val="TAC"/>
            </w:pPr>
            <w:r w:rsidRPr="00B714BE">
              <w:t>-</w:t>
            </w:r>
          </w:p>
        </w:tc>
      </w:tr>
      <w:tr w:rsidR="008943C0" w:rsidRPr="00B714BE" w14:paraId="60EB914B" w14:textId="77777777" w:rsidTr="00B133F3">
        <w:tc>
          <w:tcPr>
            <w:tcW w:w="533" w:type="dxa"/>
            <w:tcBorders>
              <w:top w:val="single" w:sz="4" w:space="0" w:color="auto"/>
              <w:left w:val="single" w:sz="4" w:space="0" w:color="auto"/>
              <w:bottom w:val="single" w:sz="4" w:space="0" w:color="auto"/>
              <w:right w:val="single" w:sz="4" w:space="0" w:color="auto"/>
            </w:tcBorders>
          </w:tcPr>
          <w:p w14:paraId="19784452" w14:textId="77777777" w:rsidR="008943C0" w:rsidRPr="00B714BE" w:rsidRDefault="008943C0" w:rsidP="00B133F3">
            <w:pPr>
              <w:pStyle w:val="TAC"/>
              <w:rPr>
                <w:lang w:eastAsia="zh-CN"/>
              </w:rPr>
            </w:pPr>
            <w:r w:rsidRPr="00B714BE">
              <w:rPr>
                <w:lang w:eastAsia="zh-CN"/>
              </w:rPr>
              <w:t>32</w:t>
            </w:r>
          </w:p>
        </w:tc>
        <w:tc>
          <w:tcPr>
            <w:tcW w:w="3967" w:type="dxa"/>
            <w:tcBorders>
              <w:top w:val="single" w:sz="4" w:space="0" w:color="auto"/>
              <w:left w:val="single" w:sz="4" w:space="0" w:color="auto"/>
              <w:bottom w:val="single" w:sz="4" w:space="0" w:color="auto"/>
              <w:right w:val="single" w:sz="4" w:space="0" w:color="auto"/>
            </w:tcBorders>
          </w:tcPr>
          <w:p w14:paraId="35E1AE32" w14:textId="77777777" w:rsidR="008943C0" w:rsidRPr="00B714BE" w:rsidRDefault="008943C0" w:rsidP="00B133F3">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2DE474AE"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305CF9C0" w14:textId="77777777" w:rsidR="008943C0" w:rsidRPr="00B714BE" w:rsidRDefault="008943C0" w:rsidP="00B133F3">
            <w:pPr>
              <w:pStyle w:val="TAC"/>
              <w:jc w:val="left"/>
              <w:rPr>
                <w:rFonts w:eastAsia="MS Gothic"/>
              </w:rPr>
            </w:pPr>
            <w:r w:rsidRPr="00B714BE">
              <w:rPr>
                <w:rFonts w:eastAsia="MS Gothic"/>
              </w:rPr>
              <w:t xml:space="preserve">NR RRC: </w:t>
            </w:r>
            <w:r w:rsidRPr="00B714BE">
              <w:rPr>
                <w:rFonts w:eastAsia="MS Gothic"/>
                <w:i/>
              </w:rPr>
              <w:t>ULInformationTransfer</w:t>
            </w:r>
          </w:p>
          <w:p w14:paraId="79E5F99D" w14:textId="77777777" w:rsidR="008943C0" w:rsidRPr="00B714BE" w:rsidRDefault="008943C0" w:rsidP="00B133F3">
            <w:pPr>
              <w:pStyle w:val="TAC"/>
              <w:jc w:val="left"/>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06A5E517"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255249F2" w14:textId="77777777" w:rsidR="008943C0" w:rsidRPr="00B714BE" w:rsidRDefault="008943C0" w:rsidP="00B133F3">
            <w:pPr>
              <w:pStyle w:val="TAC"/>
            </w:pPr>
            <w:r w:rsidRPr="00B714BE">
              <w:t>-</w:t>
            </w:r>
          </w:p>
        </w:tc>
      </w:tr>
      <w:tr w:rsidR="008943C0" w:rsidRPr="00B714BE" w14:paraId="002C2B75" w14:textId="77777777" w:rsidTr="00B133F3">
        <w:tc>
          <w:tcPr>
            <w:tcW w:w="533" w:type="dxa"/>
            <w:tcBorders>
              <w:top w:val="single" w:sz="4" w:space="0" w:color="auto"/>
              <w:left w:val="single" w:sz="4" w:space="0" w:color="auto"/>
              <w:bottom w:val="single" w:sz="4" w:space="0" w:color="auto"/>
              <w:right w:val="single" w:sz="4" w:space="0" w:color="auto"/>
            </w:tcBorders>
          </w:tcPr>
          <w:p w14:paraId="4831D5EB" w14:textId="77777777" w:rsidR="008943C0" w:rsidRPr="00B714BE" w:rsidRDefault="008943C0" w:rsidP="00B133F3">
            <w:pPr>
              <w:pStyle w:val="TAC"/>
              <w:rPr>
                <w:lang w:eastAsia="zh-CN"/>
              </w:rPr>
            </w:pPr>
            <w:r w:rsidRPr="00B714BE">
              <w:rPr>
                <w:lang w:eastAsia="zh-CN"/>
              </w:rPr>
              <w:t>33</w:t>
            </w:r>
          </w:p>
        </w:tc>
        <w:tc>
          <w:tcPr>
            <w:tcW w:w="3967" w:type="dxa"/>
            <w:tcBorders>
              <w:top w:val="single" w:sz="4" w:space="0" w:color="auto"/>
              <w:left w:val="single" w:sz="4" w:space="0" w:color="auto"/>
              <w:bottom w:val="single" w:sz="4" w:space="0" w:color="auto"/>
              <w:right w:val="single" w:sz="4" w:space="0" w:color="auto"/>
            </w:tcBorders>
          </w:tcPr>
          <w:p w14:paraId="3AE872E3" w14:textId="77777777" w:rsidR="008943C0" w:rsidRPr="00B714BE" w:rsidRDefault="008943C0" w:rsidP="00B133F3">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32 equal to 4</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28C3221" w14:textId="77777777" w:rsidR="008943C0" w:rsidRPr="00B714BE" w:rsidRDefault="008943C0" w:rsidP="00B133F3">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576BD04A" w14:textId="77777777" w:rsidR="008943C0" w:rsidRPr="00B714BE" w:rsidRDefault="008943C0" w:rsidP="00B133F3">
            <w:pPr>
              <w:pStyle w:val="TAC"/>
              <w:jc w:val="left"/>
            </w:pPr>
            <w:r w:rsidRPr="00B714BE">
              <w:t>-</w:t>
            </w:r>
          </w:p>
        </w:tc>
        <w:tc>
          <w:tcPr>
            <w:tcW w:w="567" w:type="dxa"/>
            <w:tcBorders>
              <w:top w:val="single" w:sz="4" w:space="0" w:color="auto"/>
              <w:left w:val="single" w:sz="4" w:space="0" w:color="auto"/>
              <w:bottom w:val="single" w:sz="4" w:space="0" w:color="auto"/>
              <w:right w:val="single" w:sz="4" w:space="0" w:color="auto"/>
            </w:tcBorders>
          </w:tcPr>
          <w:p w14:paraId="5E22787B" w14:textId="77777777" w:rsidR="008943C0" w:rsidRPr="00B714BE" w:rsidRDefault="008943C0" w:rsidP="00B133F3">
            <w:pPr>
              <w:pStyle w:val="TAC"/>
            </w:pPr>
            <w:r w:rsidRPr="00B714BE">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6B74F01B" w14:textId="77777777" w:rsidR="008943C0" w:rsidRPr="00B714BE" w:rsidRDefault="008943C0" w:rsidP="00B133F3">
            <w:pPr>
              <w:pStyle w:val="TAC"/>
            </w:pPr>
            <w:r w:rsidRPr="00B714BE">
              <w:rPr>
                <w:lang w:eastAsia="zh-CN"/>
              </w:rPr>
              <w:t>P</w:t>
            </w:r>
          </w:p>
        </w:tc>
      </w:tr>
      <w:tr w:rsidR="008943C0" w:rsidRPr="00B714BE" w14:paraId="22D8C5CE" w14:textId="77777777" w:rsidTr="00B133F3">
        <w:tc>
          <w:tcPr>
            <w:tcW w:w="533" w:type="dxa"/>
            <w:tcBorders>
              <w:top w:val="single" w:sz="4" w:space="0" w:color="auto"/>
              <w:left w:val="single" w:sz="4" w:space="0" w:color="auto"/>
              <w:bottom w:val="single" w:sz="4" w:space="0" w:color="auto"/>
              <w:right w:val="single" w:sz="4" w:space="0" w:color="auto"/>
            </w:tcBorders>
          </w:tcPr>
          <w:p w14:paraId="398BCD7E" w14:textId="77777777" w:rsidR="008943C0" w:rsidRPr="00B714BE" w:rsidRDefault="008943C0" w:rsidP="00B133F3">
            <w:pPr>
              <w:pStyle w:val="TAC"/>
              <w:rPr>
                <w:lang w:eastAsia="zh-CN"/>
              </w:rPr>
            </w:pPr>
            <w:r w:rsidRPr="00B714BE">
              <w:t>-</w:t>
            </w:r>
          </w:p>
        </w:tc>
        <w:tc>
          <w:tcPr>
            <w:tcW w:w="3967" w:type="dxa"/>
            <w:tcBorders>
              <w:top w:val="single" w:sz="4" w:space="0" w:color="auto"/>
              <w:left w:val="single" w:sz="4" w:space="0" w:color="auto"/>
              <w:bottom w:val="single" w:sz="4" w:space="0" w:color="auto"/>
              <w:right w:val="single" w:sz="4" w:space="0" w:color="auto"/>
            </w:tcBorders>
          </w:tcPr>
          <w:p w14:paraId="43573823" w14:textId="77777777" w:rsidR="008943C0" w:rsidRPr="00B714BE" w:rsidRDefault="008943C0" w:rsidP="00B133F3">
            <w:pPr>
              <w:pStyle w:val="TAL"/>
              <w:rPr>
                <w:lang w:eastAsia="zh-CN"/>
              </w:rPr>
            </w:pPr>
            <w:r w:rsidRPr="00B714BE">
              <w:t>EXCEPTION: Steps 34a1-34a12 describe behaviour that depends on UE configuration; the "lower case letter" identifies a step sequence that takes place if pc_nack_OnlyFeedbackSpecificResourceForMulticast-r17 is configured</w:t>
            </w:r>
          </w:p>
        </w:tc>
        <w:tc>
          <w:tcPr>
            <w:tcW w:w="708" w:type="dxa"/>
            <w:tcBorders>
              <w:top w:val="single" w:sz="4" w:space="0" w:color="auto"/>
              <w:left w:val="single" w:sz="4" w:space="0" w:color="auto"/>
              <w:bottom w:val="single" w:sz="4" w:space="0" w:color="auto"/>
              <w:right w:val="single" w:sz="4" w:space="0" w:color="auto"/>
            </w:tcBorders>
          </w:tcPr>
          <w:p w14:paraId="04116505" w14:textId="77777777" w:rsidR="008943C0" w:rsidRPr="00B714BE" w:rsidRDefault="008943C0" w:rsidP="00B133F3">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A5D1D2D" w14:textId="77777777" w:rsidR="008943C0" w:rsidRPr="00B714BE" w:rsidRDefault="008943C0" w:rsidP="00B133F3">
            <w:pPr>
              <w:pStyle w:val="TAC"/>
              <w:jc w:val="left"/>
            </w:pPr>
            <w:r w:rsidRPr="00B714BE">
              <w:rPr>
                <w:iCs/>
              </w:rPr>
              <w:t>-</w:t>
            </w:r>
          </w:p>
        </w:tc>
        <w:tc>
          <w:tcPr>
            <w:tcW w:w="567" w:type="dxa"/>
            <w:tcBorders>
              <w:top w:val="single" w:sz="4" w:space="0" w:color="auto"/>
              <w:left w:val="single" w:sz="4" w:space="0" w:color="auto"/>
              <w:bottom w:val="single" w:sz="4" w:space="0" w:color="auto"/>
              <w:right w:val="single" w:sz="4" w:space="0" w:color="auto"/>
            </w:tcBorders>
          </w:tcPr>
          <w:p w14:paraId="51350F34"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7B951F25" w14:textId="77777777" w:rsidR="008943C0" w:rsidRPr="00B714BE" w:rsidRDefault="008943C0" w:rsidP="00B133F3">
            <w:pPr>
              <w:pStyle w:val="TAC"/>
            </w:pPr>
            <w:r w:rsidRPr="00B714BE">
              <w:t>-</w:t>
            </w:r>
          </w:p>
        </w:tc>
      </w:tr>
      <w:tr w:rsidR="008943C0" w:rsidRPr="00B714BE" w14:paraId="3ED9172B" w14:textId="77777777" w:rsidTr="00B133F3">
        <w:tc>
          <w:tcPr>
            <w:tcW w:w="533" w:type="dxa"/>
            <w:tcBorders>
              <w:top w:val="single" w:sz="4" w:space="0" w:color="auto"/>
              <w:left w:val="single" w:sz="4" w:space="0" w:color="auto"/>
              <w:bottom w:val="single" w:sz="4" w:space="0" w:color="auto"/>
              <w:right w:val="single" w:sz="4" w:space="0" w:color="auto"/>
            </w:tcBorders>
          </w:tcPr>
          <w:p w14:paraId="712930F2" w14:textId="77777777" w:rsidR="008943C0" w:rsidRPr="00B714BE" w:rsidRDefault="008943C0" w:rsidP="00B133F3">
            <w:pPr>
              <w:pStyle w:val="TAC"/>
              <w:rPr>
                <w:lang w:eastAsia="zh-CN"/>
              </w:rPr>
            </w:pPr>
            <w:r w:rsidRPr="00B714BE">
              <w:rPr>
                <w:lang w:eastAsia="zh-CN"/>
              </w:rPr>
              <w:t>34a1</w:t>
            </w:r>
          </w:p>
        </w:tc>
        <w:tc>
          <w:tcPr>
            <w:tcW w:w="3967" w:type="dxa"/>
            <w:tcBorders>
              <w:top w:val="single" w:sz="4" w:space="0" w:color="auto"/>
              <w:left w:val="single" w:sz="4" w:space="0" w:color="auto"/>
              <w:bottom w:val="single" w:sz="4" w:space="0" w:color="auto"/>
              <w:right w:val="single" w:sz="4" w:space="0" w:color="auto"/>
            </w:tcBorders>
          </w:tcPr>
          <w:p w14:paraId="5447AE32" w14:textId="77777777" w:rsidR="008943C0" w:rsidRPr="00B714BE" w:rsidRDefault="008943C0" w:rsidP="00B133F3">
            <w:pPr>
              <w:pStyle w:val="TAL"/>
              <w:rPr>
                <w:lang w:eastAsia="zh-CN"/>
              </w:rPr>
            </w:pPr>
            <w:r w:rsidRPr="00B714BE">
              <w:t>The SS transmits</w:t>
            </w:r>
            <w:r w:rsidRPr="00B714BE">
              <w:rPr>
                <w:i/>
              </w:rPr>
              <w:t xml:space="preserve"> RRCReconfiguration</w:t>
            </w:r>
            <w:r w:rsidRPr="00B714BE">
              <w:t xml:space="preserve"> to enable </w:t>
            </w:r>
            <w:r w:rsidRPr="00B714BE">
              <w:rPr>
                <w:lang w:eastAsia="ko-KR"/>
              </w:rPr>
              <w:t>NACK only</w:t>
            </w:r>
            <w:r w:rsidRPr="00B714BE">
              <w:t xml:space="preserve"> HARQ feedback for multicast and configure </w:t>
            </w:r>
            <w:r w:rsidRPr="00B714BE">
              <w:rPr>
                <w:i/>
              </w:rPr>
              <w:t>moreThanOneNackOnlyMode</w:t>
            </w:r>
          </w:p>
        </w:tc>
        <w:tc>
          <w:tcPr>
            <w:tcW w:w="708" w:type="dxa"/>
            <w:tcBorders>
              <w:top w:val="single" w:sz="4" w:space="0" w:color="auto"/>
              <w:left w:val="single" w:sz="4" w:space="0" w:color="auto"/>
              <w:bottom w:val="single" w:sz="4" w:space="0" w:color="auto"/>
              <w:right w:val="single" w:sz="4" w:space="0" w:color="auto"/>
            </w:tcBorders>
          </w:tcPr>
          <w:p w14:paraId="5CF29EC9"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2C27110" w14:textId="77777777" w:rsidR="008943C0" w:rsidRPr="00B714BE" w:rsidRDefault="008943C0" w:rsidP="00B133F3">
            <w:pPr>
              <w:pStyle w:val="TAC"/>
              <w:jc w:val="left"/>
            </w:pPr>
            <w:r w:rsidRPr="00B714BE">
              <w:rPr>
                <w:rFonts w:eastAsia="MS Gothic"/>
              </w:rPr>
              <w:t xml:space="preserve">NR RRC: </w:t>
            </w:r>
            <w:r w:rsidRPr="00B714B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5878702B"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1F73F70B" w14:textId="77777777" w:rsidR="008943C0" w:rsidRPr="00B714BE" w:rsidRDefault="008943C0" w:rsidP="00B133F3">
            <w:pPr>
              <w:pStyle w:val="TAC"/>
            </w:pPr>
            <w:r w:rsidRPr="00B714BE">
              <w:t>-</w:t>
            </w:r>
          </w:p>
        </w:tc>
      </w:tr>
      <w:tr w:rsidR="008943C0" w:rsidRPr="00B714BE" w14:paraId="2AC48391" w14:textId="77777777" w:rsidTr="00B133F3">
        <w:tc>
          <w:tcPr>
            <w:tcW w:w="533" w:type="dxa"/>
            <w:tcBorders>
              <w:top w:val="single" w:sz="4" w:space="0" w:color="auto"/>
              <w:left w:val="single" w:sz="4" w:space="0" w:color="auto"/>
              <w:bottom w:val="single" w:sz="4" w:space="0" w:color="auto"/>
              <w:right w:val="single" w:sz="4" w:space="0" w:color="auto"/>
            </w:tcBorders>
          </w:tcPr>
          <w:p w14:paraId="295AB2FA" w14:textId="77777777" w:rsidR="008943C0" w:rsidRPr="00B714BE" w:rsidRDefault="008943C0" w:rsidP="00B133F3">
            <w:pPr>
              <w:pStyle w:val="TAC"/>
              <w:rPr>
                <w:lang w:eastAsia="zh-CN"/>
              </w:rPr>
            </w:pPr>
            <w:r w:rsidRPr="00B714BE">
              <w:rPr>
                <w:lang w:eastAsia="zh-CN"/>
              </w:rPr>
              <w:t>34a2</w:t>
            </w:r>
          </w:p>
        </w:tc>
        <w:tc>
          <w:tcPr>
            <w:tcW w:w="3967" w:type="dxa"/>
            <w:tcBorders>
              <w:top w:val="single" w:sz="4" w:space="0" w:color="auto"/>
              <w:left w:val="single" w:sz="4" w:space="0" w:color="auto"/>
              <w:bottom w:val="single" w:sz="4" w:space="0" w:color="auto"/>
              <w:right w:val="single" w:sz="4" w:space="0" w:color="auto"/>
            </w:tcBorders>
          </w:tcPr>
          <w:p w14:paraId="1790D8F2" w14:textId="77777777" w:rsidR="008943C0" w:rsidRPr="00B714BE" w:rsidRDefault="008943C0" w:rsidP="00B133F3">
            <w:pPr>
              <w:pStyle w:val="TAL"/>
              <w:rPr>
                <w:lang w:eastAsia="zh-CN"/>
              </w:rPr>
            </w:pPr>
            <w:r w:rsidRPr="00B714BE">
              <w:t xml:space="preserve">The UE transmits </w:t>
            </w:r>
            <w:r w:rsidRPr="00B714BE">
              <w:rPr>
                <w:i/>
              </w:rPr>
              <w:t>RRCReconfigurationComplete</w:t>
            </w:r>
            <w:r w:rsidRPr="00B714BE">
              <w:t>.</w:t>
            </w:r>
          </w:p>
        </w:tc>
        <w:tc>
          <w:tcPr>
            <w:tcW w:w="708" w:type="dxa"/>
            <w:tcBorders>
              <w:top w:val="single" w:sz="4" w:space="0" w:color="auto"/>
              <w:left w:val="single" w:sz="4" w:space="0" w:color="auto"/>
              <w:bottom w:val="single" w:sz="4" w:space="0" w:color="auto"/>
              <w:right w:val="single" w:sz="4" w:space="0" w:color="auto"/>
            </w:tcBorders>
          </w:tcPr>
          <w:p w14:paraId="2ADF7144" w14:textId="77777777" w:rsidR="008943C0" w:rsidRPr="00B714BE" w:rsidRDefault="008943C0" w:rsidP="00B133F3">
            <w:pPr>
              <w:pStyle w:val="TAC"/>
            </w:pPr>
            <w:r w:rsidRPr="00B714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5908FDC4" w14:textId="77777777" w:rsidR="008943C0" w:rsidRPr="00B714BE" w:rsidRDefault="008943C0" w:rsidP="00B133F3">
            <w:pPr>
              <w:pStyle w:val="TAC"/>
              <w:jc w:val="left"/>
            </w:pPr>
            <w:r w:rsidRPr="00B714BE">
              <w:rPr>
                <w:rFonts w:eastAsia="MS Gothic"/>
              </w:rPr>
              <w:t xml:space="preserve">NR RRC: </w:t>
            </w:r>
            <w:r w:rsidRPr="00B714BE">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8FC2DA8"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0D705DA0" w14:textId="77777777" w:rsidR="008943C0" w:rsidRPr="00B714BE" w:rsidRDefault="008943C0" w:rsidP="00B133F3">
            <w:pPr>
              <w:pStyle w:val="TAC"/>
            </w:pPr>
            <w:r w:rsidRPr="00B714BE">
              <w:t>-</w:t>
            </w:r>
          </w:p>
        </w:tc>
      </w:tr>
      <w:tr w:rsidR="008943C0" w:rsidRPr="00B714BE" w14:paraId="308B99F1" w14:textId="77777777" w:rsidTr="00B133F3">
        <w:tc>
          <w:tcPr>
            <w:tcW w:w="533" w:type="dxa"/>
            <w:tcBorders>
              <w:top w:val="single" w:sz="4" w:space="0" w:color="auto"/>
              <w:left w:val="single" w:sz="4" w:space="0" w:color="auto"/>
              <w:bottom w:val="single" w:sz="4" w:space="0" w:color="auto"/>
              <w:right w:val="single" w:sz="4" w:space="0" w:color="auto"/>
            </w:tcBorders>
          </w:tcPr>
          <w:p w14:paraId="4FF80D3E" w14:textId="77777777" w:rsidR="008943C0" w:rsidRPr="00B714BE" w:rsidRDefault="008943C0" w:rsidP="00B133F3">
            <w:pPr>
              <w:pStyle w:val="TAC"/>
              <w:rPr>
                <w:lang w:eastAsia="zh-CN"/>
              </w:rPr>
            </w:pPr>
            <w:r w:rsidRPr="00B714BE">
              <w:rPr>
                <w:lang w:eastAsia="zh-CN"/>
              </w:rPr>
              <w:t>34a3</w:t>
            </w:r>
          </w:p>
        </w:tc>
        <w:tc>
          <w:tcPr>
            <w:tcW w:w="3967" w:type="dxa"/>
            <w:tcBorders>
              <w:top w:val="single" w:sz="4" w:space="0" w:color="auto"/>
              <w:left w:val="single" w:sz="4" w:space="0" w:color="auto"/>
              <w:bottom w:val="single" w:sz="4" w:space="0" w:color="auto"/>
              <w:right w:val="single" w:sz="4" w:space="0" w:color="auto"/>
            </w:tcBorders>
          </w:tcPr>
          <w:p w14:paraId="7A20ECDF" w14:textId="77777777" w:rsidR="008943C0" w:rsidRPr="00B714BE" w:rsidRDefault="008943C0" w:rsidP="00B133F3">
            <w:pPr>
              <w:pStyle w:val="TAL"/>
              <w:rPr>
                <w:lang w:eastAsia="zh-CN"/>
              </w:rPr>
            </w:pPr>
            <w:r w:rsidRPr="00B714BE">
              <w:rPr>
                <w:kern w:val="2"/>
              </w:rPr>
              <w:t xml:space="preserve">The </w:t>
            </w:r>
            <w:r w:rsidRPr="00B714BE">
              <w:t xml:space="preserve">SS indicates a new transmission addressed to the G-RNTI assigned to the UE </w:t>
            </w:r>
            <w:r w:rsidRPr="00B714BE">
              <w:lastRenderedPageBreak/>
              <w:t xml:space="preserve">in SFN y, slot 2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information in </w:t>
            </w:r>
            <w:r w:rsidRPr="00B714BE">
              <w:t>SFN y, slot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C2C0FAF" w14:textId="77777777" w:rsidR="008943C0" w:rsidRPr="00B714BE" w:rsidRDefault="008943C0" w:rsidP="00B133F3">
            <w:pPr>
              <w:pStyle w:val="TAC"/>
            </w:pPr>
            <w:r w:rsidRPr="00B714BE">
              <w:lastRenderedPageBreak/>
              <w:t>&lt;--</w:t>
            </w:r>
          </w:p>
        </w:tc>
        <w:tc>
          <w:tcPr>
            <w:tcW w:w="2975" w:type="dxa"/>
            <w:tcBorders>
              <w:top w:val="single" w:sz="4" w:space="0" w:color="auto"/>
              <w:left w:val="single" w:sz="4" w:space="0" w:color="auto"/>
              <w:bottom w:val="single" w:sz="4" w:space="0" w:color="auto"/>
              <w:right w:val="single" w:sz="4" w:space="0" w:color="auto"/>
            </w:tcBorders>
          </w:tcPr>
          <w:p w14:paraId="2162A356" w14:textId="77777777" w:rsidR="008943C0" w:rsidRPr="00B714BE" w:rsidRDefault="008943C0" w:rsidP="00B133F3">
            <w:pPr>
              <w:pStyle w:val="TAC"/>
              <w:jc w:val="left"/>
            </w:pPr>
            <w:r w:rsidRPr="00B714BE">
              <w:t>(PDCCH (G-RNTI))</w:t>
            </w:r>
          </w:p>
        </w:tc>
        <w:tc>
          <w:tcPr>
            <w:tcW w:w="567" w:type="dxa"/>
            <w:tcBorders>
              <w:top w:val="single" w:sz="4" w:space="0" w:color="auto"/>
              <w:left w:val="single" w:sz="4" w:space="0" w:color="auto"/>
              <w:bottom w:val="single" w:sz="4" w:space="0" w:color="auto"/>
              <w:right w:val="single" w:sz="4" w:space="0" w:color="auto"/>
            </w:tcBorders>
          </w:tcPr>
          <w:p w14:paraId="6020F042"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6AAE01E5" w14:textId="77777777" w:rsidR="008943C0" w:rsidRPr="00B714BE" w:rsidRDefault="008943C0" w:rsidP="00B133F3">
            <w:pPr>
              <w:pStyle w:val="TAC"/>
            </w:pPr>
            <w:r w:rsidRPr="00B714BE">
              <w:t>-</w:t>
            </w:r>
          </w:p>
        </w:tc>
      </w:tr>
      <w:tr w:rsidR="008943C0" w:rsidRPr="00B714BE" w14:paraId="32149B23" w14:textId="77777777" w:rsidTr="00B133F3">
        <w:tc>
          <w:tcPr>
            <w:tcW w:w="533" w:type="dxa"/>
            <w:tcBorders>
              <w:top w:val="single" w:sz="4" w:space="0" w:color="auto"/>
              <w:left w:val="single" w:sz="4" w:space="0" w:color="auto"/>
              <w:bottom w:val="single" w:sz="4" w:space="0" w:color="auto"/>
              <w:right w:val="single" w:sz="4" w:space="0" w:color="auto"/>
            </w:tcBorders>
          </w:tcPr>
          <w:p w14:paraId="769D6DAB" w14:textId="77777777" w:rsidR="008943C0" w:rsidRPr="00B714BE" w:rsidRDefault="008943C0" w:rsidP="00B133F3">
            <w:pPr>
              <w:pStyle w:val="TAC"/>
              <w:rPr>
                <w:lang w:eastAsia="zh-CN"/>
              </w:rPr>
            </w:pPr>
            <w:r w:rsidRPr="00B714BE">
              <w:rPr>
                <w:lang w:eastAsia="zh-CN"/>
              </w:rPr>
              <w:t>34a4</w:t>
            </w:r>
          </w:p>
        </w:tc>
        <w:tc>
          <w:tcPr>
            <w:tcW w:w="3967" w:type="dxa"/>
            <w:tcBorders>
              <w:top w:val="single" w:sz="4" w:space="0" w:color="auto"/>
              <w:left w:val="single" w:sz="4" w:space="0" w:color="auto"/>
              <w:bottom w:val="single" w:sz="4" w:space="0" w:color="auto"/>
              <w:right w:val="single" w:sz="4" w:space="0" w:color="auto"/>
            </w:tcBorders>
          </w:tcPr>
          <w:p w14:paraId="10851F07" w14:textId="4B0425D2" w:rsidR="008943C0" w:rsidRPr="00B714BE" w:rsidRDefault="008943C0" w:rsidP="00B133F3">
            <w:pPr>
              <w:pStyle w:val="TAL"/>
            </w:pPr>
            <w:r w:rsidRPr="00B714BE">
              <w:t>The SS transmits an MBS Packet on the MTCH with LCID matched with the LCID configured for receiving PTM transmission.</w:t>
            </w:r>
          </w:p>
          <w:p w14:paraId="5E040437" w14:textId="77777777" w:rsidR="008943C0" w:rsidRPr="00B714BE" w:rsidRDefault="008943C0" w:rsidP="00B133F3">
            <w:pPr>
              <w:pStyle w:val="TAL"/>
              <w:rPr>
                <w:lang w:eastAsia="zh-CN"/>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B22A66B"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B573B0D" w14:textId="77777777" w:rsidR="008943C0" w:rsidRPr="00B714BE" w:rsidRDefault="008943C0" w:rsidP="00B133F3">
            <w:pPr>
              <w:pStyle w:val="TAC"/>
              <w:jc w:val="left"/>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C8135F1"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43FF3EAF" w14:textId="77777777" w:rsidR="008943C0" w:rsidRPr="00B714BE" w:rsidRDefault="008943C0" w:rsidP="00B133F3">
            <w:pPr>
              <w:pStyle w:val="TAC"/>
            </w:pPr>
            <w:r w:rsidRPr="00B714BE">
              <w:t>-</w:t>
            </w:r>
          </w:p>
        </w:tc>
      </w:tr>
      <w:tr w:rsidR="008943C0" w:rsidRPr="00B714BE" w14:paraId="3E610255" w14:textId="77777777" w:rsidTr="00B133F3">
        <w:tc>
          <w:tcPr>
            <w:tcW w:w="533" w:type="dxa"/>
            <w:tcBorders>
              <w:top w:val="single" w:sz="4" w:space="0" w:color="auto"/>
              <w:left w:val="single" w:sz="4" w:space="0" w:color="auto"/>
              <w:bottom w:val="single" w:sz="4" w:space="0" w:color="auto"/>
              <w:right w:val="single" w:sz="4" w:space="0" w:color="auto"/>
            </w:tcBorders>
          </w:tcPr>
          <w:p w14:paraId="5B906634" w14:textId="77777777" w:rsidR="008943C0" w:rsidRPr="00B714BE" w:rsidRDefault="008943C0" w:rsidP="00B133F3">
            <w:pPr>
              <w:pStyle w:val="TAC"/>
              <w:rPr>
                <w:lang w:eastAsia="zh-CN"/>
              </w:rPr>
            </w:pPr>
            <w:r w:rsidRPr="00B714BE">
              <w:rPr>
                <w:lang w:eastAsia="zh-CN"/>
              </w:rPr>
              <w:t>34a5</w:t>
            </w:r>
          </w:p>
        </w:tc>
        <w:tc>
          <w:tcPr>
            <w:tcW w:w="3967" w:type="dxa"/>
            <w:tcBorders>
              <w:top w:val="single" w:sz="4" w:space="0" w:color="auto"/>
              <w:left w:val="single" w:sz="4" w:space="0" w:color="auto"/>
              <w:bottom w:val="single" w:sz="4" w:space="0" w:color="auto"/>
              <w:right w:val="single" w:sz="4" w:space="0" w:color="auto"/>
            </w:tcBorders>
          </w:tcPr>
          <w:p w14:paraId="4DADC696" w14:textId="77777777" w:rsidR="008943C0" w:rsidRPr="00B714BE" w:rsidRDefault="008943C0" w:rsidP="00B133F3">
            <w:pPr>
              <w:pStyle w:val="TAL"/>
              <w:rPr>
                <w:lang w:eastAsia="zh-CN"/>
              </w:rPr>
            </w:pPr>
            <w:r w:rsidRPr="00B714BE">
              <w:rPr>
                <w:kern w:val="2"/>
              </w:rPr>
              <w:t xml:space="preserve">The </w:t>
            </w:r>
            <w:r w:rsidRPr="00B714BE">
              <w:t xml:space="preserve">SS indicates a new transmission addressed to the G-RNTI assigned to the UE in SFN y, slot 5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information in </w:t>
            </w:r>
            <w:r w:rsidRPr="00B714BE">
              <w:t>SFN y, slot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EA83F56"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7928DBA" w14:textId="77777777" w:rsidR="008943C0" w:rsidRPr="00B714BE" w:rsidRDefault="008943C0" w:rsidP="00B133F3">
            <w:pPr>
              <w:pStyle w:val="TAC"/>
              <w:jc w:val="left"/>
            </w:pPr>
            <w:r w:rsidRPr="00B714BE">
              <w:t>(PDCCH (G-RNTI))</w:t>
            </w:r>
          </w:p>
        </w:tc>
        <w:tc>
          <w:tcPr>
            <w:tcW w:w="567" w:type="dxa"/>
            <w:tcBorders>
              <w:top w:val="single" w:sz="4" w:space="0" w:color="auto"/>
              <w:left w:val="single" w:sz="4" w:space="0" w:color="auto"/>
              <w:bottom w:val="single" w:sz="4" w:space="0" w:color="auto"/>
              <w:right w:val="single" w:sz="4" w:space="0" w:color="auto"/>
            </w:tcBorders>
          </w:tcPr>
          <w:p w14:paraId="0C53D6FD"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076B6727" w14:textId="77777777" w:rsidR="008943C0" w:rsidRPr="00B714BE" w:rsidRDefault="008943C0" w:rsidP="00B133F3">
            <w:pPr>
              <w:pStyle w:val="TAC"/>
            </w:pPr>
            <w:r w:rsidRPr="00B714BE">
              <w:t>-</w:t>
            </w:r>
          </w:p>
        </w:tc>
      </w:tr>
      <w:tr w:rsidR="008943C0" w:rsidRPr="00B714BE" w14:paraId="0C1D0287" w14:textId="77777777" w:rsidTr="00B133F3">
        <w:tc>
          <w:tcPr>
            <w:tcW w:w="533" w:type="dxa"/>
            <w:tcBorders>
              <w:top w:val="single" w:sz="4" w:space="0" w:color="auto"/>
              <w:left w:val="single" w:sz="4" w:space="0" w:color="auto"/>
              <w:bottom w:val="single" w:sz="4" w:space="0" w:color="auto"/>
              <w:right w:val="single" w:sz="4" w:space="0" w:color="auto"/>
            </w:tcBorders>
          </w:tcPr>
          <w:p w14:paraId="2AA35571" w14:textId="77777777" w:rsidR="008943C0" w:rsidRPr="00B714BE" w:rsidRDefault="008943C0" w:rsidP="00B133F3">
            <w:pPr>
              <w:pStyle w:val="TAC"/>
              <w:rPr>
                <w:lang w:eastAsia="zh-CN"/>
              </w:rPr>
            </w:pPr>
            <w:r w:rsidRPr="00B714BE">
              <w:rPr>
                <w:lang w:eastAsia="zh-CN"/>
              </w:rPr>
              <w:t>34a6</w:t>
            </w:r>
          </w:p>
        </w:tc>
        <w:tc>
          <w:tcPr>
            <w:tcW w:w="3967" w:type="dxa"/>
            <w:tcBorders>
              <w:top w:val="single" w:sz="4" w:space="0" w:color="auto"/>
              <w:left w:val="single" w:sz="4" w:space="0" w:color="auto"/>
              <w:bottom w:val="single" w:sz="4" w:space="0" w:color="auto"/>
              <w:right w:val="single" w:sz="4" w:space="0" w:color="auto"/>
            </w:tcBorders>
          </w:tcPr>
          <w:p w14:paraId="57118C5E" w14:textId="1CBEEAA0" w:rsidR="008943C0" w:rsidRPr="00B714BE" w:rsidRDefault="008943C0" w:rsidP="00B133F3">
            <w:pPr>
              <w:pStyle w:val="TAL"/>
            </w:pPr>
            <w:r w:rsidRPr="00B714BE">
              <w:t>The SS transmits an MBS Packet on the MTCH with LCID matched with the LCID configured for receiving PTM transmission.</w:t>
            </w:r>
          </w:p>
          <w:p w14:paraId="5742D474" w14:textId="77777777" w:rsidR="008943C0" w:rsidRPr="00B714BE" w:rsidRDefault="008943C0" w:rsidP="00B133F3">
            <w:pPr>
              <w:pStyle w:val="TAL"/>
              <w:rPr>
                <w:lang w:eastAsia="zh-CN"/>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39DD4BF8"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79B83D29" w14:textId="77777777" w:rsidR="008943C0" w:rsidRPr="00B714BE" w:rsidRDefault="008943C0" w:rsidP="00B133F3">
            <w:pPr>
              <w:pStyle w:val="TAC"/>
              <w:jc w:val="left"/>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2C0F4675"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610EB405" w14:textId="77777777" w:rsidR="008943C0" w:rsidRPr="00B714BE" w:rsidRDefault="008943C0" w:rsidP="00B133F3">
            <w:pPr>
              <w:pStyle w:val="TAC"/>
            </w:pPr>
            <w:r w:rsidRPr="00B714BE">
              <w:t>-</w:t>
            </w:r>
          </w:p>
        </w:tc>
      </w:tr>
      <w:tr w:rsidR="008943C0" w:rsidRPr="00B714BE" w14:paraId="174BF84D" w14:textId="77777777" w:rsidTr="00B133F3">
        <w:tc>
          <w:tcPr>
            <w:tcW w:w="533" w:type="dxa"/>
            <w:tcBorders>
              <w:top w:val="single" w:sz="4" w:space="0" w:color="auto"/>
              <w:left w:val="single" w:sz="4" w:space="0" w:color="auto"/>
              <w:bottom w:val="single" w:sz="4" w:space="0" w:color="auto"/>
              <w:right w:val="single" w:sz="4" w:space="0" w:color="auto"/>
            </w:tcBorders>
          </w:tcPr>
          <w:p w14:paraId="4FF6BF4C" w14:textId="77777777" w:rsidR="008943C0" w:rsidRPr="00B714BE" w:rsidRDefault="008943C0" w:rsidP="00B133F3">
            <w:pPr>
              <w:pStyle w:val="TAC"/>
              <w:rPr>
                <w:lang w:eastAsia="zh-CN"/>
              </w:rPr>
            </w:pPr>
            <w:r w:rsidRPr="00B714BE">
              <w:rPr>
                <w:lang w:eastAsia="zh-CN"/>
              </w:rPr>
              <w:t>34a7</w:t>
            </w:r>
          </w:p>
        </w:tc>
        <w:tc>
          <w:tcPr>
            <w:tcW w:w="3967" w:type="dxa"/>
            <w:tcBorders>
              <w:top w:val="single" w:sz="4" w:space="0" w:color="auto"/>
              <w:left w:val="single" w:sz="4" w:space="0" w:color="auto"/>
              <w:bottom w:val="single" w:sz="4" w:space="0" w:color="auto"/>
              <w:right w:val="single" w:sz="4" w:space="0" w:color="auto"/>
            </w:tcBorders>
          </w:tcPr>
          <w:p w14:paraId="4815A0AC" w14:textId="77777777" w:rsidR="008943C0" w:rsidRPr="00B714BE" w:rsidRDefault="008943C0" w:rsidP="00B133F3">
            <w:pPr>
              <w:pStyle w:val="TAL"/>
              <w:rPr>
                <w:lang w:eastAsia="zh-CN"/>
              </w:rPr>
            </w:pPr>
            <w:r w:rsidRPr="00B714BE">
              <w:t>Check: Does the UE transmit HARQ</w:t>
            </w:r>
            <w:r w:rsidRPr="00B714BE">
              <w:rPr>
                <w:lang w:eastAsia="zh-CN"/>
              </w:rPr>
              <w:t xml:space="preserve"> ACK/NACK</w:t>
            </w:r>
            <w:r w:rsidRPr="00B714BE">
              <w:t>?</w:t>
            </w:r>
          </w:p>
        </w:tc>
        <w:tc>
          <w:tcPr>
            <w:tcW w:w="708" w:type="dxa"/>
            <w:tcBorders>
              <w:top w:val="single" w:sz="4" w:space="0" w:color="auto"/>
              <w:left w:val="single" w:sz="4" w:space="0" w:color="auto"/>
              <w:bottom w:val="single" w:sz="4" w:space="0" w:color="auto"/>
              <w:right w:val="single" w:sz="4" w:space="0" w:color="auto"/>
            </w:tcBorders>
          </w:tcPr>
          <w:p w14:paraId="00C1CD11"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25E4ABD7" w14:textId="77777777" w:rsidR="008943C0" w:rsidRPr="00B714BE" w:rsidRDefault="008943C0" w:rsidP="00B133F3">
            <w:pPr>
              <w:pStyle w:val="TAC"/>
              <w:jc w:val="left"/>
            </w:pPr>
            <w:r w:rsidRPr="00B714BE">
              <w:t>{HARQ</w:t>
            </w:r>
            <w:r w:rsidRPr="00B714BE">
              <w:rPr>
                <w:lang w:eastAsia="zh-CN"/>
              </w:rPr>
              <w:t xml:space="preserve"> ACK, </w:t>
            </w:r>
            <w:r w:rsidRPr="00B714BE">
              <w:t>HARQ</w:t>
            </w:r>
            <w:r w:rsidRPr="00B714BE">
              <w:rPr>
                <w:lang w:eastAsia="zh-CN"/>
              </w:rPr>
              <w:t xml:space="preserve"> ACK}</w:t>
            </w:r>
          </w:p>
        </w:tc>
        <w:tc>
          <w:tcPr>
            <w:tcW w:w="567" w:type="dxa"/>
            <w:tcBorders>
              <w:top w:val="single" w:sz="4" w:space="0" w:color="auto"/>
              <w:left w:val="single" w:sz="4" w:space="0" w:color="auto"/>
              <w:bottom w:val="single" w:sz="4" w:space="0" w:color="auto"/>
              <w:right w:val="single" w:sz="4" w:space="0" w:color="auto"/>
            </w:tcBorders>
          </w:tcPr>
          <w:p w14:paraId="50A12674" w14:textId="77777777" w:rsidR="008943C0" w:rsidRPr="00B714BE" w:rsidRDefault="008943C0" w:rsidP="00B133F3">
            <w:pPr>
              <w:pStyle w:val="TAC"/>
            </w:pPr>
            <w:r w:rsidRPr="00B714BE">
              <w:t>5</w:t>
            </w:r>
          </w:p>
        </w:tc>
        <w:tc>
          <w:tcPr>
            <w:tcW w:w="850" w:type="dxa"/>
            <w:tcBorders>
              <w:top w:val="single" w:sz="4" w:space="0" w:color="auto"/>
              <w:left w:val="single" w:sz="4" w:space="0" w:color="auto"/>
              <w:bottom w:val="single" w:sz="4" w:space="0" w:color="auto"/>
              <w:right w:val="single" w:sz="4" w:space="0" w:color="auto"/>
            </w:tcBorders>
          </w:tcPr>
          <w:p w14:paraId="514D2331" w14:textId="77777777" w:rsidR="008943C0" w:rsidRPr="00B714BE" w:rsidRDefault="008943C0" w:rsidP="00B133F3">
            <w:pPr>
              <w:pStyle w:val="TAC"/>
            </w:pPr>
            <w:r w:rsidRPr="00B714BE">
              <w:t>F</w:t>
            </w:r>
          </w:p>
        </w:tc>
      </w:tr>
      <w:tr w:rsidR="008943C0" w:rsidRPr="00B714BE" w14:paraId="110D5BFE" w14:textId="77777777" w:rsidTr="00B133F3">
        <w:tc>
          <w:tcPr>
            <w:tcW w:w="533" w:type="dxa"/>
            <w:tcBorders>
              <w:top w:val="single" w:sz="4" w:space="0" w:color="auto"/>
              <w:left w:val="single" w:sz="4" w:space="0" w:color="auto"/>
              <w:bottom w:val="single" w:sz="4" w:space="0" w:color="auto"/>
              <w:right w:val="single" w:sz="4" w:space="0" w:color="auto"/>
            </w:tcBorders>
          </w:tcPr>
          <w:p w14:paraId="58817238" w14:textId="77777777" w:rsidR="008943C0" w:rsidRPr="00B714BE" w:rsidRDefault="008943C0" w:rsidP="00B133F3">
            <w:pPr>
              <w:pStyle w:val="TAC"/>
              <w:rPr>
                <w:lang w:eastAsia="zh-CN"/>
              </w:rPr>
            </w:pPr>
            <w:r w:rsidRPr="00B714BE">
              <w:rPr>
                <w:lang w:eastAsia="zh-CN"/>
              </w:rPr>
              <w:t>34a8</w:t>
            </w:r>
          </w:p>
        </w:tc>
        <w:tc>
          <w:tcPr>
            <w:tcW w:w="3967" w:type="dxa"/>
            <w:tcBorders>
              <w:top w:val="single" w:sz="4" w:space="0" w:color="auto"/>
              <w:left w:val="single" w:sz="4" w:space="0" w:color="auto"/>
              <w:bottom w:val="single" w:sz="4" w:space="0" w:color="auto"/>
              <w:right w:val="single" w:sz="4" w:space="0" w:color="auto"/>
            </w:tcBorders>
          </w:tcPr>
          <w:p w14:paraId="7907BCC9" w14:textId="77777777" w:rsidR="008943C0" w:rsidRPr="00B714BE" w:rsidRDefault="008943C0" w:rsidP="00B133F3">
            <w:pPr>
              <w:pStyle w:val="TAL"/>
              <w:rPr>
                <w:lang w:eastAsia="zh-CN"/>
              </w:rPr>
            </w:pPr>
            <w:r w:rsidRPr="00B714BE">
              <w:rPr>
                <w:kern w:val="2"/>
              </w:rPr>
              <w:t xml:space="preserve">The </w:t>
            </w:r>
            <w:r w:rsidRPr="00B714BE">
              <w:t xml:space="preserve">SS indicates a new transmission addressed to the G-RNTI assigned to the UE in SFN z, slot 2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information in </w:t>
            </w:r>
            <w:r w:rsidRPr="00B714BE">
              <w:t>SFN z, slot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8E2612F"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5FB70CC8" w14:textId="77777777" w:rsidR="008943C0" w:rsidRPr="00B714BE" w:rsidRDefault="008943C0" w:rsidP="00B133F3">
            <w:pPr>
              <w:pStyle w:val="TAC"/>
              <w:jc w:val="left"/>
            </w:pPr>
            <w:r w:rsidRPr="00B714BE">
              <w:t>(PDCCH (G-RNTI))</w:t>
            </w:r>
          </w:p>
        </w:tc>
        <w:tc>
          <w:tcPr>
            <w:tcW w:w="567" w:type="dxa"/>
            <w:tcBorders>
              <w:top w:val="single" w:sz="4" w:space="0" w:color="auto"/>
              <w:left w:val="single" w:sz="4" w:space="0" w:color="auto"/>
              <w:bottom w:val="single" w:sz="4" w:space="0" w:color="auto"/>
              <w:right w:val="single" w:sz="4" w:space="0" w:color="auto"/>
            </w:tcBorders>
          </w:tcPr>
          <w:p w14:paraId="0C724427"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16AD4A70" w14:textId="77777777" w:rsidR="008943C0" w:rsidRPr="00B714BE" w:rsidRDefault="008943C0" w:rsidP="00B133F3">
            <w:pPr>
              <w:pStyle w:val="TAC"/>
            </w:pPr>
            <w:r w:rsidRPr="00B714BE">
              <w:t>-</w:t>
            </w:r>
          </w:p>
        </w:tc>
      </w:tr>
      <w:tr w:rsidR="008943C0" w:rsidRPr="00B714BE" w14:paraId="6D43AE76" w14:textId="77777777" w:rsidTr="00B133F3">
        <w:tc>
          <w:tcPr>
            <w:tcW w:w="533" w:type="dxa"/>
            <w:tcBorders>
              <w:top w:val="single" w:sz="4" w:space="0" w:color="auto"/>
              <w:left w:val="single" w:sz="4" w:space="0" w:color="auto"/>
              <w:bottom w:val="single" w:sz="4" w:space="0" w:color="auto"/>
              <w:right w:val="single" w:sz="4" w:space="0" w:color="auto"/>
            </w:tcBorders>
          </w:tcPr>
          <w:p w14:paraId="488EE6AE" w14:textId="77777777" w:rsidR="008943C0" w:rsidRPr="00B714BE" w:rsidRDefault="008943C0" w:rsidP="00B133F3">
            <w:pPr>
              <w:pStyle w:val="TAC"/>
              <w:rPr>
                <w:lang w:eastAsia="zh-CN"/>
              </w:rPr>
            </w:pPr>
            <w:r w:rsidRPr="00B714BE">
              <w:rPr>
                <w:lang w:eastAsia="zh-CN"/>
              </w:rPr>
              <w:t>34a9</w:t>
            </w:r>
          </w:p>
        </w:tc>
        <w:tc>
          <w:tcPr>
            <w:tcW w:w="3967" w:type="dxa"/>
            <w:tcBorders>
              <w:top w:val="single" w:sz="4" w:space="0" w:color="auto"/>
              <w:left w:val="single" w:sz="4" w:space="0" w:color="auto"/>
              <w:bottom w:val="single" w:sz="4" w:space="0" w:color="auto"/>
              <w:right w:val="single" w:sz="4" w:space="0" w:color="auto"/>
            </w:tcBorders>
          </w:tcPr>
          <w:p w14:paraId="2D347F06" w14:textId="3E43A19E" w:rsidR="008943C0" w:rsidRPr="00B714BE" w:rsidRDefault="008943C0" w:rsidP="00B133F3">
            <w:pPr>
              <w:pStyle w:val="TAL"/>
            </w:pPr>
            <w:r w:rsidRPr="00B714BE">
              <w:t>The SS transmits an MBS Packet on the MTCH with LCID matched with the LCID configured for receiving PTM transmission.</w:t>
            </w:r>
          </w:p>
          <w:p w14:paraId="51F9CC8A" w14:textId="77777777" w:rsidR="008943C0" w:rsidRPr="00B714BE" w:rsidRDefault="008943C0" w:rsidP="00B133F3">
            <w:pPr>
              <w:pStyle w:val="TAL"/>
              <w:rPr>
                <w:lang w:eastAsia="zh-CN"/>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7728AF48"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ED96599" w14:textId="77777777" w:rsidR="008943C0" w:rsidRPr="00B714BE" w:rsidRDefault="008943C0" w:rsidP="00B133F3">
            <w:pPr>
              <w:pStyle w:val="TAC"/>
              <w:jc w:val="left"/>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251B95F2"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2E542607" w14:textId="77777777" w:rsidR="008943C0" w:rsidRPr="00B714BE" w:rsidRDefault="008943C0" w:rsidP="00B133F3">
            <w:pPr>
              <w:pStyle w:val="TAC"/>
            </w:pPr>
            <w:r w:rsidRPr="00B714BE">
              <w:t>-</w:t>
            </w:r>
          </w:p>
        </w:tc>
      </w:tr>
      <w:tr w:rsidR="008943C0" w:rsidRPr="00B714BE" w14:paraId="36B81D6D" w14:textId="77777777" w:rsidTr="00B133F3">
        <w:tc>
          <w:tcPr>
            <w:tcW w:w="533" w:type="dxa"/>
            <w:tcBorders>
              <w:top w:val="single" w:sz="4" w:space="0" w:color="auto"/>
              <w:left w:val="single" w:sz="4" w:space="0" w:color="auto"/>
              <w:bottom w:val="single" w:sz="4" w:space="0" w:color="auto"/>
              <w:right w:val="single" w:sz="4" w:space="0" w:color="auto"/>
            </w:tcBorders>
          </w:tcPr>
          <w:p w14:paraId="5888CF7D" w14:textId="77777777" w:rsidR="008943C0" w:rsidRPr="00B714BE" w:rsidRDefault="008943C0" w:rsidP="00B133F3">
            <w:pPr>
              <w:pStyle w:val="TAC"/>
              <w:rPr>
                <w:lang w:eastAsia="zh-CN"/>
              </w:rPr>
            </w:pPr>
            <w:r w:rsidRPr="00B714BE">
              <w:rPr>
                <w:lang w:eastAsia="zh-CN"/>
              </w:rPr>
              <w:t>34a10</w:t>
            </w:r>
          </w:p>
        </w:tc>
        <w:tc>
          <w:tcPr>
            <w:tcW w:w="3967" w:type="dxa"/>
            <w:tcBorders>
              <w:top w:val="single" w:sz="4" w:space="0" w:color="auto"/>
              <w:left w:val="single" w:sz="4" w:space="0" w:color="auto"/>
              <w:bottom w:val="single" w:sz="4" w:space="0" w:color="auto"/>
              <w:right w:val="single" w:sz="4" w:space="0" w:color="auto"/>
            </w:tcBorders>
          </w:tcPr>
          <w:p w14:paraId="138CDA89" w14:textId="77777777" w:rsidR="008943C0" w:rsidRPr="00B714BE" w:rsidRDefault="008943C0" w:rsidP="00B133F3">
            <w:pPr>
              <w:pStyle w:val="TAL"/>
              <w:rPr>
                <w:lang w:eastAsia="zh-CN"/>
              </w:rPr>
            </w:pPr>
            <w:r w:rsidRPr="00B714BE">
              <w:rPr>
                <w:kern w:val="2"/>
              </w:rPr>
              <w:t xml:space="preserve">The </w:t>
            </w:r>
            <w:r w:rsidRPr="00B714BE">
              <w:t xml:space="preserve">SS indicates a new transmission addressed to the G-RNTI assigned to the UE in SFN z, slot 5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information in </w:t>
            </w:r>
            <w:r w:rsidRPr="00B714BE">
              <w:t>SFN z, slot 9</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DA8715E"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6211F472" w14:textId="77777777" w:rsidR="008943C0" w:rsidRPr="00B714BE" w:rsidRDefault="008943C0" w:rsidP="00B133F3">
            <w:pPr>
              <w:pStyle w:val="TAC"/>
              <w:jc w:val="left"/>
            </w:pPr>
            <w:r w:rsidRPr="00B714BE">
              <w:t>(PDCCH (G-RNTI))</w:t>
            </w:r>
          </w:p>
        </w:tc>
        <w:tc>
          <w:tcPr>
            <w:tcW w:w="567" w:type="dxa"/>
            <w:tcBorders>
              <w:top w:val="single" w:sz="4" w:space="0" w:color="auto"/>
              <w:left w:val="single" w:sz="4" w:space="0" w:color="auto"/>
              <w:bottom w:val="single" w:sz="4" w:space="0" w:color="auto"/>
              <w:right w:val="single" w:sz="4" w:space="0" w:color="auto"/>
            </w:tcBorders>
          </w:tcPr>
          <w:p w14:paraId="65DB9653"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3422D0FC" w14:textId="77777777" w:rsidR="008943C0" w:rsidRPr="00B714BE" w:rsidRDefault="008943C0" w:rsidP="00B133F3">
            <w:pPr>
              <w:pStyle w:val="TAC"/>
            </w:pPr>
            <w:r w:rsidRPr="00B714BE">
              <w:t>-</w:t>
            </w:r>
          </w:p>
        </w:tc>
      </w:tr>
      <w:tr w:rsidR="008943C0" w:rsidRPr="00B714BE" w14:paraId="3D4AA4C0" w14:textId="77777777" w:rsidTr="00B133F3">
        <w:tc>
          <w:tcPr>
            <w:tcW w:w="533" w:type="dxa"/>
            <w:tcBorders>
              <w:top w:val="single" w:sz="4" w:space="0" w:color="auto"/>
              <w:left w:val="single" w:sz="4" w:space="0" w:color="auto"/>
              <w:bottom w:val="single" w:sz="4" w:space="0" w:color="auto"/>
              <w:right w:val="single" w:sz="4" w:space="0" w:color="auto"/>
            </w:tcBorders>
          </w:tcPr>
          <w:p w14:paraId="504DBC2F" w14:textId="77777777" w:rsidR="008943C0" w:rsidRPr="00B714BE" w:rsidRDefault="008943C0" w:rsidP="00B133F3">
            <w:pPr>
              <w:pStyle w:val="TAC"/>
              <w:rPr>
                <w:lang w:eastAsia="zh-CN"/>
              </w:rPr>
            </w:pPr>
            <w:r w:rsidRPr="00B714BE">
              <w:rPr>
                <w:lang w:eastAsia="zh-CN"/>
              </w:rPr>
              <w:t>34a11</w:t>
            </w:r>
          </w:p>
        </w:tc>
        <w:tc>
          <w:tcPr>
            <w:tcW w:w="3967" w:type="dxa"/>
            <w:tcBorders>
              <w:top w:val="single" w:sz="4" w:space="0" w:color="auto"/>
              <w:left w:val="single" w:sz="4" w:space="0" w:color="auto"/>
              <w:bottom w:val="single" w:sz="4" w:space="0" w:color="auto"/>
              <w:right w:val="single" w:sz="4" w:space="0" w:color="auto"/>
            </w:tcBorders>
          </w:tcPr>
          <w:p w14:paraId="51392BE4" w14:textId="227B5DC6" w:rsidR="008943C0" w:rsidRPr="00B714BE" w:rsidRDefault="008943C0" w:rsidP="00B133F3">
            <w:pPr>
              <w:pStyle w:val="TAL"/>
            </w:pPr>
            <w:r w:rsidRPr="00B714BE">
              <w:t>The SS transmits an MBS Packet on the MTCH with LCID matched with the LCID configured for receiving PTM transmission.</w:t>
            </w:r>
          </w:p>
          <w:p w14:paraId="1955BB59" w14:textId="77777777" w:rsidR="008943C0" w:rsidRPr="00B714BE" w:rsidRDefault="008943C0" w:rsidP="00B133F3">
            <w:pPr>
              <w:pStyle w:val="TAL"/>
              <w:rPr>
                <w:lang w:eastAsia="zh-CN"/>
              </w:rPr>
            </w:pPr>
            <w:r w:rsidRPr="00B714BE">
              <w:t>The CRC is calculated in such a way, it will result in CRC fail on UE side.</w:t>
            </w:r>
          </w:p>
        </w:tc>
        <w:tc>
          <w:tcPr>
            <w:tcW w:w="708" w:type="dxa"/>
            <w:tcBorders>
              <w:top w:val="single" w:sz="4" w:space="0" w:color="auto"/>
              <w:left w:val="single" w:sz="4" w:space="0" w:color="auto"/>
              <w:bottom w:val="single" w:sz="4" w:space="0" w:color="auto"/>
              <w:right w:val="single" w:sz="4" w:space="0" w:color="auto"/>
            </w:tcBorders>
          </w:tcPr>
          <w:p w14:paraId="0900FFEE"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06670297" w14:textId="77777777" w:rsidR="008943C0" w:rsidRPr="00B714BE" w:rsidRDefault="008943C0" w:rsidP="00B133F3">
            <w:pPr>
              <w:pStyle w:val="TAC"/>
              <w:jc w:val="left"/>
            </w:pPr>
            <w:r w:rsidRPr="00B714BE">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8DB0604"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458292E8" w14:textId="77777777" w:rsidR="008943C0" w:rsidRPr="00B714BE" w:rsidRDefault="008943C0" w:rsidP="00B133F3">
            <w:pPr>
              <w:pStyle w:val="TAC"/>
            </w:pPr>
            <w:r w:rsidRPr="00B714BE">
              <w:t>-</w:t>
            </w:r>
          </w:p>
        </w:tc>
      </w:tr>
      <w:tr w:rsidR="008943C0" w:rsidRPr="00B714BE" w14:paraId="3FB02369" w14:textId="77777777" w:rsidTr="00B133F3">
        <w:tc>
          <w:tcPr>
            <w:tcW w:w="533" w:type="dxa"/>
            <w:tcBorders>
              <w:top w:val="single" w:sz="4" w:space="0" w:color="auto"/>
              <w:left w:val="single" w:sz="4" w:space="0" w:color="auto"/>
              <w:bottom w:val="single" w:sz="4" w:space="0" w:color="auto"/>
              <w:right w:val="single" w:sz="4" w:space="0" w:color="auto"/>
            </w:tcBorders>
          </w:tcPr>
          <w:p w14:paraId="739F24C0" w14:textId="77777777" w:rsidR="008943C0" w:rsidRPr="00B714BE" w:rsidRDefault="008943C0" w:rsidP="00B133F3">
            <w:pPr>
              <w:pStyle w:val="TAC"/>
              <w:rPr>
                <w:lang w:eastAsia="zh-CN"/>
              </w:rPr>
            </w:pPr>
            <w:r w:rsidRPr="00B714BE">
              <w:rPr>
                <w:lang w:eastAsia="zh-CN"/>
              </w:rPr>
              <w:t>34a12</w:t>
            </w:r>
          </w:p>
        </w:tc>
        <w:tc>
          <w:tcPr>
            <w:tcW w:w="3967" w:type="dxa"/>
            <w:tcBorders>
              <w:top w:val="single" w:sz="4" w:space="0" w:color="auto"/>
              <w:left w:val="single" w:sz="4" w:space="0" w:color="auto"/>
              <w:bottom w:val="single" w:sz="4" w:space="0" w:color="auto"/>
              <w:right w:val="single" w:sz="4" w:space="0" w:color="auto"/>
            </w:tcBorders>
          </w:tcPr>
          <w:p w14:paraId="3B51D322" w14:textId="77777777" w:rsidR="008943C0" w:rsidRPr="00B714BE" w:rsidRDefault="008943C0" w:rsidP="00B133F3">
            <w:pPr>
              <w:pStyle w:val="TAL"/>
              <w:rPr>
                <w:lang w:eastAsia="zh-CN"/>
              </w:rPr>
            </w:pPr>
            <w:r w:rsidRPr="00B714BE">
              <w:t>Check: Does the UE transmit {HARQ</w:t>
            </w:r>
            <w:r w:rsidRPr="00B714BE">
              <w:rPr>
                <w:lang w:eastAsia="zh-CN"/>
              </w:rPr>
              <w:t xml:space="preserve"> ACK, </w:t>
            </w:r>
            <w:r w:rsidRPr="00B714BE">
              <w:t>HARQ</w:t>
            </w:r>
            <w:r w:rsidRPr="00B714BE">
              <w:rPr>
                <w:lang w:eastAsia="zh-CN"/>
              </w:rPr>
              <w:t xml:space="preserve"> NACK} in the </w:t>
            </w:r>
            <w:r w:rsidRPr="00B714BE">
              <w:rPr>
                <w:rFonts w:cs="Arial"/>
                <w:szCs w:val="18"/>
              </w:rPr>
              <w:t>2</w:t>
            </w:r>
            <w:r w:rsidRPr="00B714BE">
              <w:rPr>
                <w:rFonts w:cs="Arial"/>
                <w:szCs w:val="18"/>
                <w:vertAlign w:val="superscript"/>
              </w:rPr>
              <w:t>nd</w:t>
            </w:r>
            <w:r w:rsidRPr="00B714BE">
              <w:rPr>
                <w:rFonts w:cs="Arial"/>
                <w:szCs w:val="18"/>
              </w:rPr>
              <w:t xml:space="preserve"> PUCCH resource from </w:t>
            </w:r>
            <w:r w:rsidRPr="00B714BE">
              <w:rPr>
                <w:rFonts w:cs="Arial"/>
                <w:i/>
                <w:iCs/>
                <w:szCs w:val="18"/>
              </w:rPr>
              <w:t>resourceList</w:t>
            </w:r>
            <w:r w:rsidRPr="00B714BE">
              <w:t>?</w:t>
            </w:r>
          </w:p>
        </w:tc>
        <w:tc>
          <w:tcPr>
            <w:tcW w:w="708" w:type="dxa"/>
            <w:tcBorders>
              <w:top w:val="single" w:sz="4" w:space="0" w:color="auto"/>
              <w:left w:val="single" w:sz="4" w:space="0" w:color="auto"/>
              <w:bottom w:val="single" w:sz="4" w:space="0" w:color="auto"/>
              <w:right w:val="single" w:sz="4" w:space="0" w:color="auto"/>
            </w:tcBorders>
          </w:tcPr>
          <w:p w14:paraId="4D1DA315"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05062D68" w14:textId="77777777" w:rsidR="008943C0" w:rsidRPr="00B714BE" w:rsidRDefault="008943C0" w:rsidP="00B133F3">
            <w:pPr>
              <w:pStyle w:val="TAC"/>
              <w:jc w:val="left"/>
            </w:pPr>
            <w:r w:rsidRPr="00B714BE">
              <w:t>{HARQ</w:t>
            </w:r>
            <w:r w:rsidRPr="00B714BE">
              <w:rPr>
                <w:lang w:eastAsia="zh-CN"/>
              </w:rPr>
              <w:t xml:space="preserve"> ACK, </w:t>
            </w:r>
            <w:r w:rsidRPr="00B714BE">
              <w:t>HARQ</w:t>
            </w:r>
            <w:r w:rsidRPr="00B714BE">
              <w:rPr>
                <w:lang w:eastAsia="zh-CN"/>
              </w:rPr>
              <w:t xml:space="preserve"> NACK}</w:t>
            </w:r>
          </w:p>
        </w:tc>
        <w:tc>
          <w:tcPr>
            <w:tcW w:w="567" w:type="dxa"/>
            <w:tcBorders>
              <w:top w:val="single" w:sz="4" w:space="0" w:color="auto"/>
              <w:left w:val="single" w:sz="4" w:space="0" w:color="auto"/>
              <w:bottom w:val="single" w:sz="4" w:space="0" w:color="auto"/>
              <w:right w:val="single" w:sz="4" w:space="0" w:color="auto"/>
            </w:tcBorders>
          </w:tcPr>
          <w:p w14:paraId="59089AEA" w14:textId="77777777" w:rsidR="008943C0" w:rsidRPr="00B714BE" w:rsidRDefault="008943C0" w:rsidP="00B133F3">
            <w:pPr>
              <w:pStyle w:val="TAC"/>
            </w:pPr>
            <w:r w:rsidRPr="00B714BE">
              <w:t>5</w:t>
            </w:r>
          </w:p>
        </w:tc>
        <w:tc>
          <w:tcPr>
            <w:tcW w:w="850" w:type="dxa"/>
            <w:tcBorders>
              <w:top w:val="single" w:sz="4" w:space="0" w:color="auto"/>
              <w:left w:val="single" w:sz="4" w:space="0" w:color="auto"/>
              <w:bottom w:val="single" w:sz="4" w:space="0" w:color="auto"/>
              <w:right w:val="single" w:sz="4" w:space="0" w:color="auto"/>
            </w:tcBorders>
          </w:tcPr>
          <w:p w14:paraId="3A2BDC53" w14:textId="77777777" w:rsidR="008943C0" w:rsidRPr="00B714BE" w:rsidRDefault="008943C0" w:rsidP="00B133F3">
            <w:pPr>
              <w:pStyle w:val="TAC"/>
            </w:pPr>
            <w:r w:rsidRPr="00B714BE">
              <w:t>P</w:t>
            </w:r>
          </w:p>
        </w:tc>
      </w:tr>
      <w:tr w:rsidR="008943C0" w:rsidRPr="00B714BE" w14:paraId="1A06BB83" w14:textId="77777777" w:rsidTr="00B133F3">
        <w:tc>
          <w:tcPr>
            <w:tcW w:w="533" w:type="dxa"/>
            <w:tcBorders>
              <w:top w:val="single" w:sz="4" w:space="0" w:color="auto"/>
              <w:left w:val="single" w:sz="4" w:space="0" w:color="auto"/>
              <w:bottom w:val="single" w:sz="4" w:space="0" w:color="auto"/>
              <w:right w:val="single" w:sz="4" w:space="0" w:color="auto"/>
            </w:tcBorders>
          </w:tcPr>
          <w:p w14:paraId="634B4304" w14:textId="77777777" w:rsidR="008943C0" w:rsidRPr="00B714BE" w:rsidRDefault="008943C0" w:rsidP="00B133F3">
            <w:pPr>
              <w:pStyle w:val="TAC"/>
              <w:rPr>
                <w:lang w:eastAsia="zh-CN"/>
              </w:rPr>
            </w:pPr>
            <w:r w:rsidRPr="00B714BE">
              <w:rPr>
                <w:lang w:eastAsia="zh-CN"/>
              </w:rPr>
              <w:t>34a13</w:t>
            </w:r>
          </w:p>
        </w:tc>
        <w:tc>
          <w:tcPr>
            <w:tcW w:w="3967" w:type="dxa"/>
            <w:tcBorders>
              <w:top w:val="single" w:sz="4" w:space="0" w:color="auto"/>
              <w:left w:val="single" w:sz="4" w:space="0" w:color="auto"/>
              <w:bottom w:val="single" w:sz="4" w:space="0" w:color="auto"/>
              <w:right w:val="single" w:sz="4" w:space="0" w:color="auto"/>
            </w:tcBorders>
          </w:tcPr>
          <w:p w14:paraId="5956E26B" w14:textId="49587E1B" w:rsidR="008943C0" w:rsidRPr="00B714BE" w:rsidRDefault="008943C0" w:rsidP="00B133F3">
            <w:pPr>
              <w:pStyle w:val="TAL"/>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5390746" w14:textId="77777777" w:rsidR="008943C0" w:rsidRPr="00B714BE" w:rsidRDefault="008943C0" w:rsidP="00B133F3">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7D8F18E" w14:textId="77777777" w:rsidR="008943C0" w:rsidRPr="00B714BE" w:rsidRDefault="008943C0" w:rsidP="00B133F3">
            <w:pPr>
              <w:pStyle w:val="TAC"/>
              <w:jc w:val="left"/>
              <w:rPr>
                <w:rFonts w:eastAsia="MS Gothic"/>
              </w:rPr>
            </w:pPr>
            <w:r w:rsidRPr="00B714BE">
              <w:rPr>
                <w:rFonts w:eastAsia="MS Gothic"/>
              </w:rPr>
              <w:t xml:space="preserve">NR RRC: </w:t>
            </w:r>
            <w:r w:rsidRPr="00B714BE">
              <w:rPr>
                <w:rFonts w:eastAsia="MS Gothic"/>
                <w:i/>
              </w:rPr>
              <w:t>DLInformationTransfer</w:t>
            </w:r>
          </w:p>
          <w:p w14:paraId="48B7A86E" w14:textId="77777777" w:rsidR="008943C0" w:rsidRPr="00B714BE" w:rsidRDefault="008943C0" w:rsidP="00B133F3">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48C5679E"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5824E234" w14:textId="77777777" w:rsidR="008943C0" w:rsidRPr="00B714BE" w:rsidRDefault="008943C0" w:rsidP="00B133F3">
            <w:pPr>
              <w:pStyle w:val="TAC"/>
            </w:pPr>
            <w:r w:rsidRPr="00B714BE">
              <w:t>-</w:t>
            </w:r>
          </w:p>
        </w:tc>
      </w:tr>
      <w:tr w:rsidR="008943C0" w:rsidRPr="00B714BE" w14:paraId="599EE6B9" w14:textId="77777777" w:rsidTr="00B133F3">
        <w:tc>
          <w:tcPr>
            <w:tcW w:w="533" w:type="dxa"/>
            <w:tcBorders>
              <w:top w:val="single" w:sz="4" w:space="0" w:color="auto"/>
              <w:left w:val="single" w:sz="4" w:space="0" w:color="auto"/>
              <w:bottom w:val="single" w:sz="4" w:space="0" w:color="auto"/>
              <w:right w:val="single" w:sz="4" w:space="0" w:color="auto"/>
            </w:tcBorders>
          </w:tcPr>
          <w:p w14:paraId="0F54432B" w14:textId="77777777" w:rsidR="008943C0" w:rsidRPr="00B714BE" w:rsidRDefault="008943C0" w:rsidP="00B133F3">
            <w:pPr>
              <w:pStyle w:val="TAC"/>
              <w:rPr>
                <w:lang w:eastAsia="zh-CN"/>
              </w:rPr>
            </w:pPr>
            <w:r w:rsidRPr="00B714BE">
              <w:rPr>
                <w:lang w:eastAsia="zh-CN"/>
              </w:rPr>
              <w:t>34a14</w:t>
            </w:r>
          </w:p>
        </w:tc>
        <w:tc>
          <w:tcPr>
            <w:tcW w:w="3967" w:type="dxa"/>
            <w:tcBorders>
              <w:top w:val="single" w:sz="4" w:space="0" w:color="auto"/>
              <w:left w:val="single" w:sz="4" w:space="0" w:color="auto"/>
              <w:bottom w:val="single" w:sz="4" w:space="0" w:color="auto"/>
              <w:right w:val="single" w:sz="4" w:space="0" w:color="auto"/>
            </w:tcBorders>
          </w:tcPr>
          <w:p w14:paraId="2EA19367" w14:textId="77777777" w:rsidR="008943C0" w:rsidRPr="00B714BE" w:rsidRDefault="008943C0" w:rsidP="00B133F3">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tcPr>
          <w:p w14:paraId="07A0948A" w14:textId="77777777" w:rsidR="008943C0" w:rsidRPr="00B714BE" w:rsidRDefault="008943C0" w:rsidP="00B133F3">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366F1580" w14:textId="77777777" w:rsidR="008943C0" w:rsidRPr="00B714BE" w:rsidRDefault="008943C0" w:rsidP="00B133F3">
            <w:pPr>
              <w:pStyle w:val="TAC"/>
              <w:jc w:val="left"/>
              <w:rPr>
                <w:rFonts w:eastAsia="MS Gothic"/>
              </w:rPr>
            </w:pPr>
            <w:r w:rsidRPr="00B714BE">
              <w:rPr>
                <w:rFonts w:eastAsia="MS Gothic"/>
              </w:rPr>
              <w:t xml:space="preserve">NR RRC: </w:t>
            </w:r>
            <w:r w:rsidRPr="00B714BE">
              <w:rPr>
                <w:rFonts w:eastAsia="MS Gothic"/>
                <w:i/>
              </w:rPr>
              <w:t>ULInformationTransfer</w:t>
            </w:r>
          </w:p>
          <w:p w14:paraId="5E989F26" w14:textId="77777777" w:rsidR="008943C0" w:rsidRPr="00B714BE" w:rsidRDefault="008943C0" w:rsidP="00B133F3">
            <w:pPr>
              <w:pStyle w:val="TAC"/>
              <w:jc w:val="left"/>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201E51DE" w14:textId="77777777" w:rsidR="008943C0" w:rsidRPr="00B714BE" w:rsidRDefault="008943C0" w:rsidP="00B133F3">
            <w:pPr>
              <w:pStyle w:val="TAC"/>
            </w:pPr>
            <w:r w:rsidRPr="00B714BE">
              <w:t>-</w:t>
            </w:r>
          </w:p>
        </w:tc>
        <w:tc>
          <w:tcPr>
            <w:tcW w:w="850" w:type="dxa"/>
            <w:tcBorders>
              <w:top w:val="single" w:sz="4" w:space="0" w:color="auto"/>
              <w:left w:val="single" w:sz="4" w:space="0" w:color="auto"/>
              <w:bottom w:val="single" w:sz="4" w:space="0" w:color="auto"/>
              <w:right w:val="single" w:sz="4" w:space="0" w:color="auto"/>
            </w:tcBorders>
          </w:tcPr>
          <w:p w14:paraId="46377C0D" w14:textId="77777777" w:rsidR="008943C0" w:rsidRPr="00B714BE" w:rsidRDefault="008943C0" w:rsidP="00B133F3">
            <w:pPr>
              <w:pStyle w:val="TAC"/>
            </w:pPr>
            <w:r w:rsidRPr="00B714BE">
              <w:t>-</w:t>
            </w:r>
          </w:p>
        </w:tc>
      </w:tr>
      <w:tr w:rsidR="008943C0" w:rsidRPr="00B714BE" w14:paraId="7B61EB8D" w14:textId="77777777" w:rsidTr="00B133F3">
        <w:tc>
          <w:tcPr>
            <w:tcW w:w="533" w:type="dxa"/>
            <w:tcBorders>
              <w:top w:val="single" w:sz="4" w:space="0" w:color="auto"/>
              <w:left w:val="single" w:sz="4" w:space="0" w:color="auto"/>
              <w:bottom w:val="single" w:sz="4" w:space="0" w:color="auto"/>
              <w:right w:val="single" w:sz="4" w:space="0" w:color="auto"/>
            </w:tcBorders>
          </w:tcPr>
          <w:p w14:paraId="4006258B" w14:textId="77777777" w:rsidR="008943C0" w:rsidRPr="00B714BE" w:rsidRDefault="008943C0" w:rsidP="00B133F3">
            <w:pPr>
              <w:pStyle w:val="TAC"/>
              <w:rPr>
                <w:lang w:eastAsia="zh-CN"/>
              </w:rPr>
            </w:pPr>
            <w:r w:rsidRPr="00B714BE">
              <w:rPr>
                <w:lang w:eastAsia="zh-CN"/>
              </w:rPr>
              <w:t>34a15</w:t>
            </w:r>
          </w:p>
        </w:tc>
        <w:tc>
          <w:tcPr>
            <w:tcW w:w="3967" w:type="dxa"/>
            <w:tcBorders>
              <w:top w:val="single" w:sz="4" w:space="0" w:color="auto"/>
              <w:left w:val="single" w:sz="4" w:space="0" w:color="auto"/>
              <w:bottom w:val="single" w:sz="4" w:space="0" w:color="auto"/>
              <w:right w:val="single" w:sz="4" w:space="0" w:color="auto"/>
            </w:tcBorders>
          </w:tcPr>
          <w:p w14:paraId="46DB1346" w14:textId="77777777" w:rsidR="008943C0" w:rsidRPr="00B714BE" w:rsidRDefault="008943C0" w:rsidP="00B133F3">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34a14 equal to 7</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D7F2CBC" w14:textId="77777777" w:rsidR="008943C0" w:rsidRPr="00B714BE" w:rsidRDefault="008943C0" w:rsidP="00B133F3">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tcPr>
          <w:p w14:paraId="72E40CFF" w14:textId="77777777" w:rsidR="008943C0" w:rsidRPr="00B714BE" w:rsidRDefault="008943C0" w:rsidP="00B133F3">
            <w:pPr>
              <w:pStyle w:val="TAC"/>
              <w:jc w:val="left"/>
            </w:pPr>
            <w:r w:rsidRPr="00B714BE">
              <w:t>-</w:t>
            </w:r>
          </w:p>
        </w:tc>
        <w:tc>
          <w:tcPr>
            <w:tcW w:w="567" w:type="dxa"/>
            <w:tcBorders>
              <w:top w:val="single" w:sz="4" w:space="0" w:color="auto"/>
              <w:left w:val="single" w:sz="4" w:space="0" w:color="auto"/>
              <w:bottom w:val="single" w:sz="4" w:space="0" w:color="auto"/>
              <w:right w:val="single" w:sz="4" w:space="0" w:color="auto"/>
            </w:tcBorders>
          </w:tcPr>
          <w:p w14:paraId="31D397A3" w14:textId="77777777" w:rsidR="008943C0" w:rsidRPr="00B714BE" w:rsidRDefault="008943C0" w:rsidP="00B133F3">
            <w:pPr>
              <w:pStyle w:val="TAC"/>
            </w:pPr>
            <w:r w:rsidRPr="00B714BE">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1D6D0B94" w14:textId="77777777" w:rsidR="008943C0" w:rsidRPr="00B714BE" w:rsidRDefault="008943C0" w:rsidP="00B133F3">
            <w:pPr>
              <w:pStyle w:val="TAC"/>
            </w:pPr>
            <w:r w:rsidRPr="00B714BE">
              <w:rPr>
                <w:lang w:eastAsia="zh-CN"/>
              </w:rPr>
              <w:t>P</w:t>
            </w:r>
          </w:p>
        </w:tc>
      </w:tr>
      <w:tr w:rsidR="008943C0" w:rsidRPr="00B714BE" w14:paraId="63673B5F" w14:textId="77777777" w:rsidTr="00B133F3">
        <w:tc>
          <w:tcPr>
            <w:tcW w:w="9600" w:type="dxa"/>
            <w:gridSpan w:val="6"/>
            <w:tcBorders>
              <w:top w:val="single" w:sz="4" w:space="0" w:color="auto"/>
              <w:left w:val="single" w:sz="4" w:space="0" w:color="auto"/>
              <w:bottom w:val="single" w:sz="4" w:space="0" w:color="auto"/>
              <w:right w:val="single" w:sz="4" w:space="0" w:color="auto"/>
            </w:tcBorders>
          </w:tcPr>
          <w:p w14:paraId="769688AA" w14:textId="77777777" w:rsidR="008943C0" w:rsidRPr="00B714BE" w:rsidRDefault="008943C0" w:rsidP="00B133F3">
            <w:pPr>
              <w:pStyle w:val="TAN"/>
              <w:rPr>
                <w:lang w:eastAsia="zh-CN"/>
              </w:rPr>
            </w:pPr>
            <w:r w:rsidRPr="00B714BE">
              <w:t>Note 1:</w:t>
            </w:r>
            <w:r w:rsidRPr="00B714BE">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0805D91F" w14:textId="77777777" w:rsidR="008943C0" w:rsidRPr="00B714BE" w:rsidRDefault="008943C0" w:rsidP="00B133F3">
            <w:pPr>
              <w:pStyle w:val="TAN"/>
            </w:pPr>
            <w:r w:rsidRPr="00B714BE">
              <w:rPr>
                <w:lang w:eastAsia="zh-CN"/>
              </w:rPr>
              <w:t>Note 2:</w:t>
            </w:r>
            <w:r w:rsidRPr="00B714BE">
              <w:rPr>
                <w:lang w:eastAsia="zh-CN"/>
              </w:rPr>
              <w:tab/>
              <w:t>n0 is the index of slot when 1</w:t>
            </w:r>
            <w:r w:rsidRPr="00B714BE">
              <w:rPr>
                <w:vertAlign w:val="superscript"/>
                <w:lang w:eastAsia="zh-CN"/>
              </w:rPr>
              <w:t>st</w:t>
            </w:r>
            <w:r w:rsidRPr="00B714BE">
              <w:rPr>
                <w:lang w:eastAsia="zh-CN"/>
              </w:rPr>
              <w:t xml:space="preserve"> transmission of MBS Packet in step 23 happens, n1, n2, n3 are indices of slots when 2</w:t>
            </w:r>
            <w:r w:rsidRPr="00B714BE">
              <w:rPr>
                <w:vertAlign w:val="superscript"/>
                <w:lang w:eastAsia="zh-CN"/>
              </w:rPr>
              <w:t>nd</w:t>
            </w:r>
            <w:r w:rsidRPr="00B714BE">
              <w:rPr>
                <w:lang w:eastAsia="zh-CN"/>
              </w:rPr>
              <w:t>, 3</w:t>
            </w:r>
            <w:r w:rsidRPr="00B714BE">
              <w:rPr>
                <w:vertAlign w:val="superscript"/>
                <w:lang w:eastAsia="zh-CN"/>
              </w:rPr>
              <w:t>rd</w:t>
            </w:r>
            <w:r w:rsidRPr="00B714BE">
              <w:rPr>
                <w:lang w:eastAsia="zh-CN"/>
              </w:rPr>
              <w:t>, 4</w:t>
            </w:r>
            <w:r w:rsidRPr="00B714BE">
              <w:rPr>
                <w:vertAlign w:val="superscript"/>
                <w:lang w:eastAsia="zh-CN"/>
              </w:rPr>
              <w:t>th</w:t>
            </w:r>
            <w:r w:rsidRPr="00B714BE">
              <w:rPr>
                <w:lang w:eastAsia="zh-CN"/>
              </w:rPr>
              <w:t xml:space="preserve"> transmission of MBS Packet in step 24 may happen, </w:t>
            </w:r>
            <w:r w:rsidRPr="00B714BE">
              <w:t>k1 is obtained from "PDSCH-to-HARQ_feedback timing indicator" of downlink assignment in step 22.</w:t>
            </w:r>
          </w:p>
        </w:tc>
      </w:tr>
    </w:tbl>
    <w:p w14:paraId="0A5DA5CC" w14:textId="77777777" w:rsidR="008943C0" w:rsidRPr="00B714BE" w:rsidRDefault="008943C0" w:rsidP="008943C0">
      <w:pPr>
        <w:rPr>
          <w:rFonts w:eastAsia="PMingLiU"/>
          <w:lang w:eastAsia="zh-TW"/>
        </w:rPr>
      </w:pPr>
    </w:p>
    <w:p w14:paraId="45AE475E" w14:textId="77777777" w:rsidR="008943C0" w:rsidRPr="00B714BE" w:rsidRDefault="008943C0" w:rsidP="008943C0">
      <w:pPr>
        <w:pStyle w:val="H6"/>
      </w:pPr>
      <w:r w:rsidRPr="00B714BE">
        <w:lastRenderedPageBreak/>
        <w:t>14.2.1.1.7.3.3</w:t>
      </w:r>
      <w:r w:rsidRPr="00B714BE">
        <w:tab/>
        <w:t>Specific message contents</w:t>
      </w:r>
    </w:p>
    <w:p w14:paraId="49F4CD32" w14:textId="77777777" w:rsidR="008943C0" w:rsidRPr="00B714BE" w:rsidRDefault="008943C0" w:rsidP="008943C0">
      <w:pPr>
        <w:pStyle w:val="TH"/>
      </w:pPr>
      <w:r w:rsidRPr="00B714BE">
        <w:rPr>
          <w:color w:val="000000"/>
        </w:rPr>
        <w:t>Table 14.2.1.1.7.3.3-1</w:t>
      </w:r>
      <w:r w:rsidRPr="00B714BE">
        <w:t xml:space="preserve">: </w:t>
      </w:r>
      <w:r w:rsidRPr="00B714BE">
        <w:rPr>
          <w:rStyle w:val="apple-style-span"/>
          <w:rFonts w:eastAsia="Malgun Gothic"/>
        </w:rPr>
        <w:t>ACTIVATE TEST MODE</w:t>
      </w:r>
      <w:r w:rsidRPr="00B714BE">
        <w:t xml:space="preserve"> (preamble, Table 14.2.1.1.7.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943C0" w:rsidRPr="00B714BE" w14:paraId="35A1A9F3" w14:textId="77777777" w:rsidTr="00B133F3">
        <w:trPr>
          <w:cantSplit/>
        </w:trPr>
        <w:tc>
          <w:tcPr>
            <w:tcW w:w="9635" w:type="dxa"/>
          </w:tcPr>
          <w:p w14:paraId="4F70CE28" w14:textId="77777777" w:rsidR="008943C0" w:rsidRPr="00B714BE" w:rsidRDefault="008943C0" w:rsidP="00B133F3">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1601ABD1" w14:textId="77777777" w:rsidR="008943C0" w:rsidRPr="00B714BE" w:rsidRDefault="008943C0" w:rsidP="008943C0"/>
    <w:p w14:paraId="592930EA" w14:textId="77777777" w:rsidR="008943C0" w:rsidRPr="00B714BE" w:rsidRDefault="008943C0" w:rsidP="008943C0">
      <w:pPr>
        <w:pStyle w:val="TH"/>
      </w:pPr>
      <w:r w:rsidRPr="00B714BE">
        <w:t>Table 14.2.1.1.7.3.3-2:</w:t>
      </w:r>
      <w:r w:rsidRPr="00B714BE">
        <w:rPr>
          <w:i/>
          <w:iCs/>
        </w:rPr>
        <w:t xml:space="preserve"> RRCReconfiguration</w:t>
      </w:r>
      <w:r w:rsidRPr="00B714BE">
        <w:t xml:space="preserve"> (step 1a15,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943C0" w:rsidRPr="00B714BE" w14:paraId="52CA407C" w14:textId="77777777" w:rsidTr="00B133F3">
        <w:trPr>
          <w:gridBefore w:val="1"/>
          <w:wBefore w:w="9" w:type="dxa"/>
        </w:trPr>
        <w:tc>
          <w:tcPr>
            <w:tcW w:w="9738" w:type="dxa"/>
            <w:gridSpan w:val="4"/>
          </w:tcPr>
          <w:p w14:paraId="1C465F7F" w14:textId="544C4D47" w:rsidR="008943C0" w:rsidRPr="00B714BE" w:rsidRDefault="008943C0" w:rsidP="00B133F3">
            <w:pPr>
              <w:pStyle w:val="TAL"/>
            </w:pPr>
            <w:r w:rsidRPr="00B714BE">
              <w:t xml:space="preserve">Derivation Path: TS 38.508-1 [4], Table 4.6.1-13 and condition NR </w:t>
            </w:r>
          </w:p>
        </w:tc>
      </w:tr>
      <w:tr w:rsidR="008943C0" w:rsidRPr="00B714BE" w14:paraId="0645C104" w14:textId="77777777" w:rsidTr="00B133F3">
        <w:tblPrEx>
          <w:tblCellMar>
            <w:left w:w="108" w:type="dxa"/>
            <w:right w:w="108" w:type="dxa"/>
          </w:tblCellMar>
        </w:tblPrEx>
        <w:tc>
          <w:tcPr>
            <w:tcW w:w="4535" w:type="dxa"/>
            <w:gridSpan w:val="2"/>
          </w:tcPr>
          <w:p w14:paraId="3418BB7A" w14:textId="77777777" w:rsidR="008943C0" w:rsidRPr="00B714BE" w:rsidRDefault="008943C0" w:rsidP="00B133F3">
            <w:pPr>
              <w:pStyle w:val="TAH"/>
            </w:pPr>
            <w:r w:rsidRPr="00B714BE">
              <w:t>Information Element</w:t>
            </w:r>
          </w:p>
        </w:tc>
        <w:tc>
          <w:tcPr>
            <w:tcW w:w="2267" w:type="dxa"/>
          </w:tcPr>
          <w:p w14:paraId="33DCF669" w14:textId="77777777" w:rsidR="008943C0" w:rsidRPr="00B714BE" w:rsidRDefault="008943C0" w:rsidP="00B133F3">
            <w:pPr>
              <w:pStyle w:val="TAH"/>
            </w:pPr>
            <w:r w:rsidRPr="00B714BE">
              <w:t>Value/remark</w:t>
            </w:r>
          </w:p>
        </w:tc>
        <w:tc>
          <w:tcPr>
            <w:tcW w:w="1700" w:type="dxa"/>
          </w:tcPr>
          <w:p w14:paraId="3EE5F1BC" w14:textId="77777777" w:rsidR="008943C0" w:rsidRPr="00B714BE" w:rsidRDefault="008943C0" w:rsidP="00B133F3">
            <w:pPr>
              <w:pStyle w:val="TAH"/>
            </w:pPr>
            <w:r w:rsidRPr="00B714BE">
              <w:t>Comment</w:t>
            </w:r>
          </w:p>
        </w:tc>
        <w:tc>
          <w:tcPr>
            <w:tcW w:w="1245" w:type="dxa"/>
          </w:tcPr>
          <w:p w14:paraId="1677A01A" w14:textId="77777777" w:rsidR="008943C0" w:rsidRPr="00B714BE" w:rsidRDefault="008943C0" w:rsidP="00B133F3">
            <w:pPr>
              <w:pStyle w:val="TAH"/>
            </w:pPr>
            <w:r w:rsidRPr="00B714BE">
              <w:t>Condition</w:t>
            </w:r>
          </w:p>
        </w:tc>
      </w:tr>
      <w:tr w:rsidR="008943C0" w:rsidRPr="00B714BE" w14:paraId="0741B163" w14:textId="77777777" w:rsidTr="00B133F3">
        <w:tblPrEx>
          <w:tblCellMar>
            <w:left w:w="108" w:type="dxa"/>
            <w:right w:w="108" w:type="dxa"/>
          </w:tblCellMar>
        </w:tblPrEx>
        <w:tc>
          <w:tcPr>
            <w:tcW w:w="4535" w:type="dxa"/>
            <w:gridSpan w:val="2"/>
          </w:tcPr>
          <w:p w14:paraId="3D0A7971" w14:textId="77777777" w:rsidR="008943C0" w:rsidRPr="00B714BE" w:rsidRDefault="008943C0" w:rsidP="00B133F3">
            <w:pPr>
              <w:pStyle w:val="TAL"/>
            </w:pPr>
            <w:r w:rsidRPr="00B714BE">
              <w:t>RRCReconfiguration ::= SEQUENCE {</w:t>
            </w:r>
          </w:p>
        </w:tc>
        <w:tc>
          <w:tcPr>
            <w:tcW w:w="2267" w:type="dxa"/>
          </w:tcPr>
          <w:p w14:paraId="55E1A65C" w14:textId="77777777" w:rsidR="008943C0" w:rsidRPr="00B714BE" w:rsidRDefault="008943C0" w:rsidP="00B133F3">
            <w:pPr>
              <w:pStyle w:val="TAL"/>
            </w:pPr>
          </w:p>
        </w:tc>
        <w:tc>
          <w:tcPr>
            <w:tcW w:w="1700" w:type="dxa"/>
          </w:tcPr>
          <w:p w14:paraId="4CB80E1C" w14:textId="77777777" w:rsidR="008943C0" w:rsidRPr="00B714BE" w:rsidRDefault="008943C0" w:rsidP="00B133F3">
            <w:pPr>
              <w:pStyle w:val="TAL"/>
            </w:pPr>
          </w:p>
        </w:tc>
        <w:tc>
          <w:tcPr>
            <w:tcW w:w="1245" w:type="dxa"/>
          </w:tcPr>
          <w:p w14:paraId="4C021739" w14:textId="77777777" w:rsidR="008943C0" w:rsidRPr="00B714BE" w:rsidRDefault="008943C0" w:rsidP="00B133F3">
            <w:pPr>
              <w:pStyle w:val="TAL"/>
            </w:pPr>
          </w:p>
        </w:tc>
      </w:tr>
      <w:tr w:rsidR="008943C0" w:rsidRPr="00B714BE" w14:paraId="278DB44C" w14:textId="77777777" w:rsidTr="00B133F3">
        <w:tblPrEx>
          <w:tblCellMar>
            <w:left w:w="108" w:type="dxa"/>
            <w:right w:w="108" w:type="dxa"/>
          </w:tblCellMar>
        </w:tblPrEx>
        <w:tc>
          <w:tcPr>
            <w:tcW w:w="4535" w:type="dxa"/>
            <w:gridSpan w:val="2"/>
          </w:tcPr>
          <w:p w14:paraId="7E3EE7F8" w14:textId="77777777" w:rsidR="008943C0" w:rsidRPr="00B714BE" w:rsidRDefault="008943C0" w:rsidP="00B133F3">
            <w:pPr>
              <w:pStyle w:val="TAL"/>
            </w:pPr>
            <w:r w:rsidRPr="00B714BE">
              <w:t xml:space="preserve">  criticalExtensions CHOICE {</w:t>
            </w:r>
          </w:p>
        </w:tc>
        <w:tc>
          <w:tcPr>
            <w:tcW w:w="2267" w:type="dxa"/>
          </w:tcPr>
          <w:p w14:paraId="4E562076" w14:textId="77777777" w:rsidR="008943C0" w:rsidRPr="00B714BE" w:rsidRDefault="008943C0" w:rsidP="00B133F3">
            <w:pPr>
              <w:pStyle w:val="TAL"/>
            </w:pPr>
          </w:p>
        </w:tc>
        <w:tc>
          <w:tcPr>
            <w:tcW w:w="1700" w:type="dxa"/>
          </w:tcPr>
          <w:p w14:paraId="59282303" w14:textId="77777777" w:rsidR="008943C0" w:rsidRPr="00B714BE" w:rsidRDefault="008943C0" w:rsidP="00B133F3">
            <w:pPr>
              <w:pStyle w:val="TAL"/>
            </w:pPr>
          </w:p>
        </w:tc>
        <w:tc>
          <w:tcPr>
            <w:tcW w:w="1245" w:type="dxa"/>
          </w:tcPr>
          <w:p w14:paraId="73D40340" w14:textId="77777777" w:rsidR="008943C0" w:rsidRPr="00B714BE" w:rsidRDefault="008943C0" w:rsidP="00B133F3">
            <w:pPr>
              <w:pStyle w:val="TAL"/>
            </w:pPr>
          </w:p>
        </w:tc>
      </w:tr>
      <w:tr w:rsidR="008943C0" w:rsidRPr="00B714BE" w14:paraId="27B6FCD4" w14:textId="77777777" w:rsidTr="00B133F3">
        <w:tblPrEx>
          <w:tblCellMar>
            <w:left w:w="108" w:type="dxa"/>
            <w:right w:w="108" w:type="dxa"/>
          </w:tblCellMar>
        </w:tblPrEx>
        <w:tc>
          <w:tcPr>
            <w:tcW w:w="4535" w:type="dxa"/>
            <w:gridSpan w:val="2"/>
            <w:tcBorders>
              <w:bottom w:val="single" w:sz="4" w:space="0" w:color="auto"/>
            </w:tcBorders>
          </w:tcPr>
          <w:p w14:paraId="024A9FCE" w14:textId="77777777" w:rsidR="008943C0" w:rsidRPr="00B714BE" w:rsidRDefault="008943C0" w:rsidP="00B133F3">
            <w:pPr>
              <w:pStyle w:val="TAL"/>
            </w:pPr>
            <w:r w:rsidRPr="00B714BE">
              <w:t xml:space="preserve">    rrcReconfiguration ::= SEQUENCE {</w:t>
            </w:r>
          </w:p>
        </w:tc>
        <w:tc>
          <w:tcPr>
            <w:tcW w:w="2267" w:type="dxa"/>
          </w:tcPr>
          <w:p w14:paraId="03E14D4C" w14:textId="77777777" w:rsidR="008943C0" w:rsidRPr="00B714BE" w:rsidRDefault="008943C0" w:rsidP="00B133F3">
            <w:pPr>
              <w:pStyle w:val="TAL"/>
            </w:pPr>
          </w:p>
        </w:tc>
        <w:tc>
          <w:tcPr>
            <w:tcW w:w="1700" w:type="dxa"/>
          </w:tcPr>
          <w:p w14:paraId="755F1D92" w14:textId="77777777" w:rsidR="008943C0" w:rsidRPr="00B714BE" w:rsidRDefault="008943C0" w:rsidP="00B133F3">
            <w:pPr>
              <w:pStyle w:val="TAL"/>
            </w:pPr>
          </w:p>
        </w:tc>
        <w:tc>
          <w:tcPr>
            <w:tcW w:w="1245" w:type="dxa"/>
          </w:tcPr>
          <w:p w14:paraId="5CFE6D61" w14:textId="77777777" w:rsidR="008943C0" w:rsidRPr="00B714BE" w:rsidRDefault="008943C0" w:rsidP="00B133F3">
            <w:pPr>
              <w:pStyle w:val="TAL"/>
            </w:pPr>
          </w:p>
        </w:tc>
      </w:tr>
      <w:tr w:rsidR="008943C0" w:rsidRPr="00B714BE" w14:paraId="4078A096"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320E1BA5" w14:textId="77777777" w:rsidR="008943C0" w:rsidRPr="00B714BE" w:rsidRDefault="008943C0" w:rsidP="00B133F3">
            <w:pPr>
              <w:pStyle w:val="TAL"/>
            </w:pPr>
            <w:r w:rsidRPr="00B714BE">
              <w:t xml:space="preserve">      radioBearerConfig</w:t>
            </w:r>
          </w:p>
        </w:tc>
        <w:tc>
          <w:tcPr>
            <w:tcW w:w="2267" w:type="dxa"/>
          </w:tcPr>
          <w:p w14:paraId="62475F7B" w14:textId="77777777" w:rsidR="008943C0" w:rsidRPr="00B714BE" w:rsidRDefault="008943C0" w:rsidP="00B133F3">
            <w:pPr>
              <w:pStyle w:val="TAL"/>
            </w:pPr>
            <w:r w:rsidRPr="00B714BE">
              <w:t>RadioBearerConfig with condition MRBm and UM_PTM</w:t>
            </w:r>
          </w:p>
        </w:tc>
        <w:tc>
          <w:tcPr>
            <w:tcW w:w="1700" w:type="dxa"/>
          </w:tcPr>
          <w:p w14:paraId="6726EA04" w14:textId="77777777" w:rsidR="008943C0" w:rsidRPr="00B714BE" w:rsidRDefault="008943C0" w:rsidP="00B133F3">
            <w:pPr>
              <w:pStyle w:val="TAL"/>
            </w:pPr>
            <w:r w:rsidRPr="00B714BE">
              <w:rPr>
                <w:lang w:eastAsia="zh-CN"/>
              </w:rPr>
              <w:t>m=1</w:t>
            </w:r>
          </w:p>
        </w:tc>
        <w:tc>
          <w:tcPr>
            <w:tcW w:w="1245" w:type="dxa"/>
          </w:tcPr>
          <w:p w14:paraId="5AEC90B7" w14:textId="77777777" w:rsidR="008943C0" w:rsidRPr="00B714BE" w:rsidRDefault="008943C0" w:rsidP="00B133F3">
            <w:pPr>
              <w:pStyle w:val="TAL"/>
            </w:pPr>
          </w:p>
        </w:tc>
      </w:tr>
      <w:tr w:rsidR="008943C0" w:rsidRPr="00B714BE" w14:paraId="3465F8E2"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6EB567BE" w14:textId="77777777" w:rsidR="008943C0" w:rsidRPr="00B714BE" w:rsidRDefault="008943C0" w:rsidP="00B133F3">
            <w:pPr>
              <w:pStyle w:val="TAL"/>
            </w:pPr>
            <w:r w:rsidRPr="00B714BE">
              <w:t xml:space="preserve">      nonCriticalExtension SEQUENCE {</w:t>
            </w:r>
          </w:p>
        </w:tc>
        <w:tc>
          <w:tcPr>
            <w:tcW w:w="2267" w:type="dxa"/>
          </w:tcPr>
          <w:p w14:paraId="4059C847" w14:textId="77777777" w:rsidR="008943C0" w:rsidRPr="00B714BE" w:rsidRDefault="008943C0" w:rsidP="00B133F3">
            <w:pPr>
              <w:pStyle w:val="TAL"/>
            </w:pPr>
          </w:p>
        </w:tc>
        <w:tc>
          <w:tcPr>
            <w:tcW w:w="1700" w:type="dxa"/>
          </w:tcPr>
          <w:p w14:paraId="4F652721" w14:textId="77777777" w:rsidR="008943C0" w:rsidRPr="00B714BE" w:rsidRDefault="008943C0" w:rsidP="00B133F3">
            <w:pPr>
              <w:pStyle w:val="TAL"/>
            </w:pPr>
          </w:p>
        </w:tc>
        <w:tc>
          <w:tcPr>
            <w:tcW w:w="1245" w:type="dxa"/>
          </w:tcPr>
          <w:p w14:paraId="769B06EF" w14:textId="77777777" w:rsidR="008943C0" w:rsidRPr="00B714BE" w:rsidRDefault="008943C0" w:rsidP="00B133F3">
            <w:pPr>
              <w:pStyle w:val="TAL"/>
            </w:pPr>
          </w:p>
        </w:tc>
      </w:tr>
      <w:tr w:rsidR="008943C0" w:rsidRPr="00B714BE" w14:paraId="3AB39BAD"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4709CBE5" w14:textId="77777777" w:rsidR="008943C0" w:rsidRPr="00B714BE" w:rsidRDefault="008943C0" w:rsidP="00B133F3">
            <w:pPr>
              <w:pStyle w:val="TAL"/>
            </w:pPr>
            <w:r w:rsidRPr="00B714BE">
              <w:t xml:space="preserve">        masterCellGroup</w:t>
            </w:r>
          </w:p>
        </w:tc>
        <w:tc>
          <w:tcPr>
            <w:tcW w:w="2267" w:type="dxa"/>
          </w:tcPr>
          <w:p w14:paraId="5DDFE934" w14:textId="77777777" w:rsidR="008943C0" w:rsidRPr="00B714BE" w:rsidRDefault="008943C0" w:rsidP="00B133F3">
            <w:pPr>
              <w:pStyle w:val="TAL"/>
            </w:pPr>
            <w:r w:rsidRPr="00B714BE">
              <w:t>CellGroupConfig</w:t>
            </w:r>
          </w:p>
        </w:tc>
        <w:tc>
          <w:tcPr>
            <w:tcW w:w="1700" w:type="dxa"/>
          </w:tcPr>
          <w:p w14:paraId="720267FF" w14:textId="77777777" w:rsidR="008943C0" w:rsidRPr="00B714BE" w:rsidRDefault="008943C0" w:rsidP="00B133F3">
            <w:pPr>
              <w:pStyle w:val="TAL"/>
            </w:pPr>
            <w:r w:rsidRPr="00B714BE">
              <w:t>Table 14.2.1.1.7.3.3-4</w:t>
            </w:r>
          </w:p>
        </w:tc>
        <w:tc>
          <w:tcPr>
            <w:tcW w:w="1245" w:type="dxa"/>
          </w:tcPr>
          <w:p w14:paraId="615CA85B" w14:textId="77777777" w:rsidR="008943C0" w:rsidRPr="00B714BE" w:rsidRDefault="008943C0" w:rsidP="00B133F3">
            <w:pPr>
              <w:pStyle w:val="TAL"/>
            </w:pPr>
          </w:p>
        </w:tc>
      </w:tr>
      <w:tr w:rsidR="008943C0" w:rsidRPr="00B714BE" w14:paraId="3EEA5991"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176815EA" w14:textId="77777777" w:rsidR="008943C0" w:rsidRPr="00B714BE" w:rsidRDefault="008943C0" w:rsidP="00B133F3">
            <w:pPr>
              <w:pStyle w:val="TAL"/>
            </w:pPr>
            <w:r w:rsidRPr="00B714BE">
              <w:t xml:space="preserve">        dedicatedNAS-MessageList SEQUENCE (SIZE(1..maxDRB)) OF DedicatedNAS-Message {}</w:t>
            </w:r>
          </w:p>
        </w:tc>
        <w:tc>
          <w:tcPr>
            <w:tcW w:w="2267" w:type="dxa"/>
          </w:tcPr>
          <w:p w14:paraId="0F1D723A" w14:textId="77777777" w:rsidR="008943C0" w:rsidRPr="00B714BE" w:rsidRDefault="008943C0" w:rsidP="00B133F3">
            <w:pPr>
              <w:pStyle w:val="TAL"/>
            </w:pPr>
            <w:r w:rsidRPr="00B714BE">
              <w:t>DedicatedNAS-Message</w:t>
            </w:r>
          </w:p>
        </w:tc>
        <w:tc>
          <w:tcPr>
            <w:tcW w:w="1700" w:type="dxa"/>
          </w:tcPr>
          <w:p w14:paraId="77B3C1BB" w14:textId="77777777" w:rsidR="008943C0" w:rsidRPr="00B714BE" w:rsidRDefault="008943C0" w:rsidP="00B133F3">
            <w:pPr>
              <w:pStyle w:val="TAL"/>
            </w:pPr>
          </w:p>
        </w:tc>
        <w:tc>
          <w:tcPr>
            <w:tcW w:w="1245" w:type="dxa"/>
          </w:tcPr>
          <w:p w14:paraId="461C18A5" w14:textId="77777777" w:rsidR="008943C0" w:rsidRPr="00B714BE" w:rsidRDefault="008943C0" w:rsidP="00B133F3">
            <w:pPr>
              <w:pStyle w:val="TAL"/>
            </w:pPr>
          </w:p>
        </w:tc>
      </w:tr>
      <w:tr w:rsidR="008943C0" w:rsidRPr="00B714BE" w14:paraId="7F5B13F1" w14:textId="77777777" w:rsidTr="00B133F3">
        <w:tblPrEx>
          <w:tblCellMar>
            <w:left w:w="108" w:type="dxa"/>
            <w:right w:w="108" w:type="dxa"/>
          </w:tblCellMar>
        </w:tblPrEx>
        <w:tc>
          <w:tcPr>
            <w:tcW w:w="4535" w:type="dxa"/>
            <w:gridSpan w:val="2"/>
            <w:tcBorders>
              <w:top w:val="nil"/>
              <w:bottom w:val="single" w:sz="4" w:space="0" w:color="auto"/>
            </w:tcBorders>
          </w:tcPr>
          <w:p w14:paraId="3F7AF188" w14:textId="77777777" w:rsidR="008943C0" w:rsidRPr="00B714BE" w:rsidRDefault="008943C0" w:rsidP="00B133F3">
            <w:pPr>
              <w:pStyle w:val="TAL"/>
            </w:pPr>
            <w:r w:rsidRPr="00B714BE">
              <w:t xml:space="preserve">      }</w:t>
            </w:r>
          </w:p>
        </w:tc>
        <w:tc>
          <w:tcPr>
            <w:tcW w:w="2267" w:type="dxa"/>
          </w:tcPr>
          <w:p w14:paraId="6A90D0C9" w14:textId="77777777" w:rsidR="008943C0" w:rsidRPr="00B714BE" w:rsidRDefault="008943C0" w:rsidP="00B133F3">
            <w:pPr>
              <w:pStyle w:val="TAL"/>
            </w:pPr>
          </w:p>
        </w:tc>
        <w:tc>
          <w:tcPr>
            <w:tcW w:w="1700" w:type="dxa"/>
          </w:tcPr>
          <w:p w14:paraId="50A69BD1" w14:textId="77777777" w:rsidR="008943C0" w:rsidRPr="00B714BE" w:rsidRDefault="008943C0" w:rsidP="00B133F3">
            <w:pPr>
              <w:pStyle w:val="TAL"/>
            </w:pPr>
          </w:p>
        </w:tc>
        <w:tc>
          <w:tcPr>
            <w:tcW w:w="1245" w:type="dxa"/>
          </w:tcPr>
          <w:p w14:paraId="22B470E0" w14:textId="77777777" w:rsidR="008943C0" w:rsidRPr="00B714BE" w:rsidRDefault="008943C0" w:rsidP="00B133F3">
            <w:pPr>
              <w:pStyle w:val="TAL"/>
            </w:pPr>
          </w:p>
        </w:tc>
      </w:tr>
      <w:tr w:rsidR="008943C0" w:rsidRPr="00B714BE" w14:paraId="379F8134" w14:textId="77777777" w:rsidTr="00B133F3">
        <w:tblPrEx>
          <w:tblCellMar>
            <w:left w:w="108" w:type="dxa"/>
            <w:right w:w="108" w:type="dxa"/>
          </w:tblCellMar>
        </w:tblPrEx>
        <w:tc>
          <w:tcPr>
            <w:tcW w:w="4535" w:type="dxa"/>
            <w:gridSpan w:val="2"/>
            <w:tcBorders>
              <w:bottom w:val="single" w:sz="4" w:space="0" w:color="auto"/>
            </w:tcBorders>
          </w:tcPr>
          <w:p w14:paraId="64190B32" w14:textId="77777777" w:rsidR="008943C0" w:rsidRPr="00B714BE" w:rsidRDefault="008943C0" w:rsidP="00B133F3">
            <w:pPr>
              <w:pStyle w:val="TAL"/>
            </w:pPr>
            <w:r w:rsidRPr="00B714BE">
              <w:t xml:space="preserve">    }</w:t>
            </w:r>
          </w:p>
        </w:tc>
        <w:tc>
          <w:tcPr>
            <w:tcW w:w="2267" w:type="dxa"/>
          </w:tcPr>
          <w:p w14:paraId="2FCF66BD" w14:textId="77777777" w:rsidR="008943C0" w:rsidRPr="00B714BE" w:rsidRDefault="008943C0" w:rsidP="00B133F3">
            <w:pPr>
              <w:pStyle w:val="TAL"/>
            </w:pPr>
          </w:p>
        </w:tc>
        <w:tc>
          <w:tcPr>
            <w:tcW w:w="1700" w:type="dxa"/>
          </w:tcPr>
          <w:p w14:paraId="42A537E0" w14:textId="77777777" w:rsidR="008943C0" w:rsidRPr="00B714BE" w:rsidRDefault="008943C0" w:rsidP="00B133F3">
            <w:pPr>
              <w:pStyle w:val="TAL"/>
            </w:pPr>
          </w:p>
        </w:tc>
        <w:tc>
          <w:tcPr>
            <w:tcW w:w="1245" w:type="dxa"/>
          </w:tcPr>
          <w:p w14:paraId="575D76B2" w14:textId="77777777" w:rsidR="008943C0" w:rsidRPr="00B714BE" w:rsidRDefault="008943C0" w:rsidP="00B133F3">
            <w:pPr>
              <w:pStyle w:val="TAL"/>
            </w:pPr>
          </w:p>
        </w:tc>
      </w:tr>
      <w:tr w:rsidR="008943C0" w:rsidRPr="00B714BE" w14:paraId="4B66D599" w14:textId="77777777" w:rsidTr="00B133F3">
        <w:tblPrEx>
          <w:tblCellMar>
            <w:left w:w="108" w:type="dxa"/>
            <w:right w:w="108" w:type="dxa"/>
          </w:tblCellMar>
        </w:tblPrEx>
        <w:tc>
          <w:tcPr>
            <w:tcW w:w="4535" w:type="dxa"/>
            <w:gridSpan w:val="2"/>
            <w:tcBorders>
              <w:bottom w:val="single" w:sz="4" w:space="0" w:color="auto"/>
            </w:tcBorders>
          </w:tcPr>
          <w:p w14:paraId="7D2C6900" w14:textId="77777777" w:rsidR="008943C0" w:rsidRPr="00B714BE" w:rsidRDefault="008943C0" w:rsidP="00B133F3">
            <w:pPr>
              <w:pStyle w:val="TAL"/>
            </w:pPr>
            <w:r w:rsidRPr="00B714BE">
              <w:t xml:space="preserve">  }</w:t>
            </w:r>
          </w:p>
        </w:tc>
        <w:tc>
          <w:tcPr>
            <w:tcW w:w="2267" w:type="dxa"/>
          </w:tcPr>
          <w:p w14:paraId="2BC51F49" w14:textId="77777777" w:rsidR="008943C0" w:rsidRPr="00B714BE" w:rsidRDefault="008943C0" w:rsidP="00B133F3">
            <w:pPr>
              <w:pStyle w:val="TAL"/>
            </w:pPr>
          </w:p>
        </w:tc>
        <w:tc>
          <w:tcPr>
            <w:tcW w:w="1700" w:type="dxa"/>
          </w:tcPr>
          <w:p w14:paraId="444DF7C7" w14:textId="77777777" w:rsidR="008943C0" w:rsidRPr="00B714BE" w:rsidRDefault="008943C0" w:rsidP="00B133F3">
            <w:pPr>
              <w:pStyle w:val="TAL"/>
            </w:pPr>
          </w:p>
        </w:tc>
        <w:tc>
          <w:tcPr>
            <w:tcW w:w="1245" w:type="dxa"/>
          </w:tcPr>
          <w:p w14:paraId="7E277956" w14:textId="77777777" w:rsidR="008943C0" w:rsidRPr="00B714BE" w:rsidRDefault="008943C0" w:rsidP="00B133F3">
            <w:pPr>
              <w:pStyle w:val="TAL"/>
            </w:pPr>
          </w:p>
        </w:tc>
      </w:tr>
      <w:tr w:rsidR="008943C0" w:rsidRPr="00B714BE" w14:paraId="0974F779" w14:textId="77777777" w:rsidTr="00B133F3">
        <w:tblPrEx>
          <w:tblCellMar>
            <w:left w:w="108" w:type="dxa"/>
            <w:right w:w="108" w:type="dxa"/>
          </w:tblCellMar>
        </w:tblPrEx>
        <w:tc>
          <w:tcPr>
            <w:tcW w:w="4535" w:type="dxa"/>
            <w:gridSpan w:val="2"/>
            <w:tcBorders>
              <w:bottom w:val="single" w:sz="4" w:space="0" w:color="auto"/>
            </w:tcBorders>
          </w:tcPr>
          <w:p w14:paraId="431D2413" w14:textId="77777777" w:rsidR="008943C0" w:rsidRPr="00B714BE" w:rsidRDefault="008943C0" w:rsidP="00B133F3">
            <w:pPr>
              <w:pStyle w:val="TAL"/>
            </w:pPr>
            <w:r w:rsidRPr="00B714BE">
              <w:t>}</w:t>
            </w:r>
          </w:p>
        </w:tc>
        <w:tc>
          <w:tcPr>
            <w:tcW w:w="2267" w:type="dxa"/>
          </w:tcPr>
          <w:p w14:paraId="4FFDD068" w14:textId="77777777" w:rsidR="008943C0" w:rsidRPr="00B714BE" w:rsidRDefault="008943C0" w:rsidP="00B133F3">
            <w:pPr>
              <w:pStyle w:val="TAL"/>
            </w:pPr>
          </w:p>
        </w:tc>
        <w:tc>
          <w:tcPr>
            <w:tcW w:w="1700" w:type="dxa"/>
          </w:tcPr>
          <w:p w14:paraId="57310803" w14:textId="77777777" w:rsidR="008943C0" w:rsidRPr="00B714BE" w:rsidRDefault="008943C0" w:rsidP="00B133F3">
            <w:pPr>
              <w:pStyle w:val="TAL"/>
            </w:pPr>
          </w:p>
        </w:tc>
        <w:tc>
          <w:tcPr>
            <w:tcW w:w="1245" w:type="dxa"/>
          </w:tcPr>
          <w:p w14:paraId="0F0D39F4" w14:textId="77777777" w:rsidR="008943C0" w:rsidRPr="00B714BE" w:rsidRDefault="008943C0" w:rsidP="00B133F3">
            <w:pPr>
              <w:pStyle w:val="TAL"/>
            </w:pPr>
          </w:p>
        </w:tc>
      </w:tr>
    </w:tbl>
    <w:p w14:paraId="6746886A" w14:textId="77777777" w:rsidR="008943C0" w:rsidRPr="00B714BE" w:rsidRDefault="008943C0" w:rsidP="008943C0"/>
    <w:p w14:paraId="17EC31D6" w14:textId="77777777" w:rsidR="008943C0" w:rsidRPr="00B714BE" w:rsidRDefault="008943C0" w:rsidP="008943C0">
      <w:pPr>
        <w:pStyle w:val="TH"/>
      </w:pPr>
      <w:r w:rsidRPr="00B714BE">
        <w:t>Table 14.2.1.1.7.3.3-3:</w:t>
      </w:r>
      <w:r w:rsidRPr="00B714BE">
        <w:rPr>
          <w:i/>
          <w:iCs/>
        </w:rPr>
        <w:t xml:space="preserve"> RRCReconfiguration</w:t>
      </w:r>
      <w:r w:rsidRPr="00B714BE">
        <w:t xml:space="preserve"> (step 1b10,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943C0" w:rsidRPr="00B714BE" w14:paraId="59FC4012" w14:textId="77777777" w:rsidTr="00B133F3">
        <w:trPr>
          <w:gridBefore w:val="1"/>
          <w:wBefore w:w="9" w:type="dxa"/>
        </w:trPr>
        <w:tc>
          <w:tcPr>
            <w:tcW w:w="9738" w:type="dxa"/>
            <w:gridSpan w:val="4"/>
          </w:tcPr>
          <w:p w14:paraId="5B40A4B9" w14:textId="77777777" w:rsidR="008943C0" w:rsidRPr="00B714BE" w:rsidRDefault="008943C0" w:rsidP="00B133F3">
            <w:pPr>
              <w:pStyle w:val="TAL"/>
            </w:pPr>
            <w:r w:rsidRPr="00B714BE">
              <w:t xml:space="preserve">Derivation Path: TS 38.508-1 [4], Table 4.6.1-13 and condition NR </w:t>
            </w:r>
          </w:p>
        </w:tc>
      </w:tr>
      <w:tr w:rsidR="008943C0" w:rsidRPr="00B714BE" w14:paraId="640C35DD" w14:textId="77777777" w:rsidTr="00B133F3">
        <w:tblPrEx>
          <w:tblCellMar>
            <w:left w:w="108" w:type="dxa"/>
            <w:right w:w="108" w:type="dxa"/>
          </w:tblCellMar>
        </w:tblPrEx>
        <w:tc>
          <w:tcPr>
            <w:tcW w:w="4535" w:type="dxa"/>
            <w:gridSpan w:val="2"/>
          </w:tcPr>
          <w:p w14:paraId="3D32DDD6" w14:textId="77777777" w:rsidR="008943C0" w:rsidRPr="00B714BE" w:rsidRDefault="008943C0" w:rsidP="00B133F3">
            <w:pPr>
              <w:pStyle w:val="TAH"/>
            </w:pPr>
            <w:r w:rsidRPr="00B714BE">
              <w:t>Information Element</w:t>
            </w:r>
          </w:p>
        </w:tc>
        <w:tc>
          <w:tcPr>
            <w:tcW w:w="2267" w:type="dxa"/>
          </w:tcPr>
          <w:p w14:paraId="637538C6" w14:textId="77777777" w:rsidR="008943C0" w:rsidRPr="00B714BE" w:rsidRDefault="008943C0" w:rsidP="00B133F3">
            <w:pPr>
              <w:pStyle w:val="TAH"/>
            </w:pPr>
            <w:r w:rsidRPr="00B714BE">
              <w:t>Value/remark</w:t>
            </w:r>
          </w:p>
        </w:tc>
        <w:tc>
          <w:tcPr>
            <w:tcW w:w="1700" w:type="dxa"/>
          </w:tcPr>
          <w:p w14:paraId="23100290" w14:textId="77777777" w:rsidR="008943C0" w:rsidRPr="00B714BE" w:rsidRDefault="008943C0" w:rsidP="00B133F3">
            <w:pPr>
              <w:pStyle w:val="TAH"/>
            </w:pPr>
            <w:r w:rsidRPr="00B714BE">
              <w:t>Comment</w:t>
            </w:r>
          </w:p>
        </w:tc>
        <w:tc>
          <w:tcPr>
            <w:tcW w:w="1245" w:type="dxa"/>
          </w:tcPr>
          <w:p w14:paraId="383F00BD" w14:textId="77777777" w:rsidR="008943C0" w:rsidRPr="00B714BE" w:rsidRDefault="008943C0" w:rsidP="00B133F3">
            <w:pPr>
              <w:pStyle w:val="TAH"/>
            </w:pPr>
            <w:r w:rsidRPr="00B714BE">
              <w:t>Condition</w:t>
            </w:r>
          </w:p>
        </w:tc>
      </w:tr>
      <w:tr w:rsidR="008943C0" w:rsidRPr="00B714BE" w14:paraId="0640B2AF" w14:textId="77777777" w:rsidTr="00B133F3">
        <w:tblPrEx>
          <w:tblCellMar>
            <w:left w:w="108" w:type="dxa"/>
            <w:right w:w="108" w:type="dxa"/>
          </w:tblCellMar>
        </w:tblPrEx>
        <w:tc>
          <w:tcPr>
            <w:tcW w:w="4535" w:type="dxa"/>
            <w:gridSpan w:val="2"/>
          </w:tcPr>
          <w:p w14:paraId="437B4C02" w14:textId="77777777" w:rsidR="008943C0" w:rsidRPr="00B714BE" w:rsidRDefault="008943C0" w:rsidP="00B133F3">
            <w:pPr>
              <w:pStyle w:val="TAL"/>
            </w:pPr>
            <w:r w:rsidRPr="00B714BE">
              <w:t>RRCReconfiguration ::= SEQUENCE {</w:t>
            </w:r>
          </w:p>
        </w:tc>
        <w:tc>
          <w:tcPr>
            <w:tcW w:w="2267" w:type="dxa"/>
          </w:tcPr>
          <w:p w14:paraId="6C1FB1B4" w14:textId="77777777" w:rsidR="008943C0" w:rsidRPr="00B714BE" w:rsidRDefault="008943C0" w:rsidP="00B133F3">
            <w:pPr>
              <w:pStyle w:val="TAL"/>
            </w:pPr>
          </w:p>
        </w:tc>
        <w:tc>
          <w:tcPr>
            <w:tcW w:w="1700" w:type="dxa"/>
          </w:tcPr>
          <w:p w14:paraId="16F14373" w14:textId="77777777" w:rsidR="008943C0" w:rsidRPr="00B714BE" w:rsidRDefault="008943C0" w:rsidP="00B133F3">
            <w:pPr>
              <w:pStyle w:val="TAL"/>
            </w:pPr>
          </w:p>
        </w:tc>
        <w:tc>
          <w:tcPr>
            <w:tcW w:w="1245" w:type="dxa"/>
          </w:tcPr>
          <w:p w14:paraId="40B54C66" w14:textId="77777777" w:rsidR="008943C0" w:rsidRPr="00B714BE" w:rsidRDefault="008943C0" w:rsidP="00B133F3">
            <w:pPr>
              <w:pStyle w:val="TAL"/>
            </w:pPr>
          </w:p>
        </w:tc>
      </w:tr>
      <w:tr w:rsidR="008943C0" w:rsidRPr="00B714BE" w14:paraId="5B93150A" w14:textId="77777777" w:rsidTr="00B133F3">
        <w:tblPrEx>
          <w:tblCellMar>
            <w:left w:w="108" w:type="dxa"/>
            <w:right w:w="108" w:type="dxa"/>
          </w:tblCellMar>
        </w:tblPrEx>
        <w:tc>
          <w:tcPr>
            <w:tcW w:w="4535" w:type="dxa"/>
            <w:gridSpan w:val="2"/>
          </w:tcPr>
          <w:p w14:paraId="7B139DF1" w14:textId="77777777" w:rsidR="008943C0" w:rsidRPr="00B714BE" w:rsidRDefault="008943C0" w:rsidP="00B133F3">
            <w:pPr>
              <w:pStyle w:val="TAL"/>
            </w:pPr>
            <w:r w:rsidRPr="00B714BE">
              <w:t xml:space="preserve">  criticalExtensions CHOICE {</w:t>
            </w:r>
          </w:p>
        </w:tc>
        <w:tc>
          <w:tcPr>
            <w:tcW w:w="2267" w:type="dxa"/>
          </w:tcPr>
          <w:p w14:paraId="3A9F137F" w14:textId="77777777" w:rsidR="008943C0" w:rsidRPr="00B714BE" w:rsidRDefault="008943C0" w:rsidP="00B133F3">
            <w:pPr>
              <w:pStyle w:val="TAL"/>
            </w:pPr>
          </w:p>
        </w:tc>
        <w:tc>
          <w:tcPr>
            <w:tcW w:w="1700" w:type="dxa"/>
          </w:tcPr>
          <w:p w14:paraId="03BBCD2D" w14:textId="77777777" w:rsidR="008943C0" w:rsidRPr="00B714BE" w:rsidRDefault="008943C0" w:rsidP="00B133F3">
            <w:pPr>
              <w:pStyle w:val="TAL"/>
            </w:pPr>
          </w:p>
        </w:tc>
        <w:tc>
          <w:tcPr>
            <w:tcW w:w="1245" w:type="dxa"/>
          </w:tcPr>
          <w:p w14:paraId="56BAE940" w14:textId="77777777" w:rsidR="008943C0" w:rsidRPr="00B714BE" w:rsidRDefault="008943C0" w:rsidP="00B133F3">
            <w:pPr>
              <w:pStyle w:val="TAL"/>
            </w:pPr>
          </w:p>
        </w:tc>
      </w:tr>
      <w:tr w:rsidR="008943C0" w:rsidRPr="00B714BE" w14:paraId="0DCAA39C" w14:textId="77777777" w:rsidTr="00B133F3">
        <w:tblPrEx>
          <w:tblCellMar>
            <w:left w:w="108" w:type="dxa"/>
            <w:right w:w="108" w:type="dxa"/>
          </w:tblCellMar>
        </w:tblPrEx>
        <w:tc>
          <w:tcPr>
            <w:tcW w:w="4535" w:type="dxa"/>
            <w:gridSpan w:val="2"/>
            <w:tcBorders>
              <w:bottom w:val="single" w:sz="4" w:space="0" w:color="auto"/>
            </w:tcBorders>
          </w:tcPr>
          <w:p w14:paraId="349B03D7" w14:textId="77777777" w:rsidR="008943C0" w:rsidRPr="00B714BE" w:rsidRDefault="008943C0" w:rsidP="00B133F3">
            <w:pPr>
              <w:pStyle w:val="TAL"/>
            </w:pPr>
            <w:r w:rsidRPr="00B714BE">
              <w:t xml:space="preserve">    rrcReconfiguration ::= SEQUENCE {</w:t>
            </w:r>
          </w:p>
        </w:tc>
        <w:tc>
          <w:tcPr>
            <w:tcW w:w="2267" w:type="dxa"/>
          </w:tcPr>
          <w:p w14:paraId="39EF1577" w14:textId="77777777" w:rsidR="008943C0" w:rsidRPr="00B714BE" w:rsidRDefault="008943C0" w:rsidP="00B133F3">
            <w:pPr>
              <w:pStyle w:val="TAL"/>
            </w:pPr>
          </w:p>
        </w:tc>
        <w:tc>
          <w:tcPr>
            <w:tcW w:w="1700" w:type="dxa"/>
          </w:tcPr>
          <w:p w14:paraId="24173F36" w14:textId="77777777" w:rsidR="008943C0" w:rsidRPr="00B714BE" w:rsidRDefault="008943C0" w:rsidP="00B133F3">
            <w:pPr>
              <w:pStyle w:val="TAL"/>
            </w:pPr>
          </w:p>
        </w:tc>
        <w:tc>
          <w:tcPr>
            <w:tcW w:w="1245" w:type="dxa"/>
          </w:tcPr>
          <w:p w14:paraId="2AE0D150" w14:textId="77777777" w:rsidR="008943C0" w:rsidRPr="00B714BE" w:rsidRDefault="008943C0" w:rsidP="00B133F3">
            <w:pPr>
              <w:pStyle w:val="TAL"/>
            </w:pPr>
          </w:p>
        </w:tc>
      </w:tr>
      <w:tr w:rsidR="008943C0" w:rsidRPr="00B714BE" w14:paraId="66DF573B"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31F35E55" w14:textId="77777777" w:rsidR="008943C0" w:rsidRPr="00B714BE" w:rsidRDefault="008943C0" w:rsidP="00B133F3">
            <w:pPr>
              <w:pStyle w:val="TAL"/>
            </w:pPr>
            <w:r w:rsidRPr="00B714BE">
              <w:t xml:space="preserve">      radioBearerConfig</w:t>
            </w:r>
          </w:p>
        </w:tc>
        <w:tc>
          <w:tcPr>
            <w:tcW w:w="2267" w:type="dxa"/>
          </w:tcPr>
          <w:p w14:paraId="6076A15E" w14:textId="77777777" w:rsidR="008943C0" w:rsidRPr="00B714BE" w:rsidRDefault="008943C0" w:rsidP="00B133F3">
            <w:pPr>
              <w:pStyle w:val="TAL"/>
            </w:pPr>
            <w:r w:rsidRPr="00B714BE">
              <w:t>RadioBearerConfig with condition DRBn and MRBm and UM_PTM</w:t>
            </w:r>
          </w:p>
        </w:tc>
        <w:tc>
          <w:tcPr>
            <w:tcW w:w="1700" w:type="dxa"/>
          </w:tcPr>
          <w:p w14:paraId="42197FB8" w14:textId="77777777" w:rsidR="008943C0" w:rsidRPr="00B714BE" w:rsidRDefault="008943C0" w:rsidP="00B133F3">
            <w:pPr>
              <w:pStyle w:val="TAL"/>
            </w:pPr>
            <w:r w:rsidRPr="00B714BE">
              <w:t>n is chosen as the next available number higher or equal to 2</w:t>
            </w:r>
          </w:p>
          <w:p w14:paraId="67459740" w14:textId="77777777" w:rsidR="008943C0" w:rsidRPr="00B714BE" w:rsidRDefault="008943C0" w:rsidP="00B133F3">
            <w:pPr>
              <w:pStyle w:val="TAL"/>
            </w:pPr>
            <w:r w:rsidRPr="00B714BE">
              <w:rPr>
                <w:lang w:eastAsia="zh-CN"/>
              </w:rPr>
              <w:t>m=1</w:t>
            </w:r>
          </w:p>
        </w:tc>
        <w:tc>
          <w:tcPr>
            <w:tcW w:w="1245" w:type="dxa"/>
          </w:tcPr>
          <w:p w14:paraId="73C8512E" w14:textId="77777777" w:rsidR="008943C0" w:rsidRPr="00B714BE" w:rsidRDefault="008943C0" w:rsidP="00B133F3">
            <w:pPr>
              <w:pStyle w:val="TAL"/>
            </w:pPr>
          </w:p>
        </w:tc>
      </w:tr>
      <w:tr w:rsidR="008943C0" w:rsidRPr="00B714BE" w14:paraId="52ECDFBB"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212266A6" w14:textId="77777777" w:rsidR="008943C0" w:rsidRPr="00B714BE" w:rsidRDefault="008943C0" w:rsidP="00B133F3">
            <w:pPr>
              <w:pStyle w:val="TAL"/>
            </w:pPr>
            <w:r w:rsidRPr="00B714BE">
              <w:t xml:space="preserve">      nonCriticalExtension SEQUENCE {</w:t>
            </w:r>
          </w:p>
        </w:tc>
        <w:tc>
          <w:tcPr>
            <w:tcW w:w="2267" w:type="dxa"/>
          </w:tcPr>
          <w:p w14:paraId="3FC8BD94" w14:textId="77777777" w:rsidR="008943C0" w:rsidRPr="00B714BE" w:rsidRDefault="008943C0" w:rsidP="00B133F3">
            <w:pPr>
              <w:pStyle w:val="TAL"/>
            </w:pPr>
          </w:p>
        </w:tc>
        <w:tc>
          <w:tcPr>
            <w:tcW w:w="1700" w:type="dxa"/>
          </w:tcPr>
          <w:p w14:paraId="131DB75A" w14:textId="77777777" w:rsidR="008943C0" w:rsidRPr="00B714BE" w:rsidRDefault="008943C0" w:rsidP="00B133F3">
            <w:pPr>
              <w:pStyle w:val="TAL"/>
            </w:pPr>
          </w:p>
        </w:tc>
        <w:tc>
          <w:tcPr>
            <w:tcW w:w="1245" w:type="dxa"/>
          </w:tcPr>
          <w:p w14:paraId="760FB057" w14:textId="77777777" w:rsidR="008943C0" w:rsidRPr="00B714BE" w:rsidRDefault="008943C0" w:rsidP="00B133F3">
            <w:pPr>
              <w:pStyle w:val="TAL"/>
            </w:pPr>
          </w:p>
        </w:tc>
      </w:tr>
      <w:tr w:rsidR="008943C0" w:rsidRPr="00B714BE" w14:paraId="1F860171"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644FF8F3" w14:textId="77777777" w:rsidR="008943C0" w:rsidRPr="00B714BE" w:rsidRDefault="008943C0" w:rsidP="00B133F3">
            <w:pPr>
              <w:pStyle w:val="TAL"/>
            </w:pPr>
            <w:r w:rsidRPr="00B714BE">
              <w:t xml:space="preserve">        masterCellGroup</w:t>
            </w:r>
          </w:p>
        </w:tc>
        <w:tc>
          <w:tcPr>
            <w:tcW w:w="2267" w:type="dxa"/>
          </w:tcPr>
          <w:p w14:paraId="6B0E7152" w14:textId="77777777" w:rsidR="008943C0" w:rsidRPr="00B714BE" w:rsidRDefault="008943C0" w:rsidP="00B133F3">
            <w:pPr>
              <w:pStyle w:val="TAL"/>
            </w:pPr>
            <w:r w:rsidRPr="00B714BE">
              <w:t>CellGroupConfig</w:t>
            </w:r>
          </w:p>
        </w:tc>
        <w:tc>
          <w:tcPr>
            <w:tcW w:w="1700" w:type="dxa"/>
          </w:tcPr>
          <w:p w14:paraId="241E37F9" w14:textId="77777777" w:rsidR="008943C0" w:rsidRPr="00B714BE" w:rsidRDefault="008943C0" w:rsidP="00B133F3">
            <w:pPr>
              <w:pStyle w:val="TAL"/>
            </w:pPr>
            <w:r w:rsidRPr="00B714BE">
              <w:t>Table 14.2.1.1.7.3.3-5</w:t>
            </w:r>
          </w:p>
        </w:tc>
        <w:tc>
          <w:tcPr>
            <w:tcW w:w="1245" w:type="dxa"/>
          </w:tcPr>
          <w:p w14:paraId="36561590" w14:textId="77777777" w:rsidR="008943C0" w:rsidRPr="00B714BE" w:rsidRDefault="008943C0" w:rsidP="00B133F3">
            <w:pPr>
              <w:pStyle w:val="TAL"/>
            </w:pPr>
          </w:p>
        </w:tc>
      </w:tr>
      <w:tr w:rsidR="008943C0" w:rsidRPr="00B714BE" w14:paraId="4E8DA003"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72F21481" w14:textId="77777777" w:rsidR="008943C0" w:rsidRPr="00B714BE" w:rsidRDefault="008943C0" w:rsidP="00B133F3">
            <w:pPr>
              <w:pStyle w:val="TAL"/>
            </w:pPr>
            <w:r w:rsidRPr="00B714BE">
              <w:t xml:space="preserve">        dedicatedNAS-MessageList SEQUENCE (SIZE(1..maxDRB)) OF DedicatedNAS-Message {}</w:t>
            </w:r>
          </w:p>
        </w:tc>
        <w:tc>
          <w:tcPr>
            <w:tcW w:w="2267" w:type="dxa"/>
          </w:tcPr>
          <w:p w14:paraId="4C098B81" w14:textId="77777777" w:rsidR="008943C0" w:rsidRPr="00B714BE" w:rsidRDefault="008943C0" w:rsidP="00B133F3">
            <w:pPr>
              <w:pStyle w:val="TAL"/>
            </w:pPr>
            <w:r w:rsidRPr="00B714BE">
              <w:t>DedicatedNAS-Message</w:t>
            </w:r>
          </w:p>
        </w:tc>
        <w:tc>
          <w:tcPr>
            <w:tcW w:w="1700" w:type="dxa"/>
          </w:tcPr>
          <w:p w14:paraId="2539AA68" w14:textId="77777777" w:rsidR="008943C0" w:rsidRPr="00B714BE" w:rsidRDefault="008943C0" w:rsidP="00B133F3">
            <w:pPr>
              <w:pStyle w:val="TAL"/>
            </w:pPr>
          </w:p>
        </w:tc>
        <w:tc>
          <w:tcPr>
            <w:tcW w:w="1245" w:type="dxa"/>
          </w:tcPr>
          <w:p w14:paraId="304B29C1" w14:textId="77777777" w:rsidR="008943C0" w:rsidRPr="00B714BE" w:rsidRDefault="008943C0" w:rsidP="00B133F3">
            <w:pPr>
              <w:pStyle w:val="TAL"/>
            </w:pPr>
          </w:p>
        </w:tc>
      </w:tr>
      <w:tr w:rsidR="008943C0" w:rsidRPr="00B714BE" w14:paraId="7B94408E" w14:textId="77777777" w:rsidTr="00B133F3">
        <w:tblPrEx>
          <w:tblCellMar>
            <w:left w:w="108" w:type="dxa"/>
            <w:right w:w="108" w:type="dxa"/>
          </w:tblCellMar>
        </w:tblPrEx>
        <w:tc>
          <w:tcPr>
            <w:tcW w:w="4535" w:type="dxa"/>
            <w:gridSpan w:val="2"/>
            <w:tcBorders>
              <w:top w:val="nil"/>
              <w:bottom w:val="single" w:sz="4" w:space="0" w:color="auto"/>
            </w:tcBorders>
          </w:tcPr>
          <w:p w14:paraId="2A407732" w14:textId="77777777" w:rsidR="008943C0" w:rsidRPr="00B714BE" w:rsidRDefault="008943C0" w:rsidP="00B133F3">
            <w:pPr>
              <w:pStyle w:val="TAL"/>
            </w:pPr>
            <w:r w:rsidRPr="00B714BE">
              <w:t xml:space="preserve">      }</w:t>
            </w:r>
          </w:p>
        </w:tc>
        <w:tc>
          <w:tcPr>
            <w:tcW w:w="2267" w:type="dxa"/>
          </w:tcPr>
          <w:p w14:paraId="0629866B" w14:textId="77777777" w:rsidR="008943C0" w:rsidRPr="00B714BE" w:rsidRDefault="008943C0" w:rsidP="00B133F3">
            <w:pPr>
              <w:pStyle w:val="TAL"/>
            </w:pPr>
          </w:p>
        </w:tc>
        <w:tc>
          <w:tcPr>
            <w:tcW w:w="1700" w:type="dxa"/>
          </w:tcPr>
          <w:p w14:paraId="021674C4" w14:textId="77777777" w:rsidR="008943C0" w:rsidRPr="00B714BE" w:rsidRDefault="008943C0" w:rsidP="00B133F3">
            <w:pPr>
              <w:pStyle w:val="TAL"/>
            </w:pPr>
          </w:p>
        </w:tc>
        <w:tc>
          <w:tcPr>
            <w:tcW w:w="1245" w:type="dxa"/>
          </w:tcPr>
          <w:p w14:paraId="328A3807" w14:textId="77777777" w:rsidR="008943C0" w:rsidRPr="00B714BE" w:rsidRDefault="008943C0" w:rsidP="00B133F3">
            <w:pPr>
              <w:pStyle w:val="TAL"/>
            </w:pPr>
          </w:p>
        </w:tc>
      </w:tr>
      <w:tr w:rsidR="008943C0" w:rsidRPr="00B714BE" w14:paraId="1ACDF4EC" w14:textId="77777777" w:rsidTr="00B133F3">
        <w:tblPrEx>
          <w:tblCellMar>
            <w:left w:w="108" w:type="dxa"/>
            <w:right w:w="108" w:type="dxa"/>
          </w:tblCellMar>
        </w:tblPrEx>
        <w:tc>
          <w:tcPr>
            <w:tcW w:w="4535" w:type="dxa"/>
            <w:gridSpan w:val="2"/>
            <w:tcBorders>
              <w:bottom w:val="single" w:sz="4" w:space="0" w:color="auto"/>
            </w:tcBorders>
          </w:tcPr>
          <w:p w14:paraId="017D7A88" w14:textId="77777777" w:rsidR="008943C0" w:rsidRPr="00B714BE" w:rsidRDefault="008943C0" w:rsidP="00B133F3">
            <w:pPr>
              <w:pStyle w:val="TAL"/>
            </w:pPr>
            <w:r w:rsidRPr="00B714BE">
              <w:t xml:space="preserve">    }</w:t>
            </w:r>
          </w:p>
        </w:tc>
        <w:tc>
          <w:tcPr>
            <w:tcW w:w="2267" w:type="dxa"/>
          </w:tcPr>
          <w:p w14:paraId="45D25918" w14:textId="77777777" w:rsidR="008943C0" w:rsidRPr="00B714BE" w:rsidRDefault="008943C0" w:rsidP="00B133F3">
            <w:pPr>
              <w:pStyle w:val="TAL"/>
            </w:pPr>
          </w:p>
        </w:tc>
        <w:tc>
          <w:tcPr>
            <w:tcW w:w="1700" w:type="dxa"/>
          </w:tcPr>
          <w:p w14:paraId="31B0D592" w14:textId="77777777" w:rsidR="008943C0" w:rsidRPr="00B714BE" w:rsidRDefault="008943C0" w:rsidP="00B133F3">
            <w:pPr>
              <w:pStyle w:val="TAL"/>
            </w:pPr>
          </w:p>
        </w:tc>
        <w:tc>
          <w:tcPr>
            <w:tcW w:w="1245" w:type="dxa"/>
          </w:tcPr>
          <w:p w14:paraId="67FE1DE6" w14:textId="77777777" w:rsidR="008943C0" w:rsidRPr="00B714BE" w:rsidRDefault="008943C0" w:rsidP="00B133F3">
            <w:pPr>
              <w:pStyle w:val="TAL"/>
            </w:pPr>
          </w:p>
        </w:tc>
      </w:tr>
      <w:tr w:rsidR="008943C0" w:rsidRPr="00B714BE" w14:paraId="0D5FD578" w14:textId="77777777" w:rsidTr="00B133F3">
        <w:tblPrEx>
          <w:tblCellMar>
            <w:left w:w="108" w:type="dxa"/>
            <w:right w:w="108" w:type="dxa"/>
          </w:tblCellMar>
        </w:tblPrEx>
        <w:tc>
          <w:tcPr>
            <w:tcW w:w="4535" w:type="dxa"/>
            <w:gridSpan w:val="2"/>
            <w:tcBorders>
              <w:bottom w:val="single" w:sz="4" w:space="0" w:color="auto"/>
            </w:tcBorders>
          </w:tcPr>
          <w:p w14:paraId="6A39B894" w14:textId="77777777" w:rsidR="008943C0" w:rsidRPr="00B714BE" w:rsidRDefault="008943C0" w:rsidP="00B133F3">
            <w:pPr>
              <w:pStyle w:val="TAL"/>
            </w:pPr>
            <w:r w:rsidRPr="00B714BE">
              <w:t xml:space="preserve">  }</w:t>
            </w:r>
          </w:p>
        </w:tc>
        <w:tc>
          <w:tcPr>
            <w:tcW w:w="2267" w:type="dxa"/>
          </w:tcPr>
          <w:p w14:paraId="436B0478" w14:textId="77777777" w:rsidR="008943C0" w:rsidRPr="00B714BE" w:rsidRDefault="008943C0" w:rsidP="00B133F3">
            <w:pPr>
              <w:pStyle w:val="TAL"/>
            </w:pPr>
          </w:p>
        </w:tc>
        <w:tc>
          <w:tcPr>
            <w:tcW w:w="1700" w:type="dxa"/>
          </w:tcPr>
          <w:p w14:paraId="7B974F59" w14:textId="77777777" w:rsidR="008943C0" w:rsidRPr="00B714BE" w:rsidRDefault="008943C0" w:rsidP="00B133F3">
            <w:pPr>
              <w:pStyle w:val="TAL"/>
            </w:pPr>
          </w:p>
        </w:tc>
        <w:tc>
          <w:tcPr>
            <w:tcW w:w="1245" w:type="dxa"/>
          </w:tcPr>
          <w:p w14:paraId="76CC0EC7" w14:textId="77777777" w:rsidR="008943C0" w:rsidRPr="00B714BE" w:rsidRDefault="008943C0" w:rsidP="00B133F3">
            <w:pPr>
              <w:pStyle w:val="TAL"/>
            </w:pPr>
          </w:p>
        </w:tc>
      </w:tr>
      <w:tr w:rsidR="008943C0" w:rsidRPr="00B714BE" w14:paraId="245FEBB7" w14:textId="77777777" w:rsidTr="00B133F3">
        <w:tblPrEx>
          <w:tblCellMar>
            <w:left w:w="108" w:type="dxa"/>
            <w:right w:w="108" w:type="dxa"/>
          </w:tblCellMar>
        </w:tblPrEx>
        <w:tc>
          <w:tcPr>
            <w:tcW w:w="4535" w:type="dxa"/>
            <w:gridSpan w:val="2"/>
            <w:tcBorders>
              <w:bottom w:val="single" w:sz="4" w:space="0" w:color="auto"/>
            </w:tcBorders>
          </w:tcPr>
          <w:p w14:paraId="308D02BC" w14:textId="77777777" w:rsidR="008943C0" w:rsidRPr="00B714BE" w:rsidRDefault="008943C0" w:rsidP="00B133F3">
            <w:pPr>
              <w:pStyle w:val="TAL"/>
            </w:pPr>
            <w:r w:rsidRPr="00B714BE">
              <w:t>}</w:t>
            </w:r>
          </w:p>
        </w:tc>
        <w:tc>
          <w:tcPr>
            <w:tcW w:w="2267" w:type="dxa"/>
          </w:tcPr>
          <w:p w14:paraId="2CAEAB3B" w14:textId="77777777" w:rsidR="008943C0" w:rsidRPr="00B714BE" w:rsidRDefault="008943C0" w:rsidP="00B133F3">
            <w:pPr>
              <w:pStyle w:val="TAL"/>
            </w:pPr>
          </w:p>
        </w:tc>
        <w:tc>
          <w:tcPr>
            <w:tcW w:w="1700" w:type="dxa"/>
          </w:tcPr>
          <w:p w14:paraId="43EBD478" w14:textId="77777777" w:rsidR="008943C0" w:rsidRPr="00B714BE" w:rsidRDefault="008943C0" w:rsidP="00B133F3">
            <w:pPr>
              <w:pStyle w:val="TAL"/>
            </w:pPr>
          </w:p>
        </w:tc>
        <w:tc>
          <w:tcPr>
            <w:tcW w:w="1245" w:type="dxa"/>
          </w:tcPr>
          <w:p w14:paraId="4942D7DC" w14:textId="77777777" w:rsidR="008943C0" w:rsidRPr="00B714BE" w:rsidRDefault="008943C0" w:rsidP="00B133F3">
            <w:pPr>
              <w:pStyle w:val="TAL"/>
            </w:pPr>
          </w:p>
        </w:tc>
      </w:tr>
    </w:tbl>
    <w:p w14:paraId="0EE28853" w14:textId="77777777" w:rsidR="008943C0" w:rsidRPr="00B714BE" w:rsidRDefault="008943C0" w:rsidP="008943C0"/>
    <w:p w14:paraId="23949E83" w14:textId="77777777" w:rsidR="008943C0" w:rsidRPr="00B714BE" w:rsidRDefault="008943C0" w:rsidP="008943C0">
      <w:pPr>
        <w:pStyle w:val="TH"/>
      </w:pPr>
      <w:r w:rsidRPr="00B714BE">
        <w:t>Table 14.2.1.1.7.3.3-4:</w:t>
      </w:r>
      <w:r w:rsidRPr="00B714BE">
        <w:rPr>
          <w:i/>
          <w:iCs/>
        </w:rPr>
        <w:t xml:space="preserve"> </w:t>
      </w:r>
      <w:r w:rsidRPr="00B714BE">
        <w:rPr>
          <w:i/>
        </w:rPr>
        <w:t xml:space="preserve">CellGroupConfig </w:t>
      </w:r>
      <w:r w:rsidRPr="00B714BE">
        <w:t>(Table 14.2.1.1.7.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B714BE" w14:paraId="4FFB47BB" w14:textId="77777777" w:rsidTr="00B133F3">
        <w:tc>
          <w:tcPr>
            <w:tcW w:w="9747" w:type="dxa"/>
            <w:gridSpan w:val="4"/>
          </w:tcPr>
          <w:p w14:paraId="1791D093" w14:textId="77777777" w:rsidR="008943C0" w:rsidRPr="00B714BE" w:rsidRDefault="008943C0" w:rsidP="00B133F3">
            <w:pPr>
              <w:pStyle w:val="TAH"/>
              <w:jc w:val="left"/>
              <w:rPr>
                <w:b w:val="0"/>
              </w:rPr>
            </w:pPr>
            <w:r w:rsidRPr="00B714BE">
              <w:rPr>
                <w:b w:val="0"/>
              </w:rPr>
              <w:t>Derivation Path: TS 38.508-1 [4], Table 4.6.3-19, condition MRBm (m=1) and UM_PTM</w:t>
            </w:r>
          </w:p>
        </w:tc>
      </w:tr>
      <w:tr w:rsidR="008943C0" w:rsidRPr="00B714BE" w14:paraId="076AF347" w14:textId="77777777" w:rsidTr="00B133F3">
        <w:tc>
          <w:tcPr>
            <w:tcW w:w="4535" w:type="dxa"/>
          </w:tcPr>
          <w:p w14:paraId="75FBB0D7" w14:textId="77777777" w:rsidR="008943C0" w:rsidRPr="00B714BE" w:rsidRDefault="008943C0" w:rsidP="00B133F3">
            <w:pPr>
              <w:pStyle w:val="TAH"/>
            </w:pPr>
            <w:r w:rsidRPr="00B714BE">
              <w:t>Information Element</w:t>
            </w:r>
          </w:p>
        </w:tc>
        <w:tc>
          <w:tcPr>
            <w:tcW w:w="2267" w:type="dxa"/>
          </w:tcPr>
          <w:p w14:paraId="53BC1520" w14:textId="77777777" w:rsidR="008943C0" w:rsidRPr="00B714BE" w:rsidRDefault="008943C0" w:rsidP="00B133F3">
            <w:pPr>
              <w:pStyle w:val="TAH"/>
            </w:pPr>
            <w:r w:rsidRPr="00B714BE">
              <w:t>Value/remark</w:t>
            </w:r>
          </w:p>
        </w:tc>
        <w:tc>
          <w:tcPr>
            <w:tcW w:w="1700" w:type="dxa"/>
          </w:tcPr>
          <w:p w14:paraId="7183518D" w14:textId="77777777" w:rsidR="008943C0" w:rsidRPr="00B714BE" w:rsidRDefault="008943C0" w:rsidP="00B133F3">
            <w:pPr>
              <w:pStyle w:val="TAH"/>
            </w:pPr>
            <w:r w:rsidRPr="00B714BE">
              <w:t>Comment</w:t>
            </w:r>
          </w:p>
        </w:tc>
        <w:tc>
          <w:tcPr>
            <w:tcW w:w="1245" w:type="dxa"/>
          </w:tcPr>
          <w:p w14:paraId="55DC81C3" w14:textId="77777777" w:rsidR="008943C0" w:rsidRPr="00B714BE" w:rsidRDefault="008943C0" w:rsidP="00B133F3">
            <w:pPr>
              <w:pStyle w:val="TAH"/>
            </w:pPr>
            <w:r w:rsidRPr="00B714BE">
              <w:t>Condition</w:t>
            </w:r>
          </w:p>
        </w:tc>
      </w:tr>
      <w:tr w:rsidR="008943C0" w:rsidRPr="00B714BE" w14:paraId="6CD0439A" w14:textId="77777777" w:rsidTr="00B133F3">
        <w:tc>
          <w:tcPr>
            <w:tcW w:w="4535" w:type="dxa"/>
          </w:tcPr>
          <w:p w14:paraId="2D03B1AD" w14:textId="77777777" w:rsidR="008943C0" w:rsidRPr="00B714BE" w:rsidRDefault="008943C0" w:rsidP="00B133F3">
            <w:pPr>
              <w:pStyle w:val="TAL"/>
            </w:pPr>
            <w:r w:rsidRPr="00B714BE">
              <w:t xml:space="preserve">CellGroupConfig ::= </w:t>
            </w:r>
            <w:r w:rsidRPr="00B714BE">
              <w:rPr>
                <w:snapToGrid w:val="0"/>
              </w:rPr>
              <w:t xml:space="preserve">SEQUENCE </w:t>
            </w:r>
            <w:r w:rsidRPr="00B714BE">
              <w:t>{</w:t>
            </w:r>
          </w:p>
        </w:tc>
        <w:tc>
          <w:tcPr>
            <w:tcW w:w="2267" w:type="dxa"/>
          </w:tcPr>
          <w:p w14:paraId="01C40D3F" w14:textId="77777777" w:rsidR="008943C0" w:rsidRPr="00B714BE" w:rsidRDefault="008943C0" w:rsidP="00B133F3">
            <w:pPr>
              <w:pStyle w:val="TAL"/>
            </w:pPr>
          </w:p>
        </w:tc>
        <w:tc>
          <w:tcPr>
            <w:tcW w:w="1700" w:type="dxa"/>
          </w:tcPr>
          <w:p w14:paraId="593CE3BB" w14:textId="77777777" w:rsidR="008943C0" w:rsidRPr="00B714BE" w:rsidRDefault="008943C0" w:rsidP="00B133F3">
            <w:pPr>
              <w:pStyle w:val="TAL"/>
            </w:pPr>
          </w:p>
        </w:tc>
        <w:tc>
          <w:tcPr>
            <w:tcW w:w="1245" w:type="dxa"/>
          </w:tcPr>
          <w:p w14:paraId="0FF95F78" w14:textId="77777777" w:rsidR="008943C0" w:rsidRPr="00B714BE" w:rsidRDefault="008943C0" w:rsidP="00B133F3">
            <w:pPr>
              <w:pStyle w:val="TAL"/>
            </w:pPr>
          </w:p>
        </w:tc>
      </w:tr>
      <w:tr w:rsidR="008943C0" w:rsidRPr="00B714BE" w14:paraId="469A6F84" w14:textId="77777777" w:rsidTr="00B133F3">
        <w:tc>
          <w:tcPr>
            <w:tcW w:w="4535" w:type="dxa"/>
            <w:tcBorders>
              <w:bottom w:val="single" w:sz="4" w:space="0" w:color="auto"/>
            </w:tcBorders>
          </w:tcPr>
          <w:p w14:paraId="0CBE4FF4" w14:textId="77777777" w:rsidR="008943C0" w:rsidRPr="00B714BE" w:rsidRDefault="008943C0" w:rsidP="00B133F3">
            <w:pPr>
              <w:pStyle w:val="TAL"/>
            </w:pPr>
            <w:r w:rsidRPr="00B714BE">
              <w:t xml:space="preserve">  mac-CellGroupConfig</w:t>
            </w:r>
          </w:p>
        </w:tc>
        <w:tc>
          <w:tcPr>
            <w:tcW w:w="2267" w:type="dxa"/>
          </w:tcPr>
          <w:p w14:paraId="7C0DF16B" w14:textId="77777777" w:rsidR="008943C0" w:rsidRPr="00B714BE" w:rsidRDefault="008943C0" w:rsidP="00B133F3">
            <w:pPr>
              <w:pStyle w:val="TAL"/>
            </w:pPr>
            <w:r w:rsidRPr="00B714BE">
              <w:t xml:space="preserve">MAC-CellGroupConfig with condition </w:t>
            </w:r>
            <w:r w:rsidRPr="00B714BE">
              <w:rPr>
                <w:lang w:eastAsia="zh-CN"/>
              </w:rPr>
              <w:t>MBS_Multicast</w:t>
            </w:r>
            <w:r w:rsidRPr="00B714BE">
              <w:t xml:space="preserve"> and </w:t>
            </w:r>
            <w:r w:rsidRPr="00B714BE">
              <w:rPr>
                <w:lang w:eastAsia="zh-CN"/>
              </w:rPr>
              <w:t>RRC_Enable_</w:t>
            </w:r>
            <w:r w:rsidRPr="00B714BE">
              <w:t>HARQFeedback and NACK_ONLY</w:t>
            </w:r>
          </w:p>
        </w:tc>
        <w:tc>
          <w:tcPr>
            <w:tcW w:w="1700" w:type="dxa"/>
          </w:tcPr>
          <w:p w14:paraId="3DF39566" w14:textId="77777777" w:rsidR="008943C0" w:rsidRPr="00B714BE" w:rsidRDefault="008943C0" w:rsidP="00B133F3">
            <w:pPr>
              <w:pStyle w:val="TAL"/>
            </w:pPr>
          </w:p>
        </w:tc>
        <w:tc>
          <w:tcPr>
            <w:tcW w:w="1245" w:type="dxa"/>
          </w:tcPr>
          <w:p w14:paraId="44B749E3" w14:textId="77777777" w:rsidR="008943C0" w:rsidRPr="00B714BE" w:rsidRDefault="008943C0" w:rsidP="00B133F3">
            <w:pPr>
              <w:pStyle w:val="TAL"/>
            </w:pPr>
          </w:p>
        </w:tc>
      </w:tr>
      <w:tr w:rsidR="008943C0" w:rsidRPr="00B714BE" w14:paraId="0157C61F" w14:textId="77777777" w:rsidTr="00B133F3">
        <w:tc>
          <w:tcPr>
            <w:tcW w:w="4535" w:type="dxa"/>
          </w:tcPr>
          <w:p w14:paraId="2DB503EE" w14:textId="77777777" w:rsidR="008943C0" w:rsidRPr="00B714BE" w:rsidRDefault="008943C0" w:rsidP="00B133F3">
            <w:pPr>
              <w:pStyle w:val="TAL"/>
            </w:pPr>
            <w:r w:rsidRPr="00B714BE">
              <w:t>}</w:t>
            </w:r>
          </w:p>
        </w:tc>
        <w:tc>
          <w:tcPr>
            <w:tcW w:w="2267" w:type="dxa"/>
          </w:tcPr>
          <w:p w14:paraId="1464874C" w14:textId="77777777" w:rsidR="008943C0" w:rsidRPr="00B714BE" w:rsidRDefault="008943C0" w:rsidP="00B133F3">
            <w:pPr>
              <w:pStyle w:val="TAL"/>
            </w:pPr>
          </w:p>
        </w:tc>
        <w:tc>
          <w:tcPr>
            <w:tcW w:w="1700" w:type="dxa"/>
          </w:tcPr>
          <w:p w14:paraId="6FA72D2C" w14:textId="77777777" w:rsidR="008943C0" w:rsidRPr="00B714BE" w:rsidRDefault="008943C0" w:rsidP="00B133F3">
            <w:pPr>
              <w:pStyle w:val="TAL"/>
            </w:pPr>
          </w:p>
        </w:tc>
        <w:tc>
          <w:tcPr>
            <w:tcW w:w="1245" w:type="dxa"/>
          </w:tcPr>
          <w:p w14:paraId="7B7CE485" w14:textId="77777777" w:rsidR="008943C0" w:rsidRPr="00B714BE" w:rsidRDefault="008943C0" w:rsidP="00B133F3">
            <w:pPr>
              <w:pStyle w:val="TAL"/>
            </w:pPr>
          </w:p>
        </w:tc>
      </w:tr>
    </w:tbl>
    <w:p w14:paraId="1F5833DC" w14:textId="77777777" w:rsidR="008943C0" w:rsidRPr="00B714BE" w:rsidRDefault="008943C0" w:rsidP="008943C0"/>
    <w:p w14:paraId="15CA32ED" w14:textId="77777777" w:rsidR="008943C0" w:rsidRPr="00B714BE" w:rsidRDefault="008943C0" w:rsidP="008943C0">
      <w:pPr>
        <w:pStyle w:val="TH"/>
      </w:pPr>
      <w:r w:rsidRPr="00B714BE">
        <w:lastRenderedPageBreak/>
        <w:t>Table 14.2.1.1.7.3.3-5:</w:t>
      </w:r>
      <w:r w:rsidRPr="00B714BE">
        <w:rPr>
          <w:i/>
          <w:iCs/>
        </w:rPr>
        <w:t xml:space="preserve"> </w:t>
      </w:r>
      <w:r w:rsidRPr="00B714BE">
        <w:rPr>
          <w:i/>
        </w:rPr>
        <w:t xml:space="preserve">CellGroupConfig </w:t>
      </w:r>
      <w:r w:rsidRPr="00B714BE">
        <w:t>(Table 14.2.1.1.7.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B714BE" w14:paraId="568B8E58" w14:textId="77777777" w:rsidTr="00B133F3">
        <w:tc>
          <w:tcPr>
            <w:tcW w:w="9747" w:type="dxa"/>
            <w:gridSpan w:val="4"/>
          </w:tcPr>
          <w:p w14:paraId="09106F54" w14:textId="77777777" w:rsidR="008943C0" w:rsidRPr="00B714BE" w:rsidRDefault="008943C0" w:rsidP="00B133F3">
            <w:pPr>
              <w:pStyle w:val="TAH"/>
              <w:jc w:val="left"/>
              <w:rPr>
                <w:b w:val="0"/>
              </w:rPr>
            </w:pPr>
            <w:r w:rsidRPr="00B714BE">
              <w:rPr>
                <w:b w:val="0"/>
              </w:rPr>
              <w:t>Derivation Path: TS 38.508-1 [4], Table 4.6.3-19, condition MRBm_DRBn and UM_PTM (Note 1)</w:t>
            </w:r>
          </w:p>
        </w:tc>
      </w:tr>
      <w:tr w:rsidR="008943C0" w:rsidRPr="00B714BE" w14:paraId="2E18E40C" w14:textId="77777777" w:rsidTr="00B133F3">
        <w:tc>
          <w:tcPr>
            <w:tcW w:w="4535" w:type="dxa"/>
          </w:tcPr>
          <w:p w14:paraId="42E0973B" w14:textId="77777777" w:rsidR="008943C0" w:rsidRPr="00B714BE" w:rsidRDefault="008943C0" w:rsidP="00B133F3">
            <w:pPr>
              <w:pStyle w:val="TAH"/>
            </w:pPr>
            <w:r w:rsidRPr="00B714BE">
              <w:t>Information Element</w:t>
            </w:r>
          </w:p>
        </w:tc>
        <w:tc>
          <w:tcPr>
            <w:tcW w:w="2267" w:type="dxa"/>
          </w:tcPr>
          <w:p w14:paraId="3D1678B8" w14:textId="77777777" w:rsidR="008943C0" w:rsidRPr="00B714BE" w:rsidRDefault="008943C0" w:rsidP="00B133F3">
            <w:pPr>
              <w:pStyle w:val="TAH"/>
            </w:pPr>
            <w:r w:rsidRPr="00B714BE">
              <w:t>Value/remark</w:t>
            </w:r>
          </w:p>
        </w:tc>
        <w:tc>
          <w:tcPr>
            <w:tcW w:w="1700" w:type="dxa"/>
          </w:tcPr>
          <w:p w14:paraId="2221ECDC" w14:textId="77777777" w:rsidR="008943C0" w:rsidRPr="00B714BE" w:rsidRDefault="008943C0" w:rsidP="00B133F3">
            <w:pPr>
              <w:pStyle w:val="TAH"/>
            </w:pPr>
            <w:r w:rsidRPr="00B714BE">
              <w:t>Comment</w:t>
            </w:r>
          </w:p>
        </w:tc>
        <w:tc>
          <w:tcPr>
            <w:tcW w:w="1245" w:type="dxa"/>
          </w:tcPr>
          <w:p w14:paraId="0A886860" w14:textId="77777777" w:rsidR="008943C0" w:rsidRPr="00B714BE" w:rsidRDefault="008943C0" w:rsidP="00B133F3">
            <w:pPr>
              <w:pStyle w:val="TAH"/>
            </w:pPr>
            <w:r w:rsidRPr="00B714BE">
              <w:t>Condition</w:t>
            </w:r>
          </w:p>
        </w:tc>
      </w:tr>
      <w:tr w:rsidR="008943C0" w:rsidRPr="00B714BE" w14:paraId="4733C337" w14:textId="77777777" w:rsidTr="00B133F3">
        <w:tc>
          <w:tcPr>
            <w:tcW w:w="4535" w:type="dxa"/>
          </w:tcPr>
          <w:p w14:paraId="0BF16A8B" w14:textId="77777777" w:rsidR="008943C0" w:rsidRPr="00B714BE" w:rsidRDefault="008943C0" w:rsidP="00B133F3">
            <w:pPr>
              <w:pStyle w:val="TAL"/>
            </w:pPr>
            <w:r w:rsidRPr="00B714BE">
              <w:t xml:space="preserve">CellGroupConfig ::= </w:t>
            </w:r>
            <w:r w:rsidRPr="00B714BE">
              <w:rPr>
                <w:snapToGrid w:val="0"/>
              </w:rPr>
              <w:t xml:space="preserve">SEQUENCE </w:t>
            </w:r>
            <w:r w:rsidRPr="00B714BE">
              <w:t>{</w:t>
            </w:r>
          </w:p>
        </w:tc>
        <w:tc>
          <w:tcPr>
            <w:tcW w:w="2267" w:type="dxa"/>
          </w:tcPr>
          <w:p w14:paraId="4791033A" w14:textId="77777777" w:rsidR="008943C0" w:rsidRPr="00B714BE" w:rsidRDefault="008943C0" w:rsidP="00B133F3">
            <w:pPr>
              <w:pStyle w:val="TAL"/>
            </w:pPr>
          </w:p>
        </w:tc>
        <w:tc>
          <w:tcPr>
            <w:tcW w:w="1700" w:type="dxa"/>
          </w:tcPr>
          <w:p w14:paraId="2135B2C5" w14:textId="77777777" w:rsidR="008943C0" w:rsidRPr="00B714BE" w:rsidRDefault="008943C0" w:rsidP="00B133F3">
            <w:pPr>
              <w:pStyle w:val="TAL"/>
            </w:pPr>
          </w:p>
        </w:tc>
        <w:tc>
          <w:tcPr>
            <w:tcW w:w="1245" w:type="dxa"/>
          </w:tcPr>
          <w:p w14:paraId="2417FC38" w14:textId="77777777" w:rsidR="008943C0" w:rsidRPr="00B714BE" w:rsidRDefault="008943C0" w:rsidP="00B133F3">
            <w:pPr>
              <w:pStyle w:val="TAL"/>
            </w:pPr>
          </w:p>
        </w:tc>
      </w:tr>
      <w:tr w:rsidR="008943C0" w:rsidRPr="00B714BE" w14:paraId="5E945837" w14:textId="77777777" w:rsidTr="00B133F3">
        <w:tc>
          <w:tcPr>
            <w:tcW w:w="4535" w:type="dxa"/>
            <w:tcBorders>
              <w:bottom w:val="single" w:sz="4" w:space="0" w:color="auto"/>
            </w:tcBorders>
          </w:tcPr>
          <w:p w14:paraId="27D4EAC6" w14:textId="77777777" w:rsidR="008943C0" w:rsidRPr="00B714BE" w:rsidRDefault="008943C0" w:rsidP="00B133F3">
            <w:pPr>
              <w:pStyle w:val="TAL"/>
            </w:pPr>
            <w:r w:rsidRPr="00B714BE">
              <w:t xml:space="preserve">  mac-CellGroupConfig</w:t>
            </w:r>
          </w:p>
        </w:tc>
        <w:tc>
          <w:tcPr>
            <w:tcW w:w="2267" w:type="dxa"/>
          </w:tcPr>
          <w:p w14:paraId="2E3F86F2" w14:textId="77777777" w:rsidR="008943C0" w:rsidRPr="00B714BE" w:rsidRDefault="008943C0" w:rsidP="00B133F3">
            <w:pPr>
              <w:pStyle w:val="TAL"/>
            </w:pPr>
            <w:r w:rsidRPr="00B714BE">
              <w:t xml:space="preserve">MAC-CellGroupConfig with condition </w:t>
            </w:r>
            <w:r w:rsidRPr="00B714BE">
              <w:rPr>
                <w:lang w:eastAsia="zh-CN"/>
              </w:rPr>
              <w:t>MBS_Multicast</w:t>
            </w:r>
            <w:r w:rsidRPr="00B714BE">
              <w:t xml:space="preserve"> and </w:t>
            </w:r>
            <w:r w:rsidRPr="00B714BE">
              <w:rPr>
                <w:lang w:eastAsia="zh-CN"/>
              </w:rPr>
              <w:t>RRC_Enable_</w:t>
            </w:r>
            <w:r w:rsidRPr="00B714BE">
              <w:t>HARQFeedback and NACK_ONLY</w:t>
            </w:r>
          </w:p>
        </w:tc>
        <w:tc>
          <w:tcPr>
            <w:tcW w:w="1700" w:type="dxa"/>
          </w:tcPr>
          <w:p w14:paraId="5628C3A9" w14:textId="77777777" w:rsidR="008943C0" w:rsidRPr="00B714BE" w:rsidRDefault="008943C0" w:rsidP="00B133F3">
            <w:pPr>
              <w:pStyle w:val="TAL"/>
            </w:pPr>
          </w:p>
        </w:tc>
        <w:tc>
          <w:tcPr>
            <w:tcW w:w="1245" w:type="dxa"/>
          </w:tcPr>
          <w:p w14:paraId="74E70AC0" w14:textId="77777777" w:rsidR="008943C0" w:rsidRPr="00B714BE" w:rsidRDefault="008943C0" w:rsidP="00B133F3">
            <w:pPr>
              <w:pStyle w:val="TAL"/>
            </w:pPr>
          </w:p>
        </w:tc>
      </w:tr>
      <w:tr w:rsidR="008943C0" w:rsidRPr="00B714BE" w14:paraId="27AD5710" w14:textId="77777777" w:rsidTr="00B133F3">
        <w:tc>
          <w:tcPr>
            <w:tcW w:w="4535" w:type="dxa"/>
          </w:tcPr>
          <w:p w14:paraId="7C09288B" w14:textId="77777777" w:rsidR="008943C0" w:rsidRPr="00B714BE" w:rsidRDefault="008943C0" w:rsidP="00B133F3">
            <w:pPr>
              <w:pStyle w:val="TAL"/>
            </w:pPr>
            <w:r w:rsidRPr="00B714BE">
              <w:t>}</w:t>
            </w:r>
          </w:p>
        </w:tc>
        <w:tc>
          <w:tcPr>
            <w:tcW w:w="2267" w:type="dxa"/>
          </w:tcPr>
          <w:p w14:paraId="0665524A" w14:textId="77777777" w:rsidR="008943C0" w:rsidRPr="00B714BE" w:rsidRDefault="008943C0" w:rsidP="00B133F3">
            <w:pPr>
              <w:pStyle w:val="TAL"/>
            </w:pPr>
          </w:p>
        </w:tc>
        <w:tc>
          <w:tcPr>
            <w:tcW w:w="1700" w:type="dxa"/>
          </w:tcPr>
          <w:p w14:paraId="781282AC" w14:textId="77777777" w:rsidR="008943C0" w:rsidRPr="00B714BE" w:rsidRDefault="008943C0" w:rsidP="00B133F3">
            <w:pPr>
              <w:pStyle w:val="TAL"/>
            </w:pPr>
          </w:p>
        </w:tc>
        <w:tc>
          <w:tcPr>
            <w:tcW w:w="1245" w:type="dxa"/>
          </w:tcPr>
          <w:p w14:paraId="792BFD9D" w14:textId="77777777" w:rsidR="008943C0" w:rsidRPr="00B714BE" w:rsidRDefault="008943C0" w:rsidP="00B133F3">
            <w:pPr>
              <w:pStyle w:val="TAL"/>
            </w:pPr>
          </w:p>
        </w:tc>
      </w:tr>
      <w:tr w:rsidR="008943C0" w:rsidRPr="00B714BE" w14:paraId="3AF99A60" w14:textId="77777777" w:rsidTr="00B133F3">
        <w:tc>
          <w:tcPr>
            <w:tcW w:w="9747" w:type="dxa"/>
            <w:gridSpan w:val="4"/>
          </w:tcPr>
          <w:p w14:paraId="3FF1D15C" w14:textId="77777777" w:rsidR="008943C0" w:rsidRPr="00B714BE" w:rsidRDefault="008943C0" w:rsidP="00B133F3">
            <w:pPr>
              <w:pStyle w:val="TAL"/>
            </w:pPr>
            <w:r w:rsidRPr="00B714BE">
              <w:t>Note 1:</w:t>
            </w:r>
            <w:r w:rsidRPr="00B714BE">
              <w:tab/>
              <w:t xml:space="preserve">n is set to the same value as for the radioBearerConfig IE in Table 14.2.1.1.7.3.3-3 and </w:t>
            </w:r>
            <w:r w:rsidRPr="00B714BE">
              <w:rPr>
                <w:lang w:eastAsia="zh-CN"/>
              </w:rPr>
              <w:t>m=1</w:t>
            </w:r>
          </w:p>
        </w:tc>
      </w:tr>
    </w:tbl>
    <w:p w14:paraId="14A43A8E" w14:textId="77777777" w:rsidR="008943C0" w:rsidRPr="00B714BE" w:rsidRDefault="008943C0" w:rsidP="008943C0"/>
    <w:p w14:paraId="7B671FB7" w14:textId="77777777" w:rsidR="008943C0" w:rsidRPr="00B714BE" w:rsidRDefault="008943C0" w:rsidP="008943C0">
      <w:pPr>
        <w:pStyle w:val="TH"/>
      </w:pPr>
      <w:r w:rsidRPr="00B714BE">
        <w:rPr>
          <w:color w:val="000000"/>
        </w:rPr>
        <w:t>Table 14.2.1.1.7.3.3-6</w:t>
      </w:r>
      <w:r w:rsidRPr="00B714BE">
        <w:t xml:space="preserve">: </w:t>
      </w:r>
      <w:r w:rsidRPr="00B714BE">
        <w:rPr>
          <w:rStyle w:val="apple-style-span"/>
          <w:rFonts w:eastAsia="Malgun Gothic"/>
        </w:rPr>
        <w:t>CLOSE UE TEST LOOP</w:t>
      </w:r>
      <w:r w:rsidRPr="00B714BE">
        <w:t xml:space="preserve"> (step </w:t>
      </w:r>
      <w:r w:rsidRPr="00B714BE">
        <w:rPr>
          <w:lang w:eastAsia="zh-CN"/>
        </w:rPr>
        <w:t>2a1</w:t>
      </w:r>
      <w:r w:rsidRPr="00B714BE">
        <w:t>, Table 14.2.1.1.7.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943C0" w:rsidRPr="00B714BE" w14:paraId="1FCF9D4A" w14:textId="77777777" w:rsidTr="00B133F3">
        <w:trPr>
          <w:cantSplit/>
        </w:trPr>
        <w:tc>
          <w:tcPr>
            <w:tcW w:w="9635" w:type="dxa"/>
          </w:tcPr>
          <w:p w14:paraId="3E38B048" w14:textId="77777777" w:rsidR="008943C0" w:rsidRPr="00B714BE" w:rsidRDefault="008943C0" w:rsidP="00B133F3">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7AD1DF45" w14:textId="77777777" w:rsidR="008943C0" w:rsidRPr="00B714BE" w:rsidRDefault="008943C0" w:rsidP="008943C0"/>
    <w:p w14:paraId="606F4D87" w14:textId="77777777" w:rsidR="008943C0" w:rsidRPr="00B714BE" w:rsidRDefault="008943C0" w:rsidP="008943C0">
      <w:pPr>
        <w:pStyle w:val="TH"/>
      </w:pPr>
      <w:r w:rsidRPr="00B714BE">
        <w:rPr>
          <w:color w:val="000000"/>
        </w:rPr>
        <w:t>Table 14.2.1.1.7.3.3-7</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6</w:t>
      </w:r>
      <w:r w:rsidRPr="00B714BE">
        <w:t>, step 17, step31 and step 34a14, Table 14.2.1.1.7.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943C0" w:rsidRPr="00B714BE" w14:paraId="3AA2EC82" w14:textId="77777777" w:rsidTr="00B133F3">
        <w:trPr>
          <w:cantSplit/>
        </w:trPr>
        <w:tc>
          <w:tcPr>
            <w:tcW w:w="9635" w:type="dxa"/>
          </w:tcPr>
          <w:p w14:paraId="28FE30CD" w14:textId="77777777" w:rsidR="008943C0" w:rsidRPr="00B714BE" w:rsidRDefault="008943C0" w:rsidP="00B133F3">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17580E5F" w14:textId="77777777" w:rsidR="008943C0" w:rsidRPr="00B714BE" w:rsidRDefault="008943C0" w:rsidP="008943C0"/>
    <w:p w14:paraId="282C0F81" w14:textId="77777777" w:rsidR="008943C0" w:rsidRPr="00B714BE" w:rsidRDefault="008943C0" w:rsidP="008943C0">
      <w:pPr>
        <w:pStyle w:val="TH"/>
      </w:pPr>
      <w:r w:rsidRPr="00B714BE">
        <w:rPr>
          <w:color w:val="000000"/>
        </w:rPr>
        <w:t>Table 14.2.1.1.7.3.3-8</w:t>
      </w:r>
      <w:r w:rsidRPr="00B714BE">
        <w:t>: Physical layer parameters for DCI format 4_1 ( step 12, step 14, step 34a3, step34a5, step34a8 and step 34a10, Table 14.2.1.1.8.3.2-1)</w:t>
      </w:r>
    </w:p>
    <w:tbl>
      <w:tblPr>
        <w:tblW w:w="9694" w:type="dxa"/>
        <w:jc w:val="center"/>
        <w:tblCellMar>
          <w:left w:w="99" w:type="dxa"/>
          <w:right w:w="99" w:type="dxa"/>
        </w:tblCellMar>
        <w:tblLook w:val="0000" w:firstRow="0" w:lastRow="0" w:firstColumn="0" w:lastColumn="0" w:noHBand="0" w:noVBand="0"/>
      </w:tblPr>
      <w:tblGrid>
        <w:gridCol w:w="3823"/>
        <w:gridCol w:w="992"/>
        <w:gridCol w:w="1843"/>
        <w:gridCol w:w="3036"/>
      </w:tblGrid>
      <w:tr w:rsidR="008943C0" w:rsidRPr="00B714BE" w14:paraId="1C375D4B" w14:textId="77777777" w:rsidTr="00B133F3">
        <w:trPr>
          <w:cantSplit/>
          <w:trHeight w:val="57"/>
          <w:jc w:val="center"/>
        </w:trPr>
        <w:tc>
          <w:tcPr>
            <w:tcW w:w="38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5B9C28" w14:textId="77777777" w:rsidR="008943C0" w:rsidRPr="00B714BE" w:rsidRDefault="008943C0" w:rsidP="00B133F3">
            <w:pPr>
              <w:pStyle w:val="TAH"/>
            </w:pPr>
            <w:r w:rsidRPr="00B714BE">
              <w:t>Paramet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E8291A1" w14:textId="77777777" w:rsidR="008943C0" w:rsidRPr="00B714BE" w:rsidRDefault="008943C0" w:rsidP="00B133F3">
            <w:pPr>
              <w:pStyle w:val="TAH"/>
            </w:pPr>
            <w:r w:rsidRPr="00B714BE">
              <w:t>Value</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7219CB4A" w14:textId="77777777" w:rsidR="008943C0" w:rsidRPr="00B714BE" w:rsidRDefault="008943C0" w:rsidP="00B133F3">
            <w:pPr>
              <w:pStyle w:val="TAH"/>
            </w:pPr>
            <w:r w:rsidRPr="00B714BE">
              <w:t>Value in binary</w:t>
            </w:r>
          </w:p>
        </w:tc>
        <w:tc>
          <w:tcPr>
            <w:tcW w:w="3036" w:type="dxa"/>
            <w:tcBorders>
              <w:top w:val="single" w:sz="4" w:space="0" w:color="auto"/>
              <w:left w:val="nil"/>
              <w:bottom w:val="single" w:sz="4" w:space="0" w:color="auto"/>
              <w:right w:val="single" w:sz="4" w:space="0" w:color="auto"/>
            </w:tcBorders>
          </w:tcPr>
          <w:p w14:paraId="6298D52F" w14:textId="77777777" w:rsidR="008943C0" w:rsidRPr="00B714BE" w:rsidRDefault="008943C0" w:rsidP="00B133F3">
            <w:pPr>
              <w:pStyle w:val="TAH"/>
            </w:pPr>
            <w:r w:rsidRPr="00B714BE">
              <w:t>Condition</w:t>
            </w:r>
          </w:p>
        </w:tc>
      </w:tr>
      <w:tr w:rsidR="008943C0" w:rsidRPr="00B714BE" w14:paraId="3F8D1173" w14:textId="77777777" w:rsidTr="00B133F3">
        <w:trPr>
          <w:cantSplit/>
          <w:trHeight w:val="57"/>
          <w:jc w:val="center"/>
        </w:trPr>
        <w:tc>
          <w:tcPr>
            <w:tcW w:w="3823" w:type="dxa"/>
            <w:tcBorders>
              <w:top w:val="single" w:sz="4" w:space="0" w:color="auto"/>
              <w:left w:val="single" w:sz="4" w:space="0" w:color="auto"/>
              <w:right w:val="single" w:sz="4" w:space="0" w:color="auto"/>
            </w:tcBorders>
            <w:shd w:val="clear" w:color="auto" w:fill="auto"/>
            <w:vAlign w:val="center"/>
          </w:tcPr>
          <w:p w14:paraId="1302CB55" w14:textId="77777777" w:rsidR="008943C0" w:rsidRPr="00B714BE" w:rsidRDefault="008943C0" w:rsidP="00B133F3">
            <w:pPr>
              <w:pStyle w:val="TAL"/>
              <w:rPr>
                <w:lang w:eastAsia="zh-CN"/>
              </w:rPr>
            </w:pPr>
            <w:r w:rsidRPr="00B714BE">
              <w:rPr>
                <w:lang w:eastAsia="zh-CN"/>
              </w:rPr>
              <w:t>PDSCH-to-HARQ_feedback timing indicator</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F417C" w14:textId="77777777" w:rsidR="008943C0" w:rsidRPr="00B714BE" w:rsidRDefault="008943C0" w:rsidP="00B133F3">
            <w:pPr>
              <w:pStyle w:val="TAL"/>
            </w:pPr>
            <w:r w:rsidRPr="00B714BE">
              <w:t>K1 = 7</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2EC0286F" w14:textId="77777777" w:rsidR="008943C0" w:rsidRPr="00B714BE" w:rsidRDefault="008943C0" w:rsidP="00B133F3">
            <w:pPr>
              <w:pStyle w:val="TAC"/>
              <w:rPr>
                <w:lang w:eastAsia="zh-CN"/>
              </w:rPr>
            </w:pPr>
            <w:r w:rsidRPr="00B714BE">
              <w:rPr>
                <w:lang w:eastAsia="zh-CN"/>
              </w:rPr>
              <w:t>“110”</w:t>
            </w:r>
          </w:p>
        </w:tc>
        <w:tc>
          <w:tcPr>
            <w:tcW w:w="3036" w:type="dxa"/>
            <w:tcBorders>
              <w:top w:val="single" w:sz="4" w:space="0" w:color="auto"/>
              <w:left w:val="nil"/>
              <w:bottom w:val="single" w:sz="4" w:space="0" w:color="auto"/>
              <w:right w:val="single" w:sz="4" w:space="0" w:color="auto"/>
            </w:tcBorders>
          </w:tcPr>
          <w:p w14:paraId="1CDC03DE" w14:textId="77777777" w:rsidR="008943C0" w:rsidRPr="00B714BE" w:rsidRDefault="008943C0" w:rsidP="00B133F3">
            <w:pPr>
              <w:pStyle w:val="TAC"/>
              <w:jc w:val="left"/>
              <w:rPr>
                <w:lang w:eastAsia="zh-CN"/>
              </w:rPr>
            </w:pPr>
            <w:r w:rsidRPr="00B714BE">
              <w:rPr>
                <w:lang w:eastAsia="zh-CN"/>
              </w:rPr>
              <w:t>Step 12, Step34a3 and Step 34a8</w:t>
            </w:r>
          </w:p>
        </w:tc>
      </w:tr>
      <w:tr w:rsidR="008943C0" w:rsidRPr="00B714BE" w14:paraId="76308FBA" w14:textId="77777777" w:rsidTr="00B133F3">
        <w:trPr>
          <w:cantSplit/>
          <w:trHeight w:val="57"/>
          <w:jc w:val="center"/>
        </w:trPr>
        <w:tc>
          <w:tcPr>
            <w:tcW w:w="3823" w:type="dxa"/>
            <w:tcBorders>
              <w:left w:val="single" w:sz="4" w:space="0" w:color="auto"/>
              <w:bottom w:val="single" w:sz="4" w:space="0" w:color="auto"/>
              <w:right w:val="single" w:sz="4" w:space="0" w:color="auto"/>
            </w:tcBorders>
            <w:shd w:val="clear" w:color="auto" w:fill="auto"/>
            <w:vAlign w:val="center"/>
          </w:tcPr>
          <w:p w14:paraId="21E32C4A" w14:textId="77777777" w:rsidR="008943C0" w:rsidRPr="00B714BE" w:rsidRDefault="008943C0" w:rsidP="00B133F3">
            <w:pPr>
              <w:pStyle w:val="TAL"/>
              <w:rPr>
                <w:lang w:eastAsia="zh-CN"/>
              </w:rPr>
            </w:pPr>
          </w:p>
        </w:tc>
        <w:tc>
          <w:tcPr>
            <w:tcW w:w="992" w:type="dxa"/>
            <w:tcBorders>
              <w:top w:val="nil"/>
              <w:left w:val="single" w:sz="4" w:space="0" w:color="auto"/>
              <w:bottom w:val="single" w:sz="4" w:space="0" w:color="auto"/>
              <w:right w:val="single" w:sz="4" w:space="0" w:color="auto"/>
            </w:tcBorders>
            <w:shd w:val="clear" w:color="auto" w:fill="auto"/>
            <w:noWrap/>
          </w:tcPr>
          <w:p w14:paraId="2326DF9D" w14:textId="77777777" w:rsidR="008943C0" w:rsidRPr="00B714BE" w:rsidRDefault="008943C0" w:rsidP="00B133F3">
            <w:pPr>
              <w:pStyle w:val="TAL"/>
              <w:rPr>
                <w:lang w:eastAsia="zh-CN"/>
              </w:rPr>
            </w:pPr>
            <w:r w:rsidRPr="00B714BE">
              <w:rPr>
                <w:lang w:eastAsia="zh-CN"/>
              </w:rPr>
              <w:t>K1 = 4</w:t>
            </w:r>
          </w:p>
        </w:tc>
        <w:tc>
          <w:tcPr>
            <w:tcW w:w="1843" w:type="dxa"/>
            <w:tcBorders>
              <w:top w:val="nil"/>
              <w:left w:val="nil"/>
              <w:bottom w:val="single" w:sz="4" w:space="0" w:color="auto"/>
              <w:right w:val="single" w:sz="4" w:space="0" w:color="auto"/>
            </w:tcBorders>
            <w:shd w:val="clear" w:color="auto" w:fill="auto"/>
            <w:noWrap/>
            <w:vAlign w:val="bottom"/>
          </w:tcPr>
          <w:p w14:paraId="255D3D83" w14:textId="77777777" w:rsidR="008943C0" w:rsidRPr="00B714BE" w:rsidRDefault="008943C0" w:rsidP="00B133F3">
            <w:pPr>
              <w:pStyle w:val="TAC"/>
            </w:pPr>
            <w:r w:rsidRPr="00B714BE">
              <w:t>“011”</w:t>
            </w:r>
          </w:p>
        </w:tc>
        <w:tc>
          <w:tcPr>
            <w:tcW w:w="3036" w:type="dxa"/>
            <w:tcBorders>
              <w:top w:val="nil"/>
              <w:left w:val="nil"/>
              <w:bottom w:val="single" w:sz="4" w:space="0" w:color="auto"/>
              <w:right w:val="single" w:sz="4" w:space="0" w:color="auto"/>
            </w:tcBorders>
          </w:tcPr>
          <w:p w14:paraId="050D9C44" w14:textId="77777777" w:rsidR="008943C0" w:rsidRPr="00B714BE" w:rsidRDefault="008943C0" w:rsidP="00B133F3">
            <w:pPr>
              <w:pStyle w:val="TAC"/>
              <w:jc w:val="left"/>
              <w:rPr>
                <w:lang w:eastAsia="zh-CN"/>
              </w:rPr>
            </w:pPr>
            <w:r w:rsidRPr="00B714BE">
              <w:rPr>
                <w:lang w:eastAsia="zh-CN"/>
              </w:rPr>
              <w:t>Step 14, Step34a5 and Step 34a10</w:t>
            </w:r>
          </w:p>
        </w:tc>
      </w:tr>
      <w:tr w:rsidR="008943C0" w:rsidRPr="00B714BE" w14:paraId="5F133BA5" w14:textId="77777777" w:rsidTr="00B133F3">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006C729" w14:textId="77777777" w:rsidR="008943C0" w:rsidRPr="00B714BE" w:rsidRDefault="008943C0" w:rsidP="00B133F3">
            <w:pPr>
              <w:pStyle w:val="TAC"/>
              <w:jc w:val="left"/>
              <w:rPr>
                <w:lang w:eastAsia="zh-CN"/>
              </w:rPr>
            </w:pPr>
            <w:r w:rsidRPr="00B714BE">
              <w:t>Note:</w:t>
            </w:r>
            <w:r w:rsidRPr="00B714BE">
              <w:tab/>
              <w:t xml:space="preserve">K1 set for DCI 4_1 is { 1, 2, 3, 4, 5, 6, 7, 8 } because </w:t>
            </w:r>
            <w:r w:rsidRPr="00B714BE">
              <w:rPr>
                <w:i/>
                <w:iCs/>
              </w:rPr>
              <w:t>dl-DataToUL-ACK-MulticastDCI-Format4-1</w:t>
            </w:r>
            <w:r w:rsidRPr="00B714BE">
              <w:rPr>
                <w:iCs/>
              </w:rPr>
              <w:t xml:space="preserve"> is not provided</w:t>
            </w:r>
          </w:p>
        </w:tc>
      </w:tr>
    </w:tbl>
    <w:p w14:paraId="7FE41B47" w14:textId="77777777" w:rsidR="008943C0" w:rsidRPr="00B714BE" w:rsidRDefault="008943C0" w:rsidP="008943C0"/>
    <w:p w14:paraId="6CF77A09" w14:textId="77777777" w:rsidR="008943C0" w:rsidRPr="00B714BE" w:rsidRDefault="008943C0" w:rsidP="008943C0">
      <w:pPr>
        <w:pStyle w:val="TH"/>
      </w:pPr>
      <w:r w:rsidRPr="00B714BE">
        <w:t>Table 14.2.1.1.7.3.3-9:</w:t>
      </w:r>
      <w:r w:rsidRPr="00B714BE">
        <w:rPr>
          <w:i/>
          <w:iCs/>
        </w:rPr>
        <w:t xml:space="preserve"> RRCReconfiguration</w:t>
      </w:r>
      <w:r w:rsidRPr="00B714BE">
        <w:t xml:space="preserve"> (step 20,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943C0" w:rsidRPr="00B714BE" w14:paraId="5922DBC1" w14:textId="77777777" w:rsidTr="00B133F3">
        <w:trPr>
          <w:gridBefore w:val="1"/>
          <w:wBefore w:w="9" w:type="dxa"/>
        </w:trPr>
        <w:tc>
          <w:tcPr>
            <w:tcW w:w="9738" w:type="dxa"/>
            <w:gridSpan w:val="4"/>
          </w:tcPr>
          <w:p w14:paraId="6D11A639" w14:textId="64C794C5" w:rsidR="008943C0" w:rsidRPr="00B714BE" w:rsidRDefault="008943C0" w:rsidP="00B133F3">
            <w:pPr>
              <w:pStyle w:val="TAL"/>
            </w:pPr>
            <w:r w:rsidRPr="00B714BE">
              <w:t xml:space="preserve">Derivation Path: TS 38.508-1 [4], Table 4.6.1-13 </w:t>
            </w:r>
          </w:p>
        </w:tc>
      </w:tr>
      <w:tr w:rsidR="008943C0" w:rsidRPr="00B714BE" w14:paraId="5716A6AD" w14:textId="77777777" w:rsidTr="00B133F3">
        <w:tblPrEx>
          <w:tblCellMar>
            <w:left w:w="108" w:type="dxa"/>
            <w:right w:w="108" w:type="dxa"/>
          </w:tblCellMar>
        </w:tblPrEx>
        <w:tc>
          <w:tcPr>
            <w:tcW w:w="4535" w:type="dxa"/>
            <w:gridSpan w:val="2"/>
          </w:tcPr>
          <w:p w14:paraId="29556F7B" w14:textId="77777777" w:rsidR="008943C0" w:rsidRPr="00B714BE" w:rsidRDefault="008943C0" w:rsidP="00B133F3">
            <w:pPr>
              <w:pStyle w:val="TAH"/>
            </w:pPr>
            <w:r w:rsidRPr="00B714BE">
              <w:t>Information Element</w:t>
            </w:r>
          </w:p>
        </w:tc>
        <w:tc>
          <w:tcPr>
            <w:tcW w:w="2267" w:type="dxa"/>
          </w:tcPr>
          <w:p w14:paraId="4DA27888" w14:textId="77777777" w:rsidR="008943C0" w:rsidRPr="00B714BE" w:rsidRDefault="008943C0" w:rsidP="00B133F3">
            <w:pPr>
              <w:pStyle w:val="TAH"/>
            </w:pPr>
            <w:r w:rsidRPr="00B714BE">
              <w:t>Value/remark</w:t>
            </w:r>
          </w:p>
        </w:tc>
        <w:tc>
          <w:tcPr>
            <w:tcW w:w="1700" w:type="dxa"/>
          </w:tcPr>
          <w:p w14:paraId="6CF6D1BF" w14:textId="77777777" w:rsidR="008943C0" w:rsidRPr="00B714BE" w:rsidRDefault="008943C0" w:rsidP="00B133F3">
            <w:pPr>
              <w:pStyle w:val="TAH"/>
            </w:pPr>
            <w:r w:rsidRPr="00B714BE">
              <w:t>Comment</w:t>
            </w:r>
          </w:p>
        </w:tc>
        <w:tc>
          <w:tcPr>
            <w:tcW w:w="1245" w:type="dxa"/>
          </w:tcPr>
          <w:p w14:paraId="53D96C25" w14:textId="77777777" w:rsidR="008943C0" w:rsidRPr="00B714BE" w:rsidRDefault="008943C0" w:rsidP="00B133F3">
            <w:pPr>
              <w:pStyle w:val="TAH"/>
            </w:pPr>
            <w:r w:rsidRPr="00B714BE">
              <w:t>Condition</w:t>
            </w:r>
          </w:p>
        </w:tc>
      </w:tr>
      <w:tr w:rsidR="008943C0" w:rsidRPr="00B714BE" w14:paraId="5F72F5FF" w14:textId="77777777" w:rsidTr="00B133F3">
        <w:tblPrEx>
          <w:tblCellMar>
            <w:left w:w="108" w:type="dxa"/>
            <w:right w:w="108" w:type="dxa"/>
          </w:tblCellMar>
        </w:tblPrEx>
        <w:tc>
          <w:tcPr>
            <w:tcW w:w="4535" w:type="dxa"/>
            <w:gridSpan w:val="2"/>
          </w:tcPr>
          <w:p w14:paraId="1B050F85" w14:textId="77777777" w:rsidR="008943C0" w:rsidRPr="00B714BE" w:rsidRDefault="008943C0" w:rsidP="00B133F3">
            <w:pPr>
              <w:pStyle w:val="TAL"/>
            </w:pPr>
            <w:r w:rsidRPr="00B714BE">
              <w:t>RRCReconfiguration ::= SEQUENCE {</w:t>
            </w:r>
          </w:p>
        </w:tc>
        <w:tc>
          <w:tcPr>
            <w:tcW w:w="2267" w:type="dxa"/>
          </w:tcPr>
          <w:p w14:paraId="2C311E89" w14:textId="77777777" w:rsidR="008943C0" w:rsidRPr="00B714BE" w:rsidRDefault="008943C0" w:rsidP="00B133F3">
            <w:pPr>
              <w:pStyle w:val="TAL"/>
            </w:pPr>
          </w:p>
        </w:tc>
        <w:tc>
          <w:tcPr>
            <w:tcW w:w="1700" w:type="dxa"/>
          </w:tcPr>
          <w:p w14:paraId="736D309A" w14:textId="77777777" w:rsidR="008943C0" w:rsidRPr="00B714BE" w:rsidRDefault="008943C0" w:rsidP="00B133F3">
            <w:pPr>
              <w:pStyle w:val="TAL"/>
            </w:pPr>
          </w:p>
        </w:tc>
        <w:tc>
          <w:tcPr>
            <w:tcW w:w="1245" w:type="dxa"/>
          </w:tcPr>
          <w:p w14:paraId="3EEE850C" w14:textId="77777777" w:rsidR="008943C0" w:rsidRPr="00B714BE" w:rsidRDefault="008943C0" w:rsidP="00B133F3">
            <w:pPr>
              <w:pStyle w:val="TAL"/>
            </w:pPr>
          </w:p>
        </w:tc>
      </w:tr>
      <w:tr w:rsidR="008943C0" w:rsidRPr="00B714BE" w14:paraId="199A14CB" w14:textId="77777777" w:rsidTr="00B133F3">
        <w:tblPrEx>
          <w:tblCellMar>
            <w:left w:w="108" w:type="dxa"/>
            <w:right w:w="108" w:type="dxa"/>
          </w:tblCellMar>
        </w:tblPrEx>
        <w:tc>
          <w:tcPr>
            <w:tcW w:w="4535" w:type="dxa"/>
            <w:gridSpan w:val="2"/>
          </w:tcPr>
          <w:p w14:paraId="58543344" w14:textId="77777777" w:rsidR="008943C0" w:rsidRPr="00B714BE" w:rsidRDefault="008943C0" w:rsidP="00B133F3">
            <w:pPr>
              <w:pStyle w:val="TAL"/>
            </w:pPr>
            <w:r w:rsidRPr="00B714BE">
              <w:t xml:space="preserve">  criticalExtensions CHOICE {</w:t>
            </w:r>
          </w:p>
        </w:tc>
        <w:tc>
          <w:tcPr>
            <w:tcW w:w="2267" w:type="dxa"/>
          </w:tcPr>
          <w:p w14:paraId="313FACAB" w14:textId="77777777" w:rsidR="008943C0" w:rsidRPr="00B714BE" w:rsidRDefault="008943C0" w:rsidP="00B133F3">
            <w:pPr>
              <w:pStyle w:val="TAL"/>
            </w:pPr>
          </w:p>
        </w:tc>
        <w:tc>
          <w:tcPr>
            <w:tcW w:w="1700" w:type="dxa"/>
          </w:tcPr>
          <w:p w14:paraId="72CFE459" w14:textId="77777777" w:rsidR="008943C0" w:rsidRPr="00B714BE" w:rsidRDefault="008943C0" w:rsidP="00B133F3">
            <w:pPr>
              <w:pStyle w:val="TAL"/>
            </w:pPr>
          </w:p>
        </w:tc>
        <w:tc>
          <w:tcPr>
            <w:tcW w:w="1245" w:type="dxa"/>
          </w:tcPr>
          <w:p w14:paraId="2C782E6F" w14:textId="77777777" w:rsidR="008943C0" w:rsidRPr="00B714BE" w:rsidRDefault="008943C0" w:rsidP="00B133F3">
            <w:pPr>
              <w:pStyle w:val="TAL"/>
            </w:pPr>
          </w:p>
        </w:tc>
      </w:tr>
      <w:tr w:rsidR="008943C0" w:rsidRPr="00B714BE" w14:paraId="33E8CA90" w14:textId="77777777" w:rsidTr="00B133F3">
        <w:tblPrEx>
          <w:tblCellMar>
            <w:left w:w="108" w:type="dxa"/>
            <w:right w:w="108" w:type="dxa"/>
          </w:tblCellMar>
        </w:tblPrEx>
        <w:tc>
          <w:tcPr>
            <w:tcW w:w="4535" w:type="dxa"/>
            <w:gridSpan w:val="2"/>
            <w:tcBorders>
              <w:bottom w:val="single" w:sz="4" w:space="0" w:color="auto"/>
            </w:tcBorders>
          </w:tcPr>
          <w:p w14:paraId="471C79A0" w14:textId="77777777" w:rsidR="008943C0" w:rsidRPr="00B714BE" w:rsidRDefault="008943C0" w:rsidP="00B133F3">
            <w:pPr>
              <w:pStyle w:val="TAL"/>
            </w:pPr>
            <w:r w:rsidRPr="00B714BE">
              <w:t xml:space="preserve">    rrcReconfiguration ::= SEQUENCE {</w:t>
            </w:r>
          </w:p>
        </w:tc>
        <w:tc>
          <w:tcPr>
            <w:tcW w:w="2267" w:type="dxa"/>
          </w:tcPr>
          <w:p w14:paraId="2A72CCB6" w14:textId="77777777" w:rsidR="008943C0" w:rsidRPr="00B714BE" w:rsidRDefault="008943C0" w:rsidP="00B133F3">
            <w:pPr>
              <w:pStyle w:val="TAL"/>
            </w:pPr>
          </w:p>
        </w:tc>
        <w:tc>
          <w:tcPr>
            <w:tcW w:w="1700" w:type="dxa"/>
          </w:tcPr>
          <w:p w14:paraId="112436F0" w14:textId="77777777" w:rsidR="008943C0" w:rsidRPr="00B714BE" w:rsidRDefault="008943C0" w:rsidP="00B133F3">
            <w:pPr>
              <w:pStyle w:val="TAL"/>
            </w:pPr>
          </w:p>
        </w:tc>
        <w:tc>
          <w:tcPr>
            <w:tcW w:w="1245" w:type="dxa"/>
          </w:tcPr>
          <w:p w14:paraId="355C6057" w14:textId="77777777" w:rsidR="008943C0" w:rsidRPr="00B714BE" w:rsidRDefault="008943C0" w:rsidP="00B133F3">
            <w:pPr>
              <w:pStyle w:val="TAL"/>
            </w:pPr>
          </w:p>
        </w:tc>
      </w:tr>
      <w:tr w:rsidR="008943C0" w:rsidRPr="00B714BE" w14:paraId="02CF71A9" w14:textId="77777777" w:rsidTr="00B133F3">
        <w:tblPrEx>
          <w:tblCellMar>
            <w:left w:w="108" w:type="dxa"/>
            <w:right w:w="108" w:type="dxa"/>
          </w:tblCellMar>
        </w:tblPrEx>
        <w:tc>
          <w:tcPr>
            <w:tcW w:w="4535" w:type="dxa"/>
            <w:gridSpan w:val="2"/>
            <w:tcBorders>
              <w:bottom w:val="single" w:sz="4" w:space="0" w:color="auto"/>
            </w:tcBorders>
          </w:tcPr>
          <w:p w14:paraId="04AFD1CE" w14:textId="77777777" w:rsidR="008943C0" w:rsidRPr="00B714BE" w:rsidRDefault="008943C0" w:rsidP="00B133F3">
            <w:pPr>
              <w:pStyle w:val="TAL"/>
            </w:pPr>
            <w:r w:rsidRPr="00B714BE">
              <w:t xml:space="preserve">      radioBearerConfig</w:t>
            </w:r>
          </w:p>
        </w:tc>
        <w:tc>
          <w:tcPr>
            <w:tcW w:w="2267" w:type="dxa"/>
          </w:tcPr>
          <w:p w14:paraId="681076FE" w14:textId="77777777" w:rsidR="008943C0" w:rsidRPr="00B714BE" w:rsidRDefault="008943C0" w:rsidP="00B133F3">
            <w:pPr>
              <w:pStyle w:val="TAL"/>
            </w:pPr>
            <w:r w:rsidRPr="00B714BE">
              <w:t>Not present</w:t>
            </w:r>
          </w:p>
        </w:tc>
        <w:tc>
          <w:tcPr>
            <w:tcW w:w="1700" w:type="dxa"/>
          </w:tcPr>
          <w:p w14:paraId="5AB1E017" w14:textId="77777777" w:rsidR="008943C0" w:rsidRPr="00B714BE" w:rsidRDefault="008943C0" w:rsidP="00B133F3">
            <w:pPr>
              <w:pStyle w:val="TAL"/>
            </w:pPr>
          </w:p>
        </w:tc>
        <w:tc>
          <w:tcPr>
            <w:tcW w:w="1245" w:type="dxa"/>
          </w:tcPr>
          <w:p w14:paraId="74EEA8D2" w14:textId="77777777" w:rsidR="008943C0" w:rsidRPr="00B714BE" w:rsidRDefault="008943C0" w:rsidP="00B133F3">
            <w:pPr>
              <w:pStyle w:val="TAL"/>
            </w:pPr>
          </w:p>
        </w:tc>
      </w:tr>
      <w:tr w:rsidR="008943C0" w:rsidRPr="00B714BE" w14:paraId="61B6EFDF"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6B480D20" w14:textId="77777777" w:rsidR="008943C0" w:rsidRPr="00B714BE" w:rsidRDefault="008943C0" w:rsidP="00B133F3">
            <w:pPr>
              <w:pStyle w:val="TAL"/>
            </w:pPr>
            <w:r w:rsidRPr="00B714BE">
              <w:t xml:space="preserve">      nonCriticalExtension SEQUENCE {</w:t>
            </w:r>
          </w:p>
        </w:tc>
        <w:tc>
          <w:tcPr>
            <w:tcW w:w="2267" w:type="dxa"/>
          </w:tcPr>
          <w:p w14:paraId="462C6F53" w14:textId="77777777" w:rsidR="008943C0" w:rsidRPr="00B714BE" w:rsidRDefault="008943C0" w:rsidP="00B133F3">
            <w:pPr>
              <w:pStyle w:val="TAL"/>
            </w:pPr>
          </w:p>
        </w:tc>
        <w:tc>
          <w:tcPr>
            <w:tcW w:w="1700" w:type="dxa"/>
          </w:tcPr>
          <w:p w14:paraId="31B7A6E2" w14:textId="77777777" w:rsidR="008943C0" w:rsidRPr="00B714BE" w:rsidRDefault="008943C0" w:rsidP="00B133F3">
            <w:pPr>
              <w:pStyle w:val="TAL"/>
            </w:pPr>
          </w:p>
        </w:tc>
        <w:tc>
          <w:tcPr>
            <w:tcW w:w="1245" w:type="dxa"/>
          </w:tcPr>
          <w:p w14:paraId="6D89FCDF" w14:textId="77777777" w:rsidR="008943C0" w:rsidRPr="00B714BE" w:rsidRDefault="008943C0" w:rsidP="00B133F3">
            <w:pPr>
              <w:pStyle w:val="TAL"/>
            </w:pPr>
          </w:p>
        </w:tc>
      </w:tr>
      <w:tr w:rsidR="008943C0" w:rsidRPr="00B714BE" w14:paraId="7F2B5154"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421D1767" w14:textId="77777777" w:rsidR="008943C0" w:rsidRPr="00B714BE" w:rsidRDefault="008943C0" w:rsidP="00B133F3">
            <w:pPr>
              <w:pStyle w:val="TAL"/>
            </w:pPr>
            <w:r w:rsidRPr="00B714BE">
              <w:t xml:space="preserve">        masterCellGroup</w:t>
            </w:r>
          </w:p>
        </w:tc>
        <w:tc>
          <w:tcPr>
            <w:tcW w:w="2267" w:type="dxa"/>
          </w:tcPr>
          <w:p w14:paraId="711798A4" w14:textId="77777777" w:rsidR="008943C0" w:rsidRPr="00B714BE" w:rsidRDefault="008943C0" w:rsidP="00B133F3">
            <w:pPr>
              <w:pStyle w:val="TAL"/>
            </w:pPr>
            <w:r w:rsidRPr="00B714BE">
              <w:t>CellGroupConfig</w:t>
            </w:r>
          </w:p>
        </w:tc>
        <w:tc>
          <w:tcPr>
            <w:tcW w:w="1700" w:type="dxa"/>
          </w:tcPr>
          <w:p w14:paraId="3147BDB2" w14:textId="77777777" w:rsidR="008943C0" w:rsidRPr="00B714BE" w:rsidRDefault="008943C0" w:rsidP="00B133F3">
            <w:pPr>
              <w:pStyle w:val="TAL"/>
            </w:pPr>
            <w:r w:rsidRPr="00B714BE">
              <w:t>Table 14.2.1.1.7.3.3-10</w:t>
            </w:r>
          </w:p>
        </w:tc>
        <w:tc>
          <w:tcPr>
            <w:tcW w:w="1245" w:type="dxa"/>
          </w:tcPr>
          <w:p w14:paraId="284521B8" w14:textId="77777777" w:rsidR="008943C0" w:rsidRPr="00B714BE" w:rsidRDefault="008943C0" w:rsidP="00B133F3">
            <w:pPr>
              <w:pStyle w:val="TAL"/>
            </w:pPr>
          </w:p>
        </w:tc>
      </w:tr>
      <w:tr w:rsidR="008943C0" w:rsidRPr="00B714BE" w14:paraId="5794BB17" w14:textId="77777777" w:rsidTr="00B133F3">
        <w:tblPrEx>
          <w:tblCellMar>
            <w:left w:w="108" w:type="dxa"/>
            <w:right w:w="108" w:type="dxa"/>
          </w:tblCellMar>
        </w:tblPrEx>
        <w:tc>
          <w:tcPr>
            <w:tcW w:w="4535" w:type="dxa"/>
            <w:gridSpan w:val="2"/>
            <w:tcBorders>
              <w:top w:val="nil"/>
              <w:bottom w:val="single" w:sz="4" w:space="0" w:color="auto"/>
            </w:tcBorders>
          </w:tcPr>
          <w:p w14:paraId="3BDBFA47" w14:textId="77777777" w:rsidR="008943C0" w:rsidRPr="00B714BE" w:rsidRDefault="008943C0" w:rsidP="00B133F3">
            <w:pPr>
              <w:pStyle w:val="TAL"/>
            </w:pPr>
            <w:r w:rsidRPr="00B714BE">
              <w:t xml:space="preserve">      }</w:t>
            </w:r>
          </w:p>
        </w:tc>
        <w:tc>
          <w:tcPr>
            <w:tcW w:w="2267" w:type="dxa"/>
          </w:tcPr>
          <w:p w14:paraId="011D4BE4" w14:textId="77777777" w:rsidR="008943C0" w:rsidRPr="00B714BE" w:rsidRDefault="008943C0" w:rsidP="00B133F3">
            <w:pPr>
              <w:pStyle w:val="TAL"/>
            </w:pPr>
          </w:p>
        </w:tc>
        <w:tc>
          <w:tcPr>
            <w:tcW w:w="1700" w:type="dxa"/>
          </w:tcPr>
          <w:p w14:paraId="5BF511FD" w14:textId="77777777" w:rsidR="008943C0" w:rsidRPr="00B714BE" w:rsidRDefault="008943C0" w:rsidP="00B133F3">
            <w:pPr>
              <w:pStyle w:val="TAL"/>
            </w:pPr>
          </w:p>
        </w:tc>
        <w:tc>
          <w:tcPr>
            <w:tcW w:w="1245" w:type="dxa"/>
          </w:tcPr>
          <w:p w14:paraId="63BFFE89" w14:textId="77777777" w:rsidR="008943C0" w:rsidRPr="00B714BE" w:rsidRDefault="008943C0" w:rsidP="00B133F3">
            <w:pPr>
              <w:pStyle w:val="TAL"/>
            </w:pPr>
          </w:p>
        </w:tc>
      </w:tr>
      <w:tr w:rsidR="008943C0" w:rsidRPr="00B714BE" w14:paraId="1B3EEDF1" w14:textId="77777777" w:rsidTr="00B133F3">
        <w:tblPrEx>
          <w:tblCellMar>
            <w:left w:w="108" w:type="dxa"/>
            <w:right w:w="108" w:type="dxa"/>
          </w:tblCellMar>
        </w:tblPrEx>
        <w:tc>
          <w:tcPr>
            <w:tcW w:w="4535" w:type="dxa"/>
            <w:gridSpan w:val="2"/>
            <w:tcBorders>
              <w:bottom w:val="single" w:sz="4" w:space="0" w:color="auto"/>
            </w:tcBorders>
          </w:tcPr>
          <w:p w14:paraId="7FDA3BB7" w14:textId="77777777" w:rsidR="008943C0" w:rsidRPr="00B714BE" w:rsidRDefault="008943C0" w:rsidP="00B133F3">
            <w:pPr>
              <w:pStyle w:val="TAL"/>
            </w:pPr>
            <w:r w:rsidRPr="00B714BE">
              <w:t xml:space="preserve">    }</w:t>
            </w:r>
          </w:p>
        </w:tc>
        <w:tc>
          <w:tcPr>
            <w:tcW w:w="2267" w:type="dxa"/>
          </w:tcPr>
          <w:p w14:paraId="7231DDEE" w14:textId="77777777" w:rsidR="008943C0" w:rsidRPr="00B714BE" w:rsidRDefault="008943C0" w:rsidP="00B133F3">
            <w:pPr>
              <w:pStyle w:val="TAL"/>
            </w:pPr>
          </w:p>
        </w:tc>
        <w:tc>
          <w:tcPr>
            <w:tcW w:w="1700" w:type="dxa"/>
          </w:tcPr>
          <w:p w14:paraId="7E1BD670" w14:textId="77777777" w:rsidR="008943C0" w:rsidRPr="00B714BE" w:rsidRDefault="008943C0" w:rsidP="00B133F3">
            <w:pPr>
              <w:pStyle w:val="TAL"/>
            </w:pPr>
          </w:p>
        </w:tc>
        <w:tc>
          <w:tcPr>
            <w:tcW w:w="1245" w:type="dxa"/>
          </w:tcPr>
          <w:p w14:paraId="0CFE84F2" w14:textId="77777777" w:rsidR="008943C0" w:rsidRPr="00B714BE" w:rsidRDefault="008943C0" w:rsidP="00B133F3">
            <w:pPr>
              <w:pStyle w:val="TAL"/>
            </w:pPr>
          </w:p>
        </w:tc>
      </w:tr>
      <w:tr w:rsidR="008943C0" w:rsidRPr="00B714BE" w14:paraId="4B063367" w14:textId="77777777" w:rsidTr="00B133F3">
        <w:tblPrEx>
          <w:tblCellMar>
            <w:left w:w="108" w:type="dxa"/>
            <w:right w:w="108" w:type="dxa"/>
          </w:tblCellMar>
        </w:tblPrEx>
        <w:tc>
          <w:tcPr>
            <w:tcW w:w="4535" w:type="dxa"/>
            <w:gridSpan w:val="2"/>
            <w:tcBorders>
              <w:bottom w:val="single" w:sz="4" w:space="0" w:color="auto"/>
            </w:tcBorders>
          </w:tcPr>
          <w:p w14:paraId="583AE89A" w14:textId="77777777" w:rsidR="008943C0" w:rsidRPr="00B714BE" w:rsidRDefault="008943C0" w:rsidP="00B133F3">
            <w:pPr>
              <w:pStyle w:val="TAL"/>
            </w:pPr>
            <w:r w:rsidRPr="00B714BE">
              <w:t xml:space="preserve">  }</w:t>
            </w:r>
          </w:p>
        </w:tc>
        <w:tc>
          <w:tcPr>
            <w:tcW w:w="2267" w:type="dxa"/>
          </w:tcPr>
          <w:p w14:paraId="66FA42AC" w14:textId="77777777" w:rsidR="008943C0" w:rsidRPr="00B714BE" w:rsidRDefault="008943C0" w:rsidP="00B133F3">
            <w:pPr>
              <w:pStyle w:val="TAL"/>
            </w:pPr>
          </w:p>
        </w:tc>
        <w:tc>
          <w:tcPr>
            <w:tcW w:w="1700" w:type="dxa"/>
          </w:tcPr>
          <w:p w14:paraId="29DC9B73" w14:textId="77777777" w:rsidR="008943C0" w:rsidRPr="00B714BE" w:rsidRDefault="008943C0" w:rsidP="00B133F3">
            <w:pPr>
              <w:pStyle w:val="TAL"/>
            </w:pPr>
          </w:p>
        </w:tc>
        <w:tc>
          <w:tcPr>
            <w:tcW w:w="1245" w:type="dxa"/>
          </w:tcPr>
          <w:p w14:paraId="0F4451E3" w14:textId="77777777" w:rsidR="008943C0" w:rsidRPr="00B714BE" w:rsidRDefault="008943C0" w:rsidP="00B133F3">
            <w:pPr>
              <w:pStyle w:val="TAL"/>
            </w:pPr>
          </w:p>
        </w:tc>
      </w:tr>
      <w:tr w:rsidR="008943C0" w:rsidRPr="00B714BE" w14:paraId="37139510" w14:textId="77777777" w:rsidTr="00B133F3">
        <w:tblPrEx>
          <w:tblCellMar>
            <w:left w:w="108" w:type="dxa"/>
            <w:right w:w="108" w:type="dxa"/>
          </w:tblCellMar>
        </w:tblPrEx>
        <w:tc>
          <w:tcPr>
            <w:tcW w:w="4535" w:type="dxa"/>
            <w:gridSpan w:val="2"/>
            <w:tcBorders>
              <w:bottom w:val="single" w:sz="4" w:space="0" w:color="auto"/>
            </w:tcBorders>
          </w:tcPr>
          <w:p w14:paraId="47EECA43" w14:textId="77777777" w:rsidR="008943C0" w:rsidRPr="00B714BE" w:rsidRDefault="008943C0" w:rsidP="00B133F3">
            <w:pPr>
              <w:pStyle w:val="TAL"/>
            </w:pPr>
            <w:r w:rsidRPr="00B714BE">
              <w:t>}</w:t>
            </w:r>
          </w:p>
        </w:tc>
        <w:tc>
          <w:tcPr>
            <w:tcW w:w="2267" w:type="dxa"/>
          </w:tcPr>
          <w:p w14:paraId="2ED24FFF" w14:textId="77777777" w:rsidR="008943C0" w:rsidRPr="00B714BE" w:rsidRDefault="008943C0" w:rsidP="00B133F3">
            <w:pPr>
              <w:pStyle w:val="TAL"/>
            </w:pPr>
          </w:p>
        </w:tc>
        <w:tc>
          <w:tcPr>
            <w:tcW w:w="1700" w:type="dxa"/>
          </w:tcPr>
          <w:p w14:paraId="5553B371" w14:textId="77777777" w:rsidR="008943C0" w:rsidRPr="00B714BE" w:rsidRDefault="008943C0" w:rsidP="00B133F3">
            <w:pPr>
              <w:pStyle w:val="TAL"/>
            </w:pPr>
          </w:p>
        </w:tc>
        <w:tc>
          <w:tcPr>
            <w:tcW w:w="1245" w:type="dxa"/>
          </w:tcPr>
          <w:p w14:paraId="0717CCAC" w14:textId="77777777" w:rsidR="008943C0" w:rsidRPr="00B714BE" w:rsidRDefault="008943C0" w:rsidP="00B133F3">
            <w:pPr>
              <w:pStyle w:val="TAL"/>
            </w:pPr>
          </w:p>
        </w:tc>
      </w:tr>
    </w:tbl>
    <w:p w14:paraId="054A5198" w14:textId="77777777" w:rsidR="008943C0" w:rsidRPr="00B714BE" w:rsidRDefault="008943C0" w:rsidP="008943C0"/>
    <w:p w14:paraId="0F28F256" w14:textId="77777777" w:rsidR="008943C0" w:rsidRPr="00B714BE" w:rsidRDefault="008943C0" w:rsidP="008943C0">
      <w:pPr>
        <w:pStyle w:val="TH"/>
      </w:pPr>
      <w:r w:rsidRPr="00B714BE">
        <w:t xml:space="preserve">Table 14.2.1.1.7.3.3-10: </w:t>
      </w:r>
      <w:r w:rsidRPr="00B714BE">
        <w:rPr>
          <w:i/>
        </w:rPr>
        <w:t xml:space="preserve">CellGroupConfig </w:t>
      </w:r>
      <w:r w:rsidRPr="00B714BE">
        <w:t>(Table 14.2.1.1.7.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B714BE" w14:paraId="72DD9E1A" w14:textId="77777777" w:rsidTr="00B133F3">
        <w:tc>
          <w:tcPr>
            <w:tcW w:w="9747" w:type="dxa"/>
            <w:gridSpan w:val="4"/>
          </w:tcPr>
          <w:p w14:paraId="30E596F9" w14:textId="77777777" w:rsidR="008943C0" w:rsidRPr="00B714BE" w:rsidRDefault="008943C0" w:rsidP="00B133F3">
            <w:pPr>
              <w:pStyle w:val="TAH"/>
              <w:jc w:val="left"/>
              <w:rPr>
                <w:b w:val="0"/>
              </w:rPr>
            </w:pPr>
            <w:r w:rsidRPr="00B714BE">
              <w:rPr>
                <w:b w:val="0"/>
              </w:rPr>
              <w:t>Derivation Path: TS 38.508-1 [4], Table 4.6.3-19</w:t>
            </w:r>
          </w:p>
        </w:tc>
      </w:tr>
      <w:tr w:rsidR="008943C0" w:rsidRPr="00B714BE" w14:paraId="3C15A87F" w14:textId="77777777" w:rsidTr="00B133F3">
        <w:tc>
          <w:tcPr>
            <w:tcW w:w="4535" w:type="dxa"/>
          </w:tcPr>
          <w:p w14:paraId="3B074EDF" w14:textId="77777777" w:rsidR="008943C0" w:rsidRPr="00B714BE" w:rsidRDefault="008943C0" w:rsidP="00B133F3">
            <w:pPr>
              <w:pStyle w:val="TAH"/>
            </w:pPr>
            <w:r w:rsidRPr="00B714BE">
              <w:t>Information Element</w:t>
            </w:r>
          </w:p>
        </w:tc>
        <w:tc>
          <w:tcPr>
            <w:tcW w:w="2267" w:type="dxa"/>
          </w:tcPr>
          <w:p w14:paraId="22698B91" w14:textId="77777777" w:rsidR="008943C0" w:rsidRPr="00B714BE" w:rsidRDefault="008943C0" w:rsidP="00B133F3">
            <w:pPr>
              <w:pStyle w:val="TAH"/>
            </w:pPr>
            <w:r w:rsidRPr="00B714BE">
              <w:t>Value/remark</w:t>
            </w:r>
          </w:p>
        </w:tc>
        <w:tc>
          <w:tcPr>
            <w:tcW w:w="1700" w:type="dxa"/>
          </w:tcPr>
          <w:p w14:paraId="461C0940" w14:textId="77777777" w:rsidR="008943C0" w:rsidRPr="00B714BE" w:rsidRDefault="008943C0" w:rsidP="00B133F3">
            <w:pPr>
              <w:pStyle w:val="TAH"/>
            </w:pPr>
            <w:r w:rsidRPr="00B714BE">
              <w:t>Comment</w:t>
            </w:r>
          </w:p>
        </w:tc>
        <w:tc>
          <w:tcPr>
            <w:tcW w:w="1245" w:type="dxa"/>
          </w:tcPr>
          <w:p w14:paraId="3C9BB258" w14:textId="77777777" w:rsidR="008943C0" w:rsidRPr="00B714BE" w:rsidRDefault="008943C0" w:rsidP="00B133F3">
            <w:pPr>
              <w:pStyle w:val="TAH"/>
            </w:pPr>
            <w:r w:rsidRPr="00B714BE">
              <w:t>Condition</w:t>
            </w:r>
          </w:p>
        </w:tc>
      </w:tr>
      <w:tr w:rsidR="008943C0" w:rsidRPr="00B714BE" w14:paraId="7EDFF8C4" w14:textId="77777777" w:rsidTr="00B133F3">
        <w:tc>
          <w:tcPr>
            <w:tcW w:w="4535" w:type="dxa"/>
          </w:tcPr>
          <w:p w14:paraId="25EDD167" w14:textId="77777777" w:rsidR="008943C0" w:rsidRPr="00B714BE" w:rsidRDefault="008943C0" w:rsidP="00B133F3">
            <w:pPr>
              <w:pStyle w:val="TAL"/>
            </w:pPr>
            <w:r w:rsidRPr="00B714BE">
              <w:t xml:space="preserve">CellGroupConfig ::= </w:t>
            </w:r>
            <w:r w:rsidRPr="00B714BE">
              <w:rPr>
                <w:snapToGrid w:val="0"/>
              </w:rPr>
              <w:t xml:space="preserve">SEQUENCE </w:t>
            </w:r>
            <w:r w:rsidRPr="00B714BE">
              <w:t>{</w:t>
            </w:r>
          </w:p>
        </w:tc>
        <w:tc>
          <w:tcPr>
            <w:tcW w:w="2267" w:type="dxa"/>
          </w:tcPr>
          <w:p w14:paraId="2F8717EA" w14:textId="77777777" w:rsidR="008943C0" w:rsidRPr="00B714BE" w:rsidRDefault="008943C0" w:rsidP="00B133F3">
            <w:pPr>
              <w:pStyle w:val="TAL"/>
            </w:pPr>
          </w:p>
        </w:tc>
        <w:tc>
          <w:tcPr>
            <w:tcW w:w="1700" w:type="dxa"/>
          </w:tcPr>
          <w:p w14:paraId="6CAD2806" w14:textId="77777777" w:rsidR="008943C0" w:rsidRPr="00B714BE" w:rsidRDefault="008943C0" w:rsidP="00B133F3">
            <w:pPr>
              <w:pStyle w:val="TAL"/>
            </w:pPr>
          </w:p>
        </w:tc>
        <w:tc>
          <w:tcPr>
            <w:tcW w:w="1245" w:type="dxa"/>
          </w:tcPr>
          <w:p w14:paraId="49E55AFA" w14:textId="77777777" w:rsidR="008943C0" w:rsidRPr="00B714BE" w:rsidRDefault="008943C0" w:rsidP="00B133F3">
            <w:pPr>
              <w:pStyle w:val="TAL"/>
            </w:pPr>
          </w:p>
        </w:tc>
      </w:tr>
      <w:tr w:rsidR="008943C0" w:rsidRPr="00B714BE" w14:paraId="2CB5121C" w14:textId="77777777" w:rsidTr="00B133F3">
        <w:tc>
          <w:tcPr>
            <w:tcW w:w="4535" w:type="dxa"/>
            <w:tcBorders>
              <w:bottom w:val="single" w:sz="4" w:space="0" w:color="auto"/>
            </w:tcBorders>
          </w:tcPr>
          <w:p w14:paraId="71577022" w14:textId="77777777" w:rsidR="008943C0" w:rsidRPr="00B714BE" w:rsidRDefault="008943C0" w:rsidP="00B133F3">
            <w:pPr>
              <w:pStyle w:val="TAL"/>
            </w:pPr>
            <w:r w:rsidRPr="00B714BE">
              <w:t xml:space="preserve">  rlc-BearerToAddModList </w:t>
            </w:r>
          </w:p>
        </w:tc>
        <w:tc>
          <w:tcPr>
            <w:tcW w:w="2267" w:type="dxa"/>
          </w:tcPr>
          <w:p w14:paraId="4275CF26" w14:textId="77777777" w:rsidR="008943C0" w:rsidRPr="00B714BE" w:rsidRDefault="008943C0" w:rsidP="00B133F3">
            <w:pPr>
              <w:pStyle w:val="TAL"/>
              <w:rPr>
                <w:lang w:eastAsia="zh-CN"/>
              </w:rPr>
            </w:pPr>
            <w:r w:rsidRPr="00B714BE">
              <w:t>Not present</w:t>
            </w:r>
          </w:p>
        </w:tc>
        <w:tc>
          <w:tcPr>
            <w:tcW w:w="1700" w:type="dxa"/>
          </w:tcPr>
          <w:p w14:paraId="3C98B5F4" w14:textId="77777777" w:rsidR="008943C0" w:rsidRPr="00B714BE" w:rsidRDefault="008943C0" w:rsidP="00B133F3">
            <w:pPr>
              <w:pStyle w:val="TAL"/>
              <w:rPr>
                <w:lang w:eastAsia="zh-CN"/>
              </w:rPr>
            </w:pPr>
          </w:p>
        </w:tc>
        <w:tc>
          <w:tcPr>
            <w:tcW w:w="1245" w:type="dxa"/>
          </w:tcPr>
          <w:p w14:paraId="4989209D" w14:textId="77777777" w:rsidR="008943C0" w:rsidRPr="00B714BE" w:rsidRDefault="008943C0" w:rsidP="00B133F3">
            <w:pPr>
              <w:pStyle w:val="TAL"/>
              <w:rPr>
                <w:lang w:eastAsia="zh-CN"/>
              </w:rPr>
            </w:pPr>
          </w:p>
        </w:tc>
      </w:tr>
      <w:tr w:rsidR="008943C0" w:rsidRPr="00B714BE" w14:paraId="31B260DD" w14:textId="77777777" w:rsidTr="00B133F3">
        <w:tc>
          <w:tcPr>
            <w:tcW w:w="4535" w:type="dxa"/>
          </w:tcPr>
          <w:p w14:paraId="3984854D" w14:textId="77777777" w:rsidR="008943C0" w:rsidRPr="00B714BE" w:rsidRDefault="008943C0" w:rsidP="00B133F3">
            <w:pPr>
              <w:pStyle w:val="TAL"/>
            </w:pPr>
            <w:r w:rsidRPr="00B714BE">
              <w:t xml:space="preserve">  rlc-BearerToReleaseList</w:t>
            </w:r>
          </w:p>
        </w:tc>
        <w:tc>
          <w:tcPr>
            <w:tcW w:w="2267" w:type="dxa"/>
          </w:tcPr>
          <w:p w14:paraId="2BFABF9A" w14:textId="77777777" w:rsidR="008943C0" w:rsidRPr="00B714BE" w:rsidRDefault="008943C0" w:rsidP="00B133F3">
            <w:pPr>
              <w:pStyle w:val="TAL"/>
            </w:pPr>
            <w:r w:rsidRPr="00B714BE">
              <w:t>Not present</w:t>
            </w:r>
          </w:p>
        </w:tc>
        <w:tc>
          <w:tcPr>
            <w:tcW w:w="1700" w:type="dxa"/>
          </w:tcPr>
          <w:p w14:paraId="4D954E9C" w14:textId="77777777" w:rsidR="008943C0" w:rsidRPr="00B714BE" w:rsidRDefault="008943C0" w:rsidP="00B133F3">
            <w:pPr>
              <w:pStyle w:val="TAL"/>
            </w:pPr>
          </w:p>
        </w:tc>
        <w:tc>
          <w:tcPr>
            <w:tcW w:w="1245" w:type="dxa"/>
          </w:tcPr>
          <w:p w14:paraId="73F5A470" w14:textId="77777777" w:rsidR="008943C0" w:rsidRPr="00B714BE" w:rsidRDefault="008943C0" w:rsidP="00B133F3">
            <w:pPr>
              <w:pStyle w:val="TAL"/>
            </w:pPr>
          </w:p>
        </w:tc>
      </w:tr>
      <w:tr w:rsidR="008943C0" w:rsidRPr="00B714BE" w14:paraId="5FD73E1F" w14:textId="77777777" w:rsidTr="00B133F3">
        <w:tc>
          <w:tcPr>
            <w:tcW w:w="4535" w:type="dxa"/>
            <w:tcBorders>
              <w:bottom w:val="nil"/>
            </w:tcBorders>
          </w:tcPr>
          <w:p w14:paraId="233AC1A6" w14:textId="77777777" w:rsidR="008943C0" w:rsidRPr="00B714BE" w:rsidRDefault="008943C0" w:rsidP="00B133F3">
            <w:pPr>
              <w:pStyle w:val="TAL"/>
            </w:pPr>
            <w:r w:rsidRPr="00B714BE">
              <w:t xml:space="preserve">  mac-CellGroupConfig</w:t>
            </w:r>
          </w:p>
        </w:tc>
        <w:tc>
          <w:tcPr>
            <w:tcW w:w="2267" w:type="dxa"/>
          </w:tcPr>
          <w:p w14:paraId="2023BC19" w14:textId="77777777" w:rsidR="008943C0" w:rsidRPr="00B714BE" w:rsidRDefault="008943C0" w:rsidP="00B133F3">
            <w:pPr>
              <w:pStyle w:val="TAL"/>
            </w:pPr>
            <w:r w:rsidRPr="00B714BE">
              <w:t xml:space="preserve">MAC-CellGroupConfig </w:t>
            </w:r>
          </w:p>
        </w:tc>
        <w:tc>
          <w:tcPr>
            <w:tcW w:w="1700" w:type="dxa"/>
          </w:tcPr>
          <w:p w14:paraId="15F3C6CE" w14:textId="77777777" w:rsidR="008943C0" w:rsidRPr="00B714BE" w:rsidRDefault="008943C0" w:rsidP="00B133F3">
            <w:pPr>
              <w:pStyle w:val="TAL"/>
            </w:pPr>
            <w:r w:rsidRPr="00B714BE">
              <w:t>Table 14.2.1.1.7.3.3-11</w:t>
            </w:r>
          </w:p>
        </w:tc>
        <w:tc>
          <w:tcPr>
            <w:tcW w:w="1245" w:type="dxa"/>
          </w:tcPr>
          <w:p w14:paraId="441E7765" w14:textId="77777777" w:rsidR="008943C0" w:rsidRPr="00B714BE" w:rsidRDefault="008943C0" w:rsidP="00B133F3">
            <w:pPr>
              <w:pStyle w:val="TAL"/>
            </w:pPr>
          </w:p>
        </w:tc>
      </w:tr>
      <w:tr w:rsidR="008943C0" w:rsidRPr="00B714BE" w14:paraId="4DF93DAD" w14:textId="77777777" w:rsidTr="00B133F3">
        <w:tc>
          <w:tcPr>
            <w:tcW w:w="4535" w:type="dxa"/>
            <w:tcBorders>
              <w:bottom w:val="nil"/>
            </w:tcBorders>
          </w:tcPr>
          <w:p w14:paraId="5F7722B2" w14:textId="77777777" w:rsidR="008943C0" w:rsidRPr="00B714BE" w:rsidRDefault="008943C0" w:rsidP="00B133F3">
            <w:pPr>
              <w:pStyle w:val="TAL"/>
            </w:pPr>
            <w:r w:rsidRPr="00B714BE">
              <w:t xml:space="preserve">  physicalCellGroupConfig</w:t>
            </w:r>
          </w:p>
        </w:tc>
        <w:tc>
          <w:tcPr>
            <w:tcW w:w="2267" w:type="dxa"/>
          </w:tcPr>
          <w:p w14:paraId="787AF508" w14:textId="77777777" w:rsidR="008943C0" w:rsidRPr="00B714BE" w:rsidRDefault="008943C0" w:rsidP="00B133F3">
            <w:pPr>
              <w:pStyle w:val="TAL"/>
            </w:pPr>
            <w:r w:rsidRPr="00B714BE">
              <w:t>Not present</w:t>
            </w:r>
          </w:p>
        </w:tc>
        <w:tc>
          <w:tcPr>
            <w:tcW w:w="1700" w:type="dxa"/>
          </w:tcPr>
          <w:p w14:paraId="2017231A" w14:textId="77777777" w:rsidR="008943C0" w:rsidRPr="00B714BE" w:rsidRDefault="008943C0" w:rsidP="00B133F3">
            <w:pPr>
              <w:pStyle w:val="TAL"/>
            </w:pPr>
          </w:p>
        </w:tc>
        <w:tc>
          <w:tcPr>
            <w:tcW w:w="1245" w:type="dxa"/>
          </w:tcPr>
          <w:p w14:paraId="32AA6534" w14:textId="77777777" w:rsidR="008943C0" w:rsidRPr="00B714BE" w:rsidRDefault="008943C0" w:rsidP="00B133F3">
            <w:pPr>
              <w:pStyle w:val="TAL"/>
            </w:pPr>
          </w:p>
        </w:tc>
      </w:tr>
      <w:tr w:rsidR="008943C0" w:rsidRPr="00B714BE" w14:paraId="2008A21B" w14:textId="77777777" w:rsidTr="00B133F3">
        <w:tc>
          <w:tcPr>
            <w:tcW w:w="4535" w:type="dxa"/>
          </w:tcPr>
          <w:p w14:paraId="6DC0021E" w14:textId="77777777" w:rsidR="008943C0" w:rsidRPr="00B714BE" w:rsidRDefault="008943C0" w:rsidP="00B133F3">
            <w:pPr>
              <w:pStyle w:val="TAL"/>
            </w:pPr>
            <w:r w:rsidRPr="00B714BE">
              <w:t xml:space="preserve">  spCellConfig</w:t>
            </w:r>
          </w:p>
        </w:tc>
        <w:tc>
          <w:tcPr>
            <w:tcW w:w="2267" w:type="dxa"/>
          </w:tcPr>
          <w:p w14:paraId="7A1E24CB" w14:textId="77777777" w:rsidR="008943C0" w:rsidRPr="00B714BE" w:rsidRDefault="008943C0" w:rsidP="00B133F3">
            <w:pPr>
              <w:pStyle w:val="TAL"/>
            </w:pPr>
            <w:r w:rsidRPr="00B714BE">
              <w:t>Not present</w:t>
            </w:r>
          </w:p>
        </w:tc>
        <w:tc>
          <w:tcPr>
            <w:tcW w:w="1700" w:type="dxa"/>
          </w:tcPr>
          <w:p w14:paraId="71766F29" w14:textId="77777777" w:rsidR="008943C0" w:rsidRPr="00B714BE" w:rsidRDefault="008943C0" w:rsidP="00B133F3">
            <w:pPr>
              <w:pStyle w:val="TAL"/>
            </w:pPr>
          </w:p>
        </w:tc>
        <w:tc>
          <w:tcPr>
            <w:tcW w:w="1245" w:type="dxa"/>
          </w:tcPr>
          <w:p w14:paraId="67937BFE" w14:textId="77777777" w:rsidR="008943C0" w:rsidRPr="00B714BE" w:rsidRDefault="008943C0" w:rsidP="00B133F3">
            <w:pPr>
              <w:pStyle w:val="TAL"/>
            </w:pPr>
          </w:p>
        </w:tc>
      </w:tr>
      <w:tr w:rsidR="008943C0" w:rsidRPr="00B714BE" w14:paraId="34685DA0" w14:textId="77777777" w:rsidTr="00B133F3">
        <w:tc>
          <w:tcPr>
            <w:tcW w:w="4535" w:type="dxa"/>
          </w:tcPr>
          <w:p w14:paraId="063FAFB1" w14:textId="77777777" w:rsidR="008943C0" w:rsidRPr="00B714BE" w:rsidRDefault="008943C0" w:rsidP="00B133F3">
            <w:pPr>
              <w:pStyle w:val="TAL"/>
            </w:pPr>
            <w:r w:rsidRPr="00B714BE">
              <w:t>}</w:t>
            </w:r>
          </w:p>
        </w:tc>
        <w:tc>
          <w:tcPr>
            <w:tcW w:w="2267" w:type="dxa"/>
          </w:tcPr>
          <w:p w14:paraId="5443D086" w14:textId="77777777" w:rsidR="008943C0" w:rsidRPr="00B714BE" w:rsidRDefault="008943C0" w:rsidP="00B133F3">
            <w:pPr>
              <w:pStyle w:val="TAL"/>
            </w:pPr>
          </w:p>
        </w:tc>
        <w:tc>
          <w:tcPr>
            <w:tcW w:w="1700" w:type="dxa"/>
          </w:tcPr>
          <w:p w14:paraId="48A37980" w14:textId="77777777" w:rsidR="008943C0" w:rsidRPr="00B714BE" w:rsidRDefault="008943C0" w:rsidP="00B133F3">
            <w:pPr>
              <w:pStyle w:val="TAL"/>
            </w:pPr>
          </w:p>
        </w:tc>
        <w:tc>
          <w:tcPr>
            <w:tcW w:w="1245" w:type="dxa"/>
          </w:tcPr>
          <w:p w14:paraId="4278EEA7" w14:textId="77777777" w:rsidR="008943C0" w:rsidRPr="00B714BE" w:rsidRDefault="008943C0" w:rsidP="00B133F3">
            <w:pPr>
              <w:pStyle w:val="TAL"/>
            </w:pPr>
          </w:p>
        </w:tc>
      </w:tr>
    </w:tbl>
    <w:p w14:paraId="22DC9E9D" w14:textId="77777777" w:rsidR="008943C0" w:rsidRPr="00B714BE" w:rsidRDefault="008943C0" w:rsidP="008943C0"/>
    <w:p w14:paraId="04BDBE90" w14:textId="77777777" w:rsidR="008943C0" w:rsidRPr="00B714BE" w:rsidRDefault="008943C0" w:rsidP="008943C0">
      <w:pPr>
        <w:pStyle w:val="TH"/>
      </w:pPr>
      <w:r w:rsidRPr="00B714BE">
        <w:lastRenderedPageBreak/>
        <w:t xml:space="preserve">Table 14.2.1.1.7.3.3-11: </w:t>
      </w:r>
      <w:r w:rsidRPr="00B714BE">
        <w:rPr>
          <w:i/>
        </w:rPr>
        <w:t xml:space="preserve">MAC-CellGroupConfig </w:t>
      </w:r>
      <w:r w:rsidRPr="00B714BE">
        <w:t>(Table 14.2.1.1.7.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B714BE" w14:paraId="1B4128E3" w14:textId="77777777" w:rsidTr="00B133F3">
        <w:tc>
          <w:tcPr>
            <w:tcW w:w="9747" w:type="dxa"/>
            <w:gridSpan w:val="4"/>
          </w:tcPr>
          <w:p w14:paraId="7E443F66" w14:textId="77777777" w:rsidR="008943C0" w:rsidRPr="00B714BE" w:rsidRDefault="008943C0" w:rsidP="00B133F3">
            <w:pPr>
              <w:pStyle w:val="TAH"/>
              <w:jc w:val="left"/>
              <w:rPr>
                <w:b w:val="0"/>
              </w:rPr>
            </w:pPr>
            <w:r w:rsidRPr="00B714BE">
              <w:rPr>
                <w:b w:val="0"/>
              </w:rPr>
              <w:t xml:space="preserve">Derivation Path: TS 38.508-1 [4], Table 4.6.3-68, condition </w:t>
            </w:r>
            <w:r w:rsidRPr="00B714BE">
              <w:rPr>
                <w:b w:val="0"/>
                <w:lang w:eastAsia="zh-CN"/>
              </w:rPr>
              <w:t>MBS_Multicast</w:t>
            </w:r>
            <w:r w:rsidRPr="00B714BE">
              <w:rPr>
                <w:b w:val="0"/>
              </w:rPr>
              <w:t xml:space="preserve"> and </w:t>
            </w:r>
            <w:r w:rsidRPr="00B714BE">
              <w:rPr>
                <w:b w:val="0"/>
                <w:lang w:eastAsia="zh-CN"/>
              </w:rPr>
              <w:t>RRC_Enable_</w:t>
            </w:r>
            <w:r w:rsidRPr="00B714BE">
              <w:rPr>
                <w:b w:val="0"/>
              </w:rPr>
              <w:t>HARQFeedback and ACK_NACK</w:t>
            </w:r>
          </w:p>
        </w:tc>
      </w:tr>
      <w:tr w:rsidR="008943C0" w:rsidRPr="00B714BE" w14:paraId="1F56520F" w14:textId="77777777" w:rsidTr="00B133F3">
        <w:tc>
          <w:tcPr>
            <w:tcW w:w="4535" w:type="dxa"/>
          </w:tcPr>
          <w:p w14:paraId="2DCA579F" w14:textId="77777777" w:rsidR="008943C0" w:rsidRPr="00B714BE" w:rsidRDefault="008943C0" w:rsidP="00B133F3">
            <w:pPr>
              <w:pStyle w:val="TAH"/>
            </w:pPr>
            <w:r w:rsidRPr="00B714BE">
              <w:t>Information Element</w:t>
            </w:r>
          </w:p>
        </w:tc>
        <w:tc>
          <w:tcPr>
            <w:tcW w:w="2267" w:type="dxa"/>
          </w:tcPr>
          <w:p w14:paraId="4690295B" w14:textId="77777777" w:rsidR="008943C0" w:rsidRPr="00B714BE" w:rsidRDefault="008943C0" w:rsidP="00B133F3">
            <w:pPr>
              <w:pStyle w:val="TAH"/>
            </w:pPr>
            <w:r w:rsidRPr="00B714BE">
              <w:t>Value/remark</w:t>
            </w:r>
          </w:p>
        </w:tc>
        <w:tc>
          <w:tcPr>
            <w:tcW w:w="1700" w:type="dxa"/>
          </w:tcPr>
          <w:p w14:paraId="238F638C" w14:textId="77777777" w:rsidR="008943C0" w:rsidRPr="00B714BE" w:rsidRDefault="008943C0" w:rsidP="00B133F3">
            <w:pPr>
              <w:pStyle w:val="TAH"/>
            </w:pPr>
            <w:r w:rsidRPr="00B714BE">
              <w:t>Comment</w:t>
            </w:r>
          </w:p>
        </w:tc>
        <w:tc>
          <w:tcPr>
            <w:tcW w:w="1245" w:type="dxa"/>
          </w:tcPr>
          <w:p w14:paraId="4EEAC361" w14:textId="77777777" w:rsidR="008943C0" w:rsidRPr="00B714BE" w:rsidRDefault="008943C0" w:rsidP="00B133F3">
            <w:pPr>
              <w:pStyle w:val="TAH"/>
            </w:pPr>
            <w:r w:rsidRPr="00B714BE">
              <w:t>Condition</w:t>
            </w:r>
          </w:p>
        </w:tc>
      </w:tr>
      <w:tr w:rsidR="008943C0" w:rsidRPr="00B714BE" w14:paraId="40420B95" w14:textId="77777777" w:rsidTr="00B133F3">
        <w:tc>
          <w:tcPr>
            <w:tcW w:w="4535" w:type="dxa"/>
          </w:tcPr>
          <w:p w14:paraId="4D96B98D" w14:textId="77777777" w:rsidR="008943C0" w:rsidRPr="00B714BE" w:rsidRDefault="008943C0" w:rsidP="00B133F3">
            <w:pPr>
              <w:pStyle w:val="TAL"/>
            </w:pPr>
            <w:r w:rsidRPr="00B714BE">
              <w:t xml:space="preserve">MAC-CellGroupConfig ::= </w:t>
            </w:r>
            <w:r w:rsidRPr="00B714BE">
              <w:rPr>
                <w:snapToGrid w:val="0"/>
              </w:rPr>
              <w:t xml:space="preserve">SEQUENCE </w:t>
            </w:r>
            <w:r w:rsidRPr="00B714BE">
              <w:t>{</w:t>
            </w:r>
          </w:p>
        </w:tc>
        <w:tc>
          <w:tcPr>
            <w:tcW w:w="2267" w:type="dxa"/>
          </w:tcPr>
          <w:p w14:paraId="2A594797" w14:textId="77777777" w:rsidR="008943C0" w:rsidRPr="00B714BE" w:rsidRDefault="008943C0" w:rsidP="00B133F3">
            <w:pPr>
              <w:pStyle w:val="TAL"/>
            </w:pPr>
          </w:p>
        </w:tc>
        <w:tc>
          <w:tcPr>
            <w:tcW w:w="1700" w:type="dxa"/>
          </w:tcPr>
          <w:p w14:paraId="3E1C3EE0" w14:textId="77777777" w:rsidR="008943C0" w:rsidRPr="00B714BE" w:rsidRDefault="008943C0" w:rsidP="00B133F3">
            <w:pPr>
              <w:pStyle w:val="TAL"/>
            </w:pPr>
          </w:p>
        </w:tc>
        <w:tc>
          <w:tcPr>
            <w:tcW w:w="1245" w:type="dxa"/>
          </w:tcPr>
          <w:p w14:paraId="5CA4FB1A" w14:textId="77777777" w:rsidR="008943C0" w:rsidRPr="00B714BE" w:rsidRDefault="008943C0" w:rsidP="00B133F3">
            <w:pPr>
              <w:pStyle w:val="TAL"/>
            </w:pPr>
          </w:p>
        </w:tc>
      </w:tr>
      <w:tr w:rsidR="008943C0" w:rsidRPr="00B714BE" w14:paraId="58315B27" w14:textId="77777777" w:rsidTr="00B133F3">
        <w:tc>
          <w:tcPr>
            <w:tcW w:w="4535" w:type="dxa"/>
          </w:tcPr>
          <w:p w14:paraId="40C325A0" w14:textId="77777777" w:rsidR="008943C0" w:rsidRPr="00B714BE" w:rsidRDefault="008943C0" w:rsidP="00B133F3">
            <w:pPr>
              <w:pStyle w:val="TAL"/>
            </w:pPr>
            <w:r w:rsidRPr="00B714BE">
              <w:rPr>
                <w:lang w:eastAsia="zh-CN"/>
              </w:rPr>
              <w:t xml:space="preserve">  </w:t>
            </w:r>
            <w:r w:rsidRPr="00B714BE">
              <w:t>g-RNTI-ConfigToAddModList-r17 SEQUENCE (SIZE (1..maxG-RNTI-r17)) OF MBS-RNTI-SpecificConfig-r17 {</w:t>
            </w:r>
          </w:p>
        </w:tc>
        <w:tc>
          <w:tcPr>
            <w:tcW w:w="2267" w:type="dxa"/>
          </w:tcPr>
          <w:p w14:paraId="19874471" w14:textId="77777777" w:rsidR="008943C0" w:rsidRPr="00B714BE" w:rsidRDefault="008943C0" w:rsidP="00B133F3">
            <w:pPr>
              <w:pStyle w:val="TAL"/>
              <w:rPr>
                <w:lang w:eastAsia="zh-CN"/>
              </w:rPr>
            </w:pPr>
            <w:r w:rsidRPr="00B714BE">
              <w:rPr>
                <w:lang w:eastAsia="zh-CN"/>
              </w:rPr>
              <w:t>1 entry</w:t>
            </w:r>
          </w:p>
        </w:tc>
        <w:tc>
          <w:tcPr>
            <w:tcW w:w="1700" w:type="dxa"/>
          </w:tcPr>
          <w:p w14:paraId="75596A4E" w14:textId="77777777" w:rsidR="008943C0" w:rsidRPr="00B714BE" w:rsidRDefault="008943C0" w:rsidP="00B133F3">
            <w:pPr>
              <w:pStyle w:val="TAL"/>
            </w:pPr>
          </w:p>
        </w:tc>
        <w:tc>
          <w:tcPr>
            <w:tcW w:w="1245" w:type="dxa"/>
          </w:tcPr>
          <w:p w14:paraId="02502894" w14:textId="77777777" w:rsidR="008943C0" w:rsidRPr="00B714BE" w:rsidRDefault="008943C0" w:rsidP="00B133F3">
            <w:pPr>
              <w:pStyle w:val="TAL"/>
              <w:rPr>
                <w:lang w:eastAsia="zh-CN"/>
              </w:rPr>
            </w:pPr>
          </w:p>
        </w:tc>
      </w:tr>
      <w:tr w:rsidR="008943C0" w:rsidRPr="00B714BE" w14:paraId="5BF2F73D" w14:textId="77777777" w:rsidTr="00B133F3">
        <w:tc>
          <w:tcPr>
            <w:tcW w:w="4535" w:type="dxa"/>
          </w:tcPr>
          <w:p w14:paraId="7882D982" w14:textId="77777777" w:rsidR="008943C0" w:rsidRPr="00B714BE" w:rsidRDefault="008943C0" w:rsidP="00B133F3">
            <w:pPr>
              <w:pStyle w:val="TAL"/>
              <w:rPr>
                <w:lang w:eastAsia="zh-CN"/>
              </w:rPr>
            </w:pPr>
            <w:r w:rsidRPr="00B714BE">
              <w:rPr>
                <w:lang w:eastAsia="zh-CN"/>
              </w:rPr>
              <w:t xml:space="preserve">  </w:t>
            </w:r>
            <w:r w:rsidRPr="00B714BE">
              <w:t>MBS-RNTI-SpecificConfig-r17[1] SEQUENCE {</w:t>
            </w:r>
          </w:p>
        </w:tc>
        <w:tc>
          <w:tcPr>
            <w:tcW w:w="2267" w:type="dxa"/>
          </w:tcPr>
          <w:p w14:paraId="4EDF481C" w14:textId="77777777" w:rsidR="008943C0" w:rsidRPr="00B714BE" w:rsidRDefault="008943C0" w:rsidP="00B133F3">
            <w:pPr>
              <w:pStyle w:val="TAL"/>
              <w:rPr>
                <w:lang w:eastAsia="ja-JP"/>
              </w:rPr>
            </w:pPr>
          </w:p>
        </w:tc>
        <w:tc>
          <w:tcPr>
            <w:tcW w:w="1700" w:type="dxa"/>
          </w:tcPr>
          <w:p w14:paraId="66DE4BFC" w14:textId="77777777" w:rsidR="008943C0" w:rsidRPr="00B714BE" w:rsidRDefault="008943C0" w:rsidP="00B133F3">
            <w:pPr>
              <w:pStyle w:val="TAL"/>
              <w:rPr>
                <w:lang w:eastAsia="zh-CN"/>
              </w:rPr>
            </w:pPr>
            <w:r w:rsidRPr="00B714BE">
              <w:rPr>
                <w:lang w:eastAsia="zh-CN"/>
              </w:rPr>
              <w:t>entry 1</w:t>
            </w:r>
          </w:p>
        </w:tc>
        <w:tc>
          <w:tcPr>
            <w:tcW w:w="1245" w:type="dxa"/>
          </w:tcPr>
          <w:p w14:paraId="7915FF60" w14:textId="77777777" w:rsidR="008943C0" w:rsidRPr="00B714BE" w:rsidRDefault="008943C0" w:rsidP="00B133F3">
            <w:pPr>
              <w:pStyle w:val="TAL"/>
              <w:rPr>
                <w:lang w:eastAsia="zh-CN"/>
              </w:rPr>
            </w:pPr>
          </w:p>
        </w:tc>
      </w:tr>
      <w:tr w:rsidR="008943C0" w:rsidRPr="00B714BE" w14:paraId="32F05D6A" w14:textId="77777777" w:rsidTr="00B133F3">
        <w:tc>
          <w:tcPr>
            <w:tcW w:w="4535" w:type="dxa"/>
          </w:tcPr>
          <w:p w14:paraId="1303D89F" w14:textId="77777777" w:rsidR="008943C0" w:rsidRPr="00B714BE" w:rsidRDefault="008943C0" w:rsidP="00B133F3">
            <w:pPr>
              <w:pStyle w:val="TAL"/>
            </w:pPr>
            <w:r w:rsidRPr="00B714BE">
              <w:rPr>
                <w:lang w:eastAsia="zh-CN"/>
              </w:rPr>
              <w:t xml:space="preserve">    </w:t>
            </w:r>
            <w:r w:rsidRPr="00B714BE">
              <w:t>pdsch-AggregationFactor-r17</w:t>
            </w:r>
          </w:p>
        </w:tc>
        <w:tc>
          <w:tcPr>
            <w:tcW w:w="2267" w:type="dxa"/>
          </w:tcPr>
          <w:p w14:paraId="159A1019" w14:textId="77777777" w:rsidR="008943C0" w:rsidRPr="00B714BE" w:rsidRDefault="008943C0" w:rsidP="00B133F3">
            <w:pPr>
              <w:pStyle w:val="TAL"/>
              <w:rPr>
                <w:lang w:eastAsia="ja-JP"/>
              </w:rPr>
            </w:pPr>
            <w:r w:rsidRPr="00B714BE">
              <w:rPr>
                <w:lang w:eastAsia="ja-JP"/>
              </w:rPr>
              <w:t>n4</w:t>
            </w:r>
          </w:p>
        </w:tc>
        <w:tc>
          <w:tcPr>
            <w:tcW w:w="1700" w:type="dxa"/>
          </w:tcPr>
          <w:p w14:paraId="52685BBC" w14:textId="77777777" w:rsidR="008943C0" w:rsidRPr="00B714BE" w:rsidRDefault="008943C0" w:rsidP="00B133F3">
            <w:pPr>
              <w:pStyle w:val="TAL"/>
            </w:pPr>
          </w:p>
        </w:tc>
        <w:tc>
          <w:tcPr>
            <w:tcW w:w="1245" w:type="dxa"/>
          </w:tcPr>
          <w:p w14:paraId="08940E2C" w14:textId="77777777" w:rsidR="008943C0" w:rsidRPr="00B714BE" w:rsidRDefault="008943C0" w:rsidP="00B133F3">
            <w:pPr>
              <w:pStyle w:val="TAL"/>
              <w:rPr>
                <w:lang w:eastAsia="zh-CN"/>
              </w:rPr>
            </w:pPr>
          </w:p>
        </w:tc>
      </w:tr>
      <w:tr w:rsidR="008943C0" w:rsidRPr="00B714BE" w14:paraId="7C1ABA4C" w14:textId="77777777" w:rsidTr="00B133F3">
        <w:tc>
          <w:tcPr>
            <w:tcW w:w="4535" w:type="dxa"/>
          </w:tcPr>
          <w:p w14:paraId="4A3C8486" w14:textId="77777777" w:rsidR="008943C0" w:rsidRPr="00B714BE" w:rsidRDefault="008943C0" w:rsidP="00B133F3">
            <w:pPr>
              <w:pStyle w:val="TAL"/>
              <w:rPr>
                <w:lang w:eastAsia="zh-CN"/>
              </w:rPr>
            </w:pPr>
            <w:r w:rsidRPr="00B714BE">
              <w:rPr>
                <w:lang w:eastAsia="zh-CN"/>
              </w:rPr>
              <w:t xml:space="preserve">  }</w:t>
            </w:r>
          </w:p>
        </w:tc>
        <w:tc>
          <w:tcPr>
            <w:tcW w:w="2267" w:type="dxa"/>
          </w:tcPr>
          <w:p w14:paraId="0EB4DA6E" w14:textId="77777777" w:rsidR="008943C0" w:rsidRPr="00B714BE" w:rsidRDefault="008943C0" w:rsidP="00B133F3">
            <w:pPr>
              <w:pStyle w:val="TAL"/>
              <w:rPr>
                <w:lang w:eastAsia="ja-JP"/>
              </w:rPr>
            </w:pPr>
          </w:p>
        </w:tc>
        <w:tc>
          <w:tcPr>
            <w:tcW w:w="1700" w:type="dxa"/>
          </w:tcPr>
          <w:p w14:paraId="4B2C67F5" w14:textId="77777777" w:rsidR="008943C0" w:rsidRPr="00B714BE" w:rsidRDefault="008943C0" w:rsidP="00B133F3">
            <w:pPr>
              <w:pStyle w:val="TAL"/>
            </w:pPr>
          </w:p>
        </w:tc>
        <w:tc>
          <w:tcPr>
            <w:tcW w:w="1245" w:type="dxa"/>
          </w:tcPr>
          <w:p w14:paraId="019CEC1D" w14:textId="77777777" w:rsidR="008943C0" w:rsidRPr="00B714BE" w:rsidRDefault="008943C0" w:rsidP="00B133F3">
            <w:pPr>
              <w:pStyle w:val="TAL"/>
              <w:rPr>
                <w:lang w:eastAsia="zh-CN"/>
              </w:rPr>
            </w:pPr>
          </w:p>
        </w:tc>
      </w:tr>
      <w:tr w:rsidR="008943C0" w:rsidRPr="00B714BE" w14:paraId="602E1ACB" w14:textId="77777777" w:rsidTr="00B133F3">
        <w:tc>
          <w:tcPr>
            <w:tcW w:w="4535" w:type="dxa"/>
          </w:tcPr>
          <w:p w14:paraId="2869E46E" w14:textId="77777777" w:rsidR="008943C0" w:rsidRPr="00B714BE" w:rsidRDefault="008943C0" w:rsidP="00B133F3">
            <w:pPr>
              <w:pStyle w:val="TAL"/>
            </w:pPr>
            <w:r w:rsidRPr="00B714BE">
              <w:t>}</w:t>
            </w:r>
          </w:p>
        </w:tc>
        <w:tc>
          <w:tcPr>
            <w:tcW w:w="2267" w:type="dxa"/>
          </w:tcPr>
          <w:p w14:paraId="016D27DB" w14:textId="77777777" w:rsidR="008943C0" w:rsidRPr="00B714BE" w:rsidRDefault="008943C0" w:rsidP="00B133F3">
            <w:pPr>
              <w:pStyle w:val="TAL"/>
            </w:pPr>
          </w:p>
        </w:tc>
        <w:tc>
          <w:tcPr>
            <w:tcW w:w="1700" w:type="dxa"/>
          </w:tcPr>
          <w:p w14:paraId="539EB282" w14:textId="77777777" w:rsidR="008943C0" w:rsidRPr="00B714BE" w:rsidRDefault="008943C0" w:rsidP="00B133F3">
            <w:pPr>
              <w:pStyle w:val="TAL"/>
            </w:pPr>
          </w:p>
        </w:tc>
        <w:tc>
          <w:tcPr>
            <w:tcW w:w="1245" w:type="dxa"/>
          </w:tcPr>
          <w:p w14:paraId="0A32F6AE" w14:textId="77777777" w:rsidR="008943C0" w:rsidRPr="00B714BE" w:rsidRDefault="008943C0" w:rsidP="00B133F3">
            <w:pPr>
              <w:pStyle w:val="TAL"/>
            </w:pPr>
          </w:p>
        </w:tc>
      </w:tr>
    </w:tbl>
    <w:p w14:paraId="63C6D6AE" w14:textId="77777777" w:rsidR="008943C0" w:rsidRPr="00B714BE" w:rsidRDefault="008943C0" w:rsidP="008943C0"/>
    <w:p w14:paraId="5E26B17E" w14:textId="77777777" w:rsidR="008943C0" w:rsidRPr="00B714BE" w:rsidRDefault="008943C0" w:rsidP="008943C0">
      <w:pPr>
        <w:pStyle w:val="TH"/>
      </w:pPr>
      <w:r w:rsidRPr="00B714BE">
        <w:t>Table 14.2.1.1.7.3.3-12:</w:t>
      </w:r>
      <w:r w:rsidRPr="00B714BE">
        <w:rPr>
          <w:i/>
          <w:iCs/>
        </w:rPr>
        <w:t xml:space="preserve"> RRCReconfiguration</w:t>
      </w:r>
      <w:r w:rsidRPr="00B714BE">
        <w:t xml:space="preserve"> (step 26,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943C0" w:rsidRPr="00B714BE" w14:paraId="39D405AE" w14:textId="77777777" w:rsidTr="00B133F3">
        <w:trPr>
          <w:gridBefore w:val="1"/>
          <w:wBefore w:w="9" w:type="dxa"/>
        </w:trPr>
        <w:tc>
          <w:tcPr>
            <w:tcW w:w="9738" w:type="dxa"/>
            <w:gridSpan w:val="4"/>
          </w:tcPr>
          <w:p w14:paraId="0D741847" w14:textId="158054D8" w:rsidR="008943C0" w:rsidRPr="00B714BE" w:rsidRDefault="008943C0" w:rsidP="00B133F3">
            <w:pPr>
              <w:pStyle w:val="TAL"/>
            </w:pPr>
            <w:r w:rsidRPr="00B714BE">
              <w:t xml:space="preserve">Derivation Path: TS 38.508-1 [4], Table 4.6.1-13 </w:t>
            </w:r>
          </w:p>
        </w:tc>
      </w:tr>
      <w:tr w:rsidR="008943C0" w:rsidRPr="00B714BE" w14:paraId="54A94FDC" w14:textId="77777777" w:rsidTr="00B133F3">
        <w:tblPrEx>
          <w:tblCellMar>
            <w:left w:w="108" w:type="dxa"/>
            <w:right w:w="108" w:type="dxa"/>
          </w:tblCellMar>
        </w:tblPrEx>
        <w:tc>
          <w:tcPr>
            <w:tcW w:w="4535" w:type="dxa"/>
            <w:gridSpan w:val="2"/>
          </w:tcPr>
          <w:p w14:paraId="15EAAC4B" w14:textId="77777777" w:rsidR="008943C0" w:rsidRPr="00B714BE" w:rsidRDefault="008943C0" w:rsidP="00B133F3">
            <w:pPr>
              <w:pStyle w:val="TAH"/>
            </w:pPr>
            <w:r w:rsidRPr="00B714BE">
              <w:t>Information Element</w:t>
            </w:r>
          </w:p>
        </w:tc>
        <w:tc>
          <w:tcPr>
            <w:tcW w:w="2267" w:type="dxa"/>
          </w:tcPr>
          <w:p w14:paraId="66E0890B" w14:textId="77777777" w:rsidR="008943C0" w:rsidRPr="00B714BE" w:rsidRDefault="008943C0" w:rsidP="00B133F3">
            <w:pPr>
              <w:pStyle w:val="TAH"/>
            </w:pPr>
            <w:r w:rsidRPr="00B714BE">
              <w:t>Value/remark</w:t>
            </w:r>
          </w:p>
        </w:tc>
        <w:tc>
          <w:tcPr>
            <w:tcW w:w="1700" w:type="dxa"/>
          </w:tcPr>
          <w:p w14:paraId="4EF655FE" w14:textId="77777777" w:rsidR="008943C0" w:rsidRPr="00B714BE" w:rsidRDefault="008943C0" w:rsidP="00B133F3">
            <w:pPr>
              <w:pStyle w:val="TAH"/>
            </w:pPr>
            <w:r w:rsidRPr="00B714BE">
              <w:t>Comment</w:t>
            </w:r>
          </w:p>
        </w:tc>
        <w:tc>
          <w:tcPr>
            <w:tcW w:w="1245" w:type="dxa"/>
          </w:tcPr>
          <w:p w14:paraId="5B4DD9CC" w14:textId="77777777" w:rsidR="008943C0" w:rsidRPr="00B714BE" w:rsidRDefault="008943C0" w:rsidP="00B133F3">
            <w:pPr>
              <w:pStyle w:val="TAH"/>
            </w:pPr>
            <w:r w:rsidRPr="00B714BE">
              <w:t>Condition</w:t>
            </w:r>
          </w:p>
        </w:tc>
      </w:tr>
      <w:tr w:rsidR="008943C0" w:rsidRPr="00B714BE" w14:paraId="29678C5A" w14:textId="77777777" w:rsidTr="00B133F3">
        <w:tblPrEx>
          <w:tblCellMar>
            <w:left w:w="108" w:type="dxa"/>
            <w:right w:w="108" w:type="dxa"/>
          </w:tblCellMar>
        </w:tblPrEx>
        <w:tc>
          <w:tcPr>
            <w:tcW w:w="4535" w:type="dxa"/>
            <w:gridSpan w:val="2"/>
          </w:tcPr>
          <w:p w14:paraId="7E698236" w14:textId="77777777" w:rsidR="008943C0" w:rsidRPr="00B714BE" w:rsidRDefault="008943C0" w:rsidP="00B133F3">
            <w:pPr>
              <w:pStyle w:val="TAL"/>
            </w:pPr>
            <w:r w:rsidRPr="00B714BE">
              <w:t>RRCReconfiguration ::= SEQUENCE {</w:t>
            </w:r>
          </w:p>
        </w:tc>
        <w:tc>
          <w:tcPr>
            <w:tcW w:w="2267" w:type="dxa"/>
          </w:tcPr>
          <w:p w14:paraId="30B542E9" w14:textId="77777777" w:rsidR="008943C0" w:rsidRPr="00B714BE" w:rsidRDefault="008943C0" w:rsidP="00B133F3">
            <w:pPr>
              <w:pStyle w:val="TAL"/>
            </w:pPr>
          </w:p>
        </w:tc>
        <w:tc>
          <w:tcPr>
            <w:tcW w:w="1700" w:type="dxa"/>
          </w:tcPr>
          <w:p w14:paraId="34D4B0B3" w14:textId="77777777" w:rsidR="008943C0" w:rsidRPr="00B714BE" w:rsidRDefault="008943C0" w:rsidP="00B133F3">
            <w:pPr>
              <w:pStyle w:val="TAL"/>
            </w:pPr>
          </w:p>
        </w:tc>
        <w:tc>
          <w:tcPr>
            <w:tcW w:w="1245" w:type="dxa"/>
          </w:tcPr>
          <w:p w14:paraId="5E8B8483" w14:textId="77777777" w:rsidR="008943C0" w:rsidRPr="00B714BE" w:rsidRDefault="008943C0" w:rsidP="00B133F3">
            <w:pPr>
              <w:pStyle w:val="TAL"/>
            </w:pPr>
          </w:p>
        </w:tc>
      </w:tr>
      <w:tr w:rsidR="008943C0" w:rsidRPr="00B714BE" w14:paraId="7CE7C7CC" w14:textId="77777777" w:rsidTr="00B133F3">
        <w:tblPrEx>
          <w:tblCellMar>
            <w:left w:w="108" w:type="dxa"/>
            <w:right w:w="108" w:type="dxa"/>
          </w:tblCellMar>
        </w:tblPrEx>
        <w:tc>
          <w:tcPr>
            <w:tcW w:w="4535" w:type="dxa"/>
            <w:gridSpan w:val="2"/>
          </w:tcPr>
          <w:p w14:paraId="04802EB8" w14:textId="77777777" w:rsidR="008943C0" w:rsidRPr="00B714BE" w:rsidRDefault="008943C0" w:rsidP="00B133F3">
            <w:pPr>
              <w:pStyle w:val="TAL"/>
            </w:pPr>
            <w:r w:rsidRPr="00B714BE">
              <w:t xml:space="preserve">  criticalExtensions CHOICE {</w:t>
            </w:r>
          </w:p>
        </w:tc>
        <w:tc>
          <w:tcPr>
            <w:tcW w:w="2267" w:type="dxa"/>
          </w:tcPr>
          <w:p w14:paraId="448CEA09" w14:textId="77777777" w:rsidR="008943C0" w:rsidRPr="00B714BE" w:rsidRDefault="008943C0" w:rsidP="00B133F3">
            <w:pPr>
              <w:pStyle w:val="TAL"/>
            </w:pPr>
          </w:p>
        </w:tc>
        <w:tc>
          <w:tcPr>
            <w:tcW w:w="1700" w:type="dxa"/>
          </w:tcPr>
          <w:p w14:paraId="6CFB4704" w14:textId="77777777" w:rsidR="008943C0" w:rsidRPr="00B714BE" w:rsidRDefault="008943C0" w:rsidP="00B133F3">
            <w:pPr>
              <w:pStyle w:val="TAL"/>
            </w:pPr>
          </w:p>
        </w:tc>
        <w:tc>
          <w:tcPr>
            <w:tcW w:w="1245" w:type="dxa"/>
          </w:tcPr>
          <w:p w14:paraId="7EE045EE" w14:textId="77777777" w:rsidR="008943C0" w:rsidRPr="00B714BE" w:rsidRDefault="008943C0" w:rsidP="00B133F3">
            <w:pPr>
              <w:pStyle w:val="TAL"/>
            </w:pPr>
          </w:p>
        </w:tc>
      </w:tr>
      <w:tr w:rsidR="008943C0" w:rsidRPr="00B714BE" w14:paraId="3FE507E1" w14:textId="77777777" w:rsidTr="00B133F3">
        <w:tblPrEx>
          <w:tblCellMar>
            <w:left w:w="108" w:type="dxa"/>
            <w:right w:w="108" w:type="dxa"/>
          </w:tblCellMar>
        </w:tblPrEx>
        <w:tc>
          <w:tcPr>
            <w:tcW w:w="4535" w:type="dxa"/>
            <w:gridSpan w:val="2"/>
            <w:tcBorders>
              <w:bottom w:val="single" w:sz="4" w:space="0" w:color="auto"/>
            </w:tcBorders>
          </w:tcPr>
          <w:p w14:paraId="62E8E58D" w14:textId="77777777" w:rsidR="008943C0" w:rsidRPr="00B714BE" w:rsidRDefault="008943C0" w:rsidP="00B133F3">
            <w:pPr>
              <w:pStyle w:val="TAL"/>
            </w:pPr>
            <w:r w:rsidRPr="00B714BE">
              <w:t xml:space="preserve">    rrcReconfiguration ::= SEQUENCE {</w:t>
            </w:r>
          </w:p>
        </w:tc>
        <w:tc>
          <w:tcPr>
            <w:tcW w:w="2267" w:type="dxa"/>
          </w:tcPr>
          <w:p w14:paraId="1BBB4996" w14:textId="77777777" w:rsidR="008943C0" w:rsidRPr="00B714BE" w:rsidRDefault="008943C0" w:rsidP="00B133F3">
            <w:pPr>
              <w:pStyle w:val="TAL"/>
            </w:pPr>
          </w:p>
        </w:tc>
        <w:tc>
          <w:tcPr>
            <w:tcW w:w="1700" w:type="dxa"/>
          </w:tcPr>
          <w:p w14:paraId="7B02C087" w14:textId="77777777" w:rsidR="008943C0" w:rsidRPr="00B714BE" w:rsidRDefault="008943C0" w:rsidP="00B133F3">
            <w:pPr>
              <w:pStyle w:val="TAL"/>
            </w:pPr>
          </w:p>
        </w:tc>
        <w:tc>
          <w:tcPr>
            <w:tcW w:w="1245" w:type="dxa"/>
          </w:tcPr>
          <w:p w14:paraId="33A0EE5C" w14:textId="77777777" w:rsidR="008943C0" w:rsidRPr="00B714BE" w:rsidRDefault="008943C0" w:rsidP="00B133F3">
            <w:pPr>
              <w:pStyle w:val="TAL"/>
            </w:pPr>
          </w:p>
        </w:tc>
      </w:tr>
      <w:tr w:rsidR="008943C0" w:rsidRPr="00B714BE" w14:paraId="54DEE9BD" w14:textId="77777777" w:rsidTr="00B133F3">
        <w:tblPrEx>
          <w:tblCellMar>
            <w:left w:w="108" w:type="dxa"/>
            <w:right w:w="108" w:type="dxa"/>
          </w:tblCellMar>
        </w:tblPrEx>
        <w:tc>
          <w:tcPr>
            <w:tcW w:w="4535" w:type="dxa"/>
            <w:gridSpan w:val="2"/>
            <w:tcBorders>
              <w:bottom w:val="single" w:sz="4" w:space="0" w:color="auto"/>
            </w:tcBorders>
          </w:tcPr>
          <w:p w14:paraId="506C0F04" w14:textId="77777777" w:rsidR="008943C0" w:rsidRPr="00B714BE" w:rsidRDefault="008943C0" w:rsidP="00B133F3">
            <w:pPr>
              <w:pStyle w:val="TAL"/>
            </w:pPr>
            <w:r w:rsidRPr="00B714BE">
              <w:t xml:space="preserve">      radioBearerConfig</w:t>
            </w:r>
          </w:p>
        </w:tc>
        <w:tc>
          <w:tcPr>
            <w:tcW w:w="2267" w:type="dxa"/>
          </w:tcPr>
          <w:p w14:paraId="5C88E2D8" w14:textId="77777777" w:rsidR="008943C0" w:rsidRPr="00B714BE" w:rsidRDefault="008943C0" w:rsidP="00B133F3">
            <w:pPr>
              <w:pStyle w:val="TAL"/>
            </w:pPr>
            <w:r w:rsidRPr="00B714BE">
              <w:t>Not present</w:t>
            </w:r>
          </w:p>
        </w:tc>
        <w:tc>
          <w:tcPr>
            <w:tcW w:w="1700" w:type="dxa"/>
          </w:tcPr>
          <w:p w14:paraId="0A7362DF" w14:textId="77777777" w:rsidR="008943C0" w:rsidRPr="00B714BE" w:rsidRDefault="008943C0" w:rsidP="00B133F3">
            <w:pPr>
              <w:pStyle w:val="TAL"/>
            </w:pPr>
          </w:p>
        </w:tc>
        <w:tc>
          <w:tcPr>
            <w:tcW w:w="1245" w:type="dxa"/>
          </w:tcPr>
          <w:p w14:paraId="07A4B5CB" w14:textId="77777777" w:rsidR="008943C0" w:rsidRPr="00B714BE" w:rsidRDefault="008943C0" w:rsidP="00B133F3">
            <w:pPr>
              <w:pStyle w:val="TAL"/>
            </w:pPr>
          </w:p>
        </w:tc>
      </w:tr>
      <w:tr w:rsidR="008943C0" w:rsidRPr="00B714BE" w14:paraId="66D496E4"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06B9CBF5" w14:textId="77777777" w:rsidR="008943C0" w:rsidRPr="00B714BE" w:rsidRDefault="008943C0" w:rsidP="00B133F3">
            <w:pPr>
              <w:pStyle w:val="TAL"/>
            </w:pPr>
            <w:r w:rsidRPr="00B714BE">
              <w:t xml:space="preserve">      nonCriticalExtension SEQUENCE {</w:t>
            </w:r>
          </w:p>
        </w:tc>
        <w:tc>
          <w:tcPr>
            <w:tcW w:w="2267" w:type="dxa"/>
          </w:tcPr>
          <w:p w14:paraId="20D236BF" w14:textId="77777777" w:rsidR="008943C0" w:rsidRPr="00B714BE" w:rsidRDefault="008943C0" w:rsidP="00B133F3">
            <w:pPr>
              <w:pStyle w:val="TAL"/>
            </w:pPr>
          </w:p>
        </w:tc>
        <w:tc>
          <w:tcPr>
            <w:tcW w:w="1700" w:type="dxa"/>
          </w:tcPr>
          <w:p w14:paraId="3B8AEE77" w14:textId="77777777" w:rsidR="008943C0" w:rsidRPr="00B714BE" w:rsidRDefault="008943C0" w:rsidP="00B133F3">
            <w:pPr>
              <w:pStyle w:val="TAL"/>
            </w:pPr>
          </w:p>
        </w:tc>
        <w:tc>
          <w:tcPr>
            <w:tcW w:w="1245" w:type="dxa"/>
          </w:tcPr>
          <w:p w14:paraId="5BEB2418" w14:textId="77777777" w:rsidR="008943C0" w:rsidRPr="00B714BE" w:rsidRDefault="008943C0" w:rsidP="00B133F3">
            <w:pPr>
              <w:pStyle w:val="TAL"/>
            </w:pPr>
          </w:p>
        </w:tc>
      </w:tr>
      <w:tr w:rsidR="008943C0" w:rsidRPr="00B714BE" w14:paraId="0E348500"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04AD916F" w14:textId="77777777" w:rsidR="008943C0" w:rsidRPr="00B714BE" w:rsidRDefault="008943C0" w:rsidP="00B133F3">
            <w:pPr>
              <w:pStyle w:val="TAL"/>
            </w:pPr>
            <w:r w:rsidRPr="00B714BE">
              <w:t xml:space="preserve">        masterCellGroup</w:t>
            </w:r>
          </w:p>
        </w:tc>
        <w:tc>
          <w:tcPr>
            <w:tcW w:w="2267" w:type="dxa"/>
          </w:tcPr>
          <w:p w14:paraId="11B0F252" w14:textId="77777777" w:rsidR="008943C0" w:rsidRPr="00B714BE" w:rsidRDefault="008943C0" w:rsidP="00B133F3">
            <w:pPr>
              <w:pStyle w:val="TAL"/>
            </w:pPr>
            <w:r w:rsidRPr="00B714BE">
              <w:t>CellGroupConfig</w:t>
            </w:r>
          </w:p>
        </w:tc>
        <w:tc>
          <w:tcPr>
            <w:tcW w:w="1700" w:type="dxa"/>
          </w:tcPr>
          <w:p w14:paraId="4C4CE099" w14:textId="77777777" w:rsidR="008943C0" w:rsidRPr="00B714BE" w:rsidRDefault="008943C0" w:rsidP="00B133F3">
            <w:pPr>
              <w:pStyle w:val="TAL"/>
            </w:pPr>
            <w:r w:rsidRPr="00B714BE">
              <w:t>Table 14.2.1.1.7.3.3-13</w:t>
            </w:r>
          </w:p>
        </w:tc>
        <w:tc>
          <w:tcPr>
            <w:tcW w:w="1245" w:type="dxa"/>
          </w:tcPr>
          <w:p w14:paraId="3C5118E3" w14:textId="77777777" w:rsidR="008943C0" w:rsidRPr="00B714BE" w:rsidRDefault="008943C0" w:rsidP="00B133F3">
            <w:pPr>
              <w:pStyle w:val="TAL"/>
            </w:pPr>
          </w:p>
        </w:tc>
      </w:tr>
      <w:tr w:rsidR="008943C0" w:rsidRPr="00B714BE" w14:paraId="452CE3B3" w14:textId="77777777" w:rsidTr="00B133F3">
        <w:tblPrEx>
          <w:tblCellMar>
            <w:left w:w="108" w:type="dxa"/>
            <w:right w:w="108" w:type="dxa"/>
          </w:tblCellMar>
        </w:tblPrEx>
        <w:tc>
          <w:tcPr>
            <w:tcW w:w="4535" w:type="dxa"/>
            <w:gridSpan w:val="2"/>
            <w:tcBorders>
              <w:top w:val="nil"/>
              <w:bottom w:val="single" w:sz="4" w:space="0" w:color="auto"/>
            </w:tcBorders>
          </w:tcPr>
          <w:p w14:paraId="0FDEFDE3" w14:textId="77777777" w:rsidR="008943C0" w:rsidRPr="00B714BE" w:rsidRDefault="008943C0" w:rsidP="00B133F3">
            <w:pPr>
              <w:pStyle w:val="TAL"/>
            </w:pPr>
            <w:r w:rsidRPr="00B714BE">
              <w:t xml:space="preserve">      }</w:t>
            </w:r>
          </w:p>
        </w:tc>
        <w:tc>
          <w:tcPr>
            <w:tcW w:w="2267" w:type="dxa"/>
          </w:tcPr>
          <w:p w14:paraId="78BE995F" w14:textId="77777777" w:rsidR="008943C0" w:rsidRPr="00B714BE" w:rsidRDefault="008943C0" w:rsidP="00B133F3">
            <w:pPr>
              <w:pStyle w:val="TAL"/>
            </w:pPr>
          </w:p>
        </w:tc>
        <w:tc>
          <w:tcPr>
            <w:tcW w:w="1700" w:type="dxa"/>
          </w:tcPr>
          <w:p w14:paraId="430EBC49" w14:textId="77777777" w:rsidR="008943C0" w:rsidRPr="00B714BE" w:rsidRDefault="008943C0" w:rsidP="00B133F3">
            <w:pPr>
              <w:pStyle w:val="TAL"/>
            </w:pPr>
          </w:p>
        </w:tc>
        <w:tc>
          <w:tcPr>
            <w:tcW w:w="1245" w:type="dxa"/>
          </w:tcPr>
          <w:p w14:paraId="275A1037" w14:textId="77777777" w:rsidR="008943C0" w:rsidRPr="00B714BE" w:rsidRDefault="008943C0" w:rsidP="00B133F3">
            <w:pPr>
              <w:pStyle w:val="TAL"/>
            </w:pPr>
          </w:p>
        </w:tc>
      </w:tr>
      <w:tr w:rsidR="008943C0" w:rsidRPr="00B714BE" w14:paraId="36F06A91" w14:textId="77777777" w:rsidTr="00B133F3">
        <w:tblPrEx>
          <w:tblCellMar>
            <w:left w:w="108" w:type="dxa"/>
            <w:right w:w="108" w:type="dxa"/>
          </w:tblCellMar>
        </w:tblPrEx>
        <w:tc>
          <w:tcPr>
            <w:tcW w:w="4535" w:type="dxa"/>
            <w:gridSpan w:val="2"/>
            <w:tcBorders>
              <w:bottom w:val="single" w:sz="4" w:space="0" w:color="auto"/>
            </w:tcBorders>
          </w:tcPr>
          <w:p w14:paraId="66281C12" w14:textId="77777777" w:rsidR="008943C0" w:rsidRPr="00B714BE" w:rsidRDefault="008943C0" w:rsidP="00B133F3">
            <w:pPr>
              <w:pStyle w:val="TAL"/>
            </w:pPr>
            <w:r w:rsidRPr="00B714BE">
              <w:t xml:space="preserve">    }</w:t>
            </w:r>
          </w:p>
        </w:tc>
        <w:tc>
          <w:tcPr>
            <w:tcW w:w="2267" w:type="dxa"/>
          </w:tcPr>
          <w:p w14:paraId="2BC9DAC6" w14:textId="77777777" w:rsidR="008943C0" w:rsidRPr="00B714BE" w:rsidRDefault="008943C0" w:rsidP="00B133F3">
            <w:pPr>
              <w:pStyle w:val="TAL"/>
            </w:pPr>
          </w:p>
        </w:tc>
        <w:tc>
          <w:tcPr>
            <w:tcW w:w="1700" w:type="dxa"/>
          </w:tcPr>
          <w:p w14:paraId="79DA978C" w14:textId="77777777" w:rsidR="008943C0" w:rsidRPr="00B714BE" w:rsidRDefault="008943C0" w:rsidP="00B133F3">
            <w:pPr>
              <w:pStyle w:val="TAL"/>
            </w:pPr>
          </w:p>
        </w:tc>
        <w:tc>
          <w:tcPr>
            <w:tcW w:w="1245" w:type="dxa"/>
          </w:tcPr>
          <w:p w14:paraId="51F4C9D9" w14:textId="77777777" w:rsidR="008943C0" w:rsidRPr="00B714BE" w:rsidRDefault="008943C0" w:rsidP="00B133F3">
            <w:pPr>
              <w:pStyle w:val="TAL"/>
            </w:pPr>
          </w:p>
        </w:tc>
      </w:tr>
      <w:tr w:rsidR="008943C0" w:rsidRPr="00B714BE" w14:paraId="32C296A2" w14:textId="77777777" w:rsidTr="00B133F3">
        <w:tblPrEx>
          <w:tblCellMar>
            <w:left w:w="108" w:type="dxa"/>
            <w:right w:w="108" w:type="dxa"/>
          </w:tblCellMar>
        </w:tblPrEx>
        <w:tc>
          <w:tcPr>
            <w:tcW w:w="4535" w:type="dxa"/>
            <w:gridSpan w:val="2"/>
            <w:tcBorders>
              <w:bottom w:val="single" w:sz="4" w:space="0" w:color="auto"/>
            </w:tcBorders>
          </w:tcPr>
          <w:p w14:paraId="40350342" w14:textId="77777777" w:rsidR="008943C0" w:rsidRPr="00B714BE" w:rsidRDefault="008943C0" w:rsidP="00B133F3">
            <w:pPr>
              <w:pStyle w:val="TAL"/>
            </w:pPr>
            <w:r w:rsidRPr="00B714BE">
              <w:t xml:space="preserve">  }</w:t>
            </w:r>
          </w:p>
        </w:tc>
        <w:tc>
          <w:tcPr>
            <w:tcW w:w="2267" w:type="dxa"/>
          </w:tcPr>
          <w:p w14:paraId="4CCAD8DC" w14:textId="77777777" w:rsidR="008943C0" w:rsidRPr="00B714BE" w:rsidRDefault="008943C0" w:rsidP="00B133F3">
            <w:pPr>
              <w:pStyle w:val="TAL"/>
            </w:pPr>
          </w:p>
        </w:tc>
        <w:tc>
          <w:tcPr>
            <w:tcW w:w="1700" w:type="dxa"/>
          </w:tcPr>
          <w:p w14:paraId="1CEE609E" w14:textId="77777777" w:rsidR="008943C0" w:rsidRPr="00B714BE" w:rsidRDefault="008943C0" w:rsidP="00B133F3">
            <w:pPr>
              <w:pStyle w:val="TAL"/>
            </w:pPr>
          </w:p>
        </w:tc>
        <w:tc>
          <w:tcPr>
            <w:tcW w:w="1245" w:type="dxa"/>
          </w:tcPr>
          <w:p w14:paraId="7FFD4810" w14:textId="77777777" w:rsidR="008943C0" w:rsidRPr="00B714BE" w:rsidRDefault="008943C0" w:rsidP="00B133F3">
            <w:pPr>
              <w:pStyle w:val="TAL"/>
            </w:pPr>
          </w:p>
        </w:tc>
      </w:tr>
      <w:tr w:rsidR="008943C0" w:rsidRPr="00B714BE" w14:paraId="363AEF78" w14:textId="77777777" w:rsidTr="00B133F3">
        <w:tblPrEx>
          <w:tblCellMar>
            <w:left w:w="108" w:type="dxa"/>
            <w:right w:w="108" w:type="dxa"/>
          </w:tblCellMar>
        </w:tblPrEx>
        <w:tc>
          <w:tcPr>
            <w:tcW w:w="4535" w:type="dxa"/>
            <w:gridSpan w:val="2"/>
            <w:tcBorders>
              <w:bottom w:val="single" w:sz="4" w:space="0" w:color="auto"/>
            </w:tcBorders>
          </w:tcPr>
          <w:p w14:paraId="6E199266" w14:textId="77777777" w:rsidR="008943C0" w:rsidRPr="00B714BE" w:rsidRDefault="008943C0" w:rsidP="00B133F3">
            <w:pPr>
              <w:pStyle w:val="TAL"/>
            </w:pPr>
            <w:r w:rsidRPr="00B714BE">
              <w:t>}</w:t>
            </w:r>
          </w:p>
        </w:tc>
        <w:tc>
          <w:tcPr>
            <w:tcW w:w="2267" w:type="dxa"/>
          </w:tcPr>
          <w:p w14:paraId="6612532E" w14:textId="77777777" w:rsidR="008943C0" w:rsidRPr="00B714BE" w:rsidRDefault="008943C0" w:rsidP="00B133F3">
            <w:pPr>
              <w:pStyle w:val="TAL"/>
            </w:pPr>
          </w:p>
        </w:tc>
        <w:tc>
          <w:tcPr>
            <w:tcW w:w="1700" w:type="dxa"/>
          </w:tcPr>
          <w:p w14:paraId="680DFCED" w14:textId="77777777" w:rsidR="008943C0" w:rsidRPr="00B714BE" w:rsidRDefault="008943C0" w:rsidP="00B133F3">
            <w:pPr>
              <w:pStyle w:val="TAL"/>
            </w:pPr>
          </w:p>
        </w:tc>
        <w:tc>
          <w:tcPr>
            <w:tcW w:w="1245" w:type="dxa"/>
          </w:tcPr>
          <w:p w14:paraId="7BACFB8B" w14:textId="77777777" w:rsidR="008943C0" w:rsidRPr="00B714BE" w:rsidRDefault="008943C0" w:rsidP="00B133F3">
            <w:pPr>
              <w:pStyle w:val="TAL"/>
            </w:pPr>
          </w:p>
        </w:tc>
      </w:tr>
    </w:tbl>
    <w:p w14:paraId="0E019EB2" w14:textId="77777777" w:rsidR="008943C0" w:rsidRPr="00B714BE" w:rsidRDefault="008943C0" w:rsidP="008943C0"/>
    <w:p w14:paraId="6F31CCCE" w14:textId="77777777" w:rsidR="008943C0" w:rsidRPr="00B714BE" w:rsidRDefault="008943C0" w:rsidP="008943C0">
      <w:pPr>
        <w:pStyle w:val="TH"/>
      </w:pPr>
      <w:r w:rsidRPr="00B714BE">
        <w:t xml:space="preserve">Table 14.2.1.1.7.3.3-13: </w:t>
      </w:r>
      <w:r w:rsidRPr="00B714BE">
        <w:rPr>
          <w:i/>
        </w:rPr>
        <w:t xml:space="preserve">CellGroupConfig </w:t>
      </w:r>
      <w:r w:rsidRPr="00B714BE">
        <w:t>(Table 14.2.1.1.7.3.3-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B714BE" w14:paraId="4288837C" w14:textId="77777777" w:rsidTr="00B133F3">
        <w:tc>
          <w:tcPr>
            <w:tcW w:w="9747" w:type="dxa"/>
            <w:gridSpan w:val="4"/>
          </w:tcPr>
          <w:p w14:paraId="648AF93D" w14:textId="77777777" w:rsidR="008943C0" w:rsidRPr="00B714BE" w:rsidRDefault="008943C0" w:rsidP="00B133F3">
            <w:pPr>
              <w:pStyle w:val="TAH"/>
              <w:jc w:val="left"/>
              <w:rPr>
                <w:b w:val="0"/>
              </w:rPr>
            </w:pPr>
            <w:r w:rsidRPr="00B714BE">
              <w:rPr>
                <w:b w:val="0"/>
              </w:rPr>
              <w:t>Derivation Path: TS 38.508-1 [4], Table 4.6.3-19</w:t>
            </w:r>
          </w:p>
        </w:tc>
      </w:tr>
      <w:tr w:rsidR="008943C0" w:rsidRPr="00B714BE" w14:paraId="0C03EB6D" w14:textId="77777777" w:rsidTr="00B133F3">
        <w:tc>
          <w:tcPr>
            <w:tcW w:w="4535" w:type="dxa"/>
          </w:tcPr>
          <w:p w14:paraId="0A28FC39" w14:textId="77777777" w:rsidR="008943C0" w:rsidRPr="00B714BE" w:rsidRDefault="008943C0" w:rsidP="00B133F3">
            <w:pPr>
              <w:pStyle w:val="TAH"/>
            </w:pPr>
            <w:r w:rsidRPr="00B714BE">
              <w:t>Information Element</w:t>
            </w:r>
          </w:p>
        </w:tc>
        <w:tc>
          <w:tcPr>
            <w:tcW w:w="2267" w:type="dxa"/>
          </w:tcPr>
          <w:p w14:paraId="6160D7D1" w14:textId="77777777" w:rsidR="008943C0" w:rsidRPr="00B714BE" w:rsidRDefault="008943C0" w:rsidP="00B133F3">
            <w:pPr>
              <w:pStyle w:val="TAH"/>
            </w:pPr>
            <w:r w:rsidRPr="00B714BE">
              <w:t>Value/remark</w:t>
            </w:r>
          </w:p>
        </w:tc>
        <w:tc>
          <w:tcPr>
            <w:tcW w:w="1700" w:type="dxa"/>
          </w:tcPr>
          <w:p w14:paraId="5B446735" w14:textId="77777777" w:rsidR="008943C0" w:rsidRPr="00B714BE" w:rsidRDefault="008943C0" w:rsidP="00B133F3">
            <w:pPr>
              <w:pStyle w:val="TAH"/>
            </w:pPr>
            <w:r w:rsidRPr="00B714BE">
              <w:t>Comment</w:t>
            </w:r>
          </w:p>
        </w:tc>
        <w:tc>
          <w:tcPr>
            <w:tcW w:w="1245" w:type="dxa"/>
          </w:tcPr>
          <w:p w14:paraId="6A3846E0" w14:textId="77777777" w:rsidR="008943C0" w:rsidRPr="00B714BE" w:rsidRDefault="008943C0" w:rsidP="00B133F3">
            <w:pPr>
              <w:pStyle w:val="TAH"/>
            </w:pPr>
            <w:r w:rsidRPr="00B714BE">
              <w:t>Condition</w:t>
            </w:r>
          </w:p>
        </w:tc>
      </w:tr>
      <w:tr w:rsidR="008943C0" w:rsidRPr="00B714BE" w14:paraId="23E6D30F" w14:textId="77777777" w:rsidTr="00B133F3">
        <w:tc>
          <w:tcPr>
            <w:tcW w:w="4535" w:type="dxa"/>
          </w:tcPr>
          <w:p w14:paraId="0D6B653B" w14:textId="77777777" w:rsidR="008943C0" w:rsidRPr="00B714BE" w:rsidRDefault="008943C0" w:rsidP="00B133F3">
            <w:pPr>
              <w:pStyle w:val="TAL"/>
            </w:pPr>
            <w:r w:rsidRPr="00B714BE">
              <w:t xml:space="preserve">CellGroupConfig ::= </w:t>
            </w:r>
            <w:r w:rsidRPr="00B714BE">
              <w:rPr>
                <w:snapToGrid w:val="0"/>
              </w:rPr>
              <w:t xml:space="preserve">SEQUENCE </w:t>
            </w:r>
            <w:r w:rsidRPr="00B714BE">
              <w:t>{</w:t>
            </w:r>
          </w:p>
        </w:tc>
        <w:tc>
          <w:tcPr>
            <w:tcW w:w="2267" w:type="dxa"/>
          </w:tcPr>
          <w:p w14:paraId="6C17377C" w14:textId="77777777" w:rsidR="008943C0" w:rsidRPr="00B714BE" w:rsidRDefault="008943C0" w:rsidP="00B133F3">
            <w:pPr>
              <w:pStyle w:val="TAL"/>
            </w:pPr>
          </w:p>
        </w:tc>
        <w:tc>
          <w:tcPr>
            <w:tcW w:w="1700" w:type="dxa"/>
          </w:tcPr>
          <w:p w14:paraId="51B892F2" w14:textId="77777777" w:rsidR="008943C0" w:rsidRPr="00B714BE" w:rsidRDefault="008943C0" w:rsidP="00B133F3">
            <w:pPr>
              <w:pStyle w:val="TAL"/>
            </w:pPr>
          </w:p>
        </w:tc>
        <w:tc>
          <w:tcPr>
            <w:tcW w:w="1245" w:type="dxa"/>
          </w:tcPr>
          <w:p w14:paraId="30EA3458" w14:textId="77777777" w:rsidR="008943C0" w:rsidRPr="00B714BE" w:rsidRDefault="008943C0" w:rsidP="00B133F3">
            <w:pPr>
              <w:pStyle w:val="TAL"/>
            </w:pPr>
          </w:p>
        </w:tc>
      </w:tr>
      <w:tr w:rsidR="008943C0" w:rsidRPr="00B714BE" w14:paraId="6BE0D40A" w14:textId="77777777" w:rsidTr="00B133F3">
        <w:tc>
          <w:tcPr>
            <w:tcW w:w="4535" w:type="dxa"/>
            <w:tcBorders>
              <w:bottom w:val="single" w:sz="4" w:space="0" w:color="auto"/>
            </w:tcBorders>
          </w:tcPr>
          <w:p w14:paraId="693BBE0A" w14:textId="77777777" w:rsidR="008943C0" w:rsidRPr="00B714BE" w:rsidRDefault="008943C0" w:rsidP="00B133F3">
            <w:pPr>
              <w:pStyle w:val="TAL"/>
            </w:pPr>
            <w:r w:rsidRPr="00B714BE">
              <w:t xml:space="preserve">  rlc-BearerToAddModList </w:t>
            </w:r>
          </w:p>
        </w:tc>
        <w:tc>
          <w:tcPr>
            <w:tcW w:w="2267" w:type="dxa"/>
          </w:tcPr>
          <w:p w14:paraId="33F66C6F" w14:textId="77777777" w:rsidR="008943C0" w:rsidRPr="00B714BE" w:rsidRDefault="008943C0" w:rsidP="00B133F3">
            <w:pPr>
              <w:pStyle w:val="TAL"/>
              <w:rPr>
                <w:lang w:eastAsia="zh-CN"/>
              </w:rPr>
            </w:pPr>
            <w:r w:rsidRPr="00B714BE">
              <w:t>Not present</w:t>
            </w:r>
          </w:p>
        </w:tc>
        <w:tc>
          <w:tcPr>
            <w:tcW w:w="1700" w:type="dxa"/>
          </w:tcPr>
          <w:p w14:paraId="0FAAC042" w14:textId="77777777" w:rsidR="008943C0" w:rsidRPr="00B714BE" w:rsidRDefault="008943C0" w:rsidP="00B133F3">
            <w:pPr>
              <w:pStyle w:val="TAL"/>
              <w:rPr>
                <w:lang w:eastAsia="zh-CN"/>
              </w:rPr>
            </w:pPr>
          </w:p>
        </w:tc>
        <w:tc>
          <w:tcPr>
            <w:tcW w:w="1245" w:type="dxa"/>
          </w:tcPr>
          <w:p w14:paraId="249E66F7" w14:textId="77777777" w:rsidR="008943C0" w:rsidRPr="00B714BE" w:rsidRDefault="008943C0" w:rsidP="00B133F3">
            <w:pPr>
              <w:pStyle w:val="TAL"/>
              <w:rPr>
                <w:lang w:eastAsia="zh-CN"/>
              </w:rPr>
            </w:pPr>
          </w:p>
        </w:tc>
      </w:tr>
      <w:tr w:rsidR="008943C0" w:rsidRPr="00B714BE" w14:paraId="4B68F24A" w14:textId="77777777" w:rsidTr="00B133F3">
        <w:tc>
          <w:tcPr>
            <w:tcW w:w="4535" w:type="dxa"/>
          </w:tcPr>
          <w:p w14:paraId="2B337A52" w14:textId="77777777" w:rsidR="008943C0" w:rsidRPr="00B714BE" w:rsidRDefault="008943C0" w:rsidP="00B133F3">
            <w:pPr>
              <w:pStyle w:val="TAL"/>
            </w:pPr>
            <w:r w:rsidRPr="00B714BE">
              <w:t xml:space="preserve">  rlc-BearerToReleaseList</w:t>
            </w:r>
          </w:p>
        </w:tc>
        <w:tc>
          <w:tcPr>
            <w:tcW w:w="2267" w:type="dxa"/>
          </w:tcPr>
          <w:p w14:paraId="70E86AD6" w14:textId="77777777" w:rsidR="008943C0" w:rsidRPr="00B714BE" w:rsidRDefault="008943C0" w:rsidP="00B133F3">
            <w:pPr>
              <w:pStyle w:val="TAL"/>
            </w:pPr>
            <w:r w:rsidRPr="00B714BE">
              <w:t>Not present</w:t>
            </w:r>
          </w:p>
        </w:tc>
        <w:tc>
          <w:tcPr>
            <w:tcW w:w="1700" w:type="dxa"/>
          </w:tcPr>
          <w:p w14:paraId="1F5785C9" w14:textId="77777777" w:rsidR="008943C0" w:rsidRPr="00B714BE" w:rsidRDefault="008943C0" w:rsidP="00B133F3">
            <w:pPr>
              <w:pStyle w:val="TAL"/>
            </w:pPr>
          </w:p>
        </w:tc>
        <w:tc>
          <w:tcPr>
            <w:tcW w:w="1245" w:type="dxa"/>
          </w:tcPr>
          <w:p w14:paraId="7BB4352D" w14:textId="77777777" w:rsidR="008943C0" w:rsidRPr="00B714BE" w:rsidRDefault="008943C0" w:rsidP="00B133F3">
            <w:pPr>
              <w:pStyle w:val="TAL"/>
            </w:pPr>
          </w:p>
        </w:tc>
      </w:tr>
      <w:tr w:rsidR="008943C0" w:rsidRPr="00B714BE" w14:paraId="469F82D6" w14:textId="77777777" w:rsidTr="00B133F3">
        <w:tc>
          <w:tcPr>
            <w:tcW w:w="4535" w:type="dxa"/>
            <w:tcBorders>
              <w:bottom w:val="nil"/>
            </w:tcBorders>
          </w:tcPr>
          <w:p w14:paraId="1423CCF0" w14:textId="77777777" w:rsidR="008943C0" w:rsidRPr="00B714BE" w:rsidRDefault="008943C0" w:rsidP="00B133F3">
            <w:pPr>
              <w:pStyle w:val="TAL"/>
            </w:pPr>
            <w:r w:rsidRPr="00B714BE">
              <w:t xml:space="preserve">  mac-CellGroupConfig</w:t>
            </w:r>
          </w:p>
        </w:tc>
        <w:tc>
          <w:tcPr>
            <w:tcW w:w="2267" w:type="dxa"/>
          </w:tcPr>
          <w:p w14:paraId="3C79D4AD" w14:textId="77777777" w:rsidR="008943C0" w:rsidRPr="00B714BE" w:rsidRDefault="008943C0" w:rsidP="00B133F3">
            <w:pPr>
              <w:pStyle w:val="TAL"/>
            </w:pPr>
            <w:r w:rsidRPr="00B714BE">
              <w:t xml:space="preserve">MAC-CellGroupConfig with condition </w:t>
            </w:r>
            <w:r w:rsidRPr="00B714BE">
              <w:rPr>
                <w:lang w:eastAsia="zh-CN"/>
              </w:rPr>
              <w:t>MBS_Multicast</w:t>
            </w:r>
          </w:p>
        </w:tc>
        <w:tc>
          <w:tcPr>
            <w:tcW w:w="1700" w:type="dxa"/>
          </w:tcPr>
          <w:p w14:paraId="28E0C13F" w14:textId="77777777" w:rsidR="008943C0" w:rsidRPr="00B714BE" w:rsidRDefault="008943C0" w:rsidP="00B133F3">
            <w:pPr>
              <w:pStyle w:val="TAL"/>
            </w:pPr>
          </w:p>
        </w:tc>
        <w:tc>
          <w:tcPr>
            <w:tcW w:w="1245" w:type="dxa"/>
          </w:tcPr>
          <w:p w14:paraId="516263E7" w14:textId="77777777" w:rsidR="008943C0" w:rsidRPr="00B714BE" w:rsidRDefault="008943C0" w:rsidP="00B133F3">
            <w:pPr>
              <w:pStyle w:val="TAL"/>
            </w:pPr>
          </w:p>
        </w:tc>
      </w:tr>
      <w:tr w:rsidR="008943C0" w:rsidRPr="00B714BE" w14:paraId="177C6B6D" w14:textId="77777777" w:rsidTr="00B133F3">
        <w:tc>
          <w:tcPr>
            <w:tcW w:w="4535" w:type="dxa"/>
            <w:tcBorders>
              <w:bottom w:val="nil"/>
            </w:tcBorders>
          </w:tcPr>
          <w:p w14:paraId="706B377D" w14:textId="77777777" w:rsidR="008943C0" w:rsidRPr="00B714BE" w:rsidRDefault="008943C0" w:rsidP="00B133F3">
            <w:pPr>
              <w:pStyle w:val="TAL"/>
            </w:pPr>
            <w:r w:rsidRPr="00B714BE">
              <w:t xml:space="preserve">  physicalCellGroupConfig</w:t>
            </w:r>
          </w:p>
        </w:tc>
        <w:tc>
          <w:tcPr>
            <w:tcW w:w="2267" w:type="dxa"/>
          </w:tcPr>
          <w:p w14:paraId="5C3C97E4" w14:textId="77777777" w:rsidR="008943C0" w:rsidRPr="00B714BE" w:rsidRDefault="008943C0" w:rsidP="00B133F3">
            <w:pPr>
              <w:pStyle w:val="TAL"/>
            </w:pPr>
            <w:r w:rsidRPr="00B714BE">
              <w:t>Not present</w:t>
            </w:r>
          </w:p>
        </w:tc>
        <w:tc>
          <w:tcPr>
            <w:tcW w:w="1700" w:type="dxa"/>
          </w:tcPr>
          <w:p w14:paraId="1B9BEBCF" w14:textId="77777777" w:rsidR="008943C0" w:rsidRPr="00B714BE" w:rsidRDefault="008943C0" w:rsidP="00B133F3">
            <w:pPr>
              <w:pStyle w:val="TAL"/>
            </w:pPr>
          </w:p>
        </w:tc>
        <w:tc>
          <w:tcPr>
            <w:tcW w:w="1245" w:type="dxa"/>
          </w:tcPr>
          <w:p w14:paraId="47B21FD8" w14:textId="77777777" w:rsidR="008943C0" w:rsidRPr="00B714BE" w:rsidRDefault="008943C0" w:rsidP="00B133F3">
            <w:pPr>
              <w:pStyle w:val="TAL"/>
            </w:pPr>
          </w:p>
        </w:tc>
      </w:tr>
      <w:tr w:rsidR="008943C0" w:rsidRPr="00B714BE" w14:paraId="702AB8F9" w14:textId="77777777" w:rsidTr="00B133F3">
        <w:tc>
          <w:tcPr>
            <w:tcW w:w="4535" w:type="dxa"/>
          </w:tcPr>
          <w:p w14:paraId="1B31F2CA" w14:textId="77777777" w:rsidR="008943C0" w:rsidRPr="00B714BE" w:rsidRDefault="008943C0" w:rsidP="00B133F3">
            <w:pPr>
              <w:pStyle w:val="TAL"/>
            </w:pPr>
            <w:r w:rsidRPr="00B714BE">
              <w:t xml:space="preserve">  spCellConfig</w:t>
            </w:r>
          </w:p>
        </w:tc>
        <w:tc>
          <w:tcPr>
            <w:tcW w:w="2267" w:type="dxa"/>
          </w:tcPr>
          <w:p w14:paraId="663C0014" w14:textId="77777777" w:rsidR="008943C0" w:rsidRPr="00B714BE" w:rsidRDefault="008943C0" w:rsidP="00B133F3">
            <w:pPr>
              <w:pStyle w:val="TAL"/>
            </w:pPr>
            <w:r w:rsidRPr="00B714BE">
              <w:t>Not present</w:t>
            </w:r>
          </w:p>
        </w:tc>
        <w:tc>
          <w:tcPr>
            <w:tcW w:w="1700" w:type="dxa"/>
          </w:tcPr>
          <w:p w14:paraId="26DBF129" w14:textId="77777777" w:rsidR="008943C0" w:rsidRPr="00B714BE" w:rsidRDefault="008943C0" w:rsidP="00B133F3">
            <w:pPr>
              <w:pStyle w:val="TAL"/>
            </w:pPr>
          </w:p>
        </w:tc>
        <w:tc>
          <w:tcPr>
            <w:tcW w:w="1245" w:type="dxa"/>
          </w:tcPr>
          <w:p w14:paraId="5EBF68F7" w14:textId="77777777" w:rsidR="008943C0" w:rsidRPr="00B714BE" w:rsidRDefault="008943C0" w:rsidP="00B133F3">
            <w:pPr>
              <w:pStyle w:val="TAL"/>
            </w:pPr>
          </w:p>
        </w:tc>
      </w:tr>
      <w:tr w:rsidR="008943C0" w:rsidRPr="00B714BE" w14:paraId="646C7636" w14:textId="77777777" w:rsidTr="00B133F3">
        <w:tc>
          <w:tcPr>
            <w:tcW w:w="4535" w:type="dxa"/>
          </w:tcPr>
          <w:p w14:paraId="32072237" w14:textId="77777777" w:rsidR="008943C0" w:rsidRPr="00B714BE" w:rsidRDefault="008943C0" w:rsidP="00B133F3">
            <w:pPr>
              <w:pStyle w:val="TAL"/>
            </w:pPr>
            <w:r w:rsidRPr="00B714BE">
              <w:t>}</w:t>
            </w:r>
          </w:p>
        </w:tc>
        <w:tc>
          <w:tcPr>
            <w:tcW w:w="2267" w:type="dxa"/>
          </w:tcPr>
          <w:p w14:paraId="56B87843" w14:textId="77777777" w:rsidR="008943C0" w:rsidRPr="00B714BE" w:rsidRDefault="008943C0" w:rsidP="00B133F3">
            <w:pPr>
              <w:pStyle w:val="TAL"/>
            </w:pPr>
          </w:p>
        </w:tc>
        <w:tc>
          <w:tcPr>
            <w:tcW w:w="1700" w:type="dxa"/>
          </w:tcPr>
          <w:p w14:paraId="7DEA8BD6" w14:textId="77777777" w:rsidR="008943C0" w:rsidRPr="00B714BE" w:rsidRDefault="008943C0" w:rsidP="00B133F3">
            <w:pPr>
              <w:pStyle w:val="TAL"/>
            </w:pPr>
          </w:p>
        </w:tc>
        <w:tc>
          <w:tcPr>
            <w:tcW w:w="1245" w:type="dxa"/>
          </w:tcPr>
          <w:p w14:paraId="2A03875B" w14:textId="77777777" w:rsidR="008943C0" w:rsidRPr="00B714BE" w:rsidRDefault="008943C0" w:rsidP="00B133F3">
            <w:pPr>
              <w:pStyle w:val="TAL"/>
            </w:pPr>
          </w:p>
        </w:tc>
      </w:tr>
    </w:tbl>
    <w:p w14:paraId="2FFFF2C0" w14:textId="77777777" w:rsidR="008943C0" w:rsidRPr="00B714BE" w:rsidRDefault="008943C0" w:rsidP="008943C0"/>
    <w:p w14:paraId="09107044" w14:textId="77777777" w:rsidR="008943C0" w:rsidRPr="00B714BE" w:rsidRDefault="008943C0" w:rsidP="008943C0">
      <w:pPr>
        <w:pStyle w:val="TH"/>
      </w:pPr>
      <w:r w:rsidRPr="00B714BE">
        <w:t>Table 14.2.1.1.7.3.3-14:</w:t>
      </w:r>
      <w:r w:rsidRPr="00B714BE">
        <w:rPr>
          <w:i/>
          <w:iCs/>
        </w:rPr>
        <w:t xml:space="preserve"> RRCReconfiguration</w:t>
      </w:r>
      <w:r w:rsidRPr="00B714BE">
        <w:t xml:space="preserve"> (step 34a1,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943C0" w:rsidRPr="00B714BE" w14:paraId="2B164064" w14:textId="77777777" w:rsidTr="00B133F3">
        <w:trPr>
          <w:gridBefore w:val="1"/>
          <w:wBefore w:w="9" w:type="dxa"/>
        </w:trPr>
        <w:tc>
          <w:tcPr>
            <w:tcW w:w="9738" w:type="dxa"/>
            <w:gridSpan w:val="4"/>
          </w:tcPr>
          <w:p w14:paraId="56AFA33D" w14:textId="28E3295C" w:rsidR="008943C0" w:rsidRPr="00B714BE" w:rsidRDefault="008943C0" w:rsidP="00B133F3">
            <w:pPr>
              <w:pStyle w:val="TAL"/>
            </w:pPr>
            <w:r w:rsidRPr="00B714BE">
              <w:t>Derivation Path: TS 38.508-1 [4], Table 4.6.1-13</w:t>
            </w:r>
          </w:p>
        </w:tc>
      </w:tr>
      <w:tr w:rsidR="008943C0" w:rsidRPr="00B714BE" w14:paraId="128EBFC9" w14:textId="77777777" w:rsidTr="00B133F3">
        <w:tblPrEx>
          <w:tblCellMar>
            <w:left w:w="108" w:type="dxa"/>
            <w:right w:w="108" w:type="dxa"/>
          </w:tblCellMar>
        </w:tblPrEx>
        <w:tc>
          <w:tcPr>
            <w:tcW w:w="4535" w:type="dxa"/>
            <w:gridSpan w:val="2"/>
          </w:tcPr>
          <w:p w14:paraId="0FB0FF05" w14:textId="77777777" w:rsidR="008943C0" w:rsidRPr="00B714BE" w:rsidRDefault="008943C0" w:rsidP="00B133F3">
            <w:pPr>
              <w:pStyle w:val="TAH"/>
            </w:pPr>
            <w:r w:rsidRPr="00B714BE">
              <w:t>Information Element</w:t>
            </w:r>
          </w:p>
        </w:tc>
        <w:tc>
          <w:tcPr>
            <w:tcW w:w="2267" w:type="dxa"/>
          </w:tcPr>
          <w:p w14:paraId="14340942" w14:textId="77777777" w:rsidR="008943C0" w:rsidRPr="00B714BE" w:rsidRDefault="008943C0" w:rsidP="00B133F3">
            <w:pPr>
              <w:pStyle w:val="TAH"/>
            </w:pPr>
            <w:r w:rsidRPr="00B714BE">
              <w:t>Value/remark</w:t>
            </w:r>
          </w:p>
        </w:tc>
        <w:tc>
          <w:tcPr>
            <w:tcW w:w="1700" w:type="dxa"/>
          </w:tcPr>
          <w:p w14:paraId="2B53E36C" w14:textId="77777777" w:rsidR="008943C0" w:rsidRPr="00B714BE" w:rsidRDefault="008943C0" w:rsidP="00B133F3">
            <w:pPr>
              <w:pStyle w:val="TAH"/>
            </w:pPr>
            <w:r w:rsidRPr="00B714BE">
              <w:t>Comment</w:t>
            </w:r>
          </w:p>
        </w:tc>
        <w:tc>
          <w:tcPr>
            <w:tcW w:w="1245" w:type="dxa"/>
          </w:tcPr>
          <w:p w14:paraId="4C4873C9" w14:textId="77777777" w:rsidR="008943C0" w:rsidRPr="00B714BE" w:rsidRDefault="008943C0" w:rsidP="00B133F3">
            <w:pPr>
              <w:pStyle w:val="TAH"/>
            </w:pPr>
            <w:r w:rsidRPr="00B714BE">
              <w:t>Condition</w:t>
            </w:r>
          </w:p>
        </w:tc>
      </w:tr>
      <w:tr w:rsidR="008943C0" w:rsidRPr="00B714BE" w14:paraId="5B8AE0C5" w14:textId="77777777" w:rsidTr="00B133F3">
        <w:tblPrEx>
          <w:tblCellMar>
            <w:left w:w="108" w:type="dxa"/>
            <w:right w:w="108" w:type="dxa"/>
          </w:tblCellMar>
        </w:tblPrEx>
        <w:tc>
          <w:tcPr>
            <w:tcW w:w="4535" w:type="dxa"/>
            <w:gridSpan w:val="2"/>
          </w:tcPr>
          <w:p w14:paraId="09604CBA" w14:textId="77777777" w:rsidR="008943C0" w:rsidRPr="00B714BE" w:rsidRDefault="008943C0" w:rsidP="00B133F3">
            <w:pPr>
              <w:pStyle w:val="TAL"/>
            </w:pPr>
            <w:r w:rsidRPr="00B714BE">
              <w:t>RRCReconfiguration ::= SEQUENCE {</w:t>
            </w:r>
          </w:p>
        </w:tc>
        <w:tc>
          <w:tcPr>
            <w:tcW w:w="2267" w:type="dxa"/>
          </w:tcPr>
          <w:p w14:paraId="4E6C32B8" w14:textId="77777777" w:rsidR="008943C0" w:rsidRPr="00B714BE" w:rsidRDefault="008943C0" w:rsidP="00B133F3">
            <w:pPr>
              <w:pStyle w:val="TAL"/>
            </w:pPr>
          </w:p>
        </w:tc>
        <w:tc>
          <w:tcPr>
            <w:tcW w:w="1700" w:type="dxa"/>
          </w:tcPr>
          <w:p w14:paraId="27E28AB2" w14:textId="77777777" w:rsidR="008943C0" w:rsidRPr="00B714BE" w:rsidRDefault="008943C0" w:rsidP="00B133F3">
            <w:pPr>
              <w:pStyle w:val="TAL"/>
            </w:pPr>
          </w:p>
        </w:tc>
        <w:tc>
          <w:tcPr>
            <w:tcW w:w="1245" w:type="dxa"/>
          </w:tcPr>
          <w:p w14:paraId="38EF9DF0" w14:textId="77777777" w:rsidR="008943C0" w:rsidRPr="00B714BE" w:rsidRDefault="008943C0" w:rsidP="00B133F3">
            <w:pPr>
              <w:pStyle w:val="TAL"/>
            </w:pPr>
          </w:p>
        </w:tc>
      </w:tr>
      <w:tr w:rsidR="008943C0" w:rsidRPr="00B714BE" w14:paraId="6F00E0F4" w14:textId="77777777" w:rsidTr="00B133F3">
        <w:tblPrEx>
          <w:tblCellMar>
            <w:left w:w="108" w:type="dxa"/>
            <w:right w:w="108" w:type="dxa"/>
          </w:tblCellMar>
        </w:tblPrEx>
        <w:tc>
          <w:tcPr>
            <w:tcW w:w="4535" w:type="dxa"/>
            <w:gridSpan w:val="2"/>
          </w:tcPr>
          <w:p w14:paraId="79DDC493" w14:textId="77777777" w:rsidR="008943C0" w:rsidRPr="00B714BE" w:rsidRDefault="008943C0" w:rsidP="00B133F3">
            <w:pPr>
              <w:pStyle w:val="TAL"/>
            </w:pPr>
            <w:r w:rsidRPr="00B714BE">
              <w:t xml:space="preserve">  criticalExtensions CHOICE {</w:t>
            </w:r>
          </w:p>
        </w:tc>
        <w:tc>
          <w:tcPr>
            <w:tcW w:w="2267" w:type="dxa"/>
          </w:tcPr>
          <w:p w14:paraId="4BCB2187" w14:textId="77777777" w:rsidR="008943C0" w:rsidRPr="00B714BE" w:rsidRDefault="008943C0" w:rsidP="00B133F3">
            <w:pPr>
              <w:pStyle w:val="TAL"/>
            </w:pPr>
          </w:p>
        </w:tc>
        <w:tc>
          <w:tcPr>
            <w:tcW w:w="1700" w:type="dxa"/>
          </w:tcPr>
          <w:p w14:paraId="4AD2280F" w14:textId="77777777" w:rsidR="008943C0" w:rsidRPr="00B714BE" w:rsidRDefault="008943C0" w:rsidP="00B133F3">
            <w:pPr>
              <w:pStyle w:val="TAL"/>
            </w:pPr>
          </w:p>
        </w:tc>
        <w:tc>
          <w:tcPr>
            <w:tcW w:w="1245" w:type="dxa"/>
          </w:tcPr>
          <w:p w14:paraId="7B57B67D" w14:textId="77777777" w:rsidR="008943C0" w:rsidRPr="00B714BE" w:rsidRDefault="008943C0" w:rsidP="00B133F3">
            <w:pPr>
              <w:pStyle w:val="TAL"/>
            </w:pPr>
          </w:p>
        </w:tc>
      </w:tr>
      <w:tr w:rsidR="008943C0" w:rsidRPr="00B714BE" w14:paraId="47BD7BC1" w14:textId="77777777" w:rsidTr="00B133F3">
        <w:tblPrEx>
          <w:tblCellMar>
            <w:left w:w="108" w:type="dxa"/>
            <w:right w:w="108" w:type="dxa"/>
          </w:tblCellMar>
        </w:tblPrEx>
        <w:tc>
          <w:tcPr>
            <w:tcW w:w="4535" w:type="dxa"/>
            <w:gridSpan w:val="2"/>
            <w:tcBorders>
              <w:bottom w:val="single" w:sz="4" w:space="0" w:color="auto"/>
            </w:tcBorders>
          </w:tcPr>
          <w:p w14:paraId="0FC2E11C" w14:textId="77777777" w:rsidR="008943C0" w:rsidRPr="00B714BE" w:rsidRDefault="008943C0" w:rsidP="00B133F3">
            <w:pPr>
              <w:pStyle w:val="TAL"/>
            </w:pPr>
            <w:r w:rsidRPr="00B714BE">
              <w:t xml:space="preserve">    rrcReconfiguration ::= SEQUENCE {</w:t>
            </w:r>
          </w:p>
        </w:tc>
        <w:tc>
          <w:tcPr>
            <w:tcW w:w="2267" w:type="dxa"/>
          </w:tcPr>
          <w:p w14:paraId="4242BB60" w14:textId="77777777" w:rsidR="008943C0" w:rsidRPr="00B714BE" w:rsidRDefault="008943C0" w:rsidP="00B133F3">
            <w:pPr>
              <w:pStyle w:val="TAL"/>
            </w:pPr>
          </w:p>
        </w:tc>
        <w:tc>
          <w:tcPr>
            <w:tcW w:w="1700" w:type="dxa"/>
          </w:tcPr>
          <w:p w14:paraId="151B214D" w14:textId="77777777" w:rsidR="008943C0" w:rsidRPr="00B714BE" w:rsidRDefault="008943C0" w:rsidP="00B133F3">
            <w:pPr>
              <w:pStyle w:val="TAL"/>
            </w:pPr>
          </w:p>
        </w:tc>
        <w:tc>
          <w:tcPr>
            <w:tcW w:w="1245" w:type="dxa"/>
          </w:tcPr>
          <w:p w14:paraId="4CD94F21" w14:textId="77777777" w:rsidR="008943C0" w:rsidRPr="00B714BE" w:rsidRDefault="008943C0" w:rsidP="00B133F3">
            <w:pPr>
              <w:pStyle w:val="TAL"/>
            </w:pPr>
          </w:p>
        </w:tc>
      </w:tr>
      <w:tr w:rsidR="008943C0" w:rsidRPr="00B714BE" w14:paraId="60A5581B" w14:textId="77777777" w:rsidTr="00B133F3">
        <w:tblPrEx>
          <w:tblCellMar>
            <w:left w:w="108" w:type="dxa"/>
            <w:right w:w="108" w:type="dxa"/>
          </w:tblCellMar>
        </w:tblPrEx>
        <w:tc>
          <w:tcPr>
            <w:tcW w:w="4535" w:type="dxa"/>
            <w:gridSpan w:val="2"/>
            <w:tcBorders>
              <w:bottom w:val="single" w:sz="4" w:space="0" w:color="auto"/>
            </w:tcBorders>
          </w:tcPr>
          <w:p w14:paraId="4B4181FD" w14:textId="77777777" w:rsidR="008943C0" w:rsidRPr="00B714BE" w:rsidRDefault="008943C0" w:rsidP="00B133F3">
            <w:pPr>
              <w:pStyle w:val="TAL"/>
            </w:pPr>
            <w:r w:rsidRPr="00B714BE">
              <w:t xml:space="preserve">      radioBearerConfig</w:t>
            </w:r>
          </w:p>
        </w:tc>
        <w:tc>
          <w:tcPr>
            <w:tcW w:w="2267" w:type="dxa"/>
          </w:tcPr>
          <w:p w14:paraId="2B24AFD0" w14:textId="77777777" w:rsidR="008943C0" w:rsidRPr="00B714BE" w:rsidRDefault="008943C0" w:rsidP="00B133F3">
            <w:pPr>
              <w:pStyle w:val="TAL"/>
            </w:pPr>
            <w:r w:rsidRPr="00B714BE">
              <w:t>Not present</w:t>
            </w:r>
          </w:p>
        </w:tc>
        <w:tc>
          <w:tcPr>
            <w:tcW w:w="1700" w:type="dxa"/>
          </w:tcPr>
          <w:p w14:paraId="39797D6E" w14:textId="77777777" w:rsidR="008943C0" w:rsidRPr="00B714BE" w:rsidRDefault="008943C0" w:rsidP="00B133F3">
            <w:pPr>
              <w:pStyle w:val="TAL"/>
            </w:pPr>
          </w:p>
        </w:tc>
        <w:tc>
          <w:tcPr>
            <w:tcW w:w="1245" w:type="dxa"/>
          </w:tcPr>
          <w:p w14:paraId="04CDA7A7" w14:textId="77777777" w:rsidR="008943C0" w:rsidRPr="00B714BE" w:rsidRDefault="008943C0" w:rsidP="00B133F3">
            <w:pPr>
              <w:pStyle w:val="TAL"/>
            </w:pPr>
          </w:p>
        </w:tc>
      </w:tr>
      <w:tr w:rsidR="008943C0" w:rsidRPr="00B714BE" w14:paraId="3B664A8A"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4231E49E" w14:textId="77777777" w:rsidR="008943C0" w:rsidRPr="00B714BE" w:rsidRDefault="008943C0" w:rsidP="00B133F3">
            <w:pPr>
              <w:pStyle w:val="TAL"/>
            </w:pPr>
            <w:r w:rsidRPr="00B714BE">
              <w:t xml:space="preserve">      nonCriticalExtension SEQUENCE {</w:t>
            </w:r>
          </w:p>
        </w:tc>
        <w:tc>
          <w:tcPr>
            <w:tcW w:w="2267" w:type="dxa"/>
          </w:tcPr>
          <w:p w14:paraId="0F1C4EF4" w14:textId="77777777" w:rsidR="008943C0" w:rsidRPr="00B714BE" w:rsidRDefault="008943C0" w:rsidP="00B133F3">
            <w:pPr>
              <w:pStyle w:val="TAL"/>
            </w:pPr>
          </w:p>
        </w:tc>
        <w:tc>
          <w:tcPr>
            <w:tcW w:w="1700" w:type="dxa"/>
          </w:tcPr>
          <w:p w14:paraId="4C0D9A0B" w14:textId="77777777" w:rsidR="008943C0" w:rsidRPr="00B714BE" w:rsidRDefault="008943C0" w:rsidP="00B133F3">
            <w:pPr>
              <w:pStyle w:val="TAL"/>
            </w:pPr>
          </w:p>
        </w:tc>
        <w:tc>
          <w:tcPr>
            <w:tcW w:w="1245" w:type="dxa"/>
          </w:tcPr>
          <w:p w14:paraId="40DB62B3" w14:textId="77777777" w:rsidR="008943C0" w:rsidRPr="00B714BE" w:rsidRDefault="008943C0" w:rsidP="00B133F3">
            <w:pPr>
              <w:pStyle w:val="TAL"/>
            </w:pPr>
          </w:p>
        </w:tc>
      </w:tr>
      <w:tr w:rsidR="008943C0" w:rsidRPr="00B714BE" w14:paraId="5B8D66F1" w14:textId="77777777" w:rsidTr="00B133F3">
        <w:tblPrEx>
          <w:tblCellMar>
            <w:left w:w="108" w:type="dxa"/>
            <w:right w:w="108" w:type="dxa"/>
          </w:tblCellMar>
        </w:tblPrEx>
        <w:tc>
          <w:tcPr>
            <w:tcW w:w="4535" w:type="dxa"/>
            <w:gridSpan w:val="2"/>
            <w:tcBorders>
              <w:top w:val="single" w:sz="4" w:space="0" w:color="auto"/>
              <w:bottom w:val="single" w:sz="4" w:space="0" w:color="auto"/>
            </w:tcBorders>
          </w:tcPr>
          <w:p w14:paraId="5E465DFB" w14:textId="77777777" w:rsidR="008943C0" w:rsidRPr="00B714BE" w:rsidRDefault="008943C0" w:rsidP="00B133F3">
            <w:pPr>
              <w:pStyle w:val="TAL"/>
            </w:pPr>
            <w:r w:rsidRPr="00B714BE">
              <w:t xml:space="preserve">        masterCellGroup</w:t>
            </w:r>
          </w:p>
        </w:tc>
        <w:tc>
          <w:tcPr>
            <w:tcW w:w="2267" w:type="dxa"/>
          </w:tcPr>
          <w:p w14:paraId="4C905BD2" w14:textId="77777777" w:rsidR="008943C0" w:rsidRPr="00B714BE" w:rsidRDefault="008943C0" w:rsidP="00B133F3">
            <w:pPr>
              <w:pStyle w:val="TAL"/>
            </w:pPr>
            <w:r w:rsidRPr="00B714BE">
              <w:t>CellGroupConfig</w:t>
            </w:r>
          </w:p>
        </w:tc>
        <w:tc>
          <w:tcPr>
            <w:tcW w:w="1700" w:type="dxa"/>
          </w:tcPr>
          <w:p w14:paraId="591F67DF" w14:textId="77777777" w:rsidR="008943C0" w:rsidRPr="00B714BE" w:rsidRDefault="008943C0" w:rsidP="00B133F3">
            <w:pPr>
              <w:pStyle w:val="TAL"/>
            </w:pPr>
            <w:r w:rsidRPr="00B714BE">
              <w:t>Table 14.2.1.1.7.3.3-15</w:t>
            </w:r>
          </w:p>
        </w:tc>
        <w:tc>
          <w:tcPr>
            <w:tcW w:w="1245" w:type="dxa"/>
          </w:tcPr>
          <w:p w14:paraId="24E0B506" w14:textId="77777777" w:rsidR="008943C0" w:rsidRPr="00B714BE" w:rsidRDefault="008943C0" w:rsidP="00B133F3">
            <w:pPr>
              <w:pStyle w:val="TAL"/>
            </w:pPr>
          </w:p>
        </w:tc>
      </w:tr>
      <w:tr w:rsidR="008943C0" w:rsidRPr="00B714BE" w14:paraId="157F1F32" w14:textId="77777777" w:rsidTr="00B133F3">
        <w:tblPrEx>
          <w:tblCellMar>
            <w:left w:w="108" w:type="dxa"/>
            <w:right w:w="108" w:type="dxa"/>
          </w:tblCellMar>
        </w:tblPrEx>
        <w:tc>
          <w:tcPr>
            <w:tcW w:w="4535" w:type="dxa"/>
            <w:gridSpan w:val="2"/>
            <w:tcBorders>
              <w:top w:val="nil"/>
              <w:bottom w:val="single" w:sz="4" w:space="0" w:color="auto"/>
            </w:tcBorders>
          </w:tcPr>
          <w:p w14:paraId="5AB31B7E" w14:textId="77777777" w:rsidR="008943C0" w:rsidRPr="00B714BE" w:rsidRDefault="008943C0" w:rsidP="00B133F3">
            <w:pPr>
              <w:pStyle w:val="TAL"/>
            </w:pPr>
            <w:r w:rsidRPr="00B714BE">
              <w:t xml:space="preserve">      }</w:t>
            </w:r>
          </w:p>
        </w:tc>
        <w:tc>
          <w:tcPr>
            <w:tcW w:w="2267" w:type="dxa"/>
          </w:tcPr>
          <w:p w14:paraId="243298DA" w14:textId="77777777" w:rsidR="008943C0" w:rsidRPr="00B714BE" w:rsidRDefault="008943C0" w:rsidP="00B133F3">
            <w:pPr>
              <w:pStyle w:val="TAL"/>
            </w:pPr>
          </w:p>
        </w:tc>
        <w:tc>
          <w:tcPr>
            <w:tcW w:w="1700" w:type="dxa"/>
          </w:tcPr>
          <w:p w14:paraId="441EA223" w14:textId="77777777" w:rsidR="008943C0" w:rsidRPr="00B714BE" w:rsidRDefault="008943C0" w:rsidP="00B133F3">
            <w:pPr>
              <w:pStyle w:val="TAL"/>
            </w:pPr>
          </w:p>
        </w:tc>
        <w:tc>
          <w:tcPr>
            <w:tcW w:w="1245" w:type="dxa"/>
          </w:tcPr>
          <w:p w14:paraId="663EE25E" w14:textId="77777777" w:rsidR="008943C0" w:rsidRPr="00B714BE" w:rsidRDefault="008943C0" w:rsidP="00B133F3">
            <w:pPr>
              <w:pStyle w:val="TAL"/>
            </w:pPr>
          </w:p>
        </w:tc>
      </w:tr>
      <w:tr w:rsidR="008943C0" w:rsidRPr="00B714BE" w14:paraId="1F4FF6C1" w14:textId="77777777" w:rsidTr="00B133F3">
        <w:tblPrEx>
          <w:tblCellMar>
            <w:left w:w="108" w:type="dxa"/>
            <w:right w:w="108" w:type="dxa"/>
          </w:tblCellMar>
        </w:tblPrEx>
        <w:tc>
          <w:tcPr>
            <w:tcW w:w="4535" w:type="dxa"/>
            <w:gridSpan w:val="2"/>
            <w:tcBorders>
              <w:bottom w:val="single" w:sz="4" w:space="0" w:color="auto"/>
            </w:tcBorders>
          </w:tcPr>
          <w:p w14:paraId="48DC7BFC" w14:textId="77777777" w:rsidR="008943C0" w:rsidRPr="00B714BE" w:rsidRDefault="008943C0" w:rsidP="00B133F3">
            <w:pPr>
              <w:pStyle w:val="TAL"/>
            </w:pPr>
            <w:r w:rsidRPr="00B714BE">
              <w:t xml:space="preserve">    }</w:t>
            </w:r>
          </w:p>
        </w:tc>
        <w:tc>
          <w:tcPr>
            <w:tcW w:w="2267" w:type="dxa"/>
          </w:tcPr>
          <w:p w14:paraId="4D8D3C93" w14:textId="77777777" w:rsidR="008943C0" w:rsidRPr="00B714BE" w:rsidRDefault="008943C0" w:rsidP="00B133F3">
            <w:pPr>
              <w:pStyle w:val="TAL"/>
            </w:pPr>
          </w:p>
        </w:tc>
        <w:tc>
          <w:tcPr>
            <w:tcW w:w="1700" w:type="dxa"/>
          </w:tcPr>
          <w:p w14:paraId="3E59BEED" w14:textId="77777777" w:rsidR="008943C0" w:rsidRPr="00B714BE" w:rsidRDefault="008943C0" w:rsidP="00B133F3">
            <w:pPr>
              <w:pStyle w:val="TAL"/>
            </w:pPr>
          </w:p>
        </w:tc>
        <w:tc>
          <w:tcPr>
            <w:tcW w:w="1245" w:type="dxa"/>
          </w:tcPr>
          <w:p w14:paraId="13FE56AD" w14:textId="77777777" w:rsidR="008943C0" w:rsidRPr="00B714BE" w:rsidRDefault="008943C0" w:rsidP="00B133F3">
            <w:pPr>
              <w:pStyle w:val="TAL"/>
            </w:pPr>
          </w:p>
        </w:tc>
      </w:tr>
      <w:tr w:rsidR="008943C0" w:rsidRPr="00B714BE" w14:paraId="6334EF58" w14:textId="77777777" w:rsidTr="00B133F3">
        <w:tblPrEx>
          <w:tblCellMar>
            <w:left w:w="108" w:type="dxa"/>
            <w:right w:w="108" w:type="dxa"/>
          </w:tblCellMar>
        </w:tblPrEx>
        <w:tc>
          <w:tcPr>
            <w:tcW w:w="4535" w:type="dxa"/>
            <w:gridSpan w:val="2"/>
            <w:tcBorders>
              <w:bottom w:val="single" w:sz="4" w:space="0" w:color="auto"/>
            </w:tcBorders>
          </w:tcPr>
          <w:p w14:paraId="59B9FDAA" w14:textId="77777777" w:rsidR="008943C0" w:rsidRPr="00B714BE" w:rsidRDefault="008943C0" w:rsidP="00B133F3">
            <w:pPr>
              <w:pStyle w:val="TAL"/>
            </w:pPr>
            <w:r w:rsidRPr="00B714BE">
              <w:t xml:space="preserve">  }</w:t>
            </w:r>
          </w:p>
        </w:tc>
        <w:tc>
          <w:tcPr>
            <w:tcW w:w="2267" w:type="dxa"/>
          </w:tcPr>
          <w:p w14:paraId="4F453B66" w14:textId="77777777" w:rsidR="008943C0" w:rsidRPr="00B714BE" w:rsidRDefault="008943C0" w:rsidP="00B133F3">
            <w:pPr>
              <w:pStyle w:val="TAL"/>
            </w:pPr>
          </w:p>
        </w:tc>
        <w:tc>
          <w:tcPr>
            <w:tcW w:w="1700" w:type="dxa"/>
          </w:tcPr>
          <w:p w14:paraId="2E048D53" w14:textId="77777777" w:rsidR="008943C0" w:rsidRPr="00B714BE" w:rsidRDefault="008943C0" w:rsidP="00B133F3">
            <w:pPr>
              <w:pStyle w:val="TAL"/>
            </w:pPr>
          </w:p>
        </w:tc>
        <w:tc>
          <w:tcPr>
            <w:tcW w:w="1245" w:type="dxa"/>
          </w:tcPr>
          <w:p w14:paraId="7FAE77C0" w14:textId="77777777" w:rsidR="008943C0" w:rsidRPr="00B714BE" w:rsidRDefault="008943C0" w:rsidP="00B133F3">
            <w:pPr>
              <w:pStyle w:val="TAL"/>
            </w:pPr>
          </w:p>
        </w:tc>
      </w:tr>
      <w:tr w:rsidR="008943C0" w:rsidRPr="00B714BE" w14:paraId="47D2D7FE" w14:textId="77777777" w:rsidTr="00B133F3">
        <w:tblPrEx>
          <w:tblCellMar>
            <w:left w:w="108" w:type="dxa"/>
            <w:right w:w="108" w:type="dxa"/>
          </w:tblCellMar>
        </w:tblPrEx>
        <w:tc>
          <w:tcPr>
            <w:tcW w:w="4535" w:type="dxa"/>
            <w:gridSpan w:val="2"/>
            <w:tcBorders>
              <w:bottom w:val="single" w:sz="4" w:space="0" w:color="auto"/>
            </w:tcBorders>
          </w:tcPr>
          <w:p w14:paraId="00CEE0B5" w14:textId="77777777" w:rsidR="008943C0" w:rsidRPr="00B714BE" w:rsidRDefault="008943C0" w:rsidP="00B133F3">
            <w:pPr>
              <w:pStyle w:val="TAL"/>
            </w:pPr>
            <w:r w:rsidRPr="00B714BE">
              <w:t>}</w:t>
            </w:r>
          </w:p>
        </w:tc>
        <w:tc>
          <w:tcPr>
            <w:tcW w:w="2267" w:type="dxa"/>
          </w:tcPr>
          <w:p w14:paraId="1B8F3C26" w14:textId="77777777" w:rsidR="008943C0" w:rsidRPr="00B714BE" w:rsidRDefault="008943C0" w:rsidP="00B133F3">
            <w:pPr>
              <w:pStyle w:val="TAL"/>
            </w:pPr>
          </w:p>
        </w:tc>
        <w:tc>
          <w:tcPr>
            <w:tcW w:w="1700" w:type="dxa"/>
          </w:tcPr>
          <w:p w14:paraId="610340B7" w14:textId="77777777" w:rsidR="008943C0" w:rsidRPr="00B714BE" w:rsidRDefault="008943C0" w:rsidP="00B133F3">
            <w:pPr>
              <w:pStyle w:val="TAL"/>
            </w:pPr>
          </w:p>
        </w:tc>
        <w:tc>
          <w:tcPr>
            <w:tcW w:w="1245" w:type="dxa"/>
          </w:tcPr>
          <w:p w14:paraId="54D699B0" w14:textId="77777777" w:rsidR="008943C0" w:rsidRPr="00B714BE" w:rsidRDefault="008943C0" w:rsidP="00B133F3">
            <w:pPr>
              <w:pStyle w:val="TAL"/>
            </w:pPr>
          </w:p>
        </w:tc>
      </w:tr>
    </w:tbl>
    <w:p w14:paraId="7EB50A0E" w14:textId="77777777" w:rsidR="008943C0" w:rsidRPr="00B714BE" w:rsidRDefault="008943C0" w:rsidP="008943C0"/>
    <w:p w14:paraId="024FB2AD" w14:textId="77777777" w:rsidR="008943C0" w:rsidRPr="00B714BE" w:rsidRDefault="008943C0" w:rsidP="008943C0">
      <w:pPr>
        <w:pStyle w:val="TH"/>
      </w:pPr>
      <w:r w:rsidRPr="00B714BE">
        <w:lastRenderedPageBreak/>
        <w:t xml:space="preserve">Table 14.2.1.1.7.3.3-15: </w:t>
      </w:r>
      <w:r w:rsidRPr="00B714BE">
        <w:rPr>
          <w:i/>
        </w:rPr>
        <w:t xml:space="preserve">CellGroupConfig </w:t>
      </w:r>
      <w:r w:rsidRPr="00B714BE">
        <w:t>(Table 14.2.1.1.7.3.3-1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B714BE" w14:paraId="2848AA8E" w14:textId="77777777" w:rsidTr="00B133F3">
        <w:tc>
          <w:tcPr>
            <w:tcW w:w="9747" w:type="dxa"/>
            <w:gridSpan w:val="4"/>
          </w:tcPr>
          <w:p w14:paraId="4686466D" w14:textId="77777777" w:rsidR="008943C0" w:rsidRPr="00B714BE" w:rsidRDefault="008943C0" w:rsidP="00B133F3">
            <w:pPr>
              <w:pStyle w:val="TAH"/>
              <w:jc w:val="left"/>
              <w:rPr>
                <w:b w:val="0"/>
              </w:rPr>
            </w:pPr>
            <w:r w:rsidRPr="00B714BE">
              <w:rPr>
                <w:b w:val="0"/>
              </w:rPr>
              <w:t>Derivation Path: TS 38.508-1 [4], Table 4.6.3-19</w:t>
            </w:r>
          </w:p>
        </w:tc>
      </w:tr>
      <w:tr w:rsidR="008943C0" w:rsidRPr="00B714BE" w14:paraId="5F1DF899" w14:textId="77777777" w:rsidTr="00B133F3">
        <w:tc>
          <w:tcPr>
            <w:tcW w:w="4535" w:type="dxa"/>
          </w:tcPr>
          <w:p w14:paraId="06C3C3BC" w14:textId="77777777" w:rsidR="008943C0" w:rsidRPr="00B714BE" w:rsidRDefault="008943C0" w:rsidP="00B133F3">
            <w:pPr>
              <w:pStyle w:val="TAH"/>
            </w:pPr>
            <w:r w:rsidRPr="00B714BE">
              <w:t>Information Element</w:t>
            </w:r>
          </w:p>
        </w:tc>
        <w:tc>
          <w:tcPr>
            <w:tcW w:w="2267" w:type="dxa"/>
          </w:tcPr>
          <w:p w14:paraId="1F38B4FA" w14:textId="77777777" w:rsidR="008943C0" w:rsidRPr="00B714BE" w:rsidRDefault="008943C0" w:rsidP="00B133F3">
            <w:pPr>
              <w:pStyle w:val="TAH"/>
            </w:pPr>
            <w:r w:rsidRPr="00B714BE">
              <w:t>Value/remark</w:t>
            </w:r>
          </w:p>
        </w:tc>
        <w:tc>
          <w:tcPr>
            <w:tcW w:w="1700" w:type="dxa"/>
          </w:tcPr>
          <w:p w14:paraId="5D839EB4" w14:textId="77777777" w:rsidR="008943C0" w:rsidRPr="00B714BE" w:rsidRDefault="008943C0" w:rsidP="00B133F3">
            <w:pPr>
              <w:pStyle w:val="TAH"/>
            </w:pPr>
            <w:r w:rsidRPr="00B714BE">
              <w:t>Comment</w:t>
            </w:r>
          </w:p>
        </w:tc>
        <w:tc>
          <w:tcPr>
            <w:tcW w:w="1245" w:type="dxa"/>
          </w:tcPr>
          <w:p w14:paraId="1D6C4EF6" w14:textId="77777777" w:rsidR="008943C0" w:rsidRPr="00B714BE" w:rsidRDefault="008943C0" w:rsidP="00B133F3">
            <w:pPr>
              <w:pStyle w:val="TAH"/>
            </w:pPr>
            <w:r w:rsidRPr="00B714BE">
              <w:t>Condition</w:t>
            </w:r>
          </w:p>
        </w:tc>
      </w:tr>
      <w:tr w:rsidR="008943C0" w:rsidRPr="00B714BE" w14:paraId="270D3BCD" w14:textId="77777777" w:rsidTr="00B133F3">
        <w:tc>
          <w:tcPr>
            <w:tcW w:w="4535" w:type="dxa"/>
          </w:tcPr>
          <w:p w14:paraId="1BD6FF7E" w14:textId="77777777" w:rsidR="008943C0" w:rsidRPr="00B714BE" w:rsidRDefault="008943C0" w:rsidP="00B133F3">
            <w:pPr>
              <w:pStyle w:val="TAL"/>
            </w:pPr>
            <w:r w:rsidRPr="00B714BE">
              <w:t xml:space="preserve">CellGroupConfig ::= </w:t>
            </w:r>
            <w:r w:rsidRPr="00B714BE">
              <w:rPr>
                <w:snapToGrid w:val="0"/>
              </w:rPr>
              <w:t xml:space="preserve">SEQUENCE </w:t>
            </w:r>
            <w:r w:rsidRPr="00B714BE">
              <w:t>{</w:t>
            </w:r>
          </w:p>
        </w:tc>
        <w:tc>
          <w:tcPr>
            <w:tcW w:w="2267" w:type="dxa"/>
          </w:tcPr>
          <w:p w14:paraId="22144C8F" w14:textId="77777777" w:rsidR="008943C0" w:rsidRPr="00B714BE" w:rsidRDefault="008943C0" w:rsidP="00B133F3">
            <w:pPr>
              <w:pStyle w:val="TAL"/>
            </w:pPr>
          </w:p>
        </w:tc>
        <w:tc>
          <w:tcPr>
            <w:tcW w:w="1700" w:type="dxa"/>
          </w:tcPr>
          <w:p w14:paraId="7FC9BDDF" w14:textId="77777777" w:rsidR="008943C0" w:rsidRPr="00B714BE" w:rsidRDefault="008943C0" w:rsidP="00B133F3">
            <w:pPr>
              <w:pStyle w:val="TAL"/>
            </w:pPr>
          </w:p>
        </w:tc>
        <w:tc>
          <w:tcPr>
            <w:tcW w:w="1245" w:type="dxa"/>
          </w:tcPr>
          <w:p w14:paraId="79860F7E" w14:textId="77777777" w:rsidR="008943C0" w:rsidRPr="00B714BE" w:rsidRDefault="008943C0" w:rsidP="00B133F3">
            <w:pPr>
              <w:pStyle w:val="TAL"/>
            </w:pPr>
          </w:p>
        </w:tc>
      </w:tr>
      <w:tr w:rsidR="008943C0" w:rsidRPr="00B714BE" w14:paraId="0B703F42" w14:textId="77777777" w:rsidTr="00B133F3">
        <w:tc>
          <w:tcPr>
            <w:tcW w:w="4535" w:type="dxa"/>
            <w:tcBorders>
              <w:bottom w:val="single" w:sz="4" w:space="0" w:color="auto"/>
            </w:tcBorders>
          </w:tcPr>
          <w:p w14:paraId="41BBF805" w14:textId="77777777" w:rsidR="008943C0" w:rsidRPr="00B714BE" w:rsidRDefault="008943C0" w:rsidP="00B133F3">
            <w:pPr>
              <w:pStyle w:val="TAL"/>
            </w:pPr>
            <w:r w:rsidRPr="00B714BE">
              <w:t xml:space="preserve">  rlc-BearerToAddModList </w:t>
            </w:r>
          </w:p>
        </w:tc>
        <w:tc>
          <w:tcPr>
            <w:tcW w:w="2267" w:type="dxa"/>
          </w:tcPr>
          <w:p w14:paraId="6326BBC5" w14:textId="77777777" w:rsidR="008943C0" w:rsidRPr="00B714BE" w:rsidRDefault="008943C0" w:rsidP="00B133F3">
            <w:pPr>
              <w:pStyle w:val="TAL"/>
              <w:rPr>
                <w:lang w:eastAsia="zh-CN"/>
              </w:rPr>
            </w:pPr>
            <w:r w:rsidRPr="00B714BE">
              <w:t>Not present</w:t>
            </w:r>
          </w:p>
        </w:tc>
        <w:tc>
          <w:tcPr>
            <w:tcW w:w="1700" w:type="dxa"/>
          </w:tcPr>
          <w:p w14:paraId="5FFE5A3E" w14:textId="77777777" w:rsidR="008943C0" w:rsidRPr="00B714BE" w:rsidRDefault="008943C0" w:rsidP="00B133F3">
            <w:pPr>
              <w:pStyle w:val="TAL"/>
              <w:rPr>
                <w:lang w:eastAsia="zh-CN"/>
              </w:rPr>
            </w:pPr>
          </w:p>
        </w:tc>
        <w:tc>
          <w:tcPr>
            <w:tcW w:w="1245" w:type="dxa"/>
          </w:tcPr>
          <w:p w14:paraId="3BD8E905" w14:textId="77777777" w:rsidR="008943C0" w:rsidRPr="00B714BE" w:rsidRDefault="008943C0" w:rsidP="00B133F3">
            <w:pPr>
              <w:pStyle w:val="TAL"/>
              <w:rPr>
                <w:lang w:eastAsia="zh-CN"/>
              </w:rPr>
            </w:pPr>
          </w:p>
        </w:tc>
      </w:tr>
      <w:tr w:rsidR="008943C0" w:rsidRPr="00B714BE" w14:paraId="51F1D7AD" w14:textId="77777777" w:rsidTr="00B133F3">
        <w:tc>
          <w:tcPr>
            <w:tcW w:w="4535" w:type="dxa"/>
          </w:tcPr>
          <w:p w14:paraId="6C3783AB" w14:textId="77777777" w:rsidR="008943C0" w:rsidRPr="00B714BE" w:rsidRDefault="008943C0" w:rsidP="00B133F3">
            <w:pPr>
              <w:pStyle w:val="TAL"/>
            </w:pPr>
            <w:r w:rsidRPr="00B714BE">
              <w:t xml:space="preserve">  rlc-BearerToReleaseList</w:t>
            </w:r>
          </w:p>
        </w:tc>
        <w:tc>
          <w:tcPr>
            <w:tcW w:w="2267" w:type="dxa"/>
          </w:tcPr>
          <w:p w14:paraId="28C315E8" w14:textId="77777777" w:rsidR="008943C0" w:rsidRPr="00B714BE" w:rsidRDefault="008943C0" w:rsidP="00B133F3">
            <w:pPr>
              <w:pStyle w:val="TAL"/>
            </w:pPr>
            <w:r w:rsidRPr="00B714BE">
              <w:t>Not present</w:t>
            </w:r>
          </w:p>
        </w:tc>
        <w:tc>
          <w:tcPr>
            <w:tcW w:w="1700" w:type="dxa"/>
          </w:tcPr>
          <w:p w14:paraId="5F2C3694" w14:textId="77777777" w:rsidR="008943C0" w:rsidRPr="00B714BE" w:rsidRDefault="008943C0" w:rsidP="00B133F3">
            <w:pPr>
              <w:pStyle w:val="TAL"/>
            </w:pPr>
          </w:p>
        </w:tc>
        <w:tc>
          <w:tcPr>
            <w:tcW w:w="1245" w:type="dxa"/>
          </w:tcPr>
          <w:p w14:paraId="3E36A8AD" w14:textId="77777777" w:rsidR="008943C0" w:rsidRPr="00B714BE" w:rsidRDefault="008943C0" w:rsidP="00B133F3">
            <w:pPr>
              <w:pStyle w:val="TAL"/>
            </w:pPr>
          </w:p>
        </w:tc>
      </w:tr>
      <w:tr w:rsidR="008943C0" w:rsidRPr="00B714BE" w14:paraId="6990EAB7" w14:textId="77777777" w:rsidTr="00B133F3">
        <w:tc>
          <w:tcPr>
            <w:tcW w:w="4535" w:type="dxa"/>
            <w:tcBorders>
              <w:bottom w:val="nil"/>
            </w:tcBorders>
          </w:tcPr>
          <w:p w14:paraId="45EBF817" w14:textId="77777777" w:rsidR="008943C0" w:rsidRPr="00B714BE" w:rsidRDefault="008943C0" w:rsidP="00B133F3">
            <w:pPr>
              <w:pStyle w:val="TAL"/>
            </w:pPr>
            <w:r w:rsidRPr="00B714BE">
              <w:t xml:space="preserve">  mac-CellGroupConfig</w:t>
            </w:r>
          </w:p>
        </w:tc>
        <w:tc>
          <w:tcPr>
            <w:tcW w:w="2267" w:type="dxa"/>
          </w:tcPr>
          <w:p w14:paraId="089967F2" w14:textId="77777777" w:rsidR="008943C0" w:rsidRPr="00B714BE" w:rsidRDefault="008943C0" w:rsidP="00B133F3">
            <w:pPr>
              <w:pStyle w:val="TAL"/>
            </w:pPr>
            <w:r w:rsidRPr="00B714BE">
              <w:t xml:space="preserve">MAC-CellGroupConfig with condition </w:t>
            </w:r>
            <w:r w:rsidRPr="00B714BE">
              <w:rPr>
                <w:lang w:eastAsia="zh-CN"/>
              </w:rPr>
              <w:t>MBS_Multicast</w:t>
            </w:r>
          </w:p>
        </w:tc>
        <w:tc>
          <w:tcPr>
            <w:tcW w:w="1700" w:type="dxa"/>
          </w:tcPr>
          <w:p w14:paraId="00355D60" w14:textId="77777777" w:rsidR="008943C0" w:rsidRPr="00B714BE" w:rsidRDefault="008943C0" w:rsidP="00B133F3">
            <w:pPr>
              <w:pStyle w:val="TAL"/>
            </w:pPr>
          </w:p>
        </w:tc>
        <w:tc>
          <w:tcPr>
            <w:tcW w:w="1245" w:type="dxa"/>
          </w:tcPr>
          <w:p w14:paraId="1A4BD0AB" w14:textId="77777777" w:rsidR="008943C0" w:rsidRPr="00B714BE" w:rsidRDefault="008943C0" w:rsidP="00B133F3">
            <w:pPr>
              <w:pStyle w:val="TAL"/>
            </w:pPr>
          </w:p>
        </w:tc>
      </w:tr>
      <w:tr w:rsidR="008943C0" w:rsidRPr="00B714BE" w14:paraId="2EA98894" w14:textId="77777777" w:rsidTr="00B133F3">
        <w:tc>
          <w:tcPr>
            <w:tcW w:w="4535" w:type="dxa"/>
            <w:tcBorders>
              <w:bottom w:val="nil"/>
            </w:tcBorders>
          </w:tcPr>
          <w:p w14:paraId="77895855" w14:textId="77777777" w:rsidR="008943C0" w:rsidRPr="00B714BE" w:rsidRDefault="008943C0" w:rsidP="00B133F3">
            <w:pPr>
              <w:pStyle w:val="TAL"/>
            </w:pPr>
            <w:r w:rsidRPr="00B714BE">
              <w:t xml:space="preserve">  physicalCellGroupConfig</w:t>
            </w:r>
          </w:p>
        </w:tc>
        <w:tc>
          <w:tcPr>
            <w:tcW w:w="2267" w:type="dxa"/>
          </w:tcPr>
          <w:p w14:paraId="6B0EAFD5" w14:textId="77777777" w:rsidR="008943C0" w:rsidRPr="00B714BE" w:rsidRDefault="008943C0" w:rsidP="00B133F3">
            <w:pPr>
              <w:pStyle w:val="TAL"/>
            </w:pPr>
            <w:r w:rsidRPr="00B714BE">
              <w:t>Not present</w:t>
            </w:r>
          </w:p>
        </w:tc>
        <w:tc>
          <w:tcPr>
            <w:tcW w:w="1700" w:type="dxa"/>
          </w:tcPr>
          <w:p w14:paraId="2D7C816E" w14:textId="77777777" w:rsidR="008943C0" w:rsidRPr="00B714BE" w:rsidRDefault="008943C0" w:rsidP="00B133F3">
            <w:pPr>
              <w:pStyle w:val="TAL"/>
            </w:pPr>
          </w:p>
        </w:tc>
        <w:tc>
          <w:tcPr>
            <w:tcW w:w="1245" w:type="dxa"/>
          </w:tcPr>
          <w:p w14:paraId="1C7E26F7" w14:textId="77777777" w:rsidR="008943C0" w:rsidRPr="00B714BE" w:rsidRDefault="008943C0" w:rsidP="00B133F3">
            <w:pPr>
              <w:pStyle w:val="TAL"/>
            </w:pPr>
          </w:p>
        </w:tc>
      </w:tr>
      <w:tr w:rsidR="008943C0" w:rsidRPr="00B714BE" w14:paraId="4721D5BB" w14:textId="77777777" w:rsidTr="00B133F3">
        <w:tc>
          <w:tcPr>
            <w:tcW w:w="4535" w:type="dxa"/>
          </w:tcPr>
          <w:p w14:paraId="38E96E1B" w14:textId="77777777" w:rsidR="008943C0" w:rsidRPr="00B714BE" w:rsidRDefault="008943C0" w:rsidP="00B133F3">
            <w:pPr>
              <w:pStyle w:val="TAL"/>
            </w:pPr>
            <w:r w:rsidRPr="00B714BE">
              <w:t xml:space="preserve">  spCellConfig SEQUENCE {</w:t>
            </w:r>
          </w:p>
        </w:tc>
        <w:tc>
          <w:tcPr>
            <w:tcW w:w="2267" w:type="dxa"/>
          </w:tcPr>
          <w:p w14:paraId="6E31E191" w14:textId="77777777" w:rsidR="008943C0" w:rsidRPr="00B714BE" w:rsidRDefault="008943C0" w:rsidP="00B133F3">
            <w:pPr>
              <w:pStyle w:val="TAL"/>
            </w:pPr>
          </w:p>
        </w:tc>
        <w:tc>
          <w:tcPr>
            <w:tcW w:w="1700" w:type="dxa"/>
          </w:tcPr>
          <w:p w14:paraId="0AA756C3" w14:textId="77777777" w:rsidR="008943C0" w:rsidRPr="00B714BE" w:rsidRDefault="008943C0" w:rsidP="00B133F3">
            <w:pPr>
              <w:pStyle w:val="TAL"/>
            </w:pPr>
          </w:p>
        </w:tc>
        <w:tc>
          <w:tcPr>
            <w:tcW w:w="1245" w:type="dxa"/>
          </w:tcPr>
          <w:p w14:paraId="50B83DA5" w14:textId="77777777" w:rsidR="008943C0" w:rsidRPr="00B714BE" w:rsidRDefault="008943C0" w:rsidP="00B133F3">
            <w:pPr>
              <w:pStyle w:val="TAL"/>
            </w:pPr>
          </w:p>
        </w:tc>
      </w:tr>
      <w:tr w:rsidR="008943C0" w:rsidRPr="00B714BE" w14:paraId="1FBC75CA" w14:textId="77777777" w:rsidTr="00B133F3">
        <w:tc>
          <w:tcPr>
            <w:tcW w:w="4535" w:type="dxa"/>
          </w:tcPr>
          <w:p w14:paraId="78114B42" w14:textId="77777777" w:rsidR="008943C0" w:rsidRPr="00B714BE" w:rsidRDefault="008943C0" w:rsidP="00B133F3">
            <w:pPr>
              <w:pStyle w:val="TAL"/>
            </w:pPr>
            <w:r w:rsidRPr="00B714BE">
              <w:t xml:space="preserve">    spCellConfigDedicated</w:t>
            </w:r>
          </w:p>
        </w:tc>
        <w:tc>
          <w:tcPr>
            <w:tcW w:w="2267" w:type="dxa"/>
          </w:tcPr>
          <w:p w14:paraId="4A812B7F" w14:textId="77777777" w:rsidR="008943C0" w:rsidRPr="00B714BE" w:rsidRDefault="008943C0" w:rsidP="00B133F3">
            <w:pPr>
              <w:pStyle w:val="TAL"/>
            </w:pPr>
            <w:r w:rsidRPr="00B714BE">
              <w:t>ServingCellConfig</w:t>
            </w:r>
          </w:p>
        </w:tc>
        <w:tc>
          <w:tcPr>
            <w:tcW w:w="1700" w:type="dxa"/>
          </w:tcPr>
          <w:p w14:paraId="586E7F2D" w14:textId="77777777" w:rsidR="008943C0" w:rsidRPr="00B714BE" w:rsidRDefault="008943C0" w:rsidP="00B133F3">
            <w:pPr>
              <w:pStyle w:val="TAL"/>
            </w:pPr>
            <w:r w:rsidRPr="00B714BE">
              <w:t>Table 14.2.1.1.7.3.3-16</w:t>
            </w:r>
          </w:p>
        </w:tc>
        <w:tc>
          <w:tcPr>
            <w:tcW w:w="1245" w:type="dxa"/>
          </w:tcPr>
          <w:p w14:paraId="2211CB99" w14:textId="77777777" w:rsidR="008943C0" w:rsidRPr="00B714BE" w:rsidRDefault="008943C0" w:rsidP="00B133F3">
            <w:pPr>
              <w:pStyle w:val="TAL"/>
            </w:pPr>
          </w:p>
        </w:tc>
      </w:tr>
      <w:tr w:rsidR="008943C0" w:rsidRPr="00B714BE" w14:paraId="3255B1C3" w14:textId="77777777" w:rsidTr="00B133F3">
        <w:tc>
          <w:tcPr>
            <w:tcW w:w="4535" w:type="dxa"/>
          </w:tcPr>
          <w:p w14:paraId="1BFF8B9E" w14:textId="77777777" w:rsidR="008943C0" w:rsidRPr="00B714BE" w:rsidRDefault="008943C0" w:rsidP="00B133F3">
            <w:pPr>
              <w:pStyle w:val="TAL"/>
              <w:rPr>
                <w:lang w:eastAsia="zh-CN"/>
              </w:rPr>
            </w:pPr>
            <w:r w:rsidRPr="00B714BE">
              <w:t xml:space="preserve">  </w:t>
            </w:r>
            <w:r w:rsidRPr="00B714BE">
              <w:rPr>
                <w:lang w:eastAsia="zh-CN"/>
              </w:rPr>
              <w:t>}</w:t>
            </w:r>
          </w:p>
        </w:tc>
        <w:tc>
          <w:tcPr>
            <w:tcW w:w="2267" w:type="dxa"/>
          </w:tcPr>
          <w:p w14:paraId="359BFFF2" w14:textId="77777777" w:rsidR="008943C0" w:rsidRPr="00B714BE" w:rsidRDefault="008943C0" w:rsidP="00B133F3">
            <w:pPr>
              <w:pStyle w:val="TAL"/>
            </w:pPr>
          </w:p>
        </w:tc>
        <w:tc>
          <w:tcPr>
            <w:tcW w:w="1700" w:type="dxa"/>
          </w:tcPr>
          <w:p w14:paraId="3CB6AEB2" w14:textId="77777777" w:rsidR="008943C0" w:rsidRPr="00B714BE" w:rsidRDefault="008943C0" w:rsidP="00B133F3">
            <w:pPr>
              <w:pStyle w:val="TAL"/>
            </w:pPr>
          </w:p>
        </w:tc>
        <w:tc>
          <w:tcPr>
            <w:tcW w:w="1245" w:type="dxa"/>
          </w:tcPr>
          <w:p w14:paraId="4758BCF4" w14:textId="77777777" w:rsidR="008943C0" w:rsidRPr="00B714BE" w:rsidRDefault="008943C0" w:rsidP="00B133F3">
            <w:pPr>
              <w:pStyle w:val="TAL"/>
            </w:pPr>
          </w:p>
        </w:tc>
      </w:tr>
      <w:tr w:rsidR="008943C0" w:rsidRPr="00B714BE" w14:paraId="5A27C1C5" w14:textId="77777777" w:rsidTr="00B133F3">
        <w:tc>
          <w:tcPr>
            <w:tcW w:w="4535" w:type="dxa"/>
          </w:tcPr>
          <w:p w14:paraId="1C914681" w14:textId="77777777" w:rsidR="008943C0" w:rsidRPr="00B714BE" w:rsidRDefault="008943C0" w:rsidP="00B133F3">
            <w:pPr>
              <w:pStyle w:val="TAL"/>
            </w:pPr>
            <w:r w:rsidRPr="00B714BE">
              <w:t>}</w:t>
            </w:r>
          </w:p>
        </w:tc>
        <w:tc>
          <w:tcPr>
            <w:tcW w:w="2267" w:type="dxa"/>
          </w:tcPr>
          <w:p w14:paraId="0C4A9357" w14:textId="77777777" w:rsidR="008943C0" w:rsidRPr="00B714BE" w:rsidRDefault="008943C0" w:rsidP="00B133F3">
            <w:pPr>
              <w:pStyle w:val="TAL"/>
            </w:pPr>
          </w:p>
        </w:tc>
        <w:tc>
          <w:tcPr>
            <w:tcW w:w="1700" w:type="dxa"/>
          </w:tcPr>
          <w:p w14:paraId="2403273B" w14:textId="77777777" w:rsidR="008943C0" w:rsidRPr="00B714BE" w:rsidRDefault="008943C0" w:rsidP="00B133F3">
            <w:pPr>
              <w:pStyle w:val="TAL"/>
            </w:pPr>
          </w:p>
        </w:tc>
        <w:tc>
          <w:tcPr>
            <w:tcW w:w="1245" w:type="dxa"/>
          </w:tcPr>
          <w:p w14:paraId="2804C5DF" w14:textId="77777777" w:rsidR="008943C0" w:rsidRPr="00B714BE" w:rsidRDefault="008943C0" w:rsidP="00B133F3">
            <w:pPr>
              <w:pStyle w:val="TAL"/>
            </w:pPr>
          </w:p>
        </w:tc>
      </w:tr>
    </w:tbl>
    <w:p w14:paraId="42418087" w14:textId="77777777" w:rsidR="008943C0" w:rsidRPr="00B714BE" w:rsidRDefault="008943C0" w:rsidP="008943C0"/>
    <w:p w14:paraId="65EC8C57" w14:textId="77777777" w:rsidR="008943C0" w:rsidRPr="00B714BE" w:rsidRDefault="008943C0" w:rsidP="008943C0">
      <w:pPr>
        <w:pStyle w:val="TH"/>
      </w:pPr>
      <w:r w:rsidRPr="00B714BE">
        <w:t xml:space="preserve">Table 14.2.1.1.7.3.3-16: </w:t>
      </w:r>
      <w:r w:rsidRPr="00B714BE">
        <w:rPr>
          <w:i/>
        </w:rPr>
        <w:t xml:space="preserve">ServingCellConfig </w:t>
      </w:r>
      <w:r w:rsidRPr="00B714BE">
        <w:t>(Table 14.2.1.1.7.3.3-1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B714BE" w14:paraId="69C324C8" w14:textId="77777777" w:rsidTr="00B133F3">
        <w:tc>
          <w:tcPr>
            <w:tcW w:w="9747" w:type="dxa"/>
            <w:gridSpan w:val="4"/>
          </w:tcPr>
          <w:p w14:paraId="3ED0C284" w14:textId="77777777" w:rsidR="008943C0" w:rsidRPr="00B714BE" w:rsidRDefault="008943C0" w:rsidP="00B133F3">
            <w:pPr>
              <w:pStyle w:val="TAH"/>
              <w:jc w:val="left"/>
              <w:rPr>
                <w:b w:val="0"/>
              </w:rPr>
            </w:pPr>
            <w:r w:rsidRPr="00B714BE">
              <w:rPr>
                <w:b w:val="0"/>
              </w:rPr>
              <w:t>Derivation Path: TS 38.508-1 [4], Table 4.6.3-167</w:t>
            </w:r>
          </w:p>
        </w:tc>
      </w:tr>
      <w:tr w:rsidR="008943C0" w:rsidRPr="00B714BE" w14:paraId="5C958A9A" w14:textId="77777777" w:rsidTr="00B133F3">
        <w:tc>
          <w:tcPr>
            <w:tcW w:w="4535" w:type="dxa"/>
          </w:tcPr>
          <w:p w14:paraId="7E66FCE5" w14:textId="77777777" w:rsidR="008943C0" w:rsidRPr="00B714BE" w:rsidRDefault="008943C0" w:rsidP="00B133F3">
            <w:pPr>
              <w:pStyle w:val="TAH"/>
            </w:pPr>
            <w:r w:rsidRPr="00B714BE">
              <w:t>Information Element</w:t>
            </w:r>
          </w:p>
        </w:tc>
        <w:tc>
          <w:tcPr>
            <w:tcW w:w="2267" w:type="dxa"/>
          </w:tcPr>
          <w:p w14:paraId="5000E124" w14:textId="77777777" w:rsidR="008943C0" w:rsidRPr="00B714BE" w:rsidRDefault="008943C0" w:rsidP="00B133F3">
            <w:pPr>
              <w:pStyle w:val="TAH"/>
            </w:pPr>
            <w:r w:rsidRPr="00B714BE">
              <w:t>Value/remark</w:t>
            </w:r>
          </w:p>
        </w:tc>
        <w:tc>
          <w:tcPr>
            <w:tcW w:w="1700" w:type="dxa"/>
          </w:tcPr>
          <w:p w14:paraId="4CC9F6F9" w14:textId="77777777" w:rsidR="008943C0" w:rsidRPr="00B714BE" w:rsidRDefault="008943C0" w:rsidP="00B133F3">
            <w:pPr>
              <w:pStyle w:val="TAH"/>
            </w:pPr>
            <w:r w:rsidRPr="00B714BE">
              <w:t>Comment</w:t>
            </w:r>
          </w:p>
        </w:tc>
        <w:tc>
          <w:tcPr>
            <w:tcW w:w="1245" w:type="dxa"/>
          </w:tcPr>
          <w:p w14:paraId="7B148093" w14:textId="77777777" w:rsidR="008943C0" w:rsidRPr="00B714BE" w:rsidRDefault="008943C0" w:rsidP="00B133F3">
            <w:pPr>
              <w:pStyle w:val="TAH"/>
            </w:pPr>
            <w:r w:rsidRPr="00B714BE">
              <w:t>Condition</w:t>
            </w:r>
          </w:p>
        </w:tc>
      </w:tr>
      <w:tr w:rsidR="008943C0" w:rsidRPr="00B714BE" w14:paraId="1CE27310" w14:textId="77777777" w:rsidTr="00B133F3">
        <w:tc>
          <w:tcPr>
            <w:tcW w:w="4535" w:type="dxa"/>
          </w:tcPr>
          <w:p w14:paraId="6FF311E1" w14:textId="77777777" w:rsidR="008943C0" w:rsidRPr="00B714BE" w:rsidRDefault="008943C0" w:rsidP="00B133F3">
            <w:pPr>
              <w:pStyle w:val="TAL"/>
            </w:pPr>
            <w:r w:rsidRPr="00B714BE">
              <w:t>ServingCellConfig ::= SEQUENCE {</w:t>
            </w:r>
          </w:p>
        </w:tc>
        <w:tc>
          <w:tcPr>
            <w:tcW w:w="2267" w:type="dxa"/>
          </w:tcPr>
          <w:p w14:paraId="5B01E012" w14:textId="77777777" w:rsidR="008943C0" w:rsidRPr="00B714BE" w:rsidRDefault="008943C0" w:rsidP="00B133F3">
            <w:pPr>
              <w:pStyle w:val="TAL"/>
            </w:pPr>
          </w:p>
        </w:tc>
        <w:tc>
          <w:tcPr>
            <w:tcW w:w="1700" w:type="dxa"/>
          </w:tcPr>
          <w:p w14:paraId="71FDEBC7" w14:textId="77777777" w:rsidR="008943C0" w:rsidRPr="00B714BE" w:rsidRDefault="008943C0" w:rsidP="00B133F3">
            <w:pPr>
              <w:pStyle w:val="TAL"/>
            </w:pPr>
          </w:p>
        </w:tc>
        <w:tc>
          <w:tcPr>
            <w:tcW w:w="1245" w:type="dxa"/>
          </w:tcPr>
          <w:p w14:paraId="354B17F2" w14:textId="77777777" w:rsidR="008943C0" w:rsidRPr="00B714BE" w:rsidRDefault="008943C0" w:rsidP="00B133F3">
            <w:pPr>
              <w:pStyle w:val="TAL"/>
            </w:pPr>
          </w:p>
        </w:tc>
      </w:tr>
      <w:tr w:rsidR="008943C0" w:rsidRPr="00B714BE" w14:paraId="01859EDF" w14:textId="77777777" w:rsidTr="00B133F3">
        <w:tc>
          <w:tcPr>
            <w:tcW w:w="4535" w:type="dxa"/>
            <w:tcBorders>
              <w:bottom w:val="single" w:sz="4" w:space="0" w:color="auto"/>
            </w:tcBorders>
          </w:tcPr>
          <w:p w14:paraId="3664DF9D" w14:textId="77777777" w:rsidR="008943C0" w:rsidRPr="00B714BE" w:rsidRDefault="008943C0" w:rsidP="00B133F3">
            <w:pPr>
              <w:pStyle w:val="TAL"/>
            </w:pPr>
            <w:r w:rsidRPr="00B714BE">
              <w:t xml:space="preserve">  tdd-UL-DL-ConfigurationDedicated</w:t>
            </w:r>
          </w:p>
        </w:tc>
        <w:tc>
          <w:tcPr>
            <w:tcW w:w="2267" w:type="dxa"/>
          </w:tcPr>
          <w:p w14:paraId="56E369B8" w14:textId="77777777" w:rsidR="008943C0" w:rsidRPr="00B714BE" w:rsidRDefault="008943C0" w:rsidP="00B133F3">
            <w:pPr>
              <w:pStyle w:val="TAL"/>
            </w:pPr>
            <w:r w:rsidRPr="00B714BE">
              <w:t>Not present</w:t>
            </w:r>
          </w:p>
        </w:tc>
        <w:tc>
          <w:tcPr>
            <w:tcW w:w="1700" w:type="dxa"/>
          </w:tcPr>
          <w:p w14:paraId="6D5B8FF5" w14:textId="77777777" w:rsidR="008943C0" w:rsidRPr="00B714BE" w:rsidRDefault="008943C0" w:rsidP="00B133F3">
            <w:pPr>
              <w:pStyle w:val="TAL"/>
            </w:pPr>
          </w:p>
        </w:tc>
        <w:tc>
          <w:tcPr>
            <w:tcW w:w="1245" w:type="dxa"/>
          </w:tcPr>
          <w:p w14:paraId="6CAE9B38" w14:textId="77777777" w:rsidR="008943C0" w:rsidRPr="00B714BE" w:rsidRDefault="008943C0" w:rsidP="00B133F3">
            <w:pPr>
              <w:pStyle w:val="TAL"/>
            </w:pPr>
          </w:p>
        </w:tc>
      </w:tr>
      <w:tr w:rsidR="008943C0" w:rsidRPr="00B714BE" w14:paraId="59E265F7" w14:textId="77777777" w:rsidTr="00B133F3">
        <w:tc>
          <w:tcPr>
            <w:tcW w:w="4535" w:type="dxa"/>
            <w:tcBorders>
              <w:top w:val="single" w:sz="4" w:space="0" w:color="auto"/>
              <w:left w:val="single" w:sz="4" w:space="0" w:color="auto"/>
              <w:bottom w:val="nil"/>
              <w:right w:val="single" w:sz="4" w:space="0" w:color="auto"/>
            </w:tcBorders>
          </w:tcPr>
          <w:p w14:paraId="7E2C774C" w14:textId="77777777" w:rsidR="008943C0" w:rsidRPr="00B714BE" w:rsidRDefault="008943C0" w:rsidP="00B133F3">
            <w:pPr>
              <w:pStyle w:val="TAL"/>
            </w:pPr>
            <w:r w:rsidRPr="00B714BE">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0AE997D9" w14:textId="77777777" w:rsidR="008943C0" w:rsidRPr="00B714BE" w:rsidRDefault="008943C0" w:rsidP="00B133F3">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3E731ACD" w14:textId="77777777" w:rsidR="008943C0" w:rsidRPr="00B714BE"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60D80270" w14:textId="77777777" w:rsidR="008943C0" w:rsidRPr="00B714BE" w:rsidRDefault="008943C0" w:rsidP="00B133F3">
            <w:pPr>
              <w:pStyle w:val="TAL"/>
            </w:pPr>
          </w:p>
        </w:tc>
      </w:tr>
      <w:tr w:rsidR="008943C0" w:rsidRPr="00B714BE" w14:paraId="1CFB6FF1" w14:textId="77777777" w:rsidTr="00B133F3">
        <w:tc>
          <w:tcPr>
            <w:tcW w:w="4535" w:type="dxa"/>
          </w:tcPr>
          <w:p w14:paraId="5D6EA86B" w14:textId="77777777" w:rsidR="008943C0" w:rsidRPr="00B714BE" w:rsidRDefault="008943C0" w:rsidP="00B133F3">
            <w:pPr>
              <w:pStyle w:val="TAL"/>
            </w:pPr>
            <w:r w:rsidRPr="00B714BE">
              <w:t xml:space="preserve">  downlinkBWP-ToReleaseList</w:t>
            </w:r>
          </w:p>
        </w:tc>
        <w:tc>
          <w:tcPr>
            <w:tcW w:w="2267" w:type="dxa"/>
          </w:tcPr>
          <w:p w14:paraId="793FFC17" w14:textId="77777777" w:rsidR="008943C0" w:rsidRPr="00B714BE" w:rsidRDefault="008943C0" w:rsidP="00B133F3">
            <w:pPr>
              <w:pStyle w:val="TAL"/>
            </w:pPr>
            <w:r w:rsidRPr="00B714BE">
              <w:t>Not present</w:t>
            </w:r>
          </w:p>
        </w:tc>
        <w:tc>
          <w:tcPr>
            <w:tcW w:w="1700" w:type="dxa"/>
          </w:tcPr>
          <w:p w14:paraId="26B6FBCA" w14:textId="77777777" w:rsidR="008943C0" w:rsidRPr="00B714BE" w:rsidRDefault="008943C0" w:rsidP="00B133F3">
            <w:pPr>
              <w:pStyle w:val="TAL"/>
            </w:pPr>
          </w:p>
        </w:tc>
        <w:tc>
          <w:tcPr>
            <w:tcW w:w="1245" w:type="dxa"/>
          </w:tcPr>
          <w:p w14:paraId="54E62A8E" w14:textId="77777777" w:rsidR="008943C0" w:rsidRPr="00B714BE" w:rsidRDefault="008943C0" w:rsidP="00B133F3">
            <w:pPr>
              <w:pStyle w:val="TAL"/>
            </w:pPr>
          </w:p>
        </w:tc>
      </w:tr>
      <w:tr w:rsidR="008943C0" w:rsidRPr="00B714BE" w14:paraId="4AE9922A" w14:textId="77777777" w:rsidTr="00B133F3">
        <w:tc>
          <w:tcPr>
            <w:tcW w:w="4535" w:type="dxa"/>
          </w:tcPr>
          <w:p w14:paraId="750228AB" w14:textId="77777777" w:rsidR="008943C0" w:rsidRPr="00B714BE" w:rsidRDefault="008943C0" w:rsidP="00B133F3">
            <w:pPr>
              <w:pStyle w:val="TAL"/>
            </w:pPr>
            <w:r w:rsidRPr="00B714BE">
              <w:t xml:space="preserve">  downlinkBWP-ToAddModList</w:t>
            </w:r>
          </w:p>
        </w:tc>
        <w:tc>
          <w:tcPr>
            <w:tcW w:w="2267" w:type="dxa"/>
          </w:tcPr>
          <w:p w14:paraId="6EDF2A32" w14:textId="77777777" w:rsidR="008943C0" w:rsidRPr="00B714BE" w:rsidRDefault="008943C0" w:rsidP="00B133F3">
            <w:pPr>
              <w:pStyle w:val="TAL"/>
            </w:pPr>
            <w:r w:rsidRPr="00B714BE">
              <w:t>Not present</w:t>
            </w:r>
          </w:p>
        </w:tc>
        <w:tc>
          <w:tcPr>
            <w:tcW w:w="1700" w:type="dxa"/>
          </w:tcPr>
          <w:p w14:paraId="0262A698" w14:textId="77777777" w:rsidR="008943C0" w:rsidRPr="00B714BE" w:rsidRDefault="008943C0" w:rsidP="00B133F3">
            <w:pPr>
              <w:pStyle w:val="TAL"/>
            </w:pPr>
          </w:p>
        </w:tc>
        <w:tc>
          <w:tcPr>
            <w:tcW w:w="1245" w:type="dxa"/>
          </w:tcPr>
          <w:p w14:paraId="1D9DD463" w14:textId="77777777" w:rsidR="008943C0" w:rsidRPr="00B714BE" w:rsidRDefault="008943C0" w:rsidP="00B133F3">
            <w:pPr>
              <w:pStyle w:val="TAL"/>
            </w:pPr>
          </w:p>
        </w:tc>
      </w:tr>
      <w:tr w:rsidR="008943C0" w:rsidRPr="00B714BE" w14:paraId="4196E9C4" w14:textId="77777777" w:rsidTr="00B133F3">
        <w:tc>
          <w:tcPr>
            <w:tcW w:w="4535" w:type="dxa"/>
            <w:tcBorders>
              <w:top w:val="single" w:sz="4" w:space="0" w:color="auto"/>
              <w:left w:val="single" w:sz="4" w:space="0" w:color="auto"/>
              <w:bottom w:val="nil"/>
              <w:right w:val="single" w:sz="4" w:space="0" w:color="auto"/>
            </w:tcBorders>
          </w:tcPr>
          <w:p w14:paraId="7D992893" w14:textId="77777777" w:rsidR="008943C0" w:rsidRPr="00B714BE" w:rsidRDefault="008943C0" w:rsidP="00B133F3">
            <w:pPr>
              <w:pStyle w:val="TAL"/>
            </w:pPr>
            <w:r w:rsidRPr="00B714BE">
              <w:t xml:space="preserve">  firstActiveDownlinkBWP-Id</w:t>
            </w:r>
          </w:p>
        </w:tc>
        <w:tc>
          <w:tcPr>
            <w:tcW w:w="2267" w:type="dxa"/>
            <w:tcBorders>
              <w:top w:val="single" w:sz="4" w:space="0" w:color="auto"/>
              <w:left w:val="single" w:sz="4" w:space="0" w:color="auto"/>
              <w:bottom w:val="single" w:sz="4" w:space="0" w:color="auto"/>
              <w:right w:val="single" w:sz="4" w:space="0" w:color="auto"/>
            </w:tcBorders>
          </w:tcPr>
          <w:p w14:paraId="77B68F01" w14:textId="77777777" w:rsidR="008943C0" w:rsidRPr="00B714BE" w:rsidRDefault="008943C0" w:rsidP="00B133F3">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31990017" w14:textId="77777777" w:rsidR="008943C0" w:rsidRPr="00B714BE"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55A54D64" w14:textId="77777777" w:rsidR="008943C0" w:rsidRPr="00B714BE" w:rsidRDefault="008943C0" w:rsidP="00B133F3">
            <w:pPr>
              <w:pStyle w:val="TAL"/>
            </w:pPr>
          </w:p>
        </w:tc>
      </w:tr>
      <w:tr w:rsidR="008943C0" w:rsidRPr="00B714BE" w14:paraId="7628FB78" w14:textId="77777777" w:rsidTr="00B133F3">
        <w:tc>
          <w:tcPr>
            <w:tcW w:w="4535" w:type="dxa"/>
          </w:tcPr>
          <w:p w14:paraId="5592E862" w14:textId="77777777" w:rsidR="008943C0" w:rsidRPr="00B714BE" w:rsidRDefault="008943C0" w:rsidP="00B133F3">
            <w:pPr>
              <w:pStyle w:val="TAL"/>
            </w:pPr>
            <w:r w:rsidRPr="00B714BE">
              <w:t xml:space="preserve">  bwp-InactivityTimer</w:t>
            </w:r>
          </w:p>
        </w:tc>
        <w:tc>
          <w:tcPr>
            <w:tcW w:w="2267" w:type="dxa"/>
          </w:tcPr>
          <w:p w14:paraId="7FE9CBD1" w14:textId="77777777" w:rsidR="008943C0" w:rsidRPr="00B714BE" w:rsidRDefault="008943C0" w:rsidP="00B133F3">
            <w:pPr>
              <w:pStyle w:val="TAL"/>
            </w:pPr>
            <w:r w:rsidRPr="00B714BE">
              <w:t>Not present</w:t>
            </w:r>
          </w:p>
        </w:tc>
        <w:tc>
          <w:tcPr>
            <w:tcW w:w="1700" w:type="dxa"/>
          </w:tcPr>
          <w:p w14:paraId="473D176C" w14:textId="77777777" w:rsidR="008943C0" w:rsidRPr="00B714BE" w:rsidRDefault="008943C0" w:rsidP="00B133F3">
            <w:pPr>
              <w:pStyle w:val="TAL"/>
            </w:pPr>
          </w:p>
        </w:tc>
        <w:tc>
          <w:tcPr>
            <w:tcW w:w="1245" w:type="dxa"/>
          </w:tcPr>
          <w:p w14:paraId="0DB865E0" w14:textId="77777777" w:rsidR="008943C0" w:rsidRPr="00B714BE" w:rsidRDefault="008943C0" w:rsidP="00B133F3">
            <w:pPr>
              <w:pStyle w:val="TAL"/>
            </w:pPr>
          </w:p>
        </w:tc>
      </w:tr>
      <w:tr w:rsidR="008943C0" w:rsidRPr="00B714BE" w14:paraId="03419217" w14:textId="77777777" w:rsidTr="00B133F3">
        <w:tc>
          <w:tcPr>
            <w:tcW w:w="4535" w:type="dxa"/>
            <w:tcBorders>
              <w:top w:val="single" w:sz="4" w:space="0" w:color="auto"/>
              <w:left w:val="single" w:sz="4" w:space="0" w:color="auto"/>
              <w:bottom w:val="nil"/>
              <w:right w:val="single" w:sz="4" w:space="0" w:color="auto"/>
            </w:tcBorders>
          </w:tcPr>
          <w:p w14:paraId="1D44142C" w14:textId="77777777" w:rsidR="008943C0" w:rsidRPr="00B714BE" w:rsidRDefault="008943C0" w:rsidP="00B133F3">
            <w:pPr>
              <w:pStyle w:val="TAL"/>
            </w:pPr>
            <w:r w:rsidRPr="00B714BE">
              <w:t xml:space="preserve">  defaultDownlinkBWP-Id</w:t>
            </w:r>
          </w:p>
        </w:tc>
        <w:tc>
          <w:tcPr>
            <w:tcW w:w="2267" w:type="dxa"/>
            <w:tcBorders>
              <w:top w:val="single" w:sz="4" w:space="0" w:color="auto"/>
              <w:left w:val="single" w:sz="4" w:space="0" w:color="auto"/>
              <w:bottom w:val="single" w:sz="4" w:space="0" w:color="auto"/>
              <w:right w:val="single" w:sz="4" w:space="0" w:color="auto"/>
            </w:tcBorders>
          </w:tcPr>
          <w:p w14:paraId="57C68CE9" w14:textId="77777777" w:rsidR="008943C0" w:rsidRPr="00B714BE" w:rsidRDefault="008943C0" w:rsidP="00B133F3">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7718B7EF" w14:textId="77777777" w:rsidR="008943C0" w:rsidRPr="00B714BE"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0A553E3E" w14:textId="77777777" w:rsidR="008943C0" w:rsidRPr="00B714BE" w:rsidRDefault="008943C0" w:rsidP="00B133F3">
            <w:pPr>
              <w:pStyle w:val="TAL"/>
            </w:pPr>
          </w:p>
        </w:tc>
      </w:tr>
      <w:tr w:rsidR="008943C0" w:rsidRPr="00B714BE" w14:paraId="11B366AA" w14:textId="77777777" w:rsidTr="00B133F3">
        <w:trPr>
          <w:trHeight w:val="157"/>
        </w:trPr>
        <w:tc>
          <w:tcPr>
            <w:tcW w:w="4535" w:type="dxa"/>
          </w:tcPr>
          <w:p w14:paraId="058E2D5D" w14:textId="77777777" w:rsidR="008943C0" w:rsidRPr="00B714BE" w:rsidRDefault="008943C0" w:rsidP="00B133F3">
            <w:pPr>
              <w:pStyle w:val="TAL"/>
            </w:pPr>
            <w:r w:rsidRPr="00B714BE">
              <w:t xml:space="preserve">  uplinkConfig</w:t>
            </w:r>
          </w:p>
        </w:tc>
        <w:tc>
          <w:tcPr>
            <w:tcW w:w="2267" w:type="dxa"/>
          </w:tcPr>
          <w:p w14:paraId="3A6EF452" w14:textId="77777777" w:rsidR="008943C0" w:rsidRPr="00B714BE" w:rsidRDefault="008943C0" w:rsidP="00B133F3">
            <w:pPr>
              <w:pStyle w:val="TAL"/>
            </w:pPr>
            <w:r w:rsidRPr="00B714BE">
              <w:t>Not present</w:t>
            </w:r>
          </w:p>
        </w:tc>
        <w:tc>
          <w:tcPr>
            <w:tcW w:w="1700" w:type="dxa"/>
          </w:tcPr>
          <w:p w14:paraId="4D9FCCB7" w14:textId="77777777" w:rsidR="008943C0" w:rsidRPr="00B714BE" w:rsidRDefault="008943C0" w:rsidP="00B133F3">
            <w:pPr>
              <w:pStyle w:val="TAL"/>
            </w:pPr>
          </w:p>
        </w:tc>
        <w:tc>
          <w:tcPr>
            <w:tcW w:w="1245" w:type="dxa"/>
          </w:tcPr>
          <w:p w14:paraId="067D585C" w14:textId="77777777" w:rsidR="008943C0" w:rsidRPr="00B714BE" w:rsidRDefault="008943C0" w:rsidP="00B133F3">
            <w:pPr>
              <w:pStyle w:val="TAL"/>
            </w:pPr>
          </w:p>
        </w:tc>
      </w:tr>
      <w:tr w:rsidR="008943C0" w:rsidRPr="00B714BE" w14:paraId="28C66DB6" w14:textId="77777777" w:rsidTr="00B133F3">
        <w:tc>
          <w:tcPr>
            <w:tcW w:w="4535" w:type="dxa"/>
          </w:tcPr>
          <w:p w14:paraId="2A7645CD" w14:textId="77777777" w:rsidR="008943C0" w:rsidRPr="00B714BE" w:rsidRDefault="008943C0" w:rsidP="00B133F3">
            <w:pPr>
              <w:pStyle w:val="TAL"/>
            </w:pPr>
            <w:r w:rsidRPr="00B714BE">
              <w:t xml:space="preserve">  supplementaryUplink</w:t>
            </w:r>
          </w:p>
        </w:tc>
        <w:tc>
          <w:tcPr>
            <w:tcW w:w="2267" w:type="dxa"/>
          </w:tcPr>
          <w:p w14:paraId="16608C3D" w14:textId="77777777" w:rsidR="008943C0" w:rsidRPr="00B714BE" w:rsidRDefault="008943C0" w:rsidP="00B133F3">
            <w:pPr>
              <w:pStyle w:val="TAL"/>
            </w:pPr>
            <w:r w:rsidRPr="00B714BE">
              <w:t>Not present</w:t>
            </w:r>
          </w:p>
        </w:tc>
        <w:tc>
          <w:tcPr>
            <w:tcW w:w="1700" w:type="dxa"/>
          </w:tcPr>
          <w:p w14:paraId="10F0AD92" w14:textId="77777777" w:rsidR="008943C0" w:rsidRPr="00B714BE" w:rsidRDefault="008943C0" w:rsidP="00B133F3">
            <w:pPr>
              <w:pStyle w:val="TAL"/>
            </w:pPr>
          </w:p>
        </w:tc>
        <w:tc>
          <w:tcPr>
            <w:tcW w:w="1245" w:type="dxa"/>
          </w:tcPr>
          <w:p w14:paraId="7C3F705C" w14:textId="77777777" w:rsidR="008943C0" w:rsidRPr="00B714BE" w:rsidRDefault="008943C0" w:rsidP="00B133F3">
            <w:pPr>
              <w:pStyle w:val="TAL"/>
            </w:pPr>
          </w:p>
        </w:tc>
      </w:tr>
      <w:tr w:rsidR="008943C0" w:rsidRPr="00B714BE" w14:paraId="31A88002" w14:textId="77777777" w:rsidTr="00B133F3">
        <w:tc>
          <w:tcPr>
            <w:tcW w:w="4535" w:type="dxa"/>
          </w:tcPr>
          <w:p w14:paraId="5F6BB55C" w14:textId="77777777" w:rsidR="008943C0" w:rsidRPr="00B714BE" w:rsidRDefault="008943C0" w:rsidP="00B133F3">
            <w:pPr>
              <w:pStyle w:val="TAL"/>
            </w:pPr>
            <w:r w:rsidRPr="00B714BE">
              <w:t xml:space="preserve">  pdcch-ServingCellConfig </w:t>
            </w:r>
          </w:p>
        </w:tc>
        <w:tc>
          <w:tcPr>
            <w:tcW w:w="2267" w:type="dxa"/>
          </w:tcPr>
          <w:p w14:paraId="421966E2" w14:textId="77777777" w:rsidR="008943C0" w:rsidRPr="00B714BE" w:rsidRDefault="008943C0" w:rsidP="00B133F3">
            <w:pPr>
              <w:pStyle w:val="TAL"/>
            </w:pPr>
            <w:r w:rsidRPr="00B714BE">
              <w:t>Not present</w:t>
            </w:r>
          </w:p>
        </w:tc>
        <w:tc>
          <w:tcPr>
            <w:tcW w:w="1700" w:type="dxa"/>
          </w:tcPr>
          <w:p w14:paraId="638CCB7C" w14:textId="77777777" w:rsidR="008943C0" w:rsidRPr="00B714BE" w:rsidRDefault="008943C0" w:rsidP="00B133F3">
            <w:pPr>
              <w:pStyle w:val="TAL"/>
            </w:pPr>
          </w:p>
        </w:tc>
        <w:tc>
          <w:tcPr>
            <w:tcW w:w="1245" w:type="dxa"/>
          </w:tcPr>
          <w:p w14:paraId="2B6736A7" w14:textId="77777777" w:rsidR="008943C0" w:rsidRPr="00B714BE" w:rsidRDefault="008943C0" w:rsidP="00B133F3">
            <w:pPr>
              <w:pStyle w:val="TAL"/>
            </w:pPr>
          </w:p>
        </w:tc>
      </w:tr>
      <w:tr w:rsidR="008943C0" w:rsidRPr="00B714BE" w14:paraId="3999C57C" w14:textId="77777777" w:rsidTr="00B133F3">
        <w:tc>
          <w:tcPr>
            <w:tcW w:w="4535" w:type="dxa"/>
            <w:tcBorders>
              <w:top w:val="single" w:sz="4" w:space="0" w:color="auto"/>
              <w:left w:val="single" w:sz="4" w:space="0" w:color="auto"/>
              <w:bottom w:val="single" w:sz="4" w:space="0" w:color="auto"/>
              <w:right w:val="single" w:sz="4" w:space="0" w:color="auto"/>
            </w:tcBorders>
          </w:tcPr>
          <w:p w14:paraId="28439050" w14:textId="77777777" w:rsidR="008943C0" w:rsidRPr="00B714BE" w:rsidRDefault="008943C0" w:rsidP="00B133F3">
            <w:pPr>
              <w:pStyle w:val="TAL"/>
            </w:pPr>
            <w:r w:rsidRPr="00B714BE">
              <w:t xml:space="preserve">  pdcch-ServingCellConfig</w:t>
            </w:r>
          </w:p>
        </w:tc>
        <w:tc>
          <w:tcPr>
            <w:tcW w:w="2267" w:type="dxa"/>
            <w:tcBorders>
              <w:top w:val="single" w:sz="4" w:space="0" w:color="auto"/>
              <w:left w:val="single" w:sz="4" w:space="0" w:color="auto"/>
              <w:bottom w:val="single" w:sz="4" w:space="0" w:color="auto"/>
              <w:right w:val="single" w:sz="4" w:space="0" w:color="auto"/>
            </w:tcBorders>
          </w:tcPr>
          <w:p w14:paraId="430420C2" w14:textId="77777777" w:rsidR="008943C0" w:rsidRPr="00B714BE" w:rsidRDefault="008943C0" w:rsidP="00B133F3">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10698833" w14:textId="77777777" w:rsidR="008943C0" w:rsidRPr="00B714BE"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3B9AB836" w14:textId="77777777" w:rsidR="008943C0" w:rsidRPr="00B714BE" w:rsidRDefault="008943C0" w:rsidP="00B133F3">
            <w:pPr>
              <w:pStyle w:val="TAL"/>
            </w:pPr>
          </w:p>
        </w:tc>
      </w:tr>
      <w:tr w:rsidR="008943C0" w:rsidRPr="00B714BE" w14:paraId="4607886E" w14:textId="77777777" w:rsidTr="00B133F3">
        <w:tc>
          <w:tcPr>
            <w:tcW w:w="4535" w:type="dxa"/>
            <w:tcBorders>
              <w:top w:val="single" w:sz="4" w:space="0" w:color="auto"/>
              <w:left w:val="single" w:sz="4" w:space="0" w:color="auto"/>
              <w:bottom w:val="single" w:sz="4" w:space="0" w:color="auto"/>
              <w:right w:val="single" w:sz="4" w:space="0" w:color="auto"/>
            </w:tcBorders>
          </w:tcPr>
          <w:p w14:paraId="5B3A0607" w14:textId="77777777" w:rsidR="008943C0" w:rsidRPr="00B714BE" w:rsidRDefault="008943C0" w:rsidP="00B133F3">
            <w:pPr>
              <w:pStyle w:val="TAL"/>
            </w:pPr>
            <w:r w:rsidRPr="00B714BE">
              <w:t xml:space="preserve">  pdsch-ServingCellConfig</w:t>
            </w:r>
          </w:p>
        </w:tc>
        <w:tc>
          <w:tcPr>
            <w:tcW w:w="2267" w:type="dxa"/>
            <w:tcBorders>
              <w:top w:val="single" w:sz="4" w:space="0" w:color="auto"/>
              <w:left w:val="single" w:sz="4" w:space="0" w:color="auto"/>
              <w:bottom w:val="single" w:sz="4" w:space="0" w:color="auto"/>
              <w:right w:val="single" w:sz="4" w:space="0" w:color="auto"/>
            </w:tcBorders>
          </w:tcPr>
          <w:p w14:paraId="5C062E88" w14:textId="77777777" w:rsidR="008943C0" w:rsidRPr="00B714BE" w:rsidRDefault="008943C0" w:rsidP="00B133F3">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7433F823" w14:textId="77777777" w:rsidR="008943C0" w:rsidRPr="00B714BE"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08C343AA" w14:textId="77777777" w:rsidR="008943C0" w:rsidRPr="00B714BE" w:rsidRDefault="008943C0" w:rsidP="00B133F3">
            <w:pPr>
              <w:pStyle w:val="TAL"/>
            </w:pPr>
          </w:p>
        </w:tc>
      </w:tr>
      <w:tr w:rsidR="008943C0" w:rsidRPr="00B714BE" w14:paraId="2A941350" w14:textId="77777777" w:rsidTr="00B133F3">
        <w:tc>
          <w:tcPr>
            <w:tcW w:w="4535" w:type="dxa"/>
          </w:tcPr>
          <w:p w14:paraId="2A09BC3A" w14:textId="77777777" w:rsidR="008943C0" w:rsidRPr="00B714BE" w:rsidRDefault="008943C0" w:rsidP="00B133F3">
            <w:pPr>
              <w:pStyle w:val="TAL"/>
            </w:pPr>
            <w:r w:rsidRPr="00B714BE">
              <w:t xml:space="preserve">  csi-MeasConfig</w:t>
            </w:r>
          </w:p>
        </w:tc>
        <w:tc>
          <w:tcPr>
            <w:tcW w:w="2267" w:type="dxa"/>
          </w:tcPr>
          <w:p w14:paraId="5286D5DC" w14:textId="77777777" w:rsidR="008943C0" w:rsidRPr="00B714BE" w:rsidRDefault="008943C0" w:rsidP="00B133F3">
            <w:pPr>
              <w:pStyle w:val="TAL"/>
            </w:pPr>
            <w:r w:rsidRPr="00B714BE">
              <w:t>Not present</w:t>
            </w:r>
          </w:p>
        </w:tc>
        <w:tc>
          <w:tcPr>
            <w:tcW w:w="1700" w:type="dxa"/>
          </w:tcPr>
          <w:p w14:paraId="19C73C21" w14:textId="77777777" w:rsidR="008943C0" w:rsidRPr="00B714BE" w:rsidRDefault="008943C0" w:rsidP="00B133F3">
            <w:pPr>
              <w:pStyle w:val="TAL"/>
            </w:pPr>
          </w:p>
        </w:tc>
        <w:tc>
          <w:tcPr>
            <w:tcW w:w="1245" w:type="dxa"/>
          </w:tcPr>
          <w:p w14:paraId="0B5A8459" w14:textId="77777777" w:rsidR="008943C0" w:rsidRPr="00B714BE" w:rsidRDefault="008943C0" w:rsidP="00B133F3">
            <w:pPr>
              <w:pStyle w:val="TAL"/>
            </w:pPr>
          </w:p>
        </w:tc>
      </w:tr>
      <w:tr w:rsidR="008943C0" w:rsidRPr="00B714BE" w14:paraId="3318F3CA" w14:textId="77777777" w:rsidTr="00B133F3">
        <w:tc>
          <w:tcPr>
            <w:tcW w:w="4535" w:type="dxa"/>
          </w:tcPr>
          <w:p w14:paraId="0DB5BAC2" w14:textId="77777777" w:rsidR="008943C0" w:rsidRPr="00B714BE" w:rsidRDefault="008943C0" w:rsidP="00B133F3">
            <w:pPr>
              <w:pStyle w:val="TAL"/>
            </w:pPr>
            <w:r w:rsidRPr="00B714BE">
              <w:t xml:space="preserve">  sCellDeactivationTimer</w:t>
            </w:r>
          </w:p>
        </w:tc>
        <w:tc>
          <w:tcPr>
            <w:tcW w:w="2267" w:type="dxa"/>
          </w:tcPr>
          <w:p w14:paraId="0FCA5E06" w14:textId="77777777" w:rsidR="008943C0" w:rsidRPr="00B714BE" w:rsidRDefault="008943C0" w:rsidP="00B133F3">
            <w:pPr>
              <w:pStyle w:val="TAL"/>
            </w:pPr>
            <w:r w:rsidRPr="00B714BE">
              <w:t>Not present</w:t>
            </w:r>
          </w:p>
        </w:tc>
        <w:tc>
          <w:tcPr>
            <w:tcW w:w="1700" w:type="dxa"/>
          </w:tcPr>
          <w:p w14:paraId="6185D2D6" w14:textId="77777777" w:rsidR="008943C0" w:rsidRPr="00B714BE" w:rsidRDefault="008943C0" w:rsidP="00B133F3">
            <w:pPr>
              <w:pStyle w:val="TAL"/>
            </w:pPr>
          </w:p>
        </w:tc>
        <w:tc>
          <w:tcPr>
            <w:tcW w:w="1245" w:type="dxa"/>
          </w:tcPr>
          <w:p w14:paraId="65F64098" w14:textId="77777777" w:rsidR="008943C0" w:rsidRPr="00B714BE" w:rsidRDefault="008943C0" w:rsidP="00B133F3">
            <w:pPr>
              <w:pStyle w:val="TAL"/>
            </w:pPr>
          </w:p>
        </w:tc>
      </w:tr>
      <w:tr w:rsidR="008943C0" w:rsidRPr="00B714BE" w14:paraId="6BBAAA80" w14:textId="77777777" w:rsidTr="00B133F3">
        <w:tc>
          <w:tcPr>
            <w:tcW w:w="4535" w:type="dxa"/>
          </w:tcPr>
          <w:p w14:paraId="5F4D6DCA" w14:textId="77777777" w:rsidR="008943C0" w:rsidRPr="00B714BE" w:rsidRDefault="008943C0" w:rsidP="00B133F3">
            <w:pPr>
              <w:pStyle w:val="TAL"/>
            </w:pPr>
            <w:r w:rsidRPr="00B714BE">
              <w:t xml:space="preserve">  crossCarrierSchedulingConfig</w:t>
            </w:r>
          </w:p>
        </w:tc>
        <w:tc>
          <w:tcPr>
            <w:tcW w:w="2267" w:type="dxa"/>
          </w:tcPr>
          <w:p w14:paraId="3879BD51" w14:textId="77777777" w:rsidR="008943C0" w:rsidRPr="00B714BE" w:rsidRDefault="008943C0" w:rsidP="00B133F3">
            <w:pPr>
              <w:pStyle w:val="TAL"/>
            </w:pPr>
            <w:r w:rsidRPr="00B714BE">
              <w:t>Not present</w:t>
            </w:r>
          </w:p>
        </w:tc>
        <w:tc>
          <w:tcPr>
            <w:tcW w:w="1700" w:type="dxa"/>
          </w:tcPr>
          <w:p w14:paraId="3160AB96" w14:textId="77777777" w:rsidR="008943C0" w:rsidRPr="00B714BE" w:rsidRDefault="008943C0" w:rsidP="00B133F3">
            <w:pPr>
              <w:pStyle w:val="TAL"/>
            </w:pPr>
          </w:p>
        </w:tc>
        <w:tc>
          <w:tcPr>
            <w:tcW w:w="1245" w:type="dxa"/>
          </w:tcPr>
          <w:p w14:paraId="64A36731" w14:textId="77777777" w:rsidR="008943C0" w:rsidRPr="00B714BE" w:rsidRDefault="008943C0" w:rsidP="00B133F3">
            <w:pPr>
              <w:pStyle w:val="TAL"/>
            </w:pPr>
          </w:p>
        </w:tc>
      </w:tr>
      <w:tr w:rsidR="008943C0" w:rsidRPr="00B714BE" w14:paraId="031B5C7E" w14:textId="77777777" w:rsidTr="00B133F3">
        <w:tc>
          <w:tcPr>
            <w:tcW w:w="4535" w:type="dxa"/>
          </w:tcPr>
          <w:p w14:paraId="732BD952" w14:textId="77777777" w:rsidR="008943C0" w:rsidRPr="00B714BE" w:rsidRDefault="008943C0" w:rsidP="00B133F3">
            <w:pPr>
              <w:pStyle w:val="TAL"/>
            </w:pPr>
            <w:r w:rsidRPr="00B714BE">
              <w:t xml:space="preserve">  tag-Id</w:t>
            </w:r>
          </w:p>
        </w:tc>
        <w:tc>
          <w:tcPr>
            <w:tcW w:w="2267" w:type="dxa"/>
          </w:tcPr>
          <w:p w14:paraId="743D237C" w14:textId="77777777" w:rsidR="008943C0" w:rsidRPr="00B714BE" w:rsidRDefault="008943C0" w:rsidP="00B133F3">
            <w:pPr>
              <w:pStyle w:val="TAL"/>
            </w:pPr>
            <w:r w:rsidRPr="00B714BE">
              <w:t>0</w:t>
            </w:r>
          </w:p>
        </w:tc>
        <w:tc>
          <w:tcPr>
            <w:tcW w:w="1700" w:type="dxa"/>
          </w:tcPr>
          <w:p w14:paraId="68874042" w14:textId="77777777" w:rsidR="008943C0" w:rsidRPr="00B714BE" w:rsidRDefault="008943C0" w:rsidP="00B133F3">
            <w:pPr>
              <w:pStyle w:val="TAL"/>
            </w:pPr>
          </w:p>
        </w:tc>
        <w:tc>
          <w:tcPr>
            <w:tcW w:w="1245" w:type="dxa"/>
          </w:tcPr>
          <w:p w14:paraId="27B919B1" w14:textId="77777777" w:rsidR="008943C0" w:rsidRPr="00B714BE" w:rsidRDefault="008943C0" w:rsidP="00B133F3">
            <w:pPr>
              <w:pStyle w:val="TAL"/>
            </w:pPr>
          </w:p>
        </w:tc>
      </w:tr>
      <w:tr w:rsidR="008943C0" w:rsidRPr="00B714BE" w14:paraId="5D50974A" w14:textId="77777777" w:rsidTr="00B133F3">
        <w:tc>
          <w:tcPr>
            <w:tcW w:w="4535" w:type="dxa"/>
          </w:tcPr>
          <w:p w14:paraId="4BB8024C" w14:textId="77777777" w:rsidR="008943C0" w:rsidRPr="00B714BE" w:rsidRDefault="008943C0" w:rsidP="00B133F3">
            <w:pPr>
              <w:pStyle w:val="TAL"/>
            </w:pPr>
            <w:r w:rsidRPr="00B714BE">
              <w:t xml:space="preserve">  dummy1</w:t>
            </w:r>
          </w:p>
        </w:tc>
        <w:tc>
          <w:tcPr>
            <w:tcW w:w="2267" w:type="dxa"/>
          </w:tcPr>
          <w:p w14:paraId="6D3D041C" w14:textId="77777777" w:rsidR="008943C0" w:rsidRPr="00B714BE" w:rsidRDefault="008943C0" w:rsidP="00B133F3">
            <w:pPr>
              <w:pStyle w:val="TAL"/>
            </w:pPr>
            <w:r w:rsidRPr="00B714BE">
              <w:t>Not present</w:t>
            </w:r>
          </w:p>
        </w:tc>
        <w:tc>
          <w:tcPr>
            <w:tcW w:w="1700" w:type="dxa"/>
          </w:tcPr>
          <w:p w14:paraId="58D3A998" w14:textId="77777777" w:rsidR="008943C0" w:rsidRPr="00B714BE" w:rsidRDefault="008943C0" w:rsidP="00B133F3">
            <w:pPr>
              <w:pStyle w:val="TAL"/>
            </w:pPr>
          </w:p>
        </w:tc>
        <w:tc>
          <w:tcPr>
            <w:tcW w:w="1245" w:type="dxa"/>
          </w:tcPr>
          <w:p w14:paraId="4B1E1D23" w14:textId="77777777" w:rsidR="008943C0" w:rsidRPr="00B714BE" w:rsidRDefault="008943C0" w:rsidP="00B133F3">
            <w:pPr>
              <w:pStyle w:val="TAL"/>
            </w:pPr>
          </w:p>
        </w:tc>
      </w:tr>
      <w:tr w:rsidR="008943C0" w:rsidRPr="00B714BE" w14:paraId="1572DF28" w14:textId="77777777" w:rsidTr="00B133F3">
        <w:tc>
          <w:tcPr>
            <w:tcW w:w="4535" w:type="dxa"/>
            <w:tcBorders>
              <w:bottom w:val="single" w:sz="4" w:space="0" w:color="auto"/>
            </w:tcBorders>
          </w:tcPr>
          <w:p w14:paraId="77C8C7F9" w14:textId="77777777" w:rsidR="008943C0" w:rsidRPr="00B714BE" w:rsidRDefault="008943C0" w:rsidP="00B133F3">
            <w:pPr>
              <w:pStyle w:val="TAL"/>
            </w:pPr>
            <w:r w:rsidRPr="00B714BE">
              <w:t xml:space="preserve">  pathlossReferenceLinking</w:t>
            </w:r>
          </w:p>
        </w:tc>
        <w:tc>
          <w:tcPr>
            <w:tcW w:w="2267" w:type="dxa"/>
            <w:tcBorders>
              <w:bottom w:val="single" w:sz="4" w:space="0" w:color="auto"/>
            </w:tcBorders>
          </w:tcPr>
          <w:p w14:paraId="6CAC9058" w14:textId="77777777" w:rsidR="008943C0" w:rsidRPr="00B714BE" w:rsidRDefault="008943C0" w:rsidP="00B133F3">
            <w:pPr>
              <w:pStyle w:val="TAL"/>
            </w:pPr>
            <w:r w:rsidRPr="00B714BE">
              <w:t>Not present</w:t>
            </w:r>
          </w:p>
        </w:tc>
        <w:tc>
          <w:tcPr>
            <w:tcW w:w="1700" w:type="dxa"/>
            <w:tcBorders>
              <w:bottom w:val="single" w:sz="4" w:space="0" w:color="auto"/>
            </w:tcBorders>
          </w:tcPr>
          <w:p w14:paraId="332A6798" w14:textId="77777777" w:rsidR="008943C0" w:rsidRPr="00B714BE" w:rsidRDefault="008943C0" w:rsidP="00B133F3">
            <w:pPr>
              <w:pStyle w:val="TAL"/>
            </w:pPr>
          </w:p>
        </w:tc>
        <w:tc>
          <w:tcPr>
            <w:tcW w:w="1245" w:type="dxa"/>
            <w:tcBorders>
              <w:bottom w:val="single" w:sz="4" w:space="0" w:color="auto"/>
            </w:tcBorders>
          </w:tcPr>
          <w:p w14:paraId="7CD51426" w14:textId="77777777" w:rsidR="008943C0" w:rsidRPr="00B714BE" w:rsidRDefault="008943C0" w:rsidP="00B133F3">
            <w:pPr>
              <w:pStyle w:val="TAL"/>
            </w:pPr>
          </w:p>
        </w:tc>
      </w:tr>
      <w:tr w:rsidR="008943C0" w:rsidRPr="00B714BE" w14:paraId="04C7F8EA" w14:textId="77777777" w:rsidTr="00B133F3">
        <w:tc>
          <w:tcPr>
            <w:tcW w:w="4535" w:type="dxa"/>
            <w:tcBorders>
              <w:bottom w:val="single" w:sz="4" w:space="0" w:color="auto"/>
            </w:tcBorders>
          </w:tcPr>
          <w:p w14:paraId="72E7C3FD" w14:textId="77777777" w:rsidR="008943C0" w:rsidRPr="00B714BE" w:rsidRDefault="008943C0" w:rsidP="00B133F3">
            <w:pPr>
              <w:pStyle w:val="TAL"/>
            </w:pPr>
            <w:r w:rsidRPr="00B714BE">
              <w:t xml:space="preserve">  servingCellMO</w:t>
            </w:r>
          </w:p>
        </w:tc>
        <w:tc>
          <w:tcPr>
            <w:tcW w:w="2267" w:type="dxa"/>
            <w:tcBorders>
              <w:bottom w:val="single" w:sz="4" w:space="0" w:color="auto"/>
            </w:tcBorders>
          </w:tcPr>
          <w:p w14:paraId="4056C589" w14:textId="77777777" w:rsidR="008943C0" w:rsidRPr="00B714BE" w:rsidRDefault="008943C0" w:rsidP="00B133F3">
            <w:pPr>
              <w:pStyle w:val="TAL"/>
            </w:pPr>
            <w:r w:rsidRPr="00B714BE">
              <w:t>Not present</w:t>
            </w:r>
          </w:p>
        </w:tc>
        <w:tc>
          <w:tcPr>
            <w:tcW w:w="1700" w:type="dxa"/>
            <w:tcBorders>
              <w:bottom w:val="single" w:sz="4" w:space="0" w:color="auto"/>
            </w:tcBorders>
          </w:tcPr>
          <w:p w14:paraId="5BE4DFBA" w14:textId="77777777" w:rsidR="008943C0" w:rsidRPr="00B714BE" w:rsidRDefault="008943C0" w:rsidP="00B133F3">
            <w:pPr>
              <w:pStyle w:val="TAL"/>
            </w:pPr>
          </w:p>
        </w:tc>
        <w:tc>
          <w:tcPr>
            <w:tcW w:w="1245" w:type="dxa"/>
            <w:tcBorders>
              <w:bottom w:val="single" w:sz="4" w:space="0" w:color="auto"/>
            </w:tcBorders>
          </w:tcPr>
          <w:p w14:paraId="7667BCEE" w14:textId="77777777" w:rsidR="008943C0" w:rsidRPr="00B714BE" w:rsidRDefault="008943C0" w:rsidP="00B133F3">
            <w:pPr>
              <w:pStyle w:val="TAL"/>
            </w:pPr>
          </w:p>
        </w:tc>
      </w:tr>
      <w:tr w:rsidR="008943C0" w:rsidRPr="00B714BE" w14:paraId="77CBB6D1" w14:textId="77777777" w:rsidTr="00B133F3">
        <w:tc>
          <w:tcPr>
            <w:tcW w:w="4535" w:type="dxa"/>
            <w:tcBorders>
              <w:top w:val="single" w:sz="4" w:space="0" w:color="auto"/>
            </w:tcBorders>
          </w:tcPr>
          <w:p w14:paraId="06A4E5A1" w14:textId="77777777" w:rsidR="008943C0" w:rsidRPr="00B714BE" w:rsidRDefault="008943C0" w:rsidP="00B133F3">
            <w:pPr>
              <w:pStyle w:val="TAL"/>
            </w:pPr>
            <w:r w:rsidRPr="00B714BE">
              <w:t xml:space="preserve">  moreThanOneNackOnlyMode-r17</w:t>
            </w:r>
          </w:p>
        </w:tc>
        <w:tc>
          <w:tcPr>
            <w:tcW w:w="2267" w:type="dxa"/>
            <w:tcBorders>
              <w:top w:val="single" w:sz="4" w:space="0" w:color="auto"/>
            </w:tcBorders>
          </w:tcPr>
          <w:p w14:paraId="7F0A02F0" w14:textId="77777777" w:rsidR="008943C0" w:rsidRPr="00B714BE" w:rsidRDefault="008943C0" w:rsidP="00B133F3">
            <w:pPr>
              <w:pStyle w:val="TAL"/>
            </w:pPr>
            <w:r w:rsidRPr="00B714BE">
              <w:t>mode2</w:t>
            </w:r>
          </w:p>
        </w:tc>
        <w:tc>
          <w:tcPr>
            <w:tcW w:w="1700" w:type="dxa"/>
            <w:tcBorders>
              <w:top w:val="single" w:sz="4" w:space="0" w:color="auto"/>
            </w:tcBorders>
          </w:tcPr>
          <w:p w14:paraId="3E1FACE5" w14:textId="77777777" w:rsidR="008943C0" w:rsidRPr="00B714BE" w:rsidRDefault="008943C0" w:rsidP="00B133F3">
            <w:pPr>
              <w:pStyle w:val="TAL"/>
            </w:pPr>
          </w:p>
        </w:tc>
        <w:tc>
          <w:tcPr>
            <w:tcW w:w="1245" w:type="dxa"/>
            <w:tcBorders>
              <w:top w:val="single" w:sz="4" w:space="0" w:color="auto"/>
            </w:tcBorders>
          </w:tcPr>
          <w:p w14:paraId="6038A2D5" w14:textId="77777777" w:rsidR="008943C0" w:rsidRPr="00B714BE" w:rsidRDefault="008943C0" w:rsidP="00B133F3">
            <w:pPr>
              <w:pStyle w:val="TAL"/>
            </w:pPr>
          </w:p>
        </w:tc>
      </w:tr>
      <w:tr w:rsidR="008943C0" w:rsidRPr="00B714BE" w14:paraId="56FC1F94" w14:textId="77777777" w:rsidTr="00B133F3">
        <w:tc>
          <w:tcPr>
            <w:tcW w:w="4535" w:type="dxa"/>
            <w:tcBorders>
              <w:bottom w:val="single" w:sz="4" w:space="0" w:color="auto"/>
            </w:tcBorders>
          </w:tcPr>
          <w:p w14:paraId="5D317047" w14:textId="77777777" w:rsidR="008943C0" w:rsidRPr="00B714BE" w:rsidRDefault="008943C0" w:rsidP="00B133F3">
            <w:pPr>
              <w:pStyle w:val="TAL"/>
            </w:pPr>
            <w:r w:rsidRPr="00B714BE">
              <w:t>}</w:t>
            </w:r>
          </w:p>
        </w:tc>
        <w:tc>
          <w:tcPr>
            <w:tcW w:w="2267" w:type="dxa"/>
          </w:tcPr>
          <w:p w14:paraId="4CAD337A" w14:textId="77777777" w:rsidR="008943C0" w:rsidRPr="00B714BE" w:rsidRDefault="008943C0" w:rsidP="00B133F3">
            <w:pPr>
              <w:pStyle w:val="TAL"/>
            </w:pPr>
          </w:p>
        </w:tc>
        <w:tc>
          <w:tcPr>
            <w:tcW w:w="1700" w:type="dxa"/>
          </w:tcPr>
          <w:p w14:paraId="2B9CA770" w14:textId="77777777" w:rsidR="008943C0" w:rsidRPr="00B714BE" w:rsidRDefault="008943C0" w:rsidP="00B133F3">
            <w:pPr>
              <w:pStyle w:val="TAL"/>
            </w:pPr>
          </w:p>
        </w:tc>
        <w:tc>
          <w:tcPr>
            <w:tcW w:w="1245" w:type="dxa"/>
          </w:tcPr>
          <w:p w14:paraId="33D03E8B" w14:textId="77777777" w:rsidR="008943C0" w:rsidRPr="00B714BE" w:rsidRDefault="008943C0" w:rsidP="00B133F3">
            <w:pPr>
              <w:pStyle w:val="TAL"/>
            </w:pPr>
          </w:p>
        </w:tc>
      </w:tr>
    </w:tbl>
    <w:p w14:paraId="35004505" w14:textId="714EA262" w:rsidR="008943C0" w:rsidRPr="00B714BE" w:rsidRDefault="008943C0" w:rsidP="009D4432"/>
    <w:p w14:paraId="0A4E068B" w14:textId="77777777" w:rsidR="008943C0" w:rsidRPr="00B714BE" w:rsidRDefault="008943C0" w:rsidP="008943C0">
      <w:pPr>
        <w:pStyle w:val="Heading5"/>
      </w:pPr>
      <w:r w:rsidRPr="00B714BE">
        <w:t>14.2.1.1.8</w:t>
      </w:r>
      <w:r w:rsidRPr="00B714BE">
        <w:tab/>
        <w:t>MBS Multicast/ MAC / DL Data Transfer/ Multiplex multicast HARQ-ACK information with unicast HARQ-ACK information</w:t>
      </w:r>
    </w:p>
    <w:p w14:paraId="6E5DBA77" w14:textId="77777777" w:rsidR="008943C0" w:rsidRPr="00B714BE" w:rsidRDefault="008943C0" w:rsidP="008943C0">
      <w:pPr>
        <w:pStyle w:val="H6"/>
      </w:pPr>
      <w:r w:rsidRPr="00B714BE">
        <w:t>14.2.1.1.8.1</w:t>
      </w:r>
      <w:r w:rsidRPr="00B714BE">
        <w:tab/>
        <w:t>Test Purpose (TP)</w:t>
      </w:r>
    </w:p>
    <w:p w14:paraId="1CC75B5F" w14:textId="77777777" w:rsidR="008943C0" w:rsidRPr="00B714BE" w:rsidRDefault="008943C0" w:rsidP="008943C0">
      <w:pPr>
        <w:pStyle w:val="H6"/>
      </w:pPr>
      <w:r w:rsidRPr="00B714BE">
        <w:t>(1)</w:t>
      </w:r>
    </w:p>
    <w:p w14:paraId="270913F8" w14:textId="35306632" w:rsidR="008943C0" w:rsidRPr="00B714BE" w:rsidRDefault="008943C0" w:rsidP="008943C0">
      <w:pPr>
        <w:pStyle w:val="PL"/>
        <w:rPr>
          <w:noProof w:val="0"/>
        </w:rPr>
      </w:pPr>
      <w:r w:rsidRPr="00B714BE">
        <w:rPr>
          <w:b/>
          <w:i/>
          <w:noProof w:val="0"/>
        </w:rPr>
        <w:t xml:space="preserve">with </w:t>
      </w:r>
      <w:r w:rsidRPr="00B714BE">
        <w:rPr>
          <w:noProof w:val="0"/>
        </w:rPr>
        <w:t xml:space="preserve">{ UE in RRC_Connected state and Multicast MRB established with one RLC-UM entity for PTM transmission and one RLC-AM entity for PTP </w:t>
      </w:r>
      <w:r w:rsidR="00B714BE" w:rsidRPr="00B714BE">
        <w:rPr>
          <w:noProof w:val="0"/>
        </w:rPr>
        <w:t>transmission</w:t>
      </w:r>
      <w:r w:rsidRPr="00B714BE">
        <w:rPr>
          <w:noProof w:val="0"/>
        </w:rPr>
        <w:t xml:space="preserve"> and HARQ feedback for Multicast with ACK-NACK mode is enabled by RRC and unicast is configured to use dynamic harq-ack codebook and multicast is configured to use semi-static harq-ack codebook }</w:t>
      </w:r>
    </w:p>
    <w:p w14:paraId="224FDD5F" w14:textId="77777777" w:rsidR="008943C0" w:rsidRPr="00B714BE" w:rsidRDefault="008943C0" w:rsidP="008943C0">
      <w:pPr>
        <w:pStyle w:val="PL"/>
        <w:rPr>
          <w:noProof w:val="0"/>
        </w:rPr>
      </w:pPr>
      <w:r w:rsidRPr="00B714BE">
        <w:rPr>
          <w:noProof w:val="0"/>
        </w:rPr>
        <w:t>ensure that {</w:t>
      </w:r>
    </w:p>
    <w:p w14:paraId="6CEC5BE7" w14:textId="77777777" w:rsidR="008943C0" w:rsidRPr="00B714BE" w:rsidRDefault="008943C0" w:rsidP="008943C0">
      <w:pPr>
        <w:pStyle w:val="PL"/>
        <w:rPr>
          <w:noProof w:val="0"/>
        </w:rPr>
      </w:pPr>
      <w:r w:rsidRPr="00B714BE">
        <w:rPr>
          <w:b/>
          <w:i/>
          <w:noProof w:val="0"/>
        </w:rPr>
        <w:t xml:space="preserve">  when</w:t>
      </w:r>
      <w:r w:rsidRPr="00B714BE">
        <w:rPr>
          <w:noProof w:val="0"/>
        </w:rPr>
        <w:t xml:space="preserve"> { UE needs to multiplex the unicast and multicast HARQ-ACK information in a same PUCCH based on SS scheduling }</w:t>
      </w:r>
    </w:p>
    <w:p w14:paraId="428E9751" w14:textId="77777777" w:rsidR="008943C0" w:rsidRPr="00B714BE" w:rsidRDefault="008943C0" w:rsidP="008943C0">
      <w:pPr>
        <w:pStyle w:val="PL"/>
        <w:rPr>
          <w:noProof w:val="0"/>
        </w:rPr>
      </w:pPr>
      <w:r w:rsidRPr="00B714BE">
        <w:rPr>
          <w:b/>
          <w:i/>
          <w:noProof w:val="0"/>
        </w:rPr>
        <w:t xml:space="preserve">    then</w:t>
      </w:r>
      <w:r w:rsidRPr="00B714BE">
        <w:rPr>
          <w:noProof w:val="0"/>
        </w:rPr>
        <w:t xml:space="preserve"> { UE uses the last unicast DCI format to determine the PUCCH resource }</w:t>
      </w:r>
    </w:p>
    <w:p w14:paraId="734FD591" w14:textId="77777777" w:rsidR="008943C0" w:rsidRPr="00B714BE" w:rsidRDefault="008943C0" w:rsidP="008943C0">
      <w:pPr>
        <w:pStyle w:val="PL"/>
        <w:rPr>
          <w:noProof w:val="0"/>
        </w:rPr>
      </w:pPr>
      <w:r w:rsidRPr="00B714BE">
        <w:rPr>
          <w:noProof w:val="0"/>
        </w:rPr>
        <w:t xml:space="preserve">            }</w:t>
      </w:r>
    </w:p>
    <w:p w14:paraId="58C0FF08" w14:textId="77777777" w:rsidR="008943C0" w:rsidRPr="00B714BE" w:rsidRDefault="008943C0" w:rsidP="008943C0">
      <w:pPr>
        <w:pStyle w:val="PL"/>
        <w:rPr>
          <w:noProof w:val="0"/>
        </w:rPr>
      </w:pPr>
    </w:p>
    <w:p w14:paraId="7F04AA59" w14:textId="77777777" w:rsidR="008943C0" w:rsidRPr="00B714BE" w:rsidRDefault="008943C0" w:rsidP="008943C0">
      <w:pPr>
        <w:pStyle w:val="H6"/>
      </w:pPr>
      <w:r w:rsidRPr="00B714BE">
        <w:lastRenderedPageBreak/>
        <w:t>(2)</w:t>
      </w:r>
    </w:p>
    <w:p w14:paraId="71080D5E" w14:textId="0DD7D129" w:rsidR="008943C0" w:rsidRPr="00B714BE" w:rsidRDefault="008943C0" w:rsidP="008943C0">
      <w:pPr>
        <w:pStyle w:val="PL"/>
        <w:rPr>
          <w:noProof w:val="0"/>
        </w:rPr>
      </w:pPr>
      <w:r w:rsidRPr="00B714BE">
        <w:rPr>
          <w:b/>
          <w:i/>
          <w:noProof w:val="0"/>
        </w:rPr>
        <w:t xml:space="preserve">with </w:t>
      </w:r>
      <w:r w:rsidRPr="00B714BE">
        <w:rPr>
          <w:noProof w:val="0"/>
        </w:rPr>
        <w:t xml:space="preserve">{ UE in RRC_Connected state and Multicast MRB established with one RLC-UM entity for PTM transmission and one RLC-AM entity for PTP </w:t>
      </w:r>
      <w:r w:rsidR="00B714BE" w:rsidRPr="00B714BE">
        <w:rPr>
          <w:noProof w:val="0"/>
        </w:rPr>
        <w:t>transmission</w:t>
      </w:r>
      <w:r w:rsidRPr="00B714BE">
        <w:rPr>
          <w:noProof w:val="0"/>
        </w:rPr>
        <w:t xml:space="preserve"> and HARQ feedback for Multicast with ACK-NACK mode is enabled by RRC and unicast is configured to use dynamic harq-ack codebook and multicast is configured to use semi-static harq-ack codebook }</w:t>
      </w:r>
    </w:p>
    <w:p w14:paraId="5CF5C4DC" w14:textId="77777777" w:rsidR="008943C0" w:rsidRPr="00B714BE" w:rsidRDefault="008943C0" w:rsidP="008943C0">
      <w:pPr>
        <w:pStyle w:val="PL"/>
        <w:rPr>
          <w:noProof w:val="0"/>
        </w:rPr>
      </w:pPr>
      <w:r w:rsidRPr="00B714BE">
        <w:rPr>
          <w:noProof w:val="0"/>
        </w:rPr>
        <w:t>ensure that {</w:t>
      </w:r>
    </w:p>
    <w:p w14:paraId="5B8E138C" w14:textId="77777777" w:rsidR="008943C0" w:rsidRPr="00B714BE" w:rsidRDefault="008943C0" w:rsidP="008943C0">
      <w:pPr>
        <w:pStyle w:val="PL"/>
        <w:rPr>
          <w:noProof w:val="0"/>
        </w:rPr>
      </w:pPr>
      <w:r w:rsidRPr="00B714BE">
        <w:rPr>
          <w:b/>
          <w:i/>
          <w:noProof w:val="0"/>
        </w:rPr>
        <w:t xml:space="preserve">  when</w:t>
      </w:r>
      <w:r w:rsidRPr="00B714BE">
        <w:rPr>
          <w:noProof w:val="0"/>
        </w:rPr>
        <w:t xml:space="preserve"> { UE needs to multiplex the unicast and multicast HARQ-ACK information in a same PUCCH based on SS scheduling }</w:t>
      </w:r>
    </w:p>
    <w:p w14:paraId="7490C3B6" w14:textId="77777777" w:rsidR="008943C0" w:rsidRPr="00B714BE" w:rsidRDefault="008943C0" w:rsidP="008943C0">
      <w:pPr>
        <w:pStyle w:val="PL"/>
        <w:rPr>
          <w:noProof w:val="0"/>
        </w:rPr>
      </w:pPr>
      <w:r w:rsidRPr="00B714BE">
        <w:rPr>
          <w:b/>
          <w:i/>
          <w:noProof w:val="0"/>
        </w:rPr>
        <w:t xml:space="preserve">    then</w:t>
      </w:r>
      <w:r w:rsidRPr="00B714BE">
        <w:rPr>
          <w:noProof w:val="0"/>
        </w:rPr>
        <w:t xml:space="preserve"> { UE appends the HARQ-ACK codebooks for the multicast HARQ-ACK information to the HARQ-ACK codebooks for the unicast HARQ-ACK information }</w:t>
      </w:r>
    </w:p>
    <w:p w14:paraId="70B125DC" w14:textId="77777777" w:rsidR="008943C0" w:rsidRPr="00B714BE" w:rsidRDefault="008943C0" w:rsidP="008943C0">
      <w:pPr>
        <w:pStyle w:val="PL"/>
        <w:rPr>
          <w:noProof w:val="0"/>
        </w:rPr>
      </w:pPr>
      <w:r w:rsidRPr="00B714BE">
        <w:rPr>
          <w:noProof w:val="0"/>
        </w:rPr>
        <w:t xml:space="preserve">            }</w:t>
      </w:r>
    </w:p>
    <w:p w14:paraId="570655CB" w14:textId="77777777" w:rsidR="008943C0" w:rsidRPr="00B714BE" w:rsidRDefault="008943C0" w:rsidP="008943C0">
      <w:pPr>
        <w:pStyle w:val="PL"/>
        <w:rPr>
          <w:noProof w:val="0"/>
        </w:rPr>
      </w:pPr>
    </w:p>
    <w:p w14:paraId="291623BD" w14:textId="77777777" w:rsidR="008943C0" w:rsidRPr="00B714BE" w:rsidRDefault="008943C0" w:rsidP="008943C0">
      <w:pPr>
        <w:pStyle w:val="H6"/>
      </w:pPr>
      <w:r w:rsidRPr="00B714BE">
        <w:t>14.2.1.1.8.2</w:t>
      </w:r>
      <w:r w:rsidRPr="00B714BE">
        <w:tab/>
        <w:t>Conformance requirements</w:t>
      </w:r>
    </w:p>
    <w:p w14:paraId="5165DF14" w14:textId="77777777" w:rsidR="008943C0" w:rsidRPr="00B714BE" w:rsidRDefault="008943C0" w:rsidP="008943C0">
      <w:pPr>
        <w:ind w:left="100" w:hangingChars="50" w:hanging="100"/>
      </w:pPr>
      <w:r w:rsidRPr="00B714BE">
        <w:t>References: The conformance requirements covered in the present TC are specified in: TS 38.213, clause 18 and 9.1.2.1. Unless otherwise stated these are Rel-17 requirements.</w:t>
      </w:r>
      <w:r w:rsidRPr="00B714BE">
        <w:rPr>
          <w:color w:val="000000"/>
        </w:rPr>
        <w:t xml:space="preserve"> </w:t>
      </w:r>
    </w:p>
    <w:p w14:paraId="4C2BDECD" w14:textId="77777777" w:rsidR="008943C0" w:rsidRPr="00B714BE" w:rsidRDefault="008943C0" w:rsidP="008943C0">
      <w:r w:rsidRPr="00B714BE">
        <w:t>[TS 38.213, clause 18]</w:t>
      </w:r>
    </w:p>
    <w:p w14:paraId="4A0F44D3" w14:textId="77777777" w:rsidR="008943C0" w:rsidRPr="00B714BE" w:rsidRDefault="008943C0" w:rsidP="008943C0">
      <w:pPr>
        <w:spacing w:after="120"/>
      </w:pPr>
      <w:r w:rsidRPr="00B714BE">
        <w:rPr>
          <w:rFonts w:eastAsia="Yu Mincho"/>
        </w:rPr>
        <w:t>If a UE would report unicast HARQ-ACK information and multicast HARQ-ACK information with same priority index in a slot, the UE multiplexes the unicast HARQ-ACK information and the multicast HARQ-ACK information following the procedures in this clause and in clauses 9.1.2 and 9.1.3.</w:t>
      </w:r>
    </w:p>
    <w:p w14:paraId="46D03123" w14:textId="77777777" w:rsidR="008943C0" w:rsidRPr="00B714BE" w:rsidRDefault="008943C0" w:rsidP="008943C0">
      <w:pPr>
        <w:rPr>
          <w:lang w:eastAsia="zh-CN"/>
        </w:rPr>
      </w:pPr>
      <w:r w:rsidRPr="00B714BE">
        <w:rPr>
          <w:lang w:eastAsia="zh-CN"/>
        </w:rPr>
        <w:t>If, for unicast and multicast HARQ-ACK information of same priority value, a UE</w:t>
      </w:r>
    </w:p>
    <w:p w14:paraId="3BF9E76D" w14:textId="77777777" w:rsidR="008943C0" w:rsidRPr="00B714BE" w:rsidRDefault="008943C0" w:rsidP="008943C0">
      <w:pPr>
        <w:pStyle w:val="B1"/>
        <w:rPr>
          <w:lang w:eastAsia="zh-CN"/>
        </w:rPr>
      </w:pPr>
      <w:r w:rsidRPr="00B714BE">
        <w:t>-</w:t>
      </w:r>
      <w:r w:rsidRPr="00B714BE">
        <w:tab/>
      </w:r>
      <w:r w:rsidRPr="00B714BE">
        <w:rPr>
          <w:lang w:eastAsia="zh-CN"/>
        </w:rPr>
        <w:t xml:space="preserve">is provided </w:t>
      </w:r>
    </w:p>
    <w:p w14:paraId="7D302705" w14:textId="77777777" w:rsidR="008943C0" w:rsidRPr="00B714BE" w:rsidRDefault="008943C0" w:rsidP="008943C0">
      <w:pPr>
        <w:pStyle w:val="B2"/>
        <w:rPr>
          <w:iCs/>
          <w:lang w:eastAsia="zh-CN"/>
        </w:rPr>
      </w:pPr>
      <w:r w:rsidRPr="00B714BE">
        <w:rPr>
          <w:lang w:eastAsia="zh-CN"/>
        </w:rPr>
        <w:t>-</w:t>
      </w:r>
      <w:r w:rsidRPr="00B714BE">
        <w:rPr>
          <w:lang w:eastAsia="zh-CN"/>
        </w:rPr>
        <w:tab/>
        <w:t>either</w:t>
      </w:r>
      <w:r w:rsidRPr="00B714BE">
        <w:t xml:space="preserve"> </w:t>
      </w:r>
      <w:r w:rsidRPr="00B714BE">
        <w:rPr>
          <w:i/>
          <w:iCs/>
          <w:lang w:eastAsia="zh-CN"/>
        </w:rPr>
        <w:t>pdsch-HARQ-ACK-Codebook</w:t>
      </w:r>
      <w:r w:rsidRPr="00B714BE">
        <w:rPr>
          <w:lang w:eastAsia="zh-CN"/>
        </w:rPr>
        <w:t xml:space="preserve"> = </w:t>
      </w:r>
      <w:r w:rsidRPr="00B714BE">
        <w:rPr>
          <w:i/>
          <w:iCs/>
          <w:lang w:eastAsia="zh-CN"/>
        </w:rPr>
        <w:t>dynamic</w:t>
      </w:r>
      <w:r w:rsidRPr="00B714BE">
        <w:rPr>
          <w:lang w:eastAsia="zh-CN"/>
        </w:rPr>
        <w:t xml:space="preserve"> or </w:t>
      </w:r>
      <w:r w:rsidRPr="00B714BE">
        <w:rPr>
          <w:i/>
          <w:iCs/>
          <w:lang w:eastAsia="zh-CN"/>
        </w:rPr>
        <w:t>pdsch-HARQ-ACK-Codebook-r16</w:t>
      </w:r>
      <w:r w:rsidRPr="00B714BE">
        <w:rPr>
          <w:iCs/>
          <w:lang w:eastAsia="zh-CN"/>
        </w:rPr>
        <w:t xml:space="preserve"> for unicast HARQ-ACK information </w:t>
      </w:r>
      <w:r w:rsidRPr="00B714BE">
        <w:rPr>
          <w:lang w:eastAsia="zh-CN"/>
        </w:rPr>
        <w:t xml:space="preserve">and </w:t>
      </w:r>
      <w:r w:rsidRPr="00B714BE">
        <w:rPr>
          <w:i/>
          <w:iCs/>
          <w:lang w:eastAsia="zh-CN"/>
        </w:rPr>
        <w:t>pdsch-HARQ-ACK-Codebook</w:t>
      </w:r>
      <w:r w:rsidRPr="00B714BE">
        <w:rPr>
          <w:lang w:eastAsia="zh-CN"/>
        </w:rPr>
        <w:t xml:space="preserve"> = </w:t>
      </w:r>
      <w:r w:rsidRPr="00B714BE">
        <w:rPr>
          <w:i/>
          <w:iCs/>
          <w:lang w:eastAsia="zh-CN"/>
        </w:rPr>
        <w:t>semi-static</w:t>
      </w:r>
      <w:r w:rsidRPr="00B714BE">
        <w:rPr>
          <w:rFonts w:cs="Arial"/>
          <w:lang w:eastAsia="zh-CN"/>
        </w:rPr>
        <w:t xml:space="preserve"> for multicast HARQ-ACK information</w:t>
      </w:r>
      <w:r w:rsidRPr="00B714BE">
        <w:rPr>
          <w:iCs/>
          <w:lang w:eastAsia="zh-CN"/>
        </w:rPr>
        <w:t xml:space="preserve">, </w:t>
      </w:r>
    </w:p>
    <w:p w14:paraId="3B55F6A2" w14:textId="77777777" w:rsidR="008943C0" w:rsidRPr="00B714BE" w:rsidRDefault="008943C0" w:rsidP="008943C0">
      <w:pPr>
        <w:pStyle w:val="B2"/>
        <w:rPr>
          <w:lang w:eastAsia="zh-CN"/>
        </w:rPr>
      </w:pPr>
      <w:r w:rsidRPr="00B714BE">
        <w:rPr>
          <w:lang w:eastAsia="zh-CN"/>
        </w:rPr>
        <w:t>-</w:t>
      </w:r>
      <w:r w:rsidRPr="00B714BE">
        <w:rPr>
          <w:lang w:eastAsia="zh-CN"/>
        </w:rPr>
        <w:tab/>
      </w:r>
      <w:r w:rsidRPr="00B714BE">
        <w:rPr>
          <w:iCs/>
          <w:lang w:eastAsia="zh-CN"/>
        </w:rPr>
        <w:t>or</w:t>
      </w:r>
      <w:r w:rsidRPr="00B714BE">
        <w:t xml:space="preserve"> </w:t>
      </w:r>
      <w:r w:rsidRPr="00B714BE">
        <w:rPr>
          <w:i/>
          <w:iCs/>
          <w:lang w:eastAsia="zh-CN"/>
        </w:rPr>
        <w:t>pdsch-HARQ-ACK-Codebook</w:t>
      </w:r>
      <w:r w:rsidRPr="00B714BE">
        <w:rPr>
          <w:lang w:eastAsia="zh-CN"/>
        </w:rPr>
        <w:t xml:space="preserve"> = </w:t>
      </w:r>
      <w:r w:rsidRPr="00B714BE">
        <w:rPr>
          <w:i/>
          <w:iCs/>
          <w:lang w:eastAsia="zh-CN"/>
        </w:rPr>
        <w:t>semi-static</w:t>
      </w:r>
      <w:r w:rsidRPr="00B714BE">
        <w:rPr>
          <w:lang w:eastAsia="zh-CN"/>
        </w:rPr>
        <w:t xml:space="preserve"> </w:t>
      </w:r>
      <w:r w:rsidRPr="00B714BE">
        <w:rPr>
          <w:iCs/>
          <w:lang w:eastAsia="zh-CN"/>
        </w:rPr>
        <w:t xml:space="preserve">for unicast HARQ-ACK information </w:t>
      </w:r>
      <w:r w:rsidRPr="00B714BE">
        <w:rPr>
          <w:lang w:eastAsia="zh-CN"/>
        </w:rPr>
        <w:t xml:space="preserve">and </w:t>
      </w:r>
      <w:r w:rsidRPr="00B714BE">
        <w:rPr>
          <w:i/>
          <w:iCs/>
          <w:lang w:eastAsia="zh-CN"/>
        </w:rPr>
        <w:t>pdsch-HARQ-ACK-Codebook</w:t>
      </w:r>
      <w:r w:rsidRPr="00B714BE">
        <w:rPr>
          <w:lang w:eastAsia="zh-CN"/>
        </w:rPr>
        <w:t xml:space="preserve"> = </w:t>
      </w:r>
      <w:r w:rsidRPr="00B714BE">
        <w:rPr>
          <w:i/>
          <w:iCs/>
          <w:lang w:eastAsia="zh-CN"/>
        </w:rPr>
        <w:t>dynamic</w:t>
      </w:r>
      <w:r w:rsidRPr="00B714BE">
        <w:rPr>
          <w:rFonts w:cs="Arial"/>
          <w:lang w:eastAsia="zh-CN"/>
        </w:rPr>
        <w:t xml:space="preserve"> for multicast HARQ-ACK information</w:t>
      </w:r>
      <w:r w:rsidRPr="00B714BE">
        <w:rPr>
          <w:iCs/>
          <w:lang w:eastAsia="zh-CN"/>
        </w:rPr>
        <w:t>, and</w:t>
      </w:r>
    </w:p>
    <w:p w14:paraId="6BE37C97" w14:textId="77777777" w:rsidR="008943C0" w:rsidRPr="00B714BE" w:rsidRDefault="008943C0" w:rsidP="008943C0">
      <w:pPr>
        <w:pStyle w:val="B1"/>
        <w:rPr>
          <w:rFonts w:cs="Arial"/>
          <w:lang w:eastAsia="zh-CN"/>
        </w:rPr>
      </w:pPr>
      <w:r w:rsidRPr="00B714BE">
        <w:t>-</w:t>
      </w:r>
      <w:r w:rsidRPr="00B714BE">
        <w:tab/>
      </w:r>
      <w:r w:rsidRPr="00B714BE">
        <w:rPr>
          <w:lang w:eastAsia="zh-CN"/>
        </w:rPr>
        <w:t>would multiplex</w:t>
      </w:r>
      <w:r w:rsidRPr="00B714BE">
        <w:t xml:space="preserve"> the unicast and multicast HARQ-ACK information in a same PUCCH or PUSCH</w:t>
      </w:r>
      <w:r w:rsidRPr="00B714BE">
        <w:rPr>
          <w:rFonts w:cs="Arial"/>
          <w:lang w:eastAsia="zh-CN"/>
        </w:rPr>
        <w:t xml:space="preserve"> </w:t>
      </w:r>
    </w:p>
    <w:p w14:paraId="112FA199" w14:textId="77777777" w:rsidR="008943C0" w:rsidRPr="00B714BE" w:rsidRDefault="008943C0" w:rsidP="008943C0">
      <w:pPr>
        <w:rPr>
          <w:lang w:eastAsia="zh-CN"/>
        </w:rPr>
      </w:pPr>
      <w:r w:rsidRPr="00B714BE">
        <w:rPr>
          <w:lang w:eastAsia="zh-CN"/>
        </w:rPr>
        <w:t xml:space="preserve">the UE </w:t>
      </w:r>
    </w:p>
    <w:p w14:paraId="6B571E0E" w14:textId="77777777" w:rsidR="008943C0" w:rsidRPr="00B714BE" w:rsidRDefault="008943C0" w:rsidP="008943C0">
      <w:pPr>
        <w:pStyle w:val="B1"/>
        <w:rPr>
          <w:rFonts w:cs="Arial"/>
          <w:lang w:eastAsia="zh-CN"/>
        </w:rPr>
      </w:pPr>
      <w:r w:rsidRPr="00B714BE">
        <w:t>-</w:t>
      </w:r>
      <w:r w:rsidRPr="00B714BE">
        <w:tab/>
      </w:r>
      <w:r w:rsidRPr="00B714BE">
        <w:rPr>
          <w:rFonts w:cs="Arial"/>
          <w:lang w:eastAsia="zh-CN"/>
        </w:rPr>
        <w:t>appends the HARQ-ACK codebooks for the multicast HARQ-ACK information to the HARQ-ACK codebooks for the unicast HARQ-ACK information</w:t>
      </w:r>
    </w:p>
    <w:p w14:paraId="0828F720" w14:textId="3355BE4A" w:rsidR="008943C0" w:rsidRPr="00B714BE" w:rsidRDefault="008943C0" w:rsidP="008943C0">
      <w:pPr>
        <w:pStyle w:val="B1"/>
        <w:rPr>
          <w:rFonts w:cs="Arial"/>
          <w:lang w:eastAsia="zh-CN"/>
        </w:rPr>
      </w:pPr>
      <w:r w:rsidRPr="00B714BE">
        <w:t>-</w:t>
      </w:r>
      <w:r w:rsidRPr="00B714BE">
        <w:tab/>
      </w:r>
      <w:r w:rsidRPr="00B714BE">
        <w:rPr>
          <w:lang w:eastAsia="zh-CN"/>
        </w:rPr>
        <w:t xml:space="preserve">if </w:t>
      </w:r>
      <w:r w:rsidRPr="00B714BE">
        <w:fldChar w:fldCharType="begin"/>
      </w:r>
      <w:r w:rsidRPr="00B714BE">
        <w:instrText xml:space="preserve"> QUOTE </w:instrText>
      </w:r>
      <w:r w:rsidR="00000000">
        <w:rPr>
          <w:position w:val="-5"/>
        </w:rPr>
        <w:pict w14:anchorId="4382F61C">
          <v:shape id="_x0000_i1124" type="#_x0000_t75" style="width:10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134&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17134&quot; wsp:rsidP=&quot;0091713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ACK&lt;/m:t&gt;&lt;/aml:content&gt;&lt;/aml:annotation&gt;&lt;/m:r&gt;&lt;/m:sub&gt;&lt;/m:sSub&gt;&lt;m:r&gt;&lt;aml:annotation aml:id=&quot;3&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lt;/m:t&gt;&lt;/aml:content&gt;&lt;/aml:annotation&gt;&lt;/m:r&gt;&lt;m:sSub&gt;&lt;m:sSubPr&gt;&lt;m:ctrlPr&gt;&lt;aml:annotation aml:id=&quot;4&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5&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6&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SR&lt;/m:t&gt;&lt;/aml:content&gt;&lt;/aml:annotation&gt;&lt;/m:r&gt;&lt;/m:sub&gt;&lt;/m:sSub&gt;&lt;m:r&gt;&lt;aml:annotation aml:id=&quot;7&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lt;/m:t&gt;&lt;/aml:content&gt;&lt;/aml:annotation&gt;&lt;/m:r&gt;&lt;m:sSub&gt;&lt;m:sSubPr&gt;&lt;m:ctrlPr&gt;&lt;aml:annotation aml:id=&quot;8&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9&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10&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CSI&lt;/m:t&gt;&lt;/aml:content&gt;&lt;/aml:annotation&gt;&lt;/m:r&gt;&lt;/m:sub&gt;&lt;/m:sSub&gt;&lt;m:r&gt;&lt;aml:annotation aml:id=&quot;1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â‰¤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B714BE">
        <w:instrText xml:space="preserve"> </w:instrText>
      </w:r>
      <w:r w:rsidRPr="00B714BE">
        <w:fldChar w:fldCharType="separate"/>
      </w:r>
      <w:r w:rsidR="00000000">
        <w:rPr>
          <w:position w:val="-5"/>
        </w:rPr>
        <w:pict w14:anchorId="52A29330">
          <v:shape id="_x0000_i1125" type="#_x0000_t75" style="width:10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134&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17134&quot; wsp:rsidP=&quot;0091713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ACK&lt;/m:t&gt;&lt;/aml:content&gt;&lt;/aml:annotation&gt;&lt;/m:r&gt;&lt;/m:sub&gt;&lt;/m:sSub&gt;&lt;m:r&gt;&lt;aml:annotation aml:id=&quot;3&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lt;/m:t&gt;&lt;/aml:content&gt;&lt;/aml:annotation&gt;&lt;/m:r&gt;&lt;m:sSub&gt;&lt;m:sSubPr&gt;&lt;m:ctrlPr&gt;&lt;aml:annotation aml:id=&quot;4&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5&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6&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SR&lt;/m:t&gt;&lt;/aml:content&gt;&lt;/aml:annotation&gt;&lt;/m:r&gt;&lt;/m:sub&gt;&lt;/m:sSub&gt;&lt;m:r&gt;&lt;aml:annotation aml:id=&quot;7&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lt;/m:t&gt;&lt;/aml:content&gt;&lt;/aml:annotation&gt;&lt;/m:r&gt;&lt;m:sSub&gt;&lt;m:sSubPr&gt;&lt;m:ctrlPr&gt;&lt;aml:annotation aml:id=&quot;8&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9&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O&lt;/m:t&gt;&lt;/aml:content&gt;&lt;/aml:annotation&gt;&lt;/m:r&gt;&lt;/m:e&gt;&lt;m:sub&gt;&lt;m:r&gt;&lt;aml:annotation aml:id=&quot;10&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CSI&lt;/m:t&gt;&lt;/aml:content&gt;&lt;/aml:annotation&gt;&lt;/m:r&gt;&lt;/m:sub&gt;&lt;/m:sSub&gt;&lt;m:r&gt;&lt;aml:annotation aml:id=&quot;1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â‰¤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B714BE">
        <w:fldChar w:fldCharType="end"/>
      </w:r>
      <w:r w:rsidRPr="00B714BE">
        <w:t xml:space="preserve">, </w:t>
      </w:r>
      <w:r w:rsidRPr="00B714BE">
        <w:rPr>
          <w:lang w:eastAsia="zh-CN"/>
        </w:rPr>
        <w:t xml:space="preserve">the UE determines </w:t>
      </w:r>
      <w:r w:rsidRPr="00B714BE">
        <w:rPr>
          <w:lang w:eastAsia="zh-CN"/>
        </w:rPr>
        <w:fldChar w:fldCharType="begin"/>
      </w:r>
      <w:r w:rsidRPr="00B714BE">
        <w:rPr>
          <w:lang w:eastAsia="zh-CN"/>
        </w:rPr>
        <w:instrText xml:space="preserve"> QUOTE </w:instrText>
      </w:r>
      <w:r w:rsidR="00000000">
        <w:rPr>
          <w:position w:val="-6"/>
        </w:rPr>
        <w:pict w14:anchorId="4E7BF804">
          <v:shape id="_x0000_i1126" type="#_x0000_t75" style="width:45.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C3D&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86C3D&quot; wsp:rsidP=&quot;00786C3D&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B714BE">
        <w:rPr>
          <w:lang w:eastAsia="zh-CN"/>
        </w:rPr>
        <w:instrText xml:space="preserve"> </w:instrText>
      </w:r>
      <w:r w:rsidRPr="00B714BE">
        <w:rPr>
          <w:lang w:eastAsia="zh-CN"/>
        </w:rPr>
        <w:fldChar w:fldCharType="separate"/>
      </w:r>
      <w:r w:rsidR="00000000">
        <w:rPr>
          <w:position w:val="-6"/>
        </w:rPr>
        <w:pict w14:anchorId="58385F61">
          <v:shape id="_x0000_i1127" type="#_x0000_t75" style="width:45.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C3D&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86C3D&quot; wsp:rsidP=&quot;00786C3D&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B714BE">
        <w:rPr>
          <w:lang w:eastAsia="zh-CN"/>
        </w:rPr>
        <w:fldChar w:fldCharType="end"/>
      </w:r>
      <w:r w:rsidRPr="00B714BE">
        <w:rPr>
          <w:lang w:eastAsia="zh-CN"/>
        </w:rPr>
        <w:t xml:space="preserve"> for obtaining a power of a PUCCH transmission with the HARQ-ACK information, as described in clause 7.2.1, as a sum of the </w:t>
      </w:r>
      <w:r w:rsidRPr="00B714BE">
        <w:rPr>
          <w:lang w:eastAsia="zh-CN"/>
        </w:rPr>
        <w:fldChar w:fldCharType="begin"/>
      </w:r>
      <w:r w:rsidRPr="00B714BE">
        <w:rPr>
          <w:lang w:eastAsia="zh-CN"/>
        </w:rPr>
        <w:instrText xml:space="preserve"> QUOTE </w:instrText>
      </w:r>
      <w:r w:rsidR="00000000">
        <w:rPr>
          <w:position w:val="-6"/>
        </w:rPr>
        <w:pict w14:anchorId="6FC71C8F">
          <v:shape id="_x0000_i1128" type="#_x0000_t75" style="width:45.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0720&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230720&quot; wsp:rsidP=&quot;00230720&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B714BE">
        <w:rPr>
          <w:lang w:eastAsia="zh-CN"/>
        </w:rPr>
        <w:instrText xml:space="preserve"> </w:instrText>
      </w:r>
      <w:r w:rsidRPr="00B714BE">
        <w:rPr>
          <w:lang w:eastAsia="zh-CN"/>
        </w:rPr>
        <w:fldChar w:fldCharType="separate"/>
      </w:r>
      <w:r w:rsidR="00000000">
        <w:rPr>
          <w:position w:val="-6"/>
        </w:rPr>
        <w:pict w14:anchorId="587F19F7">
          <v:shape id="_x0000_i1129" type="#_x0000_t75" style="width:45.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0720&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230720&quot; wsp:rsidP=&quot;00230720&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B714BE">
        <w:rPr>
          <w:lang w:eastAsia="zh-CN"/>
        </w:rPr>
        <w:fldChar w:fldCharType="end"/>
      </w:r>
      <w:r w:rsidRPr="00B714BE">
        <w:rPr>
          <w:lang w:eastAsia="zh-CN"/>
        </w:rPr>
        <w:t xml:space="preserve"> value from clause 9.1.2.1 or clause 9.1.3.3 and the </w:t>
      </w:r>
      <w:r w:rsidRPr="00B714BE">
        <w:rPr>
          <w:lang w:eastAsia="zh-CN"/>
        </w:rPr>
        <w:fldChar w:fldCharType="begin"/>
      </w:r>
      <w:r w:rsidRPr="00B714BE">
        <w:rPr>
          <w:lang w:eastAsia="zh-CN"/>
        </w:rPr>
        <w:instrText xml:space="preserve"> QUOTE </w:instrText>
      </w:r>
      <w:r w:rsidR="00000000">
        <w:rPr>
          <w:position w:val="-6"/>
        </w:rPr>
        <w:pict w14:anchorId="3B71FC87">
          <v:shape id="_x0000_i1130" type="#_x0000_t75" style="width:45.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6914&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D6914&quot; wsp:rsidP=&quot;00BD691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B714BE">
        <w:rPr>
          <w:lang w:eastAsia="zh-CN"/>
        </w:rPr>
        <w:instrText xml:space="preserve"> </w:instrText>
      </w:r>
      <w:r w:rsidRPr="00B714BE">
        <w:rPr>
          <w:lang w:eastAsia="zh-CN"/>
        </w:rPr>
        <w:fldChar w:fldCharType="separate"/>
      </w:r>
      <w:r w:rsidR="00000000">
        <w:rPr>
          <w:position w:val="-6"/>
        </w:rPr>
        <w:pict w14:anchorId="2AB315BD">
          <v:shape id="_x0000_i1131" type="#_x0000_t75" style="width:45.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6914&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BD6914&quot; wsp:rsidP=&quot;00BD691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val=&quot;EN-US&quot; w:fareast=&quot;ZH-CN&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lang w:val=&quot;EN-US&quot; w:fareast=&quot;ZH-CN&quot;/&gt;&lt;/w:rPr&gt;&lt;m:t&gt;n&lt;/m:t&gt;&lt;/aml:content&gt;&lt;/aml:annotation&gt;&lt;/m:r&gt;&lt;/m:e&gt;&lt;m:sub&gt;&lt;m:r&gt;&lt;aml:annotation aml:id=&quot;2&quot; w:type=&quot;Word.Insertion&quot; aml:author=&quot;1475&quot; aml:createdate=&quot;2023-03-17T12:07:00Z&quot;&gt;&lt;aml:content&gt;&lt;m:rPr&gt;&lt;m:sty m:val=&quot;p&quot;/&gt;&lt;/m:rPr&gt;&lt;w:rPr&gt;&lt;w:rFonts w:ascii=&quot;Cambria Math&quot; w:h-ansi=&quot;Cambria Math&quot;/&gt;&lt;wx:font wx:val=&quot;Cambria Math&quot;/&gt;&lt;w:lang w:val=&quot;EN-US&quot; w:fareast=&quot;ZH-CN&quot;/&gt;&lt;/w:rPr&gt;&lt;m:t&gt;HARQ-ACK&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B714BE">
        <w:rPr>
          <w:lang w:eastAsia="zh-CN"/>
        </w:rPr>
        <w:fldChar w:fldCharType="end"/>
      </w:r>
      <w:r w:rsidRPr="00B714BE">
        <w:rPr>
          <w:lang w:eastAsia="zh-CN"/>
        </w:rPr>
        <w:t xml:space="preserve"> value from clause 9.1.3.1.</w:t>
      </w:r>
    </w:p>
    <w:p w14:paraId="269D39CE" w14:textId="77777777" w:rsidR="008943C0" w:rsidRPr="00B714BE" w:rsidRDefault="008943C0" w:rsidP="008943C0">
      <w:r w:rsidRPr="00B714BE">
        <w:t xml:space="preserve">A UE determines a PUCCH resource for a PUCCH transmission with HARQ-ACK information as described in clauses 9.2 and 9.2.1 through 9.2.5. </w:t>
      </w:r>
    </w:p>
    <w:p w14:paraId="78BF49A2" w14:textId="77777777" w:rsidR="008943C0" w:rsidRPr="00B714BE" w:rsidRDefault="008943C0" w:rsidP="008943C0">
      <w:r w:rsidRPr="00B714BE">
        <w:t>If a UE multiplexes in a PUCCH HARQ-ACK information of same priority associated with unicast DCI formats and with multicast DCI formats in a same PUCCH, the last DCI format that the UE uses to determine the PUCCH resource, as described in clause 9.2.3, is a last unicast DCI format.</w:t>
      </w:r>
    </w:p>
    <w:p w14:paraId="5D78B5B9" w14:textId="77777777" w:rsidR="008943C0" w:rsidRPr="00B714BE" w:rsidRDefault="008943C0" w:rsidP="008943C0">
      <w:r w:rsidRPr="00B714BE">
        <w:t>[TS 38.213, clause 9.1.2.1]</w:t>
      </w:r>
    </w:p>
    <w:p w14:paraId="7AE06D5E" w14:textId="0D8B430A" w:rsidR="008943C0" w:rsidRPr="00B714BE" w:rsidRDefault="008943C0" w:rsidP="008943C0">
      <w:pPr>
        <w:rPr>
          <w:rFonts w:cs="Arial"/>
          <w:lang w:eastAsia="zh-CN"/>
        </w:rPr>
      </w:pPr>
      <w:r w:rsidRPr="00B714BE">
        <w:rPr>
          <w:lang w:eastAsia="zh-CN"/>
        </w:rPr>
        <w:t xml:space="preserve">For a serving cell </w:t>
      </w:r>
      <w:r w:rsidRPr="00B714BE">
        <w:rPr>
          <w:lang w:eastAsia="zh-CN"/>
        </w:rPr>
        <w:fldChar w:fldCharType="begin"/>
      </w:r>
      <w:r w:rsidRPr="00B714BE">
        <w:rPr>
          <w:lang w:eastAsia="zh-CN"/>
        </w:rPr>
        <w:instrText xml:space="preserve"> QUOTE </w:instrText>
      </w:r>
      <w:r w:rsidR="00000000">
        <w:rPr>
          <w:position w:val="-5"/>
        </w:rPr>
        <w:pict w14:anchorId="5B2AEE33">
          <v:shape id="_x0000_i1132"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278&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64278&quot; wsp:rsidP=&quot;00464278&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B714BE">
        <w:rPr>
          <w:lang w:eastAsia="zh-CN"/>
        </w:rPr>
        <w:instrText xml:space="preserve"> </w:instrText>
      </w:r>
      <w:r w:rsidRPr="00B714BE">
        <w:rPr>
          <w:lang w:eastAsia="zh-CN"/>
        </w:rPr>
        <w:fldChar w:fldCharType="separate"/>
      </w:r>
      <w:r w:rsidR="00000000">
        <w:rPr>
          <w:position w:val="-5"/>
        </w:rPr>
        <w:pict w14:anchorId="1FC3E306">
          <v:shape id="_x0000_i1133"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278&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64278&quot; wsp:rsidP=&quot;00464278&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B714BE">
        <w:rPr>
          <w:lang w:eastAsia="zh-CN"/>
        </w:rPr>
        <w:fldChar w:fldCharType="end"/>
      </w:r>
      <w:r w:rsidRPr="00B714BE">
        <w:rPr>
          <w:lang w:eastAsia="zh-CN"/>
        </w:rPr>
        <w:t xml:space="preserve">, an active DL BWP, and an active UL BWP, as described in clause 12, the UE determines a set of </w:t>
      </w:r>
      <w:r w:rsidRPr="00B714BE">
        <w:rPr>
          <w:rFonts w:cs="Arial"/>
          <w:lang w:eastAsia="zh-CN"/>
        </w:rPr>
        <w:fldChar w:fldCharType="begin"/>
      </w:r>
      <w:r w:rsidRPr="00B714BE">
        <w:rPr>
          <w:rFonts w:cs="Arial"/>
          <w:lang w:eastAsia="zh-CN"/>
        </w:rPr>
        <w:instrText xml:space="preserve"> QUOTE </w:instrText>
      </w:r>
      <w:r w:rsidR="00000000">
        <w:rPr>
          <w:position w:val="-6"/>
        </w:rPr>
        <w:pict w14:anchorId="1AE9895C">
          <v:shape id="_x0000_i1134" type="#_x0000_t75" style="width:1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077E4&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077E4&quot; wsp:rsidP=&quot;007077E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A,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B714BE">
        <w:rPr>
          <w:rFonts w:cs="Arial"/>
          <w:lang w:eastAsia="zh-CN"/>
        </w:rPr>
        <w:instrText xml:space="preserve"> </w:instrText>
      </w:r>
      <w:r w:rsidRPr="00B714BE">
        <w:rPr>
          <w:rFonts w:cs="Arial"/>
          <w:lang w:eastAsia="zh-CN"/>
        </w:rPr>
        <w:fldChar w:fldCharType="separate"/>
      </w:r>
      <w:r w:rsidR="00000000">
        <w:rPr>
          <w:position w:val="-6"/>
        </w:rPr>
        <w:pict w14:anchorId="25E8C44F">
          <v:shape id="_x0000_i1135" type="#_x0000_t75" style="width:1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077E4&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7077E4&quot; wsp:rsidP=&quot;007077E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A,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B714BE">
        <w:rPr>
          <w:rFonts w:cs="Arial"/>
          <w:lang w:eastAsia="zh-CN"/>
        </w:rPr>
        <w:fldChar w:fldCharType="end"/>
      </w:r>
      <w:r w:rsidRPr="00B714BE">
        <w:rPr>
          <w:rFonts w:cs="Arial"/>
          <w:lang w:eastAsia="zh-CN"/>
        </w:rPr>
        <w:t xml:space="preserve"> occasions for candidate PDSCH receptions for which the UE can transmit corresponding HARQ-ACK information in a PUCCH in slot </w:t>
      </w:r>
      <w:r w:rsidRPr="00B714BE">
        <w:rPr>
          <w:rFonts w:cs="Arial"/>
          <w:lang w:eastAsia="zh-CN"/>
        </w:rPr>
        <w:fldChar w:fldCharType="begin"/>
      </w:r>
      <w:r w:rsidRPr="00B714BE">
        <w:rPr>
          <w:rFonts w:cs="Arial"/>
          <w:lang w:eastAsia="zh-CN"/>
        </w:rPr>
        <w:instrText xml:space="preserve"> QUOTE </w:instrText>
      </w:r>
      <w:r w:rsidR="00000000">
        <w:rPr>
          <w:position w:val="-5"/>
        </w:rPr>
        <w:pict w14:anchorId="45564CBC">
          <v:shape id="_x0000_i1136" type="#_x0000_t75" style="width:11.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272F&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3272F&quot; wsp:rsidP=&quot;00C3272F&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U&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B714BE">
        <w:rPr>
          <w:rFonts w:cs="Arial"/>
          <w:lang w:eastAsia="zh-CN"/>
        </w:rPr>
        <w:instrText xml:space="preserve"> </w:instrText>
      </w:r>
      <w:r w:rsidRPr="00B714BE">
        <w:rPr>
          <w:rFonts w:cs="Arial"/>
          <w:lang w:eastAsia="zh-CN"/>
        </w:rPr>
        <w:fldChar w:fldCharType="separate"/>
      </w:r>
      <w:r w:rsidR="00000000">
        <w:rPr>
          <w:position w:val="-5"/>
        </w:rPr>
        <w:pict w14:anchorId="3E86F6E3">
          <v:shape id="_x0000_i1137" type="#_x0000_t75" style="width:11.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272F&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C3272F&quot; wsp:rsidP=&quot;00C3272F&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U&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B714BE">
        <w:rPr>
          <w:rFonts w:cs="Arial"/>
          <w:lang w:eastAsia="zh-CN"/>
        </w:rPr>
        <w:fldChar w:fldCharType="end"/>
      </w:r>
      <w:r w:rsidRPr="00B714BE">
        <w:rPr>
          <w:rFonts w:cs="Arial"/>
          <w:lang w:eastAsia="zh-CN"/>
        </w:rPr>
        <w:t xml:space="preserve">. If </w:t>
      </w:r>
      <w:r w:rsidRPr="00B714BE">
        <w:rPr>
          <w:lang w:eastAsia="zh-CN"/>
        </w:rPr>
        <w:t xml:space="preserve">serving cell </w:t>
      </w:r>
      <w:r w:rsidRPr="00B714BE">
        <w:rPr>
          <w:lang w:eastAsia="zh-CN"/>
        </w:rPr>
        <w:fldChar w:fldCharType="begin"/>
      </w:r>
      <w:r w:rsidRPr="00B714BE">
        <w:rPr>
          <w:lang w:eastAsia="zh-CN"/>
        </w:rPr>
        <w:instrText xml:space="preserve"> QUOTE </w:instrText>
      </w:r>
      <w:r w:rsidR="00000000">
        <w:rPr>
          <w:position w:val="-5"/>
        </w:rPr>
        <w:pict w14:anchorId="7F523A94">
          <v:shape id="_x0000_i1138"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252&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F7252&quot; wsp:rsidP=&quot;004F7252&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B714BE">
        <w:rPr>
          <w:lang w:eastAsia="zh-CN"/>
        </w:rPr>
        <w:instrText xml:space="preserve"> </w:instrText>
      </w:r>
      <w:r w:rsidRPr="00B714BE">
        <w:rPr>
          <w:lang w:eastAsia="zh-CN"/>
        </w:rPr>
        <w:fldChar w:fldCharType="separate"/>
      </w:r>
      <w:r w:rsidR="00000000">
        <w:rPr>
          <w:position w:val="-5"/>
        </w:rPr>
        <w:pict w14:anchorId="599FBADF">
          <v:shape id="_x0000_i1139"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252&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4F7252&quot; wsp:rsidP=&quot;004F7252&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B714BE">
        <w:rPr>
          <w:lang w:eastAsia="zh-CN"/>
        </w:rPr>
        <w:fldChar w:fldCharType="end"/>
      </w:r>
      <w:r w:rsidRPr="00B714BE">
        <w:rPr>
          <w:lang w:eastAsia="zh-CN"/>
        </w:rPr>
        <w:t xml:space="preserve"> is deactivated, the UE uses as the active DL BWP </w:t>
      </w:r>
      <w:r w:rsidRPr="00B714BE">
        <w:t xml:space="preserve">for determining the </w:t>
      </w:r>
      <w:r w:rsidRPr="00B714BE">
        <w:rPr>
          <w:lang w:eastAsia="zh-CN"/>
        </w:rPr>
        <w:t xml:space="preserve">set of </w:t>
      </w:r>
      <w:r w:rsidRPr="00B714BE">
        <w:rPr>
          <w:rFonts w:cs="Arial"/>
          <w:lang w:eastAsia="zh-CN"/>
        </w:rPr>
        <w:fldChar w:fldCharType="begin"/>
      </w:r>
      <w:r w:rsidRPr="00B714BE">
        <w:rPr>
          <w:rFonts w:cs="Arial"/>
          <w:lang w:eastAsia="zh-CN"/>
        </w:rPr>
        <w:instrText xml:space="preserve"> QUOTE </w:instrText>
      </w:r>
      <w:r w:rsidR="00000000">
        <w:rPr>
          <w:position w:val="-6"/>
        </w:rPr>
        <w:pict w14:anchorId="2010AB05">
          <v:shape id="_x0000_i1140" type="#_x0000_t75" style="width:1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2EA&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A12EA&quot; wsp:rsidP=&quot;003A12EA&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A,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B714BE">
        <w:rPr>
          <w:rFonts w:cs="Arial"/>
          <w:lang w:eastAsia="zh-CN"/>
        </w:rPr>
        <w:instrText xml:space="preserve"> </w:instrText>
      </w:r>
      <w:r w:rsidRPr="00B714BE">
        <w:rPr>
          <w:rFonts w:cs="Arial"/>
          <w:lang w:eastAsia="zh-CN"/>
        </w:rPr>
        <w:fldChar w:fldCharType="separate"/>
      </w:r>
      <w:r w:rsidR="00000000">
        <w:rPr>
          <w:position w:val="-6"/>
        </w:rPr>
        <w:pict w14:anchorId="6E494FE7">
          <v:shape id="_x0000_i1141" type="#_x0000_t75" style="width:1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2EA&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3A12EA&quot; wsp:rsidP=&quot;003A12EA&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A,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B714BE">
        <w:rPr>
          <w:rFonts w:cs="Arial"/>
          <w:lang w:eastAsia="zh-CN"/>
        </w:rPr>
        <w:fldChar w:fldCharType="end"/>
      </w:r>
      <w:r w:rsidRPr="00B714BE">
        <w:rPr>
          <w:rFonts w:cs="Arial"/>
          <w:lang w:eastAsia="zh-CN"/>
        </w:rPr>
        <w:t xml:space="preserve"> occasions for candidate PDSCH receptions</w:t>
      </w:r>
      <w:r w:rsidRPr="00B714BE">
        <w:rPr>
          <w:lang w:eastAsia="zh-CN"/>
        </w:rPr>
        <w:t xml:space="preserve"> a DL BWP provided by </w:t>
      </w:r>
      <w:r w:rsidRPr="00B714BE">
        <w:rPr>
          <w:i/>
          <w:iCs/>
        </w:rPr>
        <w:t>firstActiveDownlinkBWP</w:t>
      </w:r>
      <w:r w:rsidRPr="00B714BE">
        <w:rPr>
          <w:i/>
        </w:rPr>
        <w:t>-Id</w:t>
      </w:r>
      <w:r w:rsidRPr="00B714BE">
        <w:rPr>
          <w:rFonts w:cs="Arial"/>
          <w:lang w:eastAsia="zh-CN"/>
        </w:rPr>
        <w:t>. The determination is based:</w:t>
      </w:r>
    </w:p>
    <w:p w14:paraId="0ED0B653" w14:textId="7E0886FC" w:rsidR="008943C0" w:rsidRPr="00B714BE" w:rsidRDefault="008943C0" w:rsidP="008943C0">
      <w:pPr>
        <w:pStyle w:val="B1"/>
      </w:pPr>
      <w:r w:rsidRPr="00B714BE">
        <w:rPr>
          <w:lang w:eastAsia="zh-CN"/>
        </w:rPr>
        <w:t>a)</w:t>
      </w:r>
      <w:r w:rsidRPr="00B714BE">
        <w:rPr>
          <w:lang w:eastAsia="zh-CN"/>
        </w:rPr>
        <w:tab/>
        <w:t xml:space="preserve">on a set of slot timing values </w:t>
      </w:r>
      <w:r w:rsidRPr="00B714BE">
        <w:rPr>
          <w:lang w:eastAsia="zh-CN"/>
        </w:rPr>
        <w:fldChar w:fldCharType="begin"/>
      </w:r>
      <w:r w:rsidRPr="00B714BE">
        <w:rPr>
          <w:lang w:eastAsia="zh-CN"/>
        </w:rPr>
        <w:instrText xml:space="preserve"> QUOTE </w:instrText>
      </w:r>
      <w:r w:rsidR="00000000">
        <w:rPr>
          <w:position w:val="-5"/>
        </w:rPr>
        <w:pict w14:anchorId="5B005DF8">
          <v:shape id="_x0000_i1142"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034&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72034&quot; wsp:rsidP=&quot;0097203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B714BE">
        <w:rPr>
          <w:lang w:eastAsia="zh-CN"/>
        </w:rPr>
        <w:instrText xml:space="preserve"> </w:instrText>
      </w:r>
      <w:r w:rsidRPr="00B714BE">
        <w:rPr>
          <w:lang w:eastAsia="zh-CN"/>
        </w:rPr>
        <w:fldChar w:fldCharType="separate"/>
      </w:r>
      <w:r w:rsidR="00000000">
        <w:rPr>
          <w:position w:val="-5"/>
        </w:rPr>
        <w:pict w14:anchorId="060A2C21">
          <v:shape id="_x0000_i1143"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034&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972034&quot; wsp:rsidP=&quot;00972034&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B714BE">
        <w:rPr>
          <w:lang w:eastAsia="zh-CN"/>
        </w:rPr>
        <w:fldChar w:fldCharType="end"/>
      </w:r>
      <w:r w:rsidRPr="00B714BE">
        <w:rPr>
          <w:lang w:eastAsia="zh-CN"/>
        </w:rPr>
        <w:t xml:space="preserve"> associated with the active UL BWP on the primary cell or, if the PUCCH transmission is indicated by a DCI format to be on the </w:t>
      </w:r>
      <w:r w:rsidRPr="00B714BE">
        <w:t xml:space="preserve">PUCCH-sSCell as described in clause 9A, </w:t>
      </w:r>
      <w:r w:rsidRPr="00B714BE">
        <w:rPr>
          <w:lang w:eastAsia="zh-CN"/>
        </w:rPr>
        <w:t xml:space="preserve">on a set of slot timing values </w:t>
      </w:r>
      <w:r w:rsidRPr="00B714BE">
        <w:rPr>
          <w:lang w:eastAsia="zh-CN"/>
        </w:rPr>
        <w:fldChar w:fldCharType="begin"/>
      </w:r>
      <w:r w:rsidRPr="00B714BE">
        <w:rPr>
          <w:lang w:eastAsia="zh-CN"/>
        </w:rPr>
        <w:instrText xml:space="preserve"> QUOTE </w:instrText>
      </w:r>
      <w:r w:rsidR="00000000">
        <w:rPr>
          <w:position w:val="-5"/>
        </w:rPr>
        <w:pict w14:anchorId="5561F088">
          <v:shape id="_x0000_i1144"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4FDE&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24FDE&quot; wsp:rsidP=&quot;00624FDE&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B714BE">
        <w:rPr>
          <w:lang w:eastAsia="zh-CN"/>
        </w:rPr>
        <w:instrText xml:space="preserve"> </w:instrText>
      </w:r>
      <w:r w:rsidRPr="00B714BE">
        <w:rPr>
          <w:lang w:eastAsia="zh-CN"/>
        </w:rPr>
        <w:fldChar w:fldCharType="separate"/>
      </w:r>
      <w:r w:rsidR="00000000">
        <w:rPr>
          <w:position w:val="-5"/>
        </w:rPr>
        <w:pict w14:anchorId="2CA982B8">
          <v:shape id="_x0000_i1145"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4FDE&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624FDE&quot; wsp:rsidP=&quot;00624FDE&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B714BE">
        <w:rPr>
          <w:lang w:eastAsia="zh-CN"/>
        </w:rPr>
        <w:fldChar w:fldCharType="end"/>
      </w:r>
      <w:r w:rsidRPr="00B714BE">
        <w:rPr>
          <w:lang w:eastAsia="zh-CN"/>
        </w:rPr>
        <w:t xml:space="preserve"> associated with the active UL BWP on the </w:t>
      </w:r>
      <w:r w:rsidRPr="00B714BE">
        <w:t>PUCCH-sSCell</w:t>
      </w:r>
    </w:p>
    <w:p w14:paraId="77EF3556" w14:textId="77777777" w:rsidR="008943C0" w:rsidRPr="00B714BE" w:rsidRDefault="008943C0" w:rsidP="008943C0">
      <w:pPr>
        <w:pStyle w:val="B2"/>
        <w:rPr>
          <w:rFonts w:eastAsia="Gulim"/>
          <w:i/>
          <w:iCs/>
        </w:rPr>
      </w:pPr>
      <w:r w:rsidRPr="00B714BE">
        <w:rPr>
          <w:lang w:eastAsia="zh-CN"/>
        </w:rPr>
        <w:t>…</w:t>
      </w:r>
    </w:p>
    <w:p w14:paraId="2EDE245F" w14:textId="07B331D7" w:rsidR="008943C0" w:rsidRPr="00B714BE" w:rsidRDefault="008943C0" w:rsidP="008943C0">
      <w:pPr>
        <w:pStyle w:val="B2"/>
        <w:rPr>
          <w:rFonts w:eastAsia="Gulim"/>
        </w:rPr>
      </w:pPr>
      <w:r w:rsidRPr="00B714BE">
        <w:rPr>
          <w:rFonts w:eastAsia="Gulim"/>
        </w:rPr>
        <w:t>-</w:t>
      </w:r>
      <w:r w:rsidRPr="00B714BE">
        <w:rPr>
          <w:rFonts w:eastAsia="Gulim"/>
        </w:rPr>
        <w:tab/>
        <w:t xml:space="preserve">If the UE is configured to monitor PDCCH for multicast DCI formats </w:t>
      </w:r>
      <w:r w:rsidRPr="00B714BE">
        <w:rPr>
          <w:lang w:eastAsia="zh-CN"/>
        </w:rPr>
        <w:t xml:space="preserve">for serving cell </w:t>
      </w:r>
      <w:r w:rsidRPr="00B714BE">
        <w:rPr>
          <w:rFonts w:eastAsia="Gulim"/>
        </w:rPr>
        <w:fldChar w:fldCharType="begin"/>
      </w:r>
      <w:r w:rsidRPr="00B714BE">
        <w:rPr>
          <w:rFonts w:eastAsia="Gulim"/>
        </w:rPr>
        <w:instrText xml:space="preserve"> QUOTE </w:instrText>
      </w:r>
      <w:r w:rsidR="00000000">
        <w:rPr>
          <w:position w:val="-5"/>
        </w:rPr>
        <w:pict w14:anchorId="3B025512">
          <v:shape id="_x0000_i1146"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4558&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DE4558&quot; wsp:rsidP=&quot;00DE4558&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B714BE">
        <w:rPr>
          <w:rFonts w:eastAsia="Gulim"/>
        </w:rPr>
        <w:instrText xml:space="preserve"> </w:instrText>
      </w:r>
      <w:r w:rsidRPr="00B714BE">
        <w:rPr>
          <w:rFonts w:eastAsia="Gulim"/>
        </w:rPr>
        <w:fldChar w:fldCharType="separate"/>
      </w:r>
      <w:r w:rsidR="00000000">
        <w:rPr>
          <w:position w:val="-5"/>
        </w:rPr>
        <w:pict w14:anchorId="6ABA49EE">
          <v:shape id="_x0000_i1147"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4558&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DE4558&quot; wsp:rsidP=&quot;00DE4558&quot;&gt;&lt;m:oMathPara&gt;&lt;m:oMath&gt;&lt;m:r&gt;&lt;aml:annotation aml:id=&quot;0&quot; w:type=&quot;Word.Insertion&quot; aml:author=&quot;1475&quot; aml:createdate=&quot;2023-03-17T12:07:00Z&quot;&gt;&lt;aml:content&gt;&lt;w:rPr&gt;&lt;w:rFonts w:ascii=&quot;Cambria Math&quot; w:h-ansi=&quot;Cambria Math&quot;/&gt;&lt;wx:font wx:val=&quot;Cambria Math&quot;/&gt;&lt;w:i/&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B714BE">
        <w:rPr>
          <w:rFonts w:eastAsia="Gulim"/>
        </w:rPr>
        <w:fldChar w:fldCharType="end"/>
      </w:r>
    </w:p>
    <w:p w14:paraId="1B261B5E" w14:textId="6B6223C3" w:rsidR="008943C0" w:rsidRPr="00B714BE" w:rsidRDefault="008943C0" w:rsidP="008943C0">
      <w:pPr>
        <w:pStyle w:val="B3"/>
      </w:pPr>
      <w:r w:rsidRPr="00B714BE">
        <w:rPr>
          <w:lang w:eastAsia="ko-KR"/>
        </w:rPr>
        <w:lastRenderedPageBreak/>
        <w:t>-</w:t>
      </w:r>
      <w:r w:rsidRPr="00B714BE">
        <w:rPr>
          <w:lang w:eastAsia="ko-KR"/>
        </w:rPr>
        <w:tab/>
        <w:t>if the UE</w:t>
      </w:r>
      <w:r w:rsidRPr="00B714BE">
        <w:t xml:space="preserve"> is not provided </w:t>
      </w:r>
      <w:r w:rsidRPr="00B714BE">
        <w:rPr>
          <w:i/>
          <w:iCs/>
        </w:rPr>
        <w:t xml:space="preserve">type1-Codebook-GenerationMode = </w:t>
      </w:r>
      <w:r w:rsidRPr="00B714BE">
        <w:t xml:space="preserve">'mode1', </w:t>
      </w:r>
      <w:r w:rsidRPr="00B714BE">
        <w:rPr>
          <w:lang w:eastAsia="zh-CN"/>
        </w:rPr>
        <w:fldChar w:fldCharType="begin"/>
      </w:r>
      <w:r w:rsidRPr="00B714BE">
        <w:rPr>
          <w:lang w:eastAsia="zh-CN"/>
        </w:rPr>
        <w:instrText xml:space="preserve"> QUOTE </w:instrText>
      </w:r>
      <w:r w:rsidR="00000000">
        <w:rPr>
          <w:position w:val="-5"/>
        </w:rPr>
        <w:pict w14:anchorId="4CCF26CC">
          <v:shape id="_x0000_i1148"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ADE&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AD5ADE&quot; wsp:rsidP=&quot;00AD5ADE&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B714BE">
        <w:rPr>
          <w:lang w:eastAsia="zh-CN"/>
        </w:rPr>
        <w:instrText xml:space="preserve"> </w:instrText>
      </w:r>
      <w:r w:rsidRPr="00B714BE">
        <w:rPr>
          <w:lang w:eastAsia="zh-CN"/>
        </w:rPr>
        <w:fldChar w:fldCharType="separate"/>
      </w:r>
      <w:r w:rsidR="00000000">
        <w:rPr>
          <w:position w:val="-5"/>
        </w:rPr>
        <w:pict w14:anchorId="6C0DE048">
          <v:shape id="_x0000_i1149"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ADE&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AD5ADE&quot; wsp:rsidP=&quot;00AD5ADE&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B714BE">
        <w:rPr>
          <w:lang w:eastAsia="zh-CN"/>
        </w:rPr>
        <w:fldChar w:fldCharType="end"/>
      </w:r>
      <w:r w:rsidRPr="00B714BE">
        <w:rPr>
          <w:lang w:eastAsia="zh-CN"/>
        </w:rPr>
        <w:t xml:space="preserve"> is additionally provided </w:t>
      </w:r>
      <w:r w:rsidRPr="00B714BE">
        <w:t xml:space="preserve">by the union of </w:t>
      </w:r>
      <w:r w:rsidRPr="00B714BE">
        <w:rPr>
          <w:i/>
          <w:iCs/>
        </w:rPr>
        <w:t>dl-DataToUL-ACK</w:t>
      </w:r>
      <w:r w:rsidRPr="00B714BE">
        <w:t xml:space="preserve"> from </w:t>
      </w:r>
      <w:r w:rsidRPr="00B714BE">
        <w:rPr>
          <w:i/>
          <w:iCs/>
        </w:rPr>
        <w:t>pucch-ConfigMulticast1/pucch-ConfigurationListMulticast1</w:t>
      </w:r>
      <w:r w:rsidRPr="00B714BE">
        <w:t xml:space="preserve"> or </w:t>
      </w:r>
      <w:r w:rsidRPr="00B714BE">
        <w:rPr>
          <w:i/>
          <w:iCs/>
        </w:rPr>
        <w:t xml:space="preserve">pucch-ConfigMulticast2/pucch-ConfigurationListMulticast2 </w:t>
      </w:r>
      <w:r w:rsidRPr="00B714BE">
        <w:rPr>
          <w:iCs/>
        </w:rPr>
        <w:t>and</w:t>
      </w:r>
      <w:r w:rsidRPr="00B714BE">
        <w:t xml:space="preserve"> </w:t>
      </w:r>
      <w:r w:rsidRPr="00B714BE">
        <w:rPr>
          <w:i/>
          <w:iCs/>
        </w:rPr>
        <w:t>dl-DataToUL-ACK-ForDCI Format4-1</w:t>
      </w:r>
    </w:p>
    <w:p w14:paraId="08338569" w14:textId="65D7F91E" w:rsidR="008943C0" w:rsidRPr="00B714BE" w:rsidRDefault="008943C0" w:rsidP="008943C0">
      <w:pPr>
        <w:pStyle w:val="B4"/>
      </w:pPr>
      <w:r w:rsidRPr="00B714BE">
        <w:rPr>
          <w:lang w:eastAsia="ko-KR"/>
        </w:rPr>
        <w:t>-</w:t>
      </w:r>
      <w:r w:rsidRPr="00B714BE">
        <w:rPr>
          <w:lang w:eastAsia="ko-KR"/>
        </w:rPr>
        <w:tab/>
        <w:t>if the UE</w:t>
      </w:r>
      <w:r w:rsidRPr="00B714BE">
        <w:t xml:space="preserve"> is not provided </w:t>
      </w:r>
      <w:r w:rsidRPr="00B714BE">
        <w:rPr>
          <w:i/>
          <w:iCs/>
        </w:rPr>
        <w:t>dl-DataToUL-ACK-ForDCI Format4-1</w:t>
      </w:r>
      <w:r w:rsidRPr="00B714BE">
        <w:t xml:space="preserve">, </w:t>
      </w:r>
      <w:r w:rsidRPr="00B714BE">
        <w:rPr>
          <w:lang w:eastAsia="zh-CN"/>
        </w:rPr>
        <w:fldChar w:fldCharType="begin"/>
      </w:r>
      <w:r w:rsidRPr="00B714BE">
        <w:rPr>
          <w:lang w:eastAsia="zh-CN"/>
        </w:rPr>
        <w:instrText xml:space="preserve"> QUOTE </w:instrText>
      </w:r>
      <w:r w:rsidR="00000000">
        <w:rPr>
          <w:position w:val="-5"/>
        </w:rPr>
        <w:pict w14:anchorId="488693D3">
          <v:shape id="_x0000_i1150"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321&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F4321&quot; wsp:rsidP=&quot;008F4321&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B714BE">
        <w:rPr>
          <w:lang w:eastAsia="zh-CN"/>
        </w:rPr>
        <w:instrText xml:space="preserve"> </w:instrText>
      </w:r>
      <w:r w:rsidRPr="00B714BE">
        <w:rPr>
          <w:lang w:eastAsia="zh-CN"/>
        </w:rPr>
        <w:fldChar w:fldCharType="separate"/>
      </w:r>
      <w:r w:rsidR="00000000">
        <w:rPr>
          <w:position w:val="-5"/>
        </w:rPr>
        <w:pict w14:anchorId="79EA578C">
          <v:shape id="_x0000_i1151"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24A&quot;/&gt;&lt;wsp:rsid wsp:val=&quot;0000308F&quot;/&gt;&lt;wsp:rsid wsp:val=&quot;00003772&quot;/&gt;&lt;wsp:rsid wsp:val=&quot;000039F2&quot;/&gt;&lt;wsp:rsid wsp:val=&quot;00003E35&quot;/&gt;&lt;wsp:rsid wsp:val=&quot;00004E70&quot;/&gt;&lt;wsp:rsid wsp:val=&quot;0000557A&quot;/&gt;&lt;wsp:rsid wsp:val=&quot;00005800&quot;/&gt;&lt;wsp:rsid wsp:val=&quot;0000626D&quot;/&gt;&lt;wsp:rsid wsp:val=&quot;00006781&quot;/&gt;&lt;wsp:rsid wsp:val=&quot;000079ED&quot;/&gt;&lt;wsp:rsid wsp:val=&quot;00007B54&quot;/&gt;&lt;wsp:rsid wsp:val=&quot;00007E50&quot;/&gt;&lt;wsp:rsid wsp:val=&quot;000103AC&quot;/&gt;&lt;wsp:rsid wsp:val=&quot;00010B02&quot;/&gt;&lt;wsp:rsid wsp:val=&quot;00011179&quot;/&gt;&lt;wsp:rsid wsp:val=&quot;000112EF&quot;/&gt;&lt;wsp:rsid wsp:val=&quot;00013260&quot;/&gt;&lt;wsp:rsid wsp:val=&quot;00013594&quot;/&gt;&lt;wsp:rsid wsp:val=&quot;0001377A&quot;/&gt;&lt;wsp:rsid wsp:val=&quot;0001422C&quot;/&gt;&lt;wsp:rsid wsp:val=&quot;000145F0&quot;/&gt;&lt;wsp:rsid wsp:val=&quot;00016BA2&quot;/&gt;&lt;wsp:rsid wsp:val=&quot;0002031F&quot;/&gt;&lt;wsp:rsid wsp:val=&quot;00020603&quot;/&gt;&lt;wsp:rsid wsp:val=&quot;00021A99&quot;/&gt;&lt;wsp:rsid wsp:val=&quot;00022060&quot;/&gt;&lt;wsp:rsid wsp:val=&quot;0002312F&quot;/&gt;&lt;wsp:rsid wsp:val=&quot;00023162&quot;/&gt;&lt;wsp:rsid wsp:val=&quot;00024812&quot;/&gt;&lt;wsp:rsid wsp:val=&quot;000249B2&quot;/&gt;&lt;wsp:rsid wsp:val=&quot;00024E70&quot;/&gt;&lt;wsp:rsid wsp:val=&quot;0002665A&quot;/&gt;&lt;wsp:rsid wsp:val=&quot;000273DB&quot;/&gt;&lt;wsp:rsid wsp:val=&quot;00031176&quot;/&gt;&lt;wsp:rsid wsp:val=&quot;00032E82&quot;/&gt;&lt;wsp:rsid wsp:val=&quot;000331B9&quot;/&gt;&lt;wsp:rsid wsp:val=&quot;0003320B&quot;/&gt;&lt;wsp:rsid wsp:val=&quot;00033397&quot;/&gt;&lt;wsp:rsid wsp:val=&quot;0003486E&quot;/&gt;&lt;wsp:rsid wsp:val=&quot;00035754&quot;/&gt;&lt;wsp:rsid wsp:val=&quot;00035988&quot;/&gt;&lt;wsp:rsid wsp:val=&quot;00036AE9&quot;/&gt;&lt;wsp:rsid wsp:val=&quot;00036E32&quot;/&gt;&lt;wsp:rsid wsp:val=&quot;00036EF5&quot;/&gt;&lt;wsp:rsid wsp:val=&quot;00037FF0&quot;/&gt;&lt;wsp:rsid wsp:val=&quot;00040095&quot;/&gt;&lt;wsp:rsid wsp:val=&quot;00040702&quot;/&gt;&lt;wsp:rsid wsp:val=&quot;00040A6F&quot;/&gt;&lt;wsp:rsid wsp:val=&quot;00041365&quot;/&gt;&lt;wsp:rsid wsp:val=&quot;00041369&quot;/&gt;&lt;wsp:rsid wsp:val=&quot;00041C8E&quot;/&gt;&lt;wsp:rsid wsp:val=&quot;00043180&quot;/&gt;&lt;wsp:rsid wsp:val=&quot;000431B0&quot;/&gt;&lt;wsp:rsid wsp:val=&quot;000431C3&quot;/&gt;&lt;wsp:rsid wsp:val=&quot;00044741&quot;/&gt;&lt;wsp:rsid wsp:val=&quot;000449E7&quot;/&gt;&lt;wsp:rsid wsp:val=&quot;00046C1A&quot;/&gt;&lt;wsp:rsid wsp:val=&quot;000517D2&quot;/&gt;&lt;wsp:rsid wsp:val=&quot;00051834&quot;/&gt;&lt;wsp:rsid wsp:val=&quot;00051A32&quot;/&gt;&lt;wsp:rsid wsp:val=&quot;00051EA2&quot;/&gt;&lt;wsp:rsid wsp:val=&quot;00051FE8&quot;/&gt;&lt;wsp:rsid wsp:val=&quot;00052588&quot;/&gt;&lt;wsp:rsid wsp:val=&quot;000534AA&quot;/&gt;&lt;wsp:rsid wsp:val=&quot;000535F3&quot;/&gt;&lt;wsp:rsid wsp:val=&quot;00053975&quot;/&gt;&lt;wsp:rsid wsp:val=&quot;0005483F&quot;/&gt;&lt;wsp:rsid wsp:val=&quot;0005495E&quot;/&gt;&lt;wsp:rsid wsp:val=&quot;00054A22&quot;/&gt;&lt;wsp:rsid wsp:val=&quot;000602E6&quot;/&gt;&lt;wsp:rsid wsp:val=&quot;000607AF&quot;/&gt;&lt;wsp:rsid wsp:val=&quot;00061DE2&quot;/&gt;&lt;wsp:rsid wsp:val=&quot;0006224C&quot;/&gt;&lt;wsp:rsid wsp:val=&quot;00063196&quot;/&gt;&lt;wsp:rsid wsp:val=&quot;00063AA4&quot;/&gt;&lt;wsp:rsid wsp:val=&quot;00063F08&quot;/&gt;&lt;wsp:rsid wsp:val=&quot;00064BA4&quot;/&gt;&lt;wsp:rsid wsp:val=&quot;000655A6&quot;/&gt;&lt;wsp:rsid wsp:val=&quot;000655D1&quot;/&gt;&lt;wsp:rsid wsp:val=&quot;00065AD7&quot;/&gt;&lt;wsp:rsid wsp:val=&quot;00065C06&quot;/&gt;&lt;wsp:rsid wsp:val=&quot;0006798E&quot;/&gt;&lt;wsp:rsid wsp:val=&quot;00070355&quot;/&gt;&lt;wsp:rsid wsp:val=&quot;00070418&quot;/&gt;&lt;wsp:rsid wsp:val=&quot;000710DB&quot;/&gt;&lt;wsp:rsid wsp:val=&quot;00071307&quot;/&gt;&lt;wsp:rsid wsp:val=&quot;000729EE&quot;/&gt;&lt;wsp:rsid wsp:val=&quot;00072A5A&quot;/&gt;&lt;wsp:rsid wsp:val=&quot;00072CB6&quot;/&gt;&lt;wsp:rsid wsp:val=&quot;000737A1&quot;/&gt;&lt;wsp:rsid wsp:val=&quot;000743E8&quot;/&gt;&lt;wsp:rsid wsp:val=&quot;000745A2&quot;/&gt;&lt;wsp:rsid wsp:val=&quot;00074689&quot;/&gt;&lt;wsp:rsid wsp:val=&quot;0007608A&quot;/&gt;&lt;wsp:rsid wsp:val=&quot;000764E6&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3EDC&quot;/&gt;&lt;wsp:rsid wsp:val=&quot;00085317&quot;/&gt;&lt;wsp:rsid wsp:val=&quot;00085783&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6D6B&quot;/&gt;&lt;wsp:rsid wsp:val=&quot;0009740B&quot;/&gt;&lt;wsp:rsid wsp:val=&quot;00097E46&quot;/&gt;&lt;wsp:rsid wsp:val=&quot;000A0152&quot;/&gt;&lt;wsp:rsid wsp:val=&quot;000A189F&quot;/&gt;&lt;wsp:rsid wsp:val=&quot;000A1CEA&quot;/&gt;&lt;wsp:rsid wsp:val=&quot;000A3879&quot;/&gt;&lt;wsp:rsid wsp:val=&quot;000A39C6&quot;/&gt;&lt;wsp:rsid wsp:val=&quot;000A487C&quot;/&gt;&lt;wsp:rsid wsp:val=&quot;000A633F&quot;/&gt;&lt;wsp:rsid wsp:val=&quot;000A779F&quot;/&gt;&lt;wsp:rsid wsp:val=&quot;000A7881&quot;/&gt;&lt;wsp:rsid wsp:val=&quot;000B0AD2&quot;/&gt;&lt;wsp:rsid wsp:val=&quot;000B0CC0&quot;/&gt;&lt;wsp:rsid wsp:val=&quot;000B0E07&quot;/&gt;&lt;wsp:rsid wsp:val=&quot;000B1229&quot;/&gt;&lt;wsp:rsid wsp:val=&quot;000B2C00&quot;/&gt;&lt;wsp:rsid wsp:val=&quot;000B2C25&quot;/&gt;&lt;wsp:rsid wsp:val=&quot;000B38FE&quot;/&gt;&lt;wsp:rsid wsp:val=&quot;000B3928&quot;/&gt;&lt;wsp:rsid wsp:val=&quot;000B5097&quot;/&gt;&lt;wsp:rsid wsp:val=&quot;000B587A&quot;/&gt;&lt;wsp:rsid wsp:val=&quot;000B598D&quot;/&gt;&lt;wsp:rsid wsp:val=&quot;000B7FC3&quot;/&gt;&lt;wsp:rsid wsp:val=&quot;000C02A0&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F7E&quot;/&gt;&lt;wsp:rsid wsp:val=&quot;000D294F&quot;/&gt;&lt;wsp:rsid wsp:val=&quot;000D2961&quot;/&gt;&lt;wsp:rsid wsp:val=&quot;000D38A5&quot;/&gt;&lt;wsp:rsid wsp:val=&quot;000D3F9B&quot;/&gt;&lt;wsp:rsid wsp:val=&quot;000D58AB&quot;/&gt;&lt;wsp:rsid wsp:val=&quot;000D6100&quot;/&gt;&lt;wsp:rsid wsp:val=&quot;000D72B3&quot;/&gt;&lt;wsp:rsid wsp:val=&quot;000D73A3&quot;/&gt;&lt;wsp:rsid wsp:val=&quot;000D76FF&quot;/&gt;&lt;wsp:rsid wsp:val=&quot;000D7F3D&quot;/&gt;&lt;wsp:rsid wsp:val=&quot;000E1421&quot;/&gt;&lt;wsp:rsid wsp:val=&quot;000E1BDB&quot;/&gt;&lt;wsp:rsid wsp:val=&quot;000E1BE3&quot;/&gt;&lt;wsp:rsid wsp:val=&quot;000E2537&quot;/&gt;&lt;wsp:rsid wsp:val=&quot;000E455B&quot;/&gt;&lt;wsp:rsid wsp:val=&quot;000E5F48&quot;/&gt;&lt;wsp:rsid wsp:val=&quot;000E606E&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6474&quot;/&gt;&lt;wsp:rsid wsp:val=&quot;000F68AF&quot;/&gt;&lt;wsp:rsid wsp:val=&quot;00100D8C&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07065&quot;/&gt;&lt;wsp:rsid wsp:val=&quot;00110C16&quot;/&gt;&lt;wsp:rsid wsp:val=&quot;00112143&quot;/&gt;&lt;wsp:rsid wsp:val=&quot;00112186&quot;/&gt;&lt;wsp:rsid wsp:val=&quot;001125AE&quot;/&gt;&lt;wsp:rsid wsp:val=&quot;00112A41&quot;/&gt;&lt;wsp:rsid wsp:val=&quot;00112E5D&quot;/&gt;&lt;wsp:rsid wsp:val=&quot;00115421&quot;/&gt;&lt;wsp:rsid wsp:val=&quot;00115ABA&quot;/&gt;&lt;wsp:rsid wsp:val=&quot;001177F7&quot;/&gt;&lt;wsp:rsid wsp:val=&quot;00117A73&quot;/&gt;&lt;wsp:rsid wsp:val=&quot;00117E0A&quot;/&gt;&lt;wsp:rsid wsp:val=&quot;00120855&quot;/&gt;&lt;wsp:rsid wsp:val=&quot;0012143E&quot;/&gt;&lt;wsp:rsid wsp:val=&quot;00121D85&quot;/&gt;&lt;wsp:rsid wsp:val=&quot;00121E73&quot;/&gt;&lt;wsp:rsid wsp:val=&quot;00123E65&quot;/&gt;&lt;wsp:rsid wsp:val=&quot;00126453&quot;/&gt;&lt;wsp:rsid wsp:val=&quot;00126D2D&quot;/&gt;&lt;wsp:rsid wsp:val=&quot;00126E1A&quot;/&gt;&lt;wsp:rsid wsp:val=&quot;00126F2D&quot;/&gt;&lt;wsp:rsid wsp:val=&quot;00126FCA&quot;/&gt;&lt;wsp:rsid wsp:val=&quot;00127155&quot;/&gt;&lt;wsp:rsid wsp:val=&quot;00127760&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4773&quot;/&gt;&lt;wsp:rsid wsp:val=&quot;00135593&quot;/&gt;&lt;wsp:rsid wsp:val=&quot;00140421&quot;/&gt;&lt;wsp:rsid wsp:val=&quot;001406D7&quot;/&gt;&lt;wsp:rsid wsp:val=&quot;00141298&quot;/&gt;&lt;wsp:rsid wsp:val=&quot;001414BF&quot;/&gt;&lt;wsp:rsid wsp:val=&quot;00141B71&quot;/&gt;&lt;wsp:rsid wsp:val=&quot;00142AE4&quot;/&gt;&lt;wsp:rsid wsp:val=&quot;00142B4C&quot;/&gt;&lt;wsp:rsid wsp:val=&quot;00143F78&quot;/&gt;&lt;wsp:rsid wsp:val=&quot;0014434C&quot;/&gt;&lt;wsp:rsid wsp:val=&quot;00145236&quot;/&gt;&lt;wsp:rsid wsp:val=&quot;001456FE&quot;/&gt;&lt;wsp:rsid wsp:val=&quot;00146749&quot;/&gt;&lt;wsp:rsid wsp:val=&quot;001500A6&quot;/&gt;&lt;wsp:rsid wsp:val=&quot;00150D11&quot;/&gt;&lt;wsp:rsid wsp:val=&quot;00151E7A&quot;/&gt;&lt;wsp:rsid wsp:val=&quot;001521E6&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88E&quot;/&gt;&lt;wsp:rsid wsp:val=&quot;00166BB9&quot;/&gt;&lt;wsp:rsid wsp:val=&quot;00167612&quot;/&gt;&lt;wsp:rsid wsp:val=&quot;0017067A&quot;/&gt;&lt;wsp:rsid wsp:val=&quot;00170839&quot;/&gt;&lt;wsp:rsid wsp:val=&quot;00171A01&quot;/&gt;&lt;wsp:rsid wsp:val=&quot;001723AD&quot;/&gt;&lt;wsp:rsid wsp:val=&quot;00172789&quot;/&gt;&lt;wsp:rsid wsp:val=&quot;00175A3D&quot;/&gt;&lt;wsp:rsid wsp:val=&quot;00175A7B&quot;/&gt;&lt;wsp:rsid wsp:val=&quot;00176559&quot;/&gt;&lt;wsp:rsid wsp:val=&quot;00180C0B&quot;/&gt;&lt;wsp:rsid wsp:val=&quot;0018131A&quot;/&gt;&lt;wsp:rsid wsp:val=&quot;0018187B&quot;/&gt;&lt;wsp:rsid wsp:val=&quot;00182650&quot;/&gt;&lt;wsp:rsid wsp:val=&quot;001839B4&quot;/&gt;&lt;wsp:rsid wsp:val=&quot;001841F7&quot;/&gt;&lt;wsp:rsid wsp:val=&quot;00185BF2&quot;/&gt;&lt;wsp:rsid wsp:val=&quot;00185D43&quot;/&gt;&lt;wsp:rsid wsp:val=&quot;00186977&quot;/&gt;&lt;wsp:rsid wsp:val=&quot;00186C08&quot;/&gt;&lt;wsp:rsid wsp:val=&quot;00186D43&quot;/&gt;&lt;wsp:rsid wsp:val=&quot;001878E1&quot;/&gt;&lt;wsp:rsid wsp:val=&quot;00187E70&quot;/&gt;&lt;wsp:rsid wsp:val=&quot;00190053&quot;/&gt;&lt;wsp:rsid wsp:val=&quot;00191546&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6FCE&quot;/&gt;&lt;wsp:rsid wsp:val=&quot;001977B9&quot;/&gt;&lt;wsp:rsid wsp:val=&quot;001A021D&quot;/&gt;&lt;wsp:rsid wsp:val=&quot;001A0439&quot;/&gt;&lt;wsp:rsid wsp:val=&quot;001A048C&quot;/&gt;&lt;wsp:rsid wsp:val=&quot;001A05C3&quot;/&gt;&lt;wsp:rsid wsp:val=&quot;001A0FD8&quot;/&gt;&lt;wsp:rsid wsp:val=&quot;001A1A40&quot;/&gt;&lt;wsp:rsid wsp:val=&quot;001A29D2&quot;/&gt;&lt;wsp:rsid wsp:val=&quot;001A4DFD&quot;/&gt;&lt;wsp:rsid wsp:val=&quot;001A5299&quot;/&gt;&lt;wsp:rsid wsp:val=&quot;001A544A&quot;/&gt;&lt;wsp:rsid wsp:val=&quot;001A573D&quot;/&gt;&lt;wsp:rsid wsp:val=&quot;001A6CD4&quot;/&gt;&lt;wsp:rsid wsp:val=&quot;001A70A6&quot;/&gt;&lt;wsp:rsid wsp:val=&quot;001A72A7&quot;/&gt;&lt;wsp:rsid wsp:val=&quot;001A7A63&quot;/&gt;&lt;wsp:rsid wsp:val=&quot;001B0A3B&quot;/&gt;&lt;wsp:rsid wsp:val=&quot;001B0EB5&quot;/&gt;&lt;wsp:rsid wsp:val=&quot;001B0FD1&quot;/&gt;&lt;wsp:rsid wsp:val=&quot;001B16C7&quot;/&gt;&lt;wsp:rsid wsp:val=&quot;001B1F1F&quot;/&gt;&lt;wsp:rsid wsp:val=&quot;001B2C6D&quot;/&gt;&lt;wsp:rsid wsp:val=&quot;001B408B&quot;/&gt;&lt;wsp:rsid wsp:val=&quot;001B42CC&quot;/&gt;&lt;wsp:rsid wsp:val=&quot;001B462A&quot;/&gt;&lt;wsp:rsid wsp:val=&quot;001B6AC9&quot;/&gt;&lt;wsp:rsid wsp:val=&quot;001C045E&quot;/&gt;&lt;wsp:rsid wsp:val=&quot;001C085B&quot;/&gt;&lt;wsp:rsid wsp:val=&quot;001C1241&quot;/&gt;&lt;wsp:rsid wsp:val=&quot;001C1E2E&quot;/&gt;&lt;wsp:rsid wsp:val=&quot;001C2321&quot;/&gt;&lt;wsp:rsid wsp:val=&quot;001C34AF&quot;/&gt;&lt;wsp:rsid wsp:val=&quot;001C3B82&quot;/&gt;&lt;wsp:rsid wsp:val=&quot;001C4EE3&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409F&quot;/&gt;&lt;wsp:rsid wsp:val=&quot;001D428E&quot;/&gt;&lt;wsp:rsid wsp:val=&quot;001D4882&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530&quot;/&gt;&lt;wsp:rsid wsp:val=&quot;001E5CA4&quot;/&gt;&lt;wsp:rsid wsp:val=&quot;001E5CAF&quot;/&gt;&lt;wsp:rsid wsp:val=&quot;001E5D4B&quot;/&gt;&lt;wsp:rsid wsp:val=&quot;001E647E&quot;/&gt;&lt;wsp:rsid wsp:val=&quot;001E7023&quot;/&gt;&lt;wsp:rsid wsp:val=&quot;001E7042&quot;/&gt;&lt;wsp:rsid wsp:val=&quot;001F01FC&quot;/&gt;&lt;wsp:rsid wsp:val=&quot;001F0506&quot;/&gt;&lt;wsp:rsid wsp:val=&quot;001F101E&quot;/&gt;&lt;wsp:rsid wsp:val=&quot;001F168B&quot;/&gt;&lt;wsp:rsid wsp:val=&quot;001F2263&quot;/&gt;&lt;wsp:rsid wsp:val=&quot;001F441F&quot;/&gt;&lt;wsp:rsid wsp:val=&quot;001F4FD9&quot;/&gt;&lt;wsp:rsid wsp:val=&quot;001F573E&quot;/&gt;&lt;wsp:rsid wsp:val=&quot;001F5FDA&quot;/&gt;&lt;wsp:rsid wsp:val=&quot;001F6A4B&quot;/&gt;&lt;wsp:rsid wsp:val=&quot;001F6CB0&quot;/&gt;&lt;wsp:rsid wsp:val=&quot;001F6D9C&quot;/&gt;&lt;wsp:rsid wsp:val=&quot;001F7872&quot;/&gt;&lt;wsp:rsid wsp:val=&quot;001F7B87&quot;/&gt;&lt;wsp:rsid wsp:val=&quot;00200810&quot;/&gt;&lt;wsp:rsid wsp:val=&quot;00201F17&quot;/&gt;&lt;wsp:rsid wsp:val=&quot;002022A7&quot;/&gt;&lt;wsp:rsid wsp:val=&quot;00202314&quot;/&gt;&lt;wsp:rsid wsp:val=&quot;00202C9F&quot;/&gt;&lt;wsp:rsid wsp:val=&quot;00202FB4&quot;/&gt;&lt;wsp:rsid wsp:val=&quot;0020342F&quot;/&gt;&lt;wsp:rsid wsp:val=&quot;00204BEC&quot;/&gt;&lt;wsp:rsid wsp:val=&quot;0020586C&quot;/&gt;&lt;wsp:rsid wsp:val=&quot;002062A8&quot;/&gt;&lt;wsp:rsid wsp:val=&quot;00206F6C&quot;/&gt;&lt;wsp:rsid wsp:val=&quot;002070A8&quot;/&gt;&lt;wsp:rsid wsp:val=&quot;002075F9&quot;/&gt;&lt;wsp:rsid wsp:val=&quot;0020761B&quot;/&gt;&lt;wsp:rsid wsp:val=&quot;00210DD4&quot;/&gt;&lt;wsp:rsid wsp:val=&quot;002120E7&quot;/&gt;&lt;wsp:rsid wsp:val=&quot;00212A52&quot;/&gt;&lt;wsp:rsid wsp:val=&quot;00213EE5&quot;/&gt;&lt;wsp:rsid wsp:val=&quot;00217729&quot;/&gt;&lt;wsp:rsid wsp:val=&quot;00217FF5&quot;/&gt;&lt;wsp:rsid wsp:val=&quot;00220DB7&quot;/&gt;&lt;wsp:rsid wsp:val=&quot;00220FB4&quot;/&gt;&lt;wsp:rsid wsp:val=&quot;0022181B&quot;/&gt;&lt;wsp:rsid wsp:val=&quot;00223FE1&quot;/&gt;&lt;wsp:rsid wsp:val=&quot;00224789&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37F0D&quot;/&gt;&lt;wsp:rsid wsp:val=&quot;00240837&quot;/&gt;&lt;wsp:rsid wsp:val=&quot;00241BE5&quot;/&gt;&lt;wsp:rsid wsp:val=&quot;0024305C&quot;/&gt;&lt;wsp:rsid wsp:val=&quot;002442BE&quot;/&gt;&lt;wsp:rsid wsp:val=&quot;002442D7&quot;/&gt;&lt;wsp:rsid wsp:val=&quot;002444CA&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0B3&quot;/&gt;&lt;wsp:rsid wsp:val=&quot;0025420B&quot;/&gt;&lt;wsp:rsid wsp:val=&quot;002544C6&quot;/&gt;&lt;wsp:rsid wsp:val=&quot;00254D6A&quot;/&gt;&lt;wsp:rsid wsp:val=&quot;00254E4A&quot;/&gt;&lt;wsp:rsid wsp:val=&quot;00255008&quot;/&gt;&lt;wsp:rsid wsp:val=&quot;00255C7A&quot;/&gt;&lt;wsp:rsid wsp:val=&quot;00256881&quot;/&gt;&lt;wsp:rsid wsp:val=&quot;00256961&quot;/&gt;&lt;wsp:rsid wsp:val=&quot;00260550&quot;/&gt;&lt;wsp:rsid wsp:val=&quot;00260D1E&quot;/&gt;&lt;wsp:rsid wsp:val=&quot;00261E97&quot;/&gt;&lt;wsp:rsid wsp:val=&quot;00263699&quot;/&gt;&lt;wsp:rsid wsp:val=&quot;00263B92&quot;/&gt;&lt;wsp:rsid wsp:val=&quot;0026527B&quot;/&gt;&lt;wsp:rsid wsp:val=&quot;00265B64&quot;/&gt;&lt;wsp:rsid wsp:val=&quot;00265DDE&quot;/&gt;&lt;wsp:rsid wsp:val=&quot;002701F6&quot;/&gt;&lt;wsp:rsid wsp:val=&quot;00270D3A&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6EAD&quot;/&gt;&lt;wsp:rsid wsp:val=&quot;00277049&quot;/&gt;&lt;wsp:rsid wsp:val=&quot;00280387&quot;/&gt;&lt;wsp:rsid wsp:val=&quot;00282E75&quot;/&gt;&lt;wsp:rsid wsp:val=&quot;00283184&quot;/&gt;&lt;wsp:rsid wsp:val=&quot;002835AF&quot;/&gt;&lt;wsp:rsid wsp:val=&quot;00283779&quot;/&gt;&lt;wsp:rsid wsp:val=&quot;002837EA&quot;/&gt;&lt;wsp:rsid wsp:val=&quot;0028436B&quot;/&gt;&lt;wsp:rsid wsp:val=&quot;002843E6&quot;/&gt;&lt;wsp:rsid wsp:val=&quot;00284961&quot;/&gt;&lt;wsp:rsid wsp:val=&quot;00285271&quot;/&gt;&lt;wsp:rsid wsp:val=&quot;00287B8C&quot;/&gt;&lt;wsp:rsid wsp:val=&quot;00290E99&quot;/&gt;&lt;wsp:rsid wsp:val=&quot;00291C9B&quot;/&gt;&lt;wsp:rsid wsp:val=&quot;002923D5&quot;/&gt;&lt;wsp:rsid wsp:val=&quot;002928D8&quot;/&gt;&lt;wsp:rsid wsp:val=&quot;00292DBA&quot;/&gt;&lt;wsp:rsid wsp:val=&quot;00293CA4&quot;/&gt;&lt;wsp:rsid wsp:val=&quot;0029409F&quot;/&gt;&lt;wsp:rsid wsp:val=&quot;0029455D&quot;/&gt;&lt;wsp:rsid wsp:val=&quot;00294829&quot;/&gt;&lt;wsp:rsid wsp:val=&quot;00294899&quot;/&gt;&lt;wsp:rsid wsp:val=&quot;00294D5E&quot;/&gt;&lt;wsp:rsid wsp:val=&quot;002954DA&quot;/&gt;&lt;wsp:rsid wsp:val=&quot;002955F6&quot;/&gt;&lt;wsp:rsid wsp:val=&quot;0029660E&quot;/&gt;&lt;wsp:rsid wsp:val=&quot;00297F67&quot;/&gt;&lt;wsp:rsid wsp:val=&quot;002A09E9&quot;/&gt;&lt;wsp:rsid wsp:val=&quot;002A11B9&quot;/&gt;&lt;wsp:rsid wsp:val=&quot;002A21FC&quot;/&gt;&lt;wsp:rsid wsp:val=&quot;002A2871&quot;/&gt;&lt;wsp:rsid wsp:val=&quot;002A2878&quot;/&gt;&lt;wsp:rsid wsp:val=&quot;002A2A3D&quot;/&gt;&lt;wsp:rsid wsp:val=&quot;002A3660&quot;/&gt;&lt;wsp:rsid wsp:val=&quot;002A38C6&quot;/&gt;&lt;wsp:rsid wsp:val=&quot;002A4098&quot;/&gt;&lt;wsp:rsid wsp:val=&quot;002A44B4&quot;/&gt;&lt;wsp:rsid wsp:val=&quot;002A5C8C&quot;/&gt;&lt;wsp:rsid wsp:val=&quot;002A6693&quot;/&gt;&lt;wsp:rsid wsp:val=&quot;002A771E&quot;/&gt;&lt;wsp:rsid wsp:val=&quot;002B05A0&quot;/&gt;&lt;wsp:rsid wsp:val=&quot;002B1D30&quot;/&gt;&lt;wsp:rsid wsp:val=&quot;002B2AB8&quot;/&gt;&lt;wsp:rsid wsp:val=&quot;002B3497&quot;/&gt;&lt;wsp:rsid wsp:val=&quot;002B39C7&quot;/&gt;&lt;wsp:rsid wsp:val=&quot;002B41D4&quot;/&gt;&lt;wsp:rsid wsp:val=&quot;002B5783&quot;/&gt;&lt;wsp:rsid wsp:val=&quot;002B7852&quot;/&gt;&lt;wsp:rsid wsp:val=&quot;002C0094&quot;/&gt;&lt;wsp:rsid wsp:val=&quot;002C09E7&quot;/&gt;&lt;wsp:rsid wsp:val=&quot;002C0EF4&quot;/&gt;&lt;wsp:rsid wsp:val=&quot;002C3F93&quot;/&gt;&lt;wsp:rsid wsp:val=&quot;002C45E7&quot;/&gt;&lt;wsp:rsid wsp:val=&quot;002C495F&quot;/&gt;&lt;wsp:rsid wsp:val=&quot;002C4D7B&quot;/&gt;&lt;wsp:rsid wsp:val=&quot;002D03CC&quot;/&gt;&lt;wsp:rsid wsp:val=&quot;002D0FC1&quot;/&gt;&lt;wsp:rsid wsp:val=&quot;002D1587&quot;/&gt;&lt;wsp:rsid wsp:val=&quot;002D1894&quot;/&gt;&lt;wsp:rsid wsp:val=&quot;002D259A&quot;/&gt;&lt;wsp:rsid wsp:val=&quot;002D2BB6&quot;/&gt;&lt;wsp:rsid wsp:val=&quot;002D2F25&quot;/&gt;&lt;wsp:rsid wsp:val=&quot;002D3C11&quot;/&gt;&lt;wsp:rsid wsp:val=&quot;002D46DC&quot;/&gt;&lt;wsp:rsid wsp:val=&quot;002D6755&quot;/&gt;&lt;wsp:rsid wsp:val=&quot;002D6812&quot;/&gt;&lt;wsp:rsid wsp:val=&quot;002D6813&quot;/&gt;&lt;wsp:rsid wsp:val=&quot;002D6F5F&quot;/&gt;&lt;wsp:rsid wsp:val=&quot;002D70B1&quot;/&gt;&lt;wsp:rsid wsp:val=&quot;002D7CC0&quot;/&gt;&lt;wsp:rsid wsp:val=&quot;002E1AED&quot;/&gt;&lt;wsp:rsid wsp:val=&quot;002E4076&quot;/&gt;&lt;wsp:rsid wsp:val=&quot;002E42EB&quot;/&gt;&lt;wsp:rsid wsp:val=&quot;002E4757&quot;/&gt;&lt;wsp:rsid wsp:val=&quot;002E496C&quot;/&gt;&lt;wsp:rsid wsp:val=&quot;002E5F64&quot;/&gt;&lt;wsp:rsid wsp:val=&quot;002E622B&quot;/&gt;&lt;wsp:rsid wsp:val=&quot;002F0883&quot;/&gt;&lt;wsp:rsid wsp:val=&quot;002F0F84&quot;/&gt;&lt;wsp:rsid wsp:val=&quot;002F1007&quot;/&gt;&lt;wsp:rsid wsp:val=&quot;002F16F8&quot;/&gt;&lt;wsp:rsid wsp:val=&quot;002F1FF8&quot;/&gt;&lt;wsp:rsid wsp:val=&quot;002F27B7&quot;/&gt;&lt;wsp:rsid wsp:val=&quot;002F2A7D&quot;/&gt;&lt;wsp:rsid wsp:val=&quot;002F33F8&quot;/&gt;&lt;wsp:rsid wsp:val=&quot;002F4316&quot;/&gt;&lt;wsp:rsid wsp:val=&quot;002F4327&quot;/&gt;&lt;wsp:rsid wsp:val=&quot;002F46B4&quot;/&gt;&lt;wsp:rsid wsp:val=&quot;002F47BC&quot;/&gt;&lt;wsp:rsid wsp:val=&quot;002F4B12&quot;/&gt;&lt;wsp:rsid wsp:val=&quot;002F512C&quot;/&gt;&lt;wsp:rsid wsp:val=&quot;002F57E8&quot;/&gt;&lt;wsp:rsid wsp:val=&quot;002F5AFE&quot;/&gt;&lt;wsp:rsid wsp:val=&quot;002F62FC&quot;/&gt;&lt;wsp:rsid wsp:val=&quot;003005DD&quot;/&gt;&lt;wsp:rsid wsp:val=&quot;00301D00&quot;/&gt;&lt;wsp:rsid wsp:val=&quot;00302004&quot;/&gt;&lt;wsp:rsid wsp:val=&quot;003021DF&quot;/&gt;&lt;wsp:rsid wsp:val=&quot;00302D4A&quot;/&gt;&lt;wsp:rsid wsp:val=&quot;00303CDB&quot;/&gt;&lt;wsp:rsid wsp:val=&quot;00306151&quot;/&gt;&lt;wsp:rsid wsp:val=&quot;00306E58&quot;/&gt;&lt;wsp:rsid wsp:val=&quot;0031281E&quot;/&gt;&lt;wsp:rsid wsp:val=&quot;00316992&quot;/&gt;&lt;wsp:rsid wsp:val=&quot;003172DC&quot;/&gt;&lt;wsp:rsid wsp:val=&quot;0032000D&quot;/&gt;&lt;wsp:rsid wsp:val=&quot;00322406&quot;/&gt;&lt;wsp:rsid wsp:val=&quot;00322839&quot;/&gt;&lt;wsp:rsid wsp:val=&quot;0032296F&quot;/&gt;&lt;wsp:rsid wsp:val=&quot;00323174&quot;/&gt;&lt;wsp:rsid wsp:val=&quot;0032400A&quot;/&gt;&lt;wsp:rsid wsp:val=&quot;00324806&quot;/&gt;&lt;wsp:rsid wsp:val=&quot;00324AC9&quot;/&gt;&lt;wsp:rsid wsp:val=&quot;00325764&quot;/&gt;&lt;wsp:rsid wsp:val=&quot;0032650D&quot;/&gt;&lt;wsp:rsid wsp:val=&quot;003278BB&quot;/&gt;&lt;wsp:rsid wsp:val=&quot;0032790A&quot;/&gt;&lt;wsp:rsid wsp:val=&quot;00327EEB&quot;/&gt;&lt;wsp:rsid wsp:val=&quot;00331B6D&quot;/&gt;&lt;wsp:rsid wsp:val=&quot;00331D2B&quot;/&gt;&lt;wsp:rsid wsp:val=&quot;00331D74&quot;/&gt;&lt;wsp:rsid wsp:val=&quot;00333589&quot;/&gt;&lt;wsp:rsid wsp:val=&quot;00333954&quot;/&gt;&lt;wsp:rsid wsp:val=&quot;0033396C&quot;/&gt;&lt;wsp:rsid wsp:val=&quot;00334151&quot;/&gt;&lt;wsp:rsid wsp:val=&quot;00336385&quot;/&gt;&lt;wsp:rsid wsp:val=&quot;00340DA9&quot;/&gt;&lt;wsp:rsid wsp:val=&quot;003415C0&quot;/&gt;&lt;wsp:rsid wsp:val=&quot;00341FFA&quot;/&gt;&lt;wsp:rsid wsp:val=&quot;00342D3C&quot;/&gt;&lt;wsp:rsid wsp:val=&quot;00343160&quot;/&gt;&lt;wsp:rsid wsp:val=&quot;00344B22&quot;/&gt;&lt;wsp:rsid wsp:val=&quot;00344E81&quot;/&gt;&lt;wsp:rsid wsp:val=&quot;003462CB&quot;/&gt;&lt;wsp:rsid wsp:val=&quot;0034664F&quot;/&gt;&lt;wsp:rsid wsp:val=&quot;00346913&quot;/&gt;&lt;wsp:rsid wsp:val=&quot;0034764C&quot;/&gt;&lt;wsp:rsid wsp:val=&quot;00347F62&quot;/&gt;&lt;wsp:rsid wsp:val=&quot;00351545&quot;/&gt;&lt;wsp:rsid wsp:val=&quot;00351B36&quot;/&gt;&lt;wsp:rsid wsp:val=&quot;003535C1&quot;/&gt;&lt;wsp:rsid wsp:val=&quot;00353624&quot;/&gt;&lt;wsp:rsid wsp:val=&quot;003544D9&quot;/&gt;&lt;wsp:rsid wsp:val=&quot;0035462D&quot;/&gt;&lt;wsp:rsid wsp:val=&quot;00355107&quot;/&gt;&lt;wsp:rsid wsp:val=&quot;00355A65&quot;/&gt;&lt;wsp:rsid wsp:val=&quot;0035616E&quot;/&gt;&lt;wsp:rsid wsp:val=&quot;00356855&quot;/&gt;&lt;wsp:rsid wsp:val=&quot;003575B8&quot;/&gt;&lt;wsp:rsid wsp:val=&quot;00357C51&quot;/&gt;&lt;wsp:rsid wsp:val=&quot;00357E6E&quot;/&gt;&lt;wsp:rsid wsp:val=&quot;003610E4&quot;/&gt;&lt;wsp:rsid wsp:val=&quot;003613AA&quot;/&gt;&lt;wsp:rsid wsp:val=&quot;0036197D&quot;/&gt;&lt;wsp:rsid wsp:val=&quot;00362231&quot;/&gt;&lt;wsp:rsid wsp:val=&quot;003624C5&quot;/&gt;&lt;wsp:rsid wsp:val=&quot;00363636&quot;/&gt;&lt;wsp:rsid wsp:val=&quot;003645C7&quot;/&gt;&lt;wsp:rsid wsp:val=&quot;00364917&quot;/&gt;&lt;wsp:rsid wsp:val=&quot;00364D0F&quot;/&gt;&lt;wsp:rsid wsp:val=&quot;00364DF6&quot;/&gt;&lt;wsp:rsid wsp:val=&quot;00365AE3&quot;/&gt;&lt;wsp:rsid wsp:val=&quot;00366BB1&quot;/&gt;&lt;wsp:rsid wsp:val=&quot;00366CE3&quot;/&gt;&lt;wsp:rsid wsp:val=&quot;00370B56&quot;/&gt;&lt;wsp:rsid wsp:val=&quot;00372249&quot;/&gt;&lt;wsp:rsid wsp:val=&quot;0037292A&quot;/&gt;&lt;wsp:rsid wsp:val=&quot;00373C3F&quot;/&gt;&lt;wsp:rsid wsp:val=&quot;003746FE&quot;/&gt;&lt;wsp:rsid wsp:val=&quot;00375B97&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3A97&quot;/&gt;&lt;wsp:rsid wsp:val=&quot;0038495C&quot;/&gt;&lt;wsp:rsid wsp:val=&quot;00385166&quot;/&gt;&lt;wsp:rsid wsp:val=&quot;003853C5&quot;/&gt;&lt;wsp:rsid wsp:val=&quot;00385E06&quot;/&gt;&lt;wsp:rsid wsp:val=&quot;00385E0D&quot;/&gt;&lt;wsp:rsid wsp:val=&quot;00386C1E&quot;/&gt;&lt;wsp:rsid wsp:val=&quot;00390E19&quot;/&gt;&lt;wsp:rsid wsp:val=&quot;00391269&quot;/&gt;&lt;wsp:rsid wsp:val=&quot;003926D6&quot;/&gt;&lt;wsp:rsid wsp:val=&quot;003927E2&quot;/&gt;&lt;wsp:rsid wsp:val=&quot;0039288B&quot;/&gt;&lt;wsp:rsid wsp:val=&quot;003955BD&quot;/&gt;&lt;wsp:rsid wsp:val=&quot;003A1FF0&quot;/&gt;&lt;wsp:rsid wsp:val=&quot;003A24D2&quot;/&gt;&lt;wsp:rsid wsp:val=&quot;003A32A1&quot;/&gt;&lt;wsp:rsid wsp:val=&quot;003A461D&quot;/&gt;&lt;wsp:rsid wsp:val=&quot;003A4B46&quot;/&gt;&lt;wsp:rsid wsp:val=&quot;003A4D2F&quot;/&gt;&lt;wsp:rsid wsp:val=&quot;003A50CF&quot;/&gt;&lt;wsp:rsid wsp:val=&quot;003A523A&quot;/&gt;&lt;wsp:rsid wsp:val=&quot;003A5EA1&quot;/&gt;&lt;wsp:rsid wsp:val=&quot;003A700A&quot;/&gt;&lt;wsp:rsid wsp:val=&quot;003B0118&quot;/&gt;&lt;wsp:rsid wsp:val=&quot;003B05A8&quot;/&gt;&lt;wsp:rsid wsp:val=&quot;003B0DD4&quot;/&gt;&lt;wsp:rsid wsp:val=&quot;003B1E25&quot;/&gt;&lt;wsp:rsid wsp:val=&quot;003B1FCA&quot;/&gt;&lt;wsp:rsid wsp:val=&quot;003B2F32&quot;/&gt;&lt;wsp:rsid wsp:val=&quot;003B3146&quot;/&gt;&lt;wsp:rsid wsp:val=&quot;003B32E4&quot;/&gt;&lt;wsp:rsid wsp:val=&quot;003B3E41&quot;/&gt;&lt;wsp:rsid wsp:val=&quot;003B43ED&quot;/&gt;&lt;wsp:rsid wsp:val=&quot;003B545E&quot;/&gt;&lt;wsp:rsid wsp:val=&quot;003B6193&quot;/&gt;&lt;wsp:rsid wsp:val=&quot;003B66C3&quot;/&gt;&lt;wsp:rsid wsp:val=&quot;003B7AF4&quot;/&gt;&lt;wsp:rsid wsp:val=&quot;003B7BC0&quot;/&gt;&lt;wsp:rsid wsp:val=&quot;003C0268&quot;/&gt;&lt;wsp:rsid wsp:val=&quot;003C35DA&quot;/&gt;&lt;wsp:rsid wsp:val=&quot;003C3971&quot;/&gt;&lt;wsp:rsid wsp:val=&quot;003C70AB&quot;/&gt;&lt;wsp:rsid wsp:val=&quot;003D028C&quot;/&gt;&lt;wsp:rsid wsp:val=&quot;003D03D6&quot;/&gt;&lt;wsp:rsid wsp:val=&quot;003D0D31&quot;/&gt;&lt;wsp:rsid wsp:val=&quot;003D2C4E&quot;/&gt;&lt;wsp:rsid wsp:val=&quot;003D3060&quot;/&gt;&lt;wsp:rsid wsp:val=&quot;003D348C&quot;/&gt;&lt;wsp:rsid wsp:val=&quot;003D6518&quot;/&gt;&lt;wsp:rsid wsp:val=&quot;003D71CE&quot;/&gt;&lt;wsp:rsid wsp:val=&quot;003D756C&quot;/&gt;&lt;wsp:rsid wsp:val=&quot;003D7702&quot;/&gt;&lt;wsp:rsid wsp:val=&quot;003E138F&quot;/&gt;&lt;wsp:rsid wsp:val=&quot;003E2594&quot;/&gt;&lt;wsp:rsid wsp:val=&quot;003E3102&quot;/&gt;&lt;wsp:rsid wsp:val=&quot;003E366A&quot;/&gt;&lt;wsp:rsid wsp:val=&quot;003E487B&quot;/&gt;&lt;wsp:rsid wsp:val=&quot;003E53F4&quot;/&gt;&lt;wsp:rsid wsp:val=&quot;003E5B46&quot;/&gt;&lt;wsp:rsid wsp:val=&quot;003E5F90&quot;/&gt;&lt;wsp:rsid wsp:val=&quot;003E5FB2&quot;/&gt;&lt;wsp:rsid wsp:val=&quot;003E72C9&quot;/&gt;&lt;wsp:rsid wsp:val=&quot;003E77ED&quot;/&gt;&lt;wsp:rsid wsp:val=&quot;003F3BA2&quot;/&gt;&lt;wsp:rsid wsp:val=&quot;003F430C&quot;/&gt;&lt;wsp:rsid wsp:val=&quot;003F4F17&quot;/&gt;&lt;wsp:rsid wsp:val=&quot;003F53CC&quot;/&gt;&lt;wsp:rsid wsp:val=&quot;003F604C&quot;/&gt;&lt;wsp:rsid wsp:val=&quot;003F6EE1&quot;/&gt;&lt;wsp:rsid wsp:val=&quot;003F7241&quot;/&gt;&lt;wsp:rsid wsp:val=&quot;003F7AAC&quot;/&gt;&lt;wsp:rsid wsp:val=&quot;00400B50&quot;/&gt;&lt;wsp:rsid wsp:val=&quot;00400F38&quot;/&gt;&lt;wsp:rsid wsp:val=&quot;00402570&quot;/&gt;&lt;wsp:rsid wsp:val=&quot;00402723&quot;/&gt;&lt;wsp:rsid wsp:val=&quot;00402EE7&quot;/&gt;&lt;wsp:rsid wsp:val=&quot;00403244&quot;/&gt;&lt;wsp:rsid wsp:val=&quot;0040420F&quot;/&gt;&lt;wsp:rsid wsp:val=&quot;004053FF&quot;/&gt;&lt;wsp:rsid wsp:val=&quot;00405A2A&quot;/&gt;&lt;wsp:rsid wsp:val=&quot;00406386&quot;/&gt;&lt;wsp:rsid wsp:val=&quot;00406CEA&quot;/&gt;&lt;wsp:rsid wsp:val=&quot;0040708D&quot;/&gt;&lt;wsp:rsid wsp:val=&quot;00410021&quot;/&gt;&lt;wsp:rsid wsp:val=&quot;00410B9F&quot;/&gt;&lt;wsp:rsid wsp:val=&quot;00410E66&quot;/&gt;&lt;wsp:rsid wsp:val=&quot;004114FF&quot;/&gt;&lt;wsp:rsid wsp:val=&quot;00413190&quot;/&gt;&lt;wsp:rsid wsp:val=&quot;0041443B&quot;/&gt;&lt;wsp:rsid wsp:val=&quot;00414F0F&quot;/&gt;&lt;wsp:rsid wsp:val=&quot;004150A5&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891&quot;/&gt;&lt;wsp:rsid wsp:val=&quot;00426BEA&quot;/&gt;&lt;wsp:rsid wsp:val=&quot;0042746D&quot;/&gt;&lt;wsp:rsid wsp:val=&quot;00431E3E&quot;/&gt;&lt;wsp:rsid wsp:val=&quot;004334C8&quot;/&gt;&lt;wsp:rsid wsp:val=&quot;00436C5F&quot;/&gt;&lt;wsp:rsid wsp:val=&quot;004373F2&quot;/&gt;&lt;wsp:rsid wsp:val=&quot;00437915&quot;/&gt;&lt;wsp:rsid wsp:val=&quot;00437F6A&quot;/&gt;&lt;wsp:rsid wsp:val=&quot;004406F4&quot;/&gt;&lt;wsp:rsid wsp:val=&quot;00440EEB&quot;/&gt;&lt;wsp:rsid wsp:val=&quot;00442126&quot;/&gt;&lt;wsp:rsid wsp:val=&quot;0044230C&quot;/&gt;&lt;wsp:rsid wsp:val=&quot;00442336&quot;/&gt;&lt;wsp:rsid wsp:val=&quot;004424BB&quot;/&gt;&lt;wsp:rsid wsp:val=&quot;004441DB&quot;/&gt;&lt;wsp:rsid wsp:val=&quot;004444D0&quot;/&gt;&lt;wsp:rsid wsp:val=&quot;004445AA&quot;/&gt;&lt;wsp:rsid wsp:val=&quot;0044553A&quot;/&gt;&lt;wsp:rsid wsp:val=&quot;00450752&quot;/&gt;&lt;wsp:rsid wsp:val=&quot;004512CC&quot;/&gt;&lt;wsp:rsid wsp:val=&quot;00453116&quot;/&gt;&lt;wsp:rsid wsp:val=&quot;004537B7&quot;/&gt;&lt;wsp:rsid wsp:val=&quot;004561F4&quot;/&gt;&lt;wsp:rsid wsp:val=&quot;00456CCA&quot;/&gt;&lt;wsp:rsid wsp:val=&quot;00457E00&quot;/&gt;&lt;wsp:rsid wsp:val=&quot;004600E1&quot;/&gt;&lt;wsp:rsid wsp:val=&quot;00460707&quot;/&gt;&lt;wsp:rsid wsp:val=&quot;004615CB&quot;/&gt;&lt;wsp:rsid wsp:val=&quot;00461D15&quot;/&gt;&lt;wsp:rsid wsp:val=&quot;0046327C&quot;/&gt;&lt;wsp:rsid wsp:val=&quot;0046445D&quot;/&gt;&lt;wsp:rsid wsp:val=&quot;00464B50&quot;/&gt;&lt;wsp:rsid wsp:val=&quot;00464FEB&quot;/&gt;&lt;wsp:rsid wsp:val=&quot;00467117&quot;/&gt;&lt;wsp:rsid wsp:val=&quot;00467A54&quot;/&gt;&lt;wsp:rsid wsp:val=&quot;0047085B&quot;/&gt;&lt;wsp:rsid wsp:val=&quot;00471B27&quot;/&gt;&lt;wsp:rsid wsp:val=&quot;00471C2F&quot;/&gt;&lt;wsp:rsid wsp:val=&quot;0047280D&quot;/&gt;&lt;wsp:rsid wsp:val=&quot;004729DF&quot;/&gt;&lt;wsp:rsid wsp:val=&quot;00473673&quot;/&gt;&lt;wsp:rsid wsp:val=&quot;00475DEC&quot;/&gt;&lt;wsp:rsid wsp:val=&quot;00475ECE&quot;/&gt;&lt;wsp:rsid wsp:val=&quot;00475F65&quot;/&gt;&lt;wsp:rsid wsp:val=&quot;00475FC5&quot;/&gt;&lt;wsp:rsid wsp:val=&quot;00476ADD&quot;/&gt;&lt;wsp:rsid wsp:val=&quot;00477B89&quot;/&gt;&lt;wsp:rsid wsp:val=&quot;00480FA4&quot;/&gt;&lt;wsp:rsid wsp:val=&quot;0048127F&quot;/&gt;&lt;wsp:rsid wsp:val=&quot;00481C3B&quot;/&gt;&lt;wsp:rsid wsp:val=&quot;0048273E&quot;/&gt;&lt;wsp:rsid wsp:val=&quot;00483626&quot;/&gt;&lt;wsp:rsid wsp:val=&quot;0048486A&quot;/&gt;&lt;wsp:rsid wsp:val=&quot;004854FA&quot;/&gt;&lt;wsp:rsid wsp:val=&quot;004860DE&quot;/&gt;&lt;wsp:rsid wsp:val=&quot;00486707&quot;/&gt;&lt;wsp:rsid wsp:val=&quot;004903EA&quot;/&gt;&lt;wsp:rsid wsp:val=&quot;0049144A&quot;/&gt;&lt;wsp:rsid wsp:val=&quot;00491509&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2EB&quot;/&gt;&lt;wsp:rsid wsp:val=&quot;004A07E9&quot;/&gt;&lt;wsp:rsid wsp:val=&quot;004A1153&quot;/&gt;&lt;wsp:rsid wsp:val=&quot;004A1CA8&quot;/&gt;&lt;wsp:rsid wsp:val=&quot;004A3170&quot;/&gt;&lt;wsp:rsid wsp:val=&quot;004A3A66&quot;/&gt;&lt;wsp:rsid wsp:val=&quot;004A4A78&quot;/&gt;&lt;wsp:rsid wsp:val=&quot;004A4C8A&quot;/&gt;&lt;wsp:rsid wsp:val=&quot;004A4EFA&quot;/&gt;&lt;wsp:rsid wsp:val=&quot;004A656B&quot;/&gt;&lt;wsp:rsid wsp:val=&quot;004B1082&quot;/&gt;&lt;wsp:rsid wsp:val=&quot;004B1702&quot;/&gt;&lt;wsp:rsid wsp:val=&quot;004B1A5C&quot;/&gt;&lt;wsp:rsid wsp:val=&quot;004B1EC8&quot;/&gt;&lt;wsp:rsid wsp:val=&quot;004B369F&quot;/&gt;&lt;wsp:rsid wsp:val=&quot;004B3C73&quot;/&gt;&lt;wsp:rsid wsp:val=&quot;004B4195&quot;/&gt;&lt;wsp:rsid wsp:val=&quot;004B4D8C&quot;/&gt;&lt;wsp:rsid wsp:val=&quot;004B4E39&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0F8&quot;/&gt;&lt;wsp:rsid wsp:val=&quot;004C63CE&quot;/&gt;&lt;wsp:rsid wsp:val=&quot;004D1257&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6A8B&quot;/&gt;&lt;wsp:rsid wsp:val=&quot;004D778D&quot;/&gt;&lt;wsp:rsid wsp:val=&quot;004E0F1B&quot;/&gt;&lt;wsp:rsid wsp:val=&quot;004E1AC5&quot;/&gt;&lt;wsp:rsid wsp:val=&quot;004E213A&quot;/&gt;&lt;wsp:rsid wsp:val=&quot;004E22A1&quot;/&gt;&lt;wsp:rsid wsp:val=&quot;004E235F&quot;/&gt;&lt;wsp:rsid wsp:val=&quot;004E325D&quot;/&gt;&lt;wsp:rsid wsp:val=&quot;004E3EE8&quot;/&gt;&lt;wsp:rsid wsp:val=&quot;004E4E7E&quot;/&gt;&lt;wsp:rsid wsp:val=&quot;004E5501&quot;/&gt;&lt;wsp:rsid wsp:val=&quot;004E5E27&quot;/&gt;&lt;wsp:rsid wsp:val=&quot;004E689B&quot;/&gt;&lt;wsp:rsid wsp:val=&quot;004E6BD1&quot;/&gt;&lt;wsp:rsid wsp:val=&quot;004F0978&quot;/&gt;&lt;wsp:rsid wsp:val=&quot;004F2F7D&quot;/&gt;&lt;wsp:rsid wsp:val=&quot;004F38F2&quot;/&gt;&lt;wsp:rsid wsp:val=&quot;004F4761&quot;/&gt;&lt;wsp:rsid wsp:val=&quot;004F4805&quot;/&gt;&lt;wsp:rsid wsp:val=&quot;004F4B11&quot;/&gt;&lt;wsp:rsid wsp:val=&quot;004F4F70&quot;/&gt;&lt;wsp:rsid wsp:val=&quot;004F5579&quot;/&gt;&lt;wsp:rsid wsp:val=&quot;004F59DE&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0D77&quot;/&gt;&lt;wsp:rsid wsp:val=&quot;00501198&quot;/&gt;&lt;wsp:rsid wsp:val=&quot;00501672&quot;/&gt;&lt;wsp:rsid wsp:val=&quot;00502104&quot;/&gt;&lt;wsp:rsid wsp:val=&quot;00502C85&quot;/&gt;&lt;wsp:rsid wsp:val=&quot;005037F3&quot;/&gt;&lt;wsp:rsid wsp:val=&quot;00506988&quot;/&gt;&lt;wsp:rsid wsp:val=&quot;005074E0&quot;/&gt;&lt;wsp:rsid wsp:val=&quot;00507DF3&quot;/&gt;&lt;wsp:rsid wsp:val=&quot;005112CA&quot;/&gt;&lt;wsp:rsid wsp:val=&quot;00511F02&quot;/&gt;&lt;wsp:rsid wsp:val=&quot;005126F8&quot;/&gt;&lt;wsp:rsid wsp:val=&quot;00514117&quot;/&gt;&lt;wsp:rsid wsp:val=&quot;00514DC2&quot;/&gt;&lt;wsp:rsid wsp:val=&quot;00515967&quot;/&gt;&lt;wsp:rsid wsp:val=&quot;00516D11&quot;/&gt;&lt;wsp:rsid wsp:val=&quot;0051786D&quot;/&gt;&lt;wsp:rsid wsp:val=&quot;00520CD3&quot;/&gt;&lt;wsp:rsid wsp:val=&quot;00524465&quot;/&gt;&lt;wsp:rsid wsp:val=&quot;0052495D&quot;/&gt;&lt;wsp:rsid wsp:val=&quot;0052556A&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5B44&quot;/&gt;&lt;wsp:rsid wsp:val=&quot;00537B67&quot;/&gt;&lt;wsp:rsid wsp:val=&quot;00540535&quot;/&gt;&lt;wsp:rsid wsp:val=&quot;005419F8&quot;/&gt;&lt;wsp:rsid wsp:val=&quot;00541C48&quot;/&gt;&lt;wsp:rsid wsp:val=&quot;005433A4&quot;/&gt;&lt;wsp:rsid wsp:val=&quot;00543CEF&quot;/&gt;&lt;wsp:rsid wsp:val=&quot;00543E6C&quot;/&gt;&lt;wsp:rsid wsp:val=&quot;00544987&quot;/&gt;&lt;wsp:rsid wsp:val=&quot;00546AE3&quot;/&gt;&lt;wsp:rsid wsp:val=&quot;005478B4&quot;/&gt;&lt;wsp:rsid wsp:val=&quot;00547B87&quot;/&gt;&lt;wsp:rsid wsp:val=&quot;00550736&quot;/&gt;&lt;wsp:rsid wsp:val=&quot;00550DCF&quot;/&gt;&lt;wsp:rsid wsp:val=&quot;0055325E&quot;/&gt;&lt;wsp:rsid wsp:val=&quot;005532AA&quot;/&gt;&lt;wsp:rsid wsp:val=&quot;00555A46&quot;/&gt;&lt;wsp:rsid wsp:val=&quot;00555E04&quot;/&gt;&lt;wsp:rsid wsp:val=&quot;005616A0&quot;/&gt;&lt;wsp:rsid wsp:val=&quot;00561A43&quot;/&gt;&lt;wsp:rsid wsp:val=&quot;005631DB&quot;/&gt;&lt;wsp:rsid wsp:val=&quot;00563E15&quot;/&gt;&lt;wsp:rsid wsp:val=&quot;0056433D&quot;/&gt;&lt;wsp:rsid wsp:val=&quot;00564394&quot;/&gt;&lt;wsp:rsid wsp:val=&quot;0056466E&quot;/&gt;&lt;wsp:rsid wsp:val=&quot;0056488C&quot;/&gt;&lt;wsp:rsid wsp:val=&quot;00565087&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AAB&quot;/&gt;&lt;wsp:rsid wsp:val=&quot;00580D7E&quot;/&gt;&lt;wsp:rsid wsp:val=&quot;00582078&quot;/&gt;&lt;wsp:rsid wsp:val=&quot;00584294&quot;/&gt;&lt;wsp:rsid wsp:val=&quot;005858C4&quot;/&gt;&lt;wsp:rsid wsp:val=&quot;00586F48&quot;/&gt;&lt;wsp:rsid wsp:val=&quot;00590B02&quot;/&gt;&lt;wsp:rsid wsp:val=&quot;00591809&quot;/&gt;&lt;wsp:rsid wsp:val=&quot;005923CE&quot;/&gt;&lt;wsp:rsid wsp:val=&quot;00593061&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31CB&quot;/&gt;&lt;wsp:rsid wsp:val=&quot;005A36E3&quot;/&gt;&lt;wsp:rsid wsp:val=&quot;005A4060&quot;/&gt;&lt;wsp:rsid wsp:val=&quot;005A444D&quot;/&gt;&lt;wsp:rsid wsp:val=&quot;005A75AE&quot;/&gt;&lt;wsp:rsid wsp:val=&quot;005A7F42&quot;/&gt;&lt;wsp:rsid wsp:val=&quot;005B0513&quot;/&gt;&lt;wsp:rsid wsp:val=&quot;005B3125&quot;/&gt;&lt;wsp:rsid wsp:val=&quot;005B3580&quot;/&gt;&lt;wsp:rsid wsp:val=&quot;005B493C&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B80&quot;/&gt;&lt;wsp:rsid wsp:val=&quot;005D1022&quot;/&gt;&lt;wsp:rsid wsp:val=&quot;005D1251&quot;/&gt;&lt;wsp:rsid wsp:val=&quot;005D28FC&quot;/&gt;&lt;wsp:rsid wsp:val=&quot;005D2E01&quot;/&gt;&lt;wsp:rsid wsp:val=&quot;005D3413&quot;/&gt;&lt;wsp:rsid wsp:val=&quot;005D356A&quot;/&gt;&lt;wsp:rsid wsp:val=&quot;005D4046&quot;/&gt;&lt;wsp:rsid wsp:val=&quot;005D4090&quot;/&gt;&lt;wsp:rsid wsp:val=&quot;005D45E1&quot;/&gt;&lt;wsp:rsid wsp:val=&quot;005D47E5&quot;/&gt;&lt;wsp:rsid wsp:val=&quot;005D4E30&quot;/&gt;&lt;wsp:rsid wsp:val=&quot;005D676C&quot;/&gt;&lt;wsp:rsid wsp:val=&quot;005D7939&quot;/&gt;&lt;wsp:rsid wsp:val=&quot;005D7DA2&quot;/&gt;&lt;wsp:rsid wsp:val=&quot;005E01C9&quot;/&gt;&lt;wsp:rsid wsp:val=&quot;005E01ED&quot;/&gt;&lt;wsp:rsid wsp:val=&quot;005E1AE1&quot;/&gt;&lt;wsp:rsid wsp:val=&quot;005E2307&quot;/&gt;&lt;wsp:rsid wsp:val=&quot;005E2797&quot;/&gt;&lt;wsp:rsid wsp:val=&quot;005E4177&quot;/&gt;&lt;wsp:rsid wsp:val=&quot;005E5494&quot;/&gt;&lt;wsp:rsid wsp:val=&quot;005E5B6F&quot;/&gt;&lt;wsp:rsid wsp:val=&quot;005E63F8&quot;/&gt;&lt;wsp:rsid wsp:val=&quot;005E6829&quot;/&gt;&lt;wsp:rsid wsp:val=&quot;005E7C34&quot;/&gt;&lt;wsp:rsid wsp:val=&quot;005F0122&quot;/&gt;&lt;wsp:rsid wsp:val=&quot;005F0328&quot;/&gt;&lt;wsp:rsid wsp:val=&quot;005F12D9&quot;/&gt;&lt;wsp:rsid wsp:val=&quot;005F213F&quot;/&gt;&lt;wsp:rsid wsp:val=&quot;005F33E7&quot;/&gt;&lt;wsp:rsid wsp:val=&quot;005F415F&quot;/&gt;&lt;wsp:rsid wsp:val=&quot;005F423E&quot;/&gt;&lt;wsp:rsid wsp:val=&quot;005F43D1&quot;/&gt;&lt;wsp:rsid wsp:val=&quot;005F4534&quot;/&gt;&lt;wsp:rsid wsp:val=&quot;005F5798&quot;/&gt;&lt;wsp:rsid wsp:val=&quot;005F6688&quot;/&gt;&lt;wsp:rsid wsp:val=&quot;005F6BBD&quot;/&gt;&lt;wsp:rsid wsp:val=&quot;00600566&quot;/&gt;&lt;wsp:rsid wsp:val=&quot;00600898&quot;/&gt;&lt;wsp:rsid wsp:val=&quot;0060133B&quot;/&gt;&lt;wsp:rsid wsp:val=&quot;0060319A&quot;/&gt;&lt;wsp:rsid wsp:val=&quot;006037C9&quot;/&gt;&lt;wsp:rsid wsp:val=&quot;00603937&quot;/&gt;&lt;wsp:rsid wsp:val=&quot;00603F09&quot;/&gt;&lt;wsp:rsid wsp:val=&quot;006049C0&quot;/&gt;&lt;wsp:rsid wsp:val=&quot;00604CAC&quot;/&gt;&lt;wsp:rsid wsp:val=&quot;00604D23&quot;/&gt;&lt;wsp:rsid wsp:val=&quot;0060518C&quot;/&gt;&lt;wsp:rsid wsp:val=&quot;00605452&quot;/&gt;&lt;wsp:rsid wsp:val=&quot;00606749&quot;/&gt;&lt;wsp:rsid wsp:val=&quot;006070D0&quot;/&gt;&lt;wsp:rsid wsp:val=&quot;0060714A&quot;/&gt;&lt;wsp:rsid wsp:val=&quot;006074E9&quot;/&gt;&lt;wsp:rsid wsp:val=&quot;00607B20&quot;/&gt;&lt;wsp:rsid wsp:val=&quot;0061067B&quot;/&gt;&lt;wsp:rsid wsp:val=&quot;0061268C&quot;/&gt;&lt;wsp:rsid wsp:val=&quot;00612B65&quot;/&gt;&lt;wsp:rsid wsp:val=&quot;00613430&quot;/&gt;&lt;wsp:rsid wsp:val=&quot;00614258&quot;/&gt;&lt;wsp:rsid wsp:val=&quot;00614FDF&quot;/&gt;&lt;wsp:rsid wsp:val=&quot;00615B64&quot;/&gt;&lt;wsp:rsid wsp:val=&quot;00615BC0&quot;/&gt;&lt;wsp:rsid wsp:val=&quot;00615DA6&quot;/&gt;&lt;wsp:rsid wsp:val=&quot;0061638C&quot;/&gt;&lt;wsp:rsid wsp:val=&quot;00616723&quot;/&gt;&lt;wsp:rsid wsp:val=&quot;00616DA2&quot;/&gt;&lt;wsp:rsid wsp:val=&quot;0061708E&quot;/&gt;&lt;wsp:rsid wsp:val=&quot;0062147B&quot;/&gt;&lt;wsp:rsid wsp:val=&quot;006215A1&quot;/&gt;&lt;wsp:rsid wsp:val=&quot;006228A3&quot;/&gt;&lt;wsp:rsid wsp:val=&quot;00622B53&quot;/&gt;&lt;wsp:rsid wsp:val=&quot;006235E5&quot;/&gt;&lt;wsp:rsid wsp:val=&quot;006243FC&quot;/&gt;&lt;wsp:rsid wsp:val=&quot;00624D65&quot;/&gt;&lt;wsp:rsid wsp:val=&quot;0062745D&quot;/&gt;&lt;wsp:rsid wsp:val=&quot;006307AA&quot;/&gt;&lt;wsp:rsid wsp:val=&quot;00631611&quot;/&gt;&lt;wsp:rsid wsp:val=&quot;00631D92&quot;/&gt;&lt;wsp:rsid wsp:val=&quot;0063222A&quot;/&gt;&lt;wsp:rsid wsp:val=&quot;00632343&quot;/&gt;&lt;wsp:rsid wsp:val=&quot;006350BC&quot;/&gt;&lt;wsp:rsid wsp:val=&quot;006371D8&quot;/&gt;&lt;wsp:rsid wsp:val=&quot;00637B35&quot;/&gt;&lt;wsp:rsid wsp:val=&quot;00640C5B&quot;/&gt;&lt;wsp:rsid wsp:val=&quot;00641CD1&quot;/&gt;&lt;wsp:rsid wsp:val=&quot;0064293E&quot;/&gt;&lt;wsp:rsid wsp:val=&quot;00642B2E&quot;/&gt;&lt;wsp:rsid wsp:val=&quot;00643564&quot;/&gt;&lt;wsp:rsid wsp:val=&quot;00644A9C&quot;/&gt;&lt;wsp:rsid wsp:val=&quot;00644D26&quot;/&gt;&lt;wsp:rsid wsp:val=&quot;00645420&quot;/&gt;&lt;wsp:rsid wsp:val=&quot;00645CE2&quot;/&gt;&lt;wsp:rsid wsp:val=&quot;00647322&quot;/&gt;&lt;wsp:rsid wsp:val=&quot;00651D12&quot;/&gt;&lt;wsp:rsid wsp:val=&quot;00653081&quot;/&gt;&lt;wsp:rsid wsp:val=&quot;006543C2&quot;/&gt;&lt;wsp:rsid wsp:val=&quot;00654808&quot;/&gt;&lt;wsp:rsid wsp:val=&quot;0065481A&quot;/&gt;&lt;wsp:rsid wsp:val=&quot;00660429&quot;/&gt;&lt;wsp:rsid wsp:val=&quot;00660AA6&quot;/&gt;&lt;wsp:rsid wsp:val=&quot;00660DBC&quot;/&gt;&lt;wsp:rsid wsp:val=&quot;00661550&quot;/&gt;&lt;wsp:rsid wsp:val=&quot;006619C2&quot;/&gt;&lt;wsp:rsid wsp:val=&quot;006630C9&quot;/&gt;&lt;wsp:rsid wsp:val=&quot;00663A23&quot;/&gt;&lt;wsp:rsid wsp:val=&quot;006650EB&quot;/&gt;&lt;wsp:rsid wsp:val=&quot;00666E02&quot;/&gt;&lt;wsp:rsid wsp:val=&quot;00667531&quot;/&gt;&lt;wsp:rsid wsp:val=&quot;00670852&quot;/&gt;&lt;wsp:rsid wsp:val=&quot;0067324B&quot;/&gt;&lt;wsp:rsid wsp:val=&quot;00674B99&quot;/&gt;&lt;wsp:rsid wsp:val=&quot;00674CD2&quot;/&gt;&lt;wsp:rsid wsp:val=&quot;00677617&quot;/&gt;&lt;wsp:rsid wsp:val=&quot;0068177A&quot;/&gt;&lt;wsp:rsid wsp:val=&quot;006823A6&quot;/&gt;&lt;wsp:rsid wsp:val=&quot;00682DAB&quot;/&gt;&lt;wsp:rsid wsp:val=&quot;0068323D&quot;/&gt;&lt;wsp:rsid wsp:val=&quot;00686FED&quot;/&gt;&lt;wsp:rsid wsp:val=&quot;00687259&quot;/&gt;&lt;wsp:rsid wsp:val=&quot;00690763&quot;/&gt;&lt;wsp:rsid wsp:val=&quot;00690A30&quot;/&gt;&lt;wsp:rsid wsp:val=&quot;006914A9&quot;/&gt;&lt;wsp:rsid wsp:val=&quot;0069164B&quot;/&gt;&lt;wsp:rsid wsp:val=&quot;006918CA&quot;/&gt;&lt;wsp:rsid wsp:val=&quot;006919E3&quot;/&gt;&lt;wsp:rsid wsp:val=&quot;00693063&quot;/&gt;&lt;wsp:rsid wsp:val=&quot;0069340A&quot;/&gt;&lt;wsp:rsid wsp:val=&quot;0069466E&quot;/&gt;&lt;wsp:rsid wsp:val=&quot;00694C15&quot;/&gt;&lt;wsp:rsid wsp:val=&quot;00695A85&quot;/&gt;&lt;wsp:rsid wsp:val=&quot;006960A2&quot;/&gt;&lt;wsp:rsid wsp:val=&quot;00696D1C&quot;/&gt;&lt;wsp:rsid wsp:val=&quot;00696F68&quot;/&gt;&lt;wsp:rsid wsp:val=&quot;0069735F&quot;/&gt;&lt;wsp:rsid wsp:val=&quot;006A0693&quot;/&gt;&lt;wsp:rsid wsp:val=&quot;006A241E&quot;/&gt;&lt;wsp:rsid wsp:val=&quot;006A2726&quot;/&gt;&lt;wsp:rsid wsp:val=&quot;006A4F4F&quot;/&gt;&lt;wsp:rsid wsp:val=&quot;006A4FA1&quot;/&gt;&lt;wsp:rsid wsp:val=&quot;006A53CF&quot;/&gt;&lt;wsp:rsid wsp:val=&quot;006A57CA&quot;/&gt;&lt;wsp:rsid wsp:val=&quot;006A5853&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474B&quot;/&gt;&lt;wsp:rsid wsp:val=&quot;006B5E08&quot;/&gt;&lt;wsp:rsid wsp:val=&quot;006B68BF&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7FF&quot;/&gt;&lt;wsp:rsid wsp:val=&quot;006D3BBC&quot;/&gt;&lt;wsp:rsid wsp:val=&quot;006D4ED3&quot;/&gt;&lt;wsp:rsid wsp:val=&quot;006D7611&quot;/&gt;&lt;wsp:rsid wsp:val=&quot;006D7D01&quot;/&gt;&lt;wsp:rsid wsp:val=&quot;006D7F0C&quot;/&gt;&lt;wsp:rsid wsp:val=&quot;006E08E9&quot;/&gt;&lt;wsp:rsid wsp:val=&quot;006E0FBB&quot;/&gt;&lt;wsp:rsid wsp:val=&quot;006E2711&quot;/&gt;&lt;wsp:rsid wsp:val=&quot;006E2C83&quot;/&gt;&lt;wsp:rsid wsp:val=&quot;006E33CC&quot;/&gt;&lt;wsp:rsid wsp:val=&quot;006E3996&quot;/&gt;&lt;wsp:rsid wsp:val=&quot;006E46DA&quot;/&gt;&lt;wsp:rsid wsp:val=&quot;006E5926&quot;/&gt;&lt;wsp:rsid wsp:val=&quot;006E5B4E&quot;/&gt;&lt;wsp:rsid wsp:val=&quot;006E5C86&quot;/&gt;&lt;wsp:rsid wsp:val=&quot;006F0348&quot;/&gt;&lt;wsp:rsid wsp:val=&quot;006F072A&quot;/&gt;&lt;wsp:rsid wsp:val=&quot;006F1175&quot;/&gt;&lt;wsp:rsid wsp:val=&quot;006F1FD7&quot;/&gt;&lt;wsp:rsid wsp:val=&quot;006F45EC&quot;/&gt;&lt;wsp:rsid wsp:val=&quot;006F4BA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3742&quot;/&gt;&lt;wsp:rsid wsp:val=&quot;00705823&quot;/&gt;&lt;wsp:rsid wsp:val=&quot;00710908&quot;/&gt;&lt;wsp:rsid wsp:val=&quot;00712140&quot;/&gt;&lt;wsp:rsid wsp:val=&quot;007125D5&quot;/&gt;&lt;wsp:rsid wsp:val=&quot;00712C3E&quot;/&gt;&lt;wsp:rsid wsp:val=&quot;0071322D&quot;/&gt;&lt;wsp:rsid wsp:val=&quot;007142E6&quot;/&gt;&lt;wsp:rsid wsp:val=&quot;00714811&quot;/&gt;&lt;wsp:rsid wsp:val=&quot;0071485F&quot;/&gt;&lt;wsp:rsid wsp:val=&quot;00714BC7&quot;/&gt;&lt;wsp:rsid wsp:val=&quot;00715147&quot;/&gt;&lt;wsp:rsid wsp:val=&quot;00715A6F&quot;/&gt;&lt;wsp:rsid wsp:val=&quot;00715F6F&quot;/&gt;&lt;wsp:rsid wsp:val=&quot;007166F4&quot;/&gt;&lt;wsp:rsid wsp:val=&quot;00720FAA&quot;/&gt;&lt;wsp:rsid wsp:val=&quot;0072109D&quot;/&gt;&lt;wsp:rsid wsp:val=&quot;00721C80&quot;/&gt;&lt;wsp:rsid wsp:val=&quot;00722B36&quot;/&gt;&lt;wsp:rsid wsp:val=&quot;007233BA&quot;/&gt;&lt;wsp:rsid wsp:val=&quot;007234F5&quot;/&gt;&lt;wsp:rsid wsp:val=&quot;007256ED&quot;/&gt;&lt;wsp:rsid wsp:val=&quot;007267D5&quot;/&gt;&lt;wsp:rsid wsp:val=&quot;00726911&quot;/&gt;&lt;wsp:rsid wsp:val=&quot;00731283&quot;/&gt;&lt;wsp:rsid wsp:val=&quot;007334CE&quot;/&gt;&lt;wsp:rsid wsp:val=&quot;00734A5B&quot;/&gt;&lt;wsp:rsid wsp:val=&quot;00734CF4&quot;/&gt;&lt;wsp:rsid wsp:val=&quot;00734DE3&quot;/&gt;&lt;wsp:rsid wsp:val=&quot;00734EE1&quot;/&gt;&lt;wsp:rsid wsp:val=&quot;007361F4&quot;/&gt;&lt;wsp:rsid wsp:val=&quot;007403DE&quot;/&gt;&lt;wsp:rsid wsp:val=&quot;007414A0&quot;/&gt;&lt;wsp:rsid wsp:val=&quot;00741E59&quot;/&gt;&lt;wsp:rsid wsp:val=&quot;007420AB&quot;/&gt;&lt;wsp:rsid wsp:val=&quot;00743ED5&quot;/&gt;&lt;wsp:rsid wsp:val=&quot;00744E76&quot;/&gt;&lt;wsp:rsid wsp:val=&quot;00746A73&quot;/&gt;&lt;wsp:rsid wsp:val=&quot;007509EC&quot;/&gt;&lt;wsp:rsid wsp:val=&quot;0075100B&quot;/&gt;&lt;wsp:rsid wsp:val=&quot;0075188A&quot;/&gt;&lt;wsp:rsid wsp:val=&quot;00751ABD&quot;/&gt;&lt;wsp:rsid wsp:val=&quot;007520C6&quot;/&gt;&lt;wsp:rsid wsp:val=&quot;0075232C&quot;/&gt;&lt;wsp:rsid wsp:val=&quot;0075262B&quot;/&gt;&lt;wsp:rsid wsp:val=&quot;00753C36&quot;/&gt;&lt;wsp:rsid wsp:val=&quot;007548D9&quot;/&gt;&lt;wsp:rsid wsp:val=&quot;00754923&quot;/&gt;&lt;wsp:rsid wsp:val=&quot;00754C96&quot;/&gt;&lt;wsp:rsid wsp:val=&quot;00754FB3&quot;/&gt;&lt;wsp:rsid wsp:val=&quot;00757355&quot;/&gt;&lt;wsp:rsid wsp:val=&quot;00757877&quot;/&gt;&lt;wsp:rsid wsp:val=&quot;00762DDB&quot;/&gt;&lt;wsp:rsid wsp:val=&quot;007632B6&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21D4&quot;/&gt;&lt;wsp:rsid wsp:val=&quot;00772ADF&quot;/&gt;&lt;wsp:rsid wsp:val=&quot;00772F0C&quot;/&gt;&lt;wsp:rsid wsp:val=&quot;00773863&quot;/&gt;&lt;wsp:rsid wsp:val=&quot;00774ADB&quot;/&gt;&lt;wsp:rsid wsp:val=&quot;0077503D&quot;/&gt;&lt;wsp:rsid wsp:val=&quot;00776B91&quot;/&gt;&lt;wsp:rsid wsp:val=&quot;00776ED3&quot;/&gt;&lt;wsp:rsid wsp:val=&quot;00777C27&quot;/&gt;&lt;wsp:rsid wsp:val=&quot;00777C4C&quot;/&gt;&lt;wsp:rsid wsp:val=&quot;0078071C&quot;/&gt;&lt;wsp:rsid wsp:val=&quot;007809A6&quot;/&gt;&lt;wsp:rsid wsp:val=&quot;0078157F&quot;/&gt;&lt;wsp:rsid wsp:val=&quot;00781F0F&quot;/&gt;&lt;wsp:rsid wsp:val=&quot;007833F4&quot;/&gt;&lt;wsp:rsid wsp:val=&quot;007834D6&quot;/&gt;&lt;wsp:rsid wsp:val=&quot;00783A3D&quot;/&gt;&lt;wsp:rsid wsp:val=&quot;00784E47&quot;/&gt;&lt;wsp:rsid wsp:val=&quot;00784EFF&quot;/&gt;&lt;wsp:rsid wsp:val=&quot;007855D4&quot;/&gt;&lt;wsp:rsid wsp:val=&quot;00786431&quot;/&gt;&lt;wsp:rsid wsp:val=&quot;00786EB8&quot;/&gt;&lt;wsp:rsid wsp:val=&quot;00787466&quot;/&gt;&lt;wsp:rsid wsp:val=&quot;00791622&quot;/&gt;&lt;wsp:rsid wsp:val=&quot;00792195&quot;/&gt;&lt;wsp:rsid wsp:val=&quot;00792378&quot;/&gt;&lt;wsp:rsid wsp:val=&quot;00794FFC&quot;/&gt;&lt;wsp:rsid wsp:val=&quot;00797315&quot;/&gt;&lt;wsp:rsid wsp:val=&quot;00797533&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BA2&quot;/&gt;&lt;wsp:rsid wsp:val=&quot;007A4BA4&quot;/&gt;&lt;wsp:rsid wsp:val=&quot;007A5C6C&quot;/&gt;&lt;wsp:rsid wsp:val=&quot;007A62F6&quot;/&gt;&lt;wsp:rsid wsp:val=&quot;007B0525&quot;/&gt;&lt;wsp:rsid wsp:val=&quot;007B053C&quot;/&gt;&lt;wsp:rsid wsp:val=&quot;007B11A9&quot;/&gt;&lt;wsp:rsid wsp:val=&quot;007B1B9A&quot;/&gt;&lt;wsp:rsid wsp:val=&quot;007B2D50&quot;/&gt;&lt;wsp:rsid wsp:val=&quot;007B3658&quot;/&gt;&lt;wsp:rsid wsp:val=&quot;007B50D1&quot;/&gt;&lt;wsp:rsid wsp:val=&quot;007B5DCA&quot;/&gt;&lt;wsp:rsid wsp:val=&quot;007B5E03&quot;/&gt;&lt;wsp:rsid wsp:val=&quot;007B6D76&quot;/&gt;&lt;wsp:rsid wsp:val=&quot;007B73F9&quot;/&gt;&lt;wsp:rsid wsp:val=&quot;007B76FA&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C3D&quot;/&gt;&lt;wsp:rsid wsp:val=&quot;007D2E97&quot;/&gt;&lt;wsp:rsid wsp:val=&quot;007D31B7&quot;/&gt;&lt;wsp:rsid wsp:val=&quot;007D4731&quot;/&gt;&lt;wsp:rsid wsp:val=&quot;007D60C4&quot;/&gt;&lt;wsp:rsid wsp:val=&quot;007D771A&quot;/&gt;&lt;wsp:rsid wsp:val=&quot;007E03F1&quot;/&gt;&lt;wsp:rsid wsp:val=&quot;007E0C71&quot;/&gt;&lt;wsp:rsid wsp:val=&quot;007E168D&quot;/&gt;&lt;wsp:rsid wsp:val=&quot;007E1E41&quot;/&gt;&lt;wsp:rsid wsp:val=&quot;007E2151&quot;/&gt;&lt;wsp:rsid wsp:val=&quot;007E36A2&quot;/&gt;&lt;wsp:rsid wsp:val=&quot;007E3A90&quot;/&gt;&lt;wsp:rsid wsp:val=&quot;007E4D2B&quot;/&gt;&lt;wsp:rsid wsp:val=&quot;007E5179&quot;/&gt;&lt;wsp:rsid wsp:val=&quot;007E66AD&quot;/&gt;&lt;wsp:rsid wsp:val=&quot;007E688A&quot;/&gt;&lt;wsp:rsid wsp:val=&quot;007E6C40&quot;/&gt;&lt;wsp:rsid wsp:val=&quot;007E6D65&quot;/&gt;&lt;wsp:rsid wsp:val=&quot;007E6DA7&quot;/&gt;&lt;wsp:rsid wsp:val=&quot;007E7A54&quot;/&gt;&lt;wsp:rsid wsp:val=&quot;007F0179&quot;/&gt;&lt;wsp:rsid wsp:val=&quot;007F19D1&quot;/&gt;&lt;wsp:rsid wsp:val=&quot;007F1FBB&quot;/&gt;&lt;wsp:rsid wsp:val=&quot;007F2B8E&quot;/&gt;&lt;wsp:rsid wsp:val=&quot;007F308B&quot;/&gt;&lt;wsp:rsid wsp:val=&quot;007F30C4&quot;/&gt;&lt;wsp:rsid wsp:val=&quot;007F58A4&quot;/&gt;&lt;wsp:rsid wsp:val=&quot;007F5B8B&quot;/&gt;&lt;wsp:rsid wsp:val=&quot;007F6540&quot;/&gt;&lt;wsp:rsid wsp:val=&quot;007F66D3&quot;/&gt;&lt;wsp:rsid wsp:val=&quot;007F675C&quot;/&gt;&lt;wsp:rsid wsp:val=&quot;007F70F3&quot;/&gt;&lt;wsp:rsid wsp:val=&quot;007F76BF&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AEE&quot;/&gt;&lt;wsp:rsid wsp:val=&quot;0080675A&quot;/&gt;&lt;wsp:rsid wsp:val=&quot;008067F0&quot;/&gt;&lt;wsp:rsid wsp:val=&quot;00810419&quot;/&gt;&lt;wsp:rsid wsp:val=&quot;00810A4B&quot;/&gt;&lt;wsp:rsid wsp:val=&quot;00810DC4&quot;/&gt;&lt;wsp:rsid wsp:val=&quot;00810E04&quot;/&gt;&lt;wsp:rsid wsp:val=&quot;008119C1&quot;/&gt;&lt;wsp:rsid wsp:val=&quot;00812B56&quot;/&gt;&lt;wsp:rsid wsp:val=&quot;00813BED&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EF0&quot;/&gt;&lt;wsp:rsid wsp:val=&quot;008243D3&quot;/&gt;&lt;wsp:rsid wsp:val=&quot;00825100&quot;/&gt;&lt;wsp:rsid wsp:val=&quot;00826779&quot;/&gt;&lt;wsp:rsid wsp:val=&quot;00827F8B&quot;/&gt;&lt;wsp:rsid wsp:val=&quot;008302C5&quot;/&gt;&lt;wsp:rsid wsp:val=&quot;00830D1E&quot;/&gt;&lt;wsp:rsid wsp:val=&quot;008312C8&quot;/&gt;&lt;wsp:rsid wsp:val=&quot;00831F8D&quot;/&gt;&lt;wsp:rsid wsp:val=&quot;0083200E&quot;/&gt;&lt;wsp:rsid wsp:val=&quot;00832EC9&quot;/&gt;&lt;wsp:rsid wsp:val=&quot;0083367B&quot;/&gt;&lt;wsp:rsid wsp:val=&quot;00833937&quot;/&gt;&lt;wsp:rsid wsp:val=&quot;00837FAB&quot;/&gt;&lt;wsp:rsid wsp:val=&quot;008402C2&quot;/&gt;&lt;wsp:rsid wsp:val=&quot;00840882&quot;/&gt;&lt;wsp:rsid wsp:val=&quot;00840D4B&quot;/&gt;&lt;wsp:rsid wsp:val=&quot;00843A98&quot;/&gt;&lt;wsp:rsid wsp:val=&quot;00843BC0&quot;/&gt;&lt;wsp:rsid wsp:val=&quot;00845310&quot;/&gt;&lt;wsp:rsid wsp:val=&quot;008456B5&quot;/&gt;&lt;wsp:rsid wsp:val=&quot;0084659F&quot;/&gt;&lt;wsp:rsid wsp:val=&quot;0084706B&quot;/&gt;&lt;wsp:rsid wsp:val=&quot;0084786C&quot;/&gt;&lt;wsp:rsid wsp:val=&quot;008518F3&quot;/&gt;&lt;wsp:rsid wsp:val=&quot;00851972&quot;/&gt;&lt;wsp:rsid wsp:val=&quot;0085208C&quot;/&gt;&lt;wsp:rsid wsp:val=&quot;0085260A&quot;/&gt;&lt;wsp:rsid wsp:val=&quot;0085278F&quot;/&gt;&lt;wsp:rsid wsp:val=&quot;00852BB3&quot;/&gt;&lt;wsp:rsid wsp:val=&quot;00853D09&quot;/&gt;&lt;wsp:rsid wsp:val=&quot;0085407B&quot;/&gt;&lt;wsp:rsid wsp:val=&quot;0085687E&quot;/&gt;&lt;wsp:rsid wsp:val=&quot;008571DC&quot;/&gt;&lt;wsp:rsid wsp:val=&quot;00861278&quot;/&gt;&lt;wsp:rsid wsp:val=&quot;008641D8&quot;/&gt;&lt;wsp:rsid wsp:val=&quot;008645F3&quot;/&gt;&lt;wsp:rsid wsp:val=&quot;008654DF&quot;/&gt;&lt;wsp:rsid wsp:val=&quot;00865655&quot;/&gt;&lt;wsp:rsid wsp:val=&quot;00865BD5&quot;/&gt;&lt;wsp:rsid wsp:val=&quot;00865D6D&quot;/&gt;&lt;wsp:rsid wsp:val=&quot;00866255&quot;/&gt;&lt;wsp:rsid wsp:val=&quot;00867C75&quot;/&gt;&lt;wsp:rsid wsp:val=&quot;008709D3&quot;/&gt;&lt;wsp:rsid wsp:val=&quot;008719DC&quot;/&gt;&lt;wsp:rsid wsp:val=&quot;00871AB2&quot;/&gt;&lt;wsp:rsid wsp:val=&quot;00871F2A&quot;/&gt;&lt;wsp:rsid wsp:val=&quot;00872D3F&quot;/&gt;&lt;wsp:rsid wsp:val=&quot;008740AB&quot;/&gt;&lt;wsp:rsid wsp:val=&quot;00874190&quot;/&gt;&lt;wsp:rsid wsp:val=&quot;00874561&quot;/&gt;&lt;wsp:rsid wsp:val=&quot;00875485&quot;/&gt;&lt;wsp:rsid wsp:val=&quot;00875F28&quot;/&gt;&lt;wsp:rsid wsp:val=&quot;008768CA&quot;/&gt;&lt;wsp:rsid wsp:val=&quot;00876EC6&quot;/&gt;&lt;wsp:rsid wsp:val=&quot;00880CC0&quot;/&gt;&lt;wsp:rsid wsp:val=&quot;00881C8D&quot;/&gt;&lt;wsp:rsid wsp:val=&quot;00881F69&quot;/&gt;&lt;wsp:rsid wsp:val=&quot;00882C4F&quot;/&gt;&lt;wsp:rsid wsp:val=&quot;00882F91&quot;/&gt;&lt;wsp:rsid wsp:val=&quot;0088328B&quot;/&gt;&lt;wsp:rsid wsp:val=&quot;00884329&quot;/&gt;&lt;wsp:rsid wsp:val=&quot;0088764D&quot;/&gt;&lt;wsp:rsid wsp:val=&quot;008913FE&quot;/&gt;&lt;wsp:rsid wsp:val=&quot;0089195F&quot;/&gt;&lt;wsp:rsid wsp:val=&quot;00892857&quot;/&gt;&lt;wsp:rsid wsp:val=&quot;00892B9C&quot;/&gt;&lt;wsp:rsid wsp:val=&quot;00893887&quot;/&gt;&lt;wsp:rsid wsp:val=&quot;00893A41&quot;/&gt;&lt;wsp:rsid wsp:val=&quot;008940F6&quot;/&gt;&lt;wsp:rsid wsp:val=&quot;008943C0&quot;/&gt;&lt;wsp:rsid wsp:val=&quot;0089522B&quot;/&gt;&lt;wsp:rsid wsp:val=&quot;00895C04&quot;/&gt;&lt;wsp:rsid wsp:val=&quot;0089687A&quot;/&gt;&lt;wsp:rsid wsp:val=&quot;00897076&quot;/&gt;&lt;wsp:rsid wsp:val=&quot;00897614&quot;/&gt;&lt;wsp:rsid wsp:val=&quot;008A0051&quot;/&gt;&lt;wsp:rsid wsp:val=&quot;008A0239&quot;/&gt;&lt;wsp:rsid wsp:val=&quot;008A050A&quot;/&gt;&lt;wsp:rsid wsp:val=&quot;008A07EA&quot;/&gt;&lt;wsp:rsid wsp:val=&quot;008A1EE1&quot;/&gt;&lt;wsp:rsid wsp:val=&quot;008A2B92&quot;/&gt;&lt;wsp:rsid wsp:val=&quot;008A6274&quot;/&gt;&lt;wsp:rsid wsp:val=&quot;008A68AA&quot;/&gt;&lt;wsp:rsid wsp:val=&quot;008A69B3&quot;/&gt;&lt;wsp:rsid wsp:val=&quot;008A6AB3&quot;/&gt;&lt;wsp:rsid wsp:val=&quot;008A7413&quot;/&gt;&lt;wsp:rsid wsp:val=&quot;008A7812&quot;/&gt;&lt;wsp:rsid wsp:val=&quot;008A7E14&quot;/&gt;&lt;wsp:rsid wsp:val=&quot;008B01E8&quot;/&gt;&lt;wsp:rsid wsp:val=&quot;008B0546&quot;/&gt;&lt;wsp:rsid wsp:val=&quot;008B0C68&quot;/&gt;&lt;wsp:rsid wsp:val=&quot;008B0CDF&quot;/&gt;&lt;wsp:rsid wsp:val=&quot;008B167F&quot;/&gt;&lt;wsp:rsid wsp:val=&quot;008B16E5&quot;/&gt;&lt;wsp:rsid wsp:val=&quot;008B2788&quot;/&gt;&lt;wsp:rsid wsp:val=&quot;008B3873&quot;/&gt;&lt;wsp:rsid wsp:val=&quot;008B4298&quot;/&gt;&lt;wsp:rsid wsp:val=&quot;008B49A3&quot;/&gt;&lt;wsp:rsid wsp:val=&quot;008B63D2&quot;/&gt;&lt;wsp:rsid wsp:val=&quot;008B6BF3&quot;/&gt;&lt;wsp:rsid wsp:val=&quot;008B6F9C&quot;/&gt;&lt;wsp:rsid wsp:val=&quot;008B716C&quot;/&gt;&lt;wsp:rsid wsp:val=&quot;008B739C&quot;/&gt;&lt;wsp:rsid wsp:val=&quot;008B778D&quot;/&gt;&lt;wsp:rsid wsp:val=&quot;008C11AF&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C6D79&quot;/&gt;&lt;wsp:rsid wsp:val=&quot;008C72C6&quot;/&gt;&lt;wsp:rsid wsp:val=&quot;008C7AD9&quot;/&gt;&lt;wsp:rsid wsp:val=&quot;008D2DAC&quot;/&gt;&lt;wsp:rsid wsp:val=&quot;008D3128&quot;/&gt;&lt;wsp:rsid wsp:val=&quot;008D57CD&quot;/&gt;&lt;wsp:rsid wsp:val=&quot;008D66B9&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4BE1&quot;/&gt;&lt;wsp:rsid wsp:val=&quot;008E5B36&quot;/&gt;&lt;wsp:rsid wsp:val=&quot;008E6F1A&quot;/&gt;&lt;wsp:rsid wsp:val=&quot;008E71E2&quot;/&gt;&lt;wsp:rsid wsp:val=&quot;008E772C&quot;/&gt;&lt;wsp:rsid wsp:val=&quot;008F0CB8&quot;/&gt;&lt;wsp:rsid wsp:val=&quot;008F0D99&quot;/&gt;&lt;wsp:rsid wsp:val=&quot;008F17EA&quot;/&gt;&lt;wsp:rsid wsp:val=&quot;008F21DA&quot;/&gt;&lt;wsp:rsid wsp:val=&quot;008F2AFC&quot;/&gt;&lt;wsp:rsid wsp:val=&quot;008F4321&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1A7D&quot;/&gt;&lt;wsp:rsid wsp:val=&quot;0090271F&quot;/&gt;&lt;wsp:rsid wsp:val=&quot;00902E23&quot;/&gt;&lt;wsp:rsid wsp:val=&quot;009049C8&quot;/&gt;&lt;wsp:rsid wsp:val=&quot;00904C18&quot;/&gt;&lt;wsp:rsid wsp:val=&quot;00904DA7&quot;/&gt;&lt;wsp:rsid wsp:val=&quot;00905087&quot;/&gt;&lt;wsp:rsid wsp:val=&quot;009050D7&quot;/&gt;&lt;wsp:rsid wsp:val=&quot;00905DC9&quot;/&gt;&lt;wsp:rsid wsp:val=&quot;0090644A&quot;/&gt;&lt;wsp:rsid wsp:val=&quot;00906F52&quot;/&gt;&lt;wsp:rsid wsp:val=&quot;00907E5B&quot;/&gt;&lt;wsp:rsid wsp:val=&quot;00911E78&quot;/&gt;&lt;wsp:rsid wsp:val=&quot;00912290&quot;/&gt;&lt;wsp:rsid wsp:val=&quot;00912397&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00D6&quot;/&gt;&lt;wsp:rsid wsp:val=&quot;00920C12&quot;/&gt;&lt;wsp:rsid wsp:val=&quot;009212A5&quot;/&gt;&lt;wsp:rsid wsp:val=&quot;00921DD7&quot;/&gt;&lt;wsp:rsid wsp:val=&quot;00922333&quot;/&gt;&lt;wsp:rsid wsp:val=&quot;00922650&quot;/&gt;&lt;wsp:rsid wsp:val=&quot;009230A7&quot;/&gt;&lt;wsp:rsid wsp:val=&quot;009237EB&quot;/&gt;&lt;wsp:rsid wsp:val=&quot;0092412A&quot;/&gt;&lt;wsp:rsid wsp:val=&quot;00924AF7&quot;/&gt;&lt;wsp:rsid wsp:val=&quot;0092560C&quot;/&gt;&lt;wsp:rsid wsp:val=&quot;0092561A&quot;/&gt;&lt;wsp:rsid wsp:val=&quot;0092613F&quot;/&gt;&lt;wsp:rsid wsp:val=&quot;009266B3&quot;/&gt;&lt;wsp:rsid wsp:val=&quot;009278E8&quot;/&gt;&lt;wsp:rsid wsp:val=&quot;009312E0&quot;/&gt;&lt;wsp:rsid wsp:val=&quot;00931732&quot;/&gt;&lt;wsp:rsid wsp:val=&quot;00931813&quot;/&gt;&lt;wsp:rsid wsp:val=&quot;0093366C&quot;/&gt;&lt;wsp:rsid wsp:val=&quot;00933699&quot;/&gt;&lt;wsp:rsid wsp:val=&quot;0093438F&quot;/&gt;&lt;wsp:rsid wsp:val=&quot;009345AF&quot;/&gt;&lt;wsp:rsid wsp:val=&quot;00934DD7&quot;/&gt;&lt;wsp:rsid wsp:val=&quot;009366C7&quot;/&gt;&lt;wsp:rsid wsp:val=&quot;009408D3&quot;/&gt;&lt;wsp:rsid wsp:val=&quot;009410A6&quot;/&gt;&lt;wsp:rsid wsp:val=&quot;00942EC2&quot;/&gt;&lt;wsp:rsid wsp:val=&quot;00943211&quot;/&gt;&lt;wsp:rsid wsp:val=&quot;00943825&quot;/&gt;&lt;wsp:rsid wsp:val=&quot;00943C6C&quot;/&gt;&lt;wsp:rsid wsp:val=&quot;00944280&quot;/&gt;&lt;wsp:rsid wsp:val=&quot;00944B88&quot;/&gt;&lt;wsp:rsid wsp:val=&quot;00944D00&quot;/&gt;&lt;wsp:rsid wsp:val=&quot;00945C3A&quot;/&gt;&lt;wsp:rsid wsp:val=&quot;009463B0&quot;/&gt;&lt;wsp:rsid wsp:val=&quot;0094678C&quot;/&gt;&lt;wsp:rsid wsp:val=&quot;00946911&quot;/&gt;&lt;wsp:rsid wsp:val=&quot;00947504&quot;/&gt;&lt;wsp:rsid wsp:val=&quot;00950E97&quot;/&gt;&lt;wsp:rsid wsp:val=&quot;0095153E&quot;/&gt;&lt;wsp:rsid wsp:val=&quot;00951A3C&quot;/&gt;&lt;wsp:rsid wsp:val=&quot;00952B9A&quot;/&gt;&lt;wsp:rsid wsp:val=&quot;00953E19&quot;/&gt;&lt;wsp:rsid wsp:val=&quot;00953F6A&quot;/&gt;&lt;wsp:rsid wsp:val=&quot;00955677&quot;/&gt;&lt;wsp:rsid wsp:val=&quot;00956570&quot;/&gt;&lt;wsp:rsid wsp:val=&quot;00956997&quot;/&gt;&lt;wsp:rsid wsp:val=&quot;0095775F&quot;/&gt;&lt;wsp:rsid wsp:val=&quot;00961683&quot;/&gt;&lt;wsp:rsid wsp:val=&quot;00962279&quot;/&gt;&lt;wsp:rsid wsp:val=&quot;009632DB&quot;/&gt;&lt;wsp:rsid wsp:val=&quot;00963906&quot;/&gt;&lt;wsp:rsid wsp:val=&quot;00964C96&quot;/&gt;&lt;wsp:rsid wsp:val=&quot;00964F5F&quot;/&gt;&lt;wsp:rsid wsp:val=&quot;00965235&quot;/&gt;&lt;wsp:rsid wsp:val=&quot;00966E8D&quot;/&gt;&lt;wsp:rsid wsp:val=&quot;00966EB9&quot;/&gt;&lt;wsp:rsid wsp:val=&quot;00967363&quot;/&gt;&lt;wsp:rsid wsp:val=&quot;00967E97&quot;/&gt;&lt;wsp:rsid wsp:val=&quot;00970B32&quot;/&gt;&lt;wsp:rsid wsp:val=&quot;00971192&quot;/&gt;&lt;wsp:rsid wsp:val=&quot;0097160E&quot;/&gt;&lt;wsp:rsid wsp:val=&quot;00972B03&quot;/&gt;&lt;wsp:rsid wsp:val=&quot;0097339E&quot;/&gt;&lt;wsp:rsid wsp:val=&quot;00973922&quot;/&gt;&lt;wsp:rsid wsp:val=&quot;0097450F&quot;/&gt;&lt;wsp:rsid wsp:val=&quot;00974C6A&quot;/&gt;&lt;wsp:rsid wsp:val=&quot;00974CF7&quot;/&gt;&lt;wsp:rsid wsp:val=&quot;0097641A&quot;/&gt;&lt;wsp:rsid wsp:val=&quot;009800A6&quot;/&gt;&lt;wsp:rsid wsp:val=&quot;00982AF1&quot;/&gt;&lt;wsp:rsid wsp:val=&quot;00984230&quot;/&gt;&lt;wsp:rsid wsp:val=&quot;009846D8&quot;/&gt;&lt;wsp:rsid wsp:val=&quot;009859F5&quot;/&gt;&lt;wsp:rsid wsp:val=&quot;00985C60&quot;/&gt;&lt;wsp:rsid wsp:val=&quot;0098672A&quot;/&gt;&lt;wsp:rsid wsp:val=&quot;00986EFE&quot;/&gt;&lt;wsp:rsid wsp:val=&quot;00990792&quot;/&gt;&lt;wsp:rsid wsp:val=&quot;00990E4A&quot;/&gt;&lt;wsp:rsid wsp:val=&quot;00990F3B&quot;/&gt;&lt;wsp:rsid wsp:val=&quot;009918F8&quot;/&gt;&lt;wsp:rsid wsp:val=&quot;00991FEB&quot;/&gt;&lt;wsp:rsid wsp:val=&quot;00992449&quot;/&gt;&lt;wsp:rsid wsp:val=&quot;009932FA&quot;/&gt;&lt;wsp:rsid wsp:val=&quot;0099334C&quot;/&gt;&lt;wsp:rsid wsp:val=&quot;00993404&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24FA&quot;/&gt;&lt;wsp:rsid wsp:val=&quot;009A30B4&quot;/&gt;&lt;wsp:rsid wsp:val=&quot;009A4838&quot;/&gt;&lt;wsp:rsid wsp:val=&quot;009A4C82&quot;/&gt;&lt;wsp:rsid wsp:val=&quot;009A4CE6&quot;/&gt;&lt;wsp:rsid wsp:val=&quot;009A5F6B&quot;/&gt;&lt;wsp:rsid wsp:val=&quot;009B0555&quot;/&gt;&lt;wsp:rsid wsp:val=&quot;009B4B05&quot;/&gt;&lt;wsp:rsid wsp:val=&quot;009B4E26&quot;/&gt;&lt;wsp:rsid wsp:val=&quot;009B58E5&quot;/&gt;&lt;wsp:rsid wsp:val=&quot;009B64FB&quot;/&gt;&lt;wsp:rsid wsp:val=&quot;009B7457&quot;/&gt;&lt;wsp:rsid wsp:val=&quot;009B745B&quot;/&gt;&lt;wsp:rsid wsp:val=&quot;009C002C&quot;/&gt;&lt;wsp:rsid wsp:val=&quot;009C1A38&quot;/&gt;&lt;wsp:rsid wsp:val=&quot;009C1CE2&quot;/&gt;&lt;wsp:rsid wsp:val=&quot;009C546D&quot;/&gt;&lt;wsp:rsid wsp:val=&quot;009C6E10&quot;/&gt;&lt;wsp:rsid wsp:val=&quot;009C7D4D&quot;/&gt;&lt;wsp:rsid wsp:val=&quot;009C7F48&quot;/&gt;&lt;wsp:rsid wsp:val=&quot;009D19A4&quot;/&gt;&lt;wsp:rsid wsp:val=&quot;009D1B66&quot;/&gt;&lt;wsp:rsid wsp:val=&quot;009D1EE4&quot;/&gt;&lt;wsp:rsid wsp:val=&quot;009D1FF1&quot;/&gt;&lt;wsp:rsid wsp:val=&quot;009D207C&quot;/&gt;&lt;wsp:rsid wsp:val=&quot;009D29D8&quot;/&gt;&lt;wsp:rsid wsp:val=&quot;009D2A78&quot;/&gt;&lt;wsp:rsid wsp:val=&quot;009D4216&quot;/&gt;&lt;wsp:rsid wsp:val=&quot;009D4432&quot;/&gt;&lt;wsp:rsid wsp:val=&quot;009E0836&quot;/&gt;&lt;wsp:rsid wsp:val=&quot;009E1A43&quot;/&gt;&lt;wsp:rsid wsp:val=&quot;009E274C&quot;/&gt;&lt;wsp:rsid wsp:val=&quot;009E4B1C&quot;/&gt;&lt;wsp:rsid wsp:val=&quot;009E6A7C&quot;/&gt;&lt;wsp:rsid wsp:val=&quot;009E6C96&quot;/&gt;&lt;wsp:rsid wsp:val=&quot;009E7FF4&quot;/&gt;&lt;wsp:rsid wsp:val=&quot;009F00CC&quot;/&gt;&lt;wsp:rsid wsp:val=&quot;009F0E73&quot;/&gt;&lt;wsp:rsid wsp:val=&quot;009F1ACF&quot;/&gt;&lt;wsp:rsid wsp:val=&quot;009F26F2&quot;/&gt;&lt;wsp:rsid wsp:val=&quot;009F2E9A&quot;/&gt;&lt;wsp:rsid wsp:val=&quot;009F3157&quot;/&gt;&lt;wsp:rsid wsp:val=&quot;009F37B7&quot;/&gt;&lt;wsp:rsid wsp:val=&quot;009F41E8&quot;/&gt;&lt;wsp:rsid wsp:val=&quot;009F4AA4&quot;/&gt;&lt;wsp:rsid wsp:val=&quot;009F5D35&quot;/&gt;&lt;wsp:rsid wsp:val=&quot;009F6716&quot;/&gt;&lt;wsp:rsid wsp:val=&quot;009F6766&quot;/&gt;&lt;wsp:rsid wsp:val=&quot;009F6E34&quot;/&gt;&lt;wsp:rsid wsp:val=&quot;00A0258F&quot;/&gt;&lt;wsp:rsid wsp:val=&quot;00A025EF&quot;/&gt;&lt;wsp:rsid wsp:val=&quot;00A04385&quot;/&gt;&lt;wsp:rsid wsp:val=&quot;00A0531F&quot;/&gt;&lt;wsp:rsid wsp:val=&quot;00A05F9B&quot;/&gt;&lt;wsp:rsid wsp:val=&quot;00A061A3&quot;/&gt;&lt;wsp:rsid wsp:val=&quot;00A06212&quot;/&gt;&lt;wsp:rsid wsp:val=&quot;00A06626&quot;/&gt;&lt;wsp:rsid wsp:val=&quot;00A06BB1&quot;/&gt;&lt;wsp:rsid wsp:val=&quot;00A101B9&quot;/&gt;&lt;wsp:rsid wsp:val=&quot;00A102B1&quot;/&gt;&lt;wsp:rsid wsp:val=&quot;00A10BBD&quot;/&gt;&lt;wsp:rsid wsp:val=&quot;00A10C14&quot;/&gt;&lt;wsp:rsid wsp:val=&quot;00A10F02&quot;/&gt;&lt;wsp:rsid wsp:val=&quot;00A11303&quot;/&gt;&lt;wsp:rsid wsp:val=&quot;00A11551&quot;/&gt;&lt;wsp:rsid wsp:val=&quot;00A11738&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3DDB&quot;/&gt;&lt;wsp:rsid wsp:val=&quot;00A24559&quot;/&gt;&lt;wsp:rsid wsp:val=&quot;00A24805&quot;/&gt;&lt;wsp:rsid wsp:val=&quot;00A24C40&quot;/&gt;&lt;wsp:rsid wsp:val=&quot;00A25133&quot;/&gt;&lt;wsp:rsid wsp:val=&quot;00A253B0&quot;/&gt;&lt;wsp:rsid wsp:val=&quot;00A2554E&quot;/&gt;&lt;wsp:rsid wsp:val=&quot;00A25BB5&quot;/&gt;&lt;wsp:rsid wsp:val=&quot;00A26292&quot;/&gt;&lt;wsp:rsid wsp:val=&quot;00A2636B&quot;/&gt;&lt;wsp:rsid wsp:val=&quot;00A26663&quot;/&gt;&lt;wsp:rsid wsp:val=&quot;00A27C59&quot;/&gt;&lt;wsp:rsid wsp:val=&quot;00A27DBF&quot;/&gt;&lt;wsp:rsid wsp:val=&quot;00A27EDA&quot;/&gt;&lt;wsp:rsid wsp:val=&quot;00A335CF&quot;/&gt;&lt;wsp:rsid wsp:val=&quot;00A33C75&quot;/&gt;&lt;wsp:rsid wsp:val=&quot;00A341A2&quot;/&gt;&lt;wsp:rsid wsp:val=&quot;00A34E91&quot;/&gt;&lt;wsp:rsid wsp:val=&quot;00A3516E&quot;/&gt;&lt;wsp:rsid wsp:val=&quot;00A35201&quot;/&gt;&lt;wsp:rsid wsp:val=&quot;00A36270&quot;/&gt;&lt;wsp:rsid wsp:val=&quot;00A36C34&quot;/&gt;&lt;wsp:rsid wsp:val=&quot;00A36E02&quot;/&gt;&lt;wsp:rsid wsp:val=&quot;00A41C9C&quot;/&gt;&lt;wsp:rsid wsp:val=&quot;00A42966&quot;/&gt;&lt;wsp:rsid wsp:val=&quot;00A42FB0&quot;/&gt;&lt;wsp:rsid wsp:val=&quot;00A4341F&quot;/&gt;&lt;wsp:rsid wsp:val=&quot;00A44BBB&quot;/&gt;&lt;wsp:rsid wsp:val=&quot;00A450AD&quot;/&gt;&lt;wsp:rsid wsp:val=&quot;00A4538F&quot;/&gt;&lt;wsp:rsid wsp:val=&quot;00A470A3&quot;/&gt;&lt;wsp:rsid wsp:val=&quot;00A47AF2&quot;/&gt;&lt;wsp:rsid wsp:val=&quot;00A50448&quot;/&gt;&lt;wsp:rsid wsp:val=&quot;00A5116E&quot;/&gt;&lt;wsp:rsid wsp:val=&quot;00A5281D&quot;/&gt;&lt;wsp:rsid wsp:val=&quot;00A52CB7&quot;/&gt;&lt;wsp:rsid wsp:val=&quot;00A53698&quot;/&gt;&lt;wsp:rsid wsp:val=&quot;00A53724&quot;/&gt;&lt;wsp:rsid wsp:val=&quot;00A54157&quot;/&gt;&lt;wsp:rsid wsp:val=&quot;00A54736&quot;/&gt;&lt;wsp:rsid wsp:val=&quot;00A56C72&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41F6&quot;/&gt;&lt;wsp:rsid wsp:val=&quot;00A74B69&quot;/&gt;&lt;wsp:rsid wsp:val=&quot;00A74F15&quot;/&gt;&lt;wsp:rsid wsp:val=&quot;00A756EB&quot;/&gt;&lt;wsp:rsid wsp:val=&quot;00A75823&quot;/&gt;&lt;wsp:rsid wsp:val=&quot;00A75B46&quot;/&gt;&lt;wsp:rsid wsp:val=&quot;00A7633A&quot;/&gt;&lt;wsp:rsid wsp:val=&quot;00A7634E&quot;/&gt;&lt;wsp:rsid wsp:val=&quot;00A7736B&quot;/&gt;&lt;wsp:rsid wsp:val=&quot;00A77664&quot;/&gt;&lt;wsp:rsid wsp:val=&quot;00A77914&quot;/&gt;&lt;wsp:rsid wsp:val=&quot;00A81B51&quot;/&gt;&lt;wsp:rsid wsp:val=&quot;00A82346&quot;/&gt;&lt;wsp:rsid wsp:val=&quot;00A83028&quot;/&gt;&lt;wsp:rsid wsp:val=&quot;00A831FD&quot;/&gt;&lt;wsp:rsid wsp:val=&quot;00A837DA&quot;/&gt;&lt;wsp:rsid wsp:val=&quot;00A83849&quot;/&gt;&lt;wsp:rsid wsp:val=&quot;00A84776&quot;/&gt;&lt;wsp:rsid wsp:val=&quot;00A86A65&quot;/&gt;&lt;wsp:rsid wsp:val=&quot;00A87A03&quot;/&gt;&lt;wsp:rsid wsp:val=&quot;00A913EA&quot;/&gt;&lt;wsp:rsid wsp:val=&quot;00A91AAD&quot;/&gt;&lt;wsp:rsid wsp:val=&quot;00A91BE8&quot;/&gt;&lt;wsp:rsid wsp:val=&quot;00A93B5E&quot;/&gt;&lt;wsp:rsid wsp:val=&quot;00A93CF9&quot;/&gt;&lt;wsp:rsid wsp:val=&quot;00A93E09&quot;/&gt;&lt;wsp:rsid wsp:val=&quot;00A93F95&quot;/&gt;&lt;wsp:rsid wsp:val=&quot;00A93FDF&quot;/&gt;&lt;wsp:rsid wsp:val=&quot;00A94BE1&quot;/&gt;&lt;wsp:rsid wsp:val=&quot;00A94C45&quot;/&gt;&lt;wsp:rsid wsp:val=&quot;00A95051&quot;/&gt;&lt;wsp:rsid wsp:val=&quot;00A95453&quot;/&gt;&lt;wsp:rsid wsp:val=&quot;00A95F52&quot;/&gt;&lt;wsp:rsid wsp:val=&quot;00A96C8A&quot;/&gt;&lt;wsp:rsid wsp:val=&quot;00A96EA6&quot;/&gt;&lt;wsp:rsid wsp:val=&quot;00A97866&quot;/&gt;&lt;wsp:rsid wsp:val=&quot;00A97C16&quot;/&gt;&lt;wsp:rsid wsp:val=&quot;00A97F7B&quot;/&gt;&lt;wsp:rsid wsp:val=&quot;00AA06A9&quot;/&gt;&lt;wsp:rsid wsp:val=&quot;00AA0FEA&quot;/&gt;&lt;wsp:rsid wsp:val=&quot;00AA217B&quot;/&gt;&lt;wsp:rsid wsp:val=&quot;00AA2795&quot;/&gt;&lt;wsp:rsid wsp:val=&quot;00AA4B23&quot;/&gt;&lt;wsp:rsid wsp:val=&quot;00AA4CD9&quot;/&gt;&lt;wsp:rsid wsp:val=&quot;00AA64D5&quot;/&gt;&lt;wsp:rsid wsp:val=&quot;00AA773C&quot;/&gt;&lt;wsp:rsid wsp:val=&quot;00AA79BA&quot;/&gt;&lt;wsp:rsid wsp:val=&quot;00AA7ACC&quot;/&gt;&lt;wsp:rsid wsp:val=&quot;00AB0B35&quot;/&gt;&lt;wsp:rsid wsp:val=&quot;00AB1243&quot;/&gt;&lt;wsp:rsid wsp:val=&quot;00AB27BE&quot;/&gt;&lt;wsp:rsid wsp:val=&quot;00AB2AAA&quot;/&gt;&lt;wsp:rsid wsp:val=&quot;00AB36EF&quot;/&gt;&lt;wsp:rsid wsp:val=&quot;00AB3CF6&quot;/&gt;&lt;wsp:rsid wsp:val=&quot;00AB3EA7&quot;/&gt;&lt;wsp:rsid wsp:val=&quot;00AB3F4B&quot;/&gt;&lt;wsp:rsid wsp:val=&quot;00AB42B8&quot;/&gt;&lt;wsp:rsid wsp:val=&quot;00AB4493&quot;/&gt;&lt;wsp:rsid wsp:val=&quot;00AB76C0&quot;/&gt;&lt;wsp:rsid wsp:val=&quot;00AC084B&quot;/&gt;&lt;wsp:rsid wsp:val=&quot;00AC161C&quot;/&gt;&lt;wsp:rsid wsp:val=&quot;00AC21A8&quot;/&gt;&lt;wsp:rsid wsp:val=&quot;00AC392A&quot;/&gt;&lt;wsp:rsid wsp:val=&quot;00AC51EC&quot;/&gt;&lt;wsp:rsid wsp:val=&quot;00AC56C2&quot;/&gt;&lt;wsp:rsid wsp:val=&quot;00AC68C6&quot;/&gt;&lt;wsp:rsid wsp:val=&quot;00AD10F4&quot;/&gt;&lt;wsp:rsid wsp:val=&quot;00AD1411&quot;/&gt;&lt;wsp:rsid wsp:val=&quot;00AD1EC9&quot;/&gt;&lt;wsp:rsid wsp:val=&quot;00AD3857&quot;/&gt;&lt;wsp:rsid wsp:val=&quot;00AD4FAA&quot;/&gt;&lt;wsp:rsid wsp:val=&quot;00AD5B06&quot;/&gt;&lt;wsp:rsid wsp:val=&quot;00AD61D2&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519&quot;/&gt;&lt;wsp:rsid wsp:val=&quot;00AE6F06&quot;/&gt;&lt;wsp:rsid wsp:val=&quot;00AE7428&quot;/&gt;&lt;wsp:rsid wsp:val=&quot;00AE75EF&quot;/&gt;&lt;wsp:rsid wsp:val=&quot;00AE7C09&quot;/&gt;&lt;wsp:rsid wsp:val=&quot;00AF0E9E&quot;/&gt;&lt;wsp:rsid wsp:val=&quot;00AF131E&quot;/&gt;&lt;wsp:rsid wsp:val=&quot;00AF14DE&quot;/&gt;&lt;wsp:rsid wsp:val=&quot;00AF17D4&quot;/&gt;&lt;wsp:rsid wsp:val=&quot;00AF26F0&quot;/&gt;&lt;wsp:rsid wsp:val=&quot;00AF2EB8&quot;/&gt;&lt;wsp:rsid wsp:val=&quot;00AF3EDB&quot;/&gt;&lt;wsp:rsid wsp:val=&quot;00AF4BE5&quot;/&gt;&lt;wsp:rsid wsp:val=&quot;00AF6F7A&quot;/&gt;&lt;wsp:rsid wsp:val=&quot;00B00467&quot;/&gt;&lt;wsp:rsid wsp:val=&quot;00B0053B&quot;/&gt;&lt;wsp:rsid wsp:val=&quot;00B005F6&quot;/&gt;&lt;wsp:rsid wsp:val=&quot;00B007FC&quot;/&gt;&lt;wsp:rsid wsp:val=&quot;00B00844&quot;/&gt;&lt;wsp:rsid wsp:val=&quot;00B014C2&quot;/&gt;&lt;wsp:rsid wsp:val=&quot;00B01BD8&quot;/&gt;&lt;wsp:rsid wsp:val=&quot;00B02A74&quot;/&gt;&lt;wsp:rsid wsp:val=&quot;00B02C8C&quot;/&gt;&lt;wsp:rsid wsp:val=&quot;00B0351C&quot;/&gt;&lt;wsp:rsid wsp:val=&quot;00B03EBB&quot;/&gt;&lt;wsp:rsid wsp:val=&quot;00B06593&quot;/&gt;&lt;wsp:rsid wsp:val=&quot;00B07C76&quot;/&gt;&lt;wsp:rsid wsp:val=&quot;00B07FD1&quot;/&gt;&lt;wsp:rsid wsp:val=&quot;00B10FED&quot;/&gt;&lt;wsp:rsid wsp:val=&quot;00B1166D&quot;/&gt;&lt;wsp:rsid wsp:val=&quot;00B11CF2&quot;/&gt;&lt;wsp:rsid wsp:val=&quot;00B13306&quot;/&gt;&lt;wsp:rsid wsp:val=&quot;00B13809&quot;/&gt;&lt;wsp:rsid wsp:val=&quot;00B13DDB&quot;/&gt;&lt;wsp:rsid wsp:val=&quot;00B140CF&quot;/&gt;&lt;wsp:rsid wsp:val=&quot;00B143EA&quot;/&gt;&lt;wsp:rsid wsp:val=&quot;00B14599&quot;/&gt;&lt;wsp:rsid wsp:val=&quot;00B14E5C&quot;/&gt;&lt;wsp:rsid wsp:val=&quot;00B15449&quot;/&gt;&lt;wsp:rsid wsp:val=&quot;00B15E6C&quot;/&gt;&lt;wsp:rsid wsp:val=&quot;00B15FF5&quot;/&gt;&lt;wsp:rsid wsp:val=&quot;00B16048&quot;/&gt;&lt;wsp:rsid wsp:val=&quot;00B1640F&quot;/&gt;&lt;wsp:rsid wsp:val=&quot;00B17A42&quot;/&gt;&lt;wsp:rsid wsp:val=&quot;00B205C4&quot;/&gt;&lt;wsp:rsid wsp:val=&quot;00B22BE1&quot;/&gt;&lt;wsp:rsid wsp:val=&quot;00B23124&quot;/&gt;&lt;wsp:rsid wsp:val=&quot;00B24388&quot;/&gt;&lt;wsp:rsid wsp:val=&quot;00B254DA&quot;/&gt;&lt;wsp:rsid wsp:val=&quot;00B26300&quot;/&gt;&lt;wsp:rsid wsp:val=&quot;00B2761E&quot;/&gt;&lt;wsp:rsid wsp:val=&quot;00B309BA&quot;/&gt;&lt;wsp:rsid wsp:val=&quot;00B30BA6&quot;/&gt;&lt;wsp:rsid wsp:val=&quot;00B3205C&quot;/&gt;&lt;wsp:rsid wsp:val=&quot;00B323D7&quot;/&gt;&lt;wsp:rsid wsp:val=&quot;00B325C7&quot;/&gt;&lt;wsp:rsid wsp:val=&quot;00B339DD&quot;/&gt;&lt;wsp:rsid wsp:val=&quot;00B33B64&quot;/&gt;&lt;wsp:rsid wsp:val=&quot;00B35AEC&quot;/&gt;&lt;wsp:rsid wsp:val=&quot;00B36091&quot;/&gt;&lt;wsp:rsid wsp:val=&quot;00B37290&quot;/&gt;&lt;wsp:rsid wsp:val=&quot;00B375E3&quot;/&gt;&lt;wsp:rsid wsp:val=&quot;00B37FAB&quot;/&gt;&lt;wsp:rsid wsp:val=&quot;00B40EC9&quot;/&gt;&lt;wsp:rsid wsp:val=&quot;00B40EFE&quot;/&gt;&lt;wsp:rsid wsp:val=&quot;00B41F2D&quot;/&gt;&lt;wsp:rsid wsp:val=&quot;00B42FD4&quot;/&gt;&lt;wsp:rsid wsp:val=&quot;00B43D91&quot;/&gt;&lt;wsp:rsid wsp:val=&quot;00B43E1C&quot;/&gt;&lt;wsp:rsid wsp:val=&quot;00B44639&quot;/&gt;&lt;wsp:rsid wsp:val=&quot;00B44716&quot;/&gt;&lt;wsp:rsid wsp:val=&quot;00B4507F&quot;/&gt;&lt;wsp:rsid wsp:val=&quot;00B45477&quot;/&gt;&lt;wsp:rsid wsp:val=&quot;00B463F7&quot;/&gt;&lt;wsp:rsid wsp:val=&quot;00B4731A&quot;/&gt;&lt;wsp:rsid wsp:val=&quot;00B5202A&quot;/&gt;&lt;wsp:rsid wsp:val=&quot;00B535F1&quot;/&gt;&lt;wsp:rsid wsp:val=&quot;00B55245&quot;/&gt;&lt;wsp:rsid wsp:val=&quot;00B60ADF&quot;/&gt;&lt;wsp:rsid wsp:val=&quot;00B625F6&quot;/&gt;&lt;wsp:rsid wsp:val=&quot;00B62B7B&quot;/&gt;&lt;wsp:rsid wsp:val=&quot;00B63335&quot;/&gt;&lt;wsp:rsid wsp:val=&quot;00B64436&quot;/&gt;&lt;wsp:rsid wsp:val=&quot;00B651E8&quot;/&gt;&lt;wsp:rsid wsp:val=&quot;00B65B5A&quot;/&gt;&lt;wsp:rsid wsp:val=&quot;00B6602D&quot;/&gt;&lt;wsp:rsid wsp:val=&quot;00B663FB&quot;/&gt;&lt;wsp:rsid wsp:val=&quot;00B66A23&quot;/&gt;&lt;wsp:rsid wsp:val=&quot;00B66F18&quot;/&gt;&lt;wsp:rsid wsp:val=&quot;00B67360&quot;/&gt;&lt;wsp:rsid wsp:val=&quot;00B70544&quot;/&gt;&lt;wsp:rsid wsp:val=&quot;00B712BD&quot;/&gt;&lt;wsp:rsid wsp:val=&quot;00B71F1D&quot;/&gt;&lt;wsp:rsid wsp:val=&quot;00B7253A&quot;/&gt;&lt;wsp:rsid wsp:val=&quot;00B72A20&quot;/&gt;&lt;wsp:rsid wsp:val=&quot;00B72FA2&quot;/&gt;&lt;wsp:rsid wsp:val=&quot;00B72FB5&quot;/&gt;&lt;wsp:rsid wsp:val=&quot;00B73983&quot;/&gt;&lt;wsp:rsid wsp:val=&quot;00B750FB&quot;/&gt;&lt;wsp:rsid wsp:val=&quot;00B7523D&quot;/&gt;&lt;wsp:rsid wsp:val=&quot;00B7533C&quot;/&gt;&lt;wsp:rsid wsp:val=&quot;00B758D8&quot;/&gt;&lt;wsp:rsid wsp:val=&quot;00B76B70&quot;/&gt;&lt;wsp:rsid wsp:val=&quot;00B76CDC&quot;/&gt;&lt;wsp:rsid wsp:val=&quot;00B77C53&quot;/&gt;&lt;wsp:rsid wsp:val=&quot;00B838E6&quot;/&gt;&lt;wsp:rsid wsp:val=&quot;00B844DE&quot;/&gt;&lt;wsp:rsid wsp:val=&quot;00B84CC9&quot;/&gt;&lt;wsp:rsid wsp:val=&quot;00B8531A&quot;/&gt;&lt;wsp:rsid wsp:val=&quot;00B85A33&quot;/&gt;&lt;wsp:rsid wsp:val=&quot;00B8658B&quot;/&gt;&lt;wsp:rsid wsp:val=&quot;00B872E1&quot;/&gt;&lt;wsp:rsid wsp:val=&quot;00B87E6E&quot;/&gt;&lt;wsp:rsid wsp:val=&quot;00B90CED&quot;/&gt;&lt;wsp:rsid wsp:val=&quot;00B9185B&quot;/&gt;&lt;wsp:rsid wsp:val=&quot;00B91C0D&quot;/&gt;&lt;wsp:rsid wsp:val=&quot;00B92AC3&quot;/&gt;&lt;wsp:rsid wsp:val=&quot;00B9320F&quot;/&gt;&lt;wsp:rsid wsp:val=&quot;00B9321F&quot;/&gt;&lt;wsp:rsid wsp:val=&quot;00B932F2&quot;/&gt;&lt;wsp:rsid wsp:val=&quot;00B933EC&quot;/&gt;&lt;wsp:rsid wsp:val=&quot;00B93AF0&quot;/&gt;&lt;wsp:rsid wsp:val=&quot;00B93BD7&quot;/&gt;&lt;wsp:rsid wsp:val=&quot;00B94592&quot;/&gt;&lt;wsp:rsid wsp:val=&quot;00B948E3&quot;/&gt;&lt;wsp:rsid wsp:val=&quot;00B94928&quot;/&gt;&lt;wsp:rsid wsp:val=&quot;00B94B24&quot;/&gt;&lt;wsp:rsid wsp:val=&quot;00B9514C&quot;/&gt;&lt;wsp:rsid wsp:val=&quot;00B95276&quot;/&gt;&lt;wsp:rsid wsp:val=&quot;00B9530C&quot;/&gt;&lt;wsp:rsid wsp:val=&quot;00B95E40&quot;/&gt;&lt;wsp:rsid wsp:val=&quot;00B96859&quot;/&gt;&lt;wsp:rsid wsp:val=&quot;00B968A9&quot;/&gt;&lt;wsp:rsid wsp:val=&quot;00B9749D&quot;/&gt;&lt;wsp:rsid wsp:val=&quot;00B97B5F&quot;/&gt;&lt;wsp:rsid wsp:val=&quot;00BA0208&quot;/&gt;&lt;wsp:rsid wsp:val=&quot;00BA0F9C&quot;/&gt;&lt;wsp:rsid wsp:val=&quot;00BA1B64&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4C8&quot;/&gt;&lt;wsp:rsid wsp:val=&quot;00BB1750&quot;/&gt;&lt;wsp:rsid wsp:val=&quot;00BB18F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19BA&quot;/&gt;&lt;wsp:rsid wsp:val=&quot;00BC25E7&quot;/&gt;&lt;wsp:rsid wsp:val=&quot;00BC263F&quot;/&gt;&lt;wsp:rsid wsp:val=&quot;00BC26F3&quot;/&gt;&lt;wsp:rsid wsp:val=&quot;00BC2B78&quot;/&gt;&lt;wsp:rsid wsp:val=&quot;00BC3416&quot;/&gt;&lt;wsp:rsid wsp:val=&quot;00BC3F82&quot;/&gt;&lt;wsp:rsid wsp:val=&quot;00BC3FE6&quot;/&gt;&lt;wsp:rsid wsp:val=&quot;00BC4A11&quot;/&gt;&lt;wsp:rsid wsp:val=&quot;00BC4F7D&quot;/&gt;&lt;wsp:rsid wsp:val=&quot;00BC619D&quot;/&gt;&lt;wsp:rsid wsp:val=&quot;00BD0038&quot;/&gt;&lt;wsp:rsid wsp:val=&quot;00BD00C5&quot;/&gt;&lt;wsp:rsid wsp:val=&quot;00BD0445&quot;/&gt;&lt;wsp:rsid wsp:val=&quot;00BD09BB&quot;/&gt;&lt;wsp:rsid wsp:val=&quot;00BD1055&quot;/&gt;&lt;wsp:rsid wsp:val=&quot;00BD180E&quot;/&gt;&lt;wsp:rsid wsp:val=&quot;00BD3004&quot;/&gt;&lt;wsp:rsid wsp:val=&quot;00BD34F1&quot;/&gt;&lt;wsp:rsid wsp:val=&quot;00BD4054&quot;/&gt;&lt;wsp:rsid wsp:val=&quot;00BD668A&quot;/&gt;&lt;wsp:rsid wsp:val=&quot;00BD779D&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E7787&quot;/&gt;&lt;wsp:rsid wsp:val=&quot;00BF0386&quot;/&gt;&lt;wsp:rsid wsp:val=&quot;00BF0C38&quot;/&gt;&lt;wsp:rsid wsp:val=&quot;00BF1F5C&quot;/&gt;&lt;wsp:rsid wsp:val=&quot;00BF4266&quot;/&gt;&lt;wsp:rsid wsp:val=&quot;00BF4C16&quot;/&gt;&lt;wsp:rsid wsp:val=&quot;00BF4F52&quot;/&gt;&lt;wsp:rsid wsp:val=&quot;00BF5507&quot;/&gt;&lt;wsp:rsid wsp:val=&quot;00BF6A0F&quot;/&gt;&lt;wsp:rsid wsp:val=&quot;00BF6AD7&quot;/&gt;&lt;wsp:rsid wsp:val=&quot;00BF7949&quot;/&gt;&lt;wsp:rsid wsp:val=&quot;00BF7F9F&quot;/&gt;&lt;wsp:rsid wsp:val=&quot;00C00546&quot;/&gt;&lt;wsp:rsid wsp:val=&quot;00C00718&quot;/&gt;&lt;wsp:rsid wsp:val=&quot;00C02684&quot;/&gt;&lt;wsp:rsid wsp:val=&quot;00C0345D&quot;/&gt;&lt;wsp:rsid wsp:val=&quot;00C038E4&quot;/&gt;&lt;wsp:rsid wsp:val=&quot;00C03C8B&quot;/&gt;&lt;wsp:rsid wsp:val=&quot;00C05C59&quot;/&gt;&lt;wsp:rsid wsp:val=&quot;00C05F71&quot;/&gt;&lt;wsp:rsid wsp:val=&quot;00C062BA&quot;/&gt;&lt;wsp:rsid wsp:val=&quot;00C11A5A&quot;/&gt;&lt;wsp:rsid wsp:val=&quot;00C1295D&quot;/&gt;&lt;wsp:rsid wsp:val=&quot;00C13C01&quot;/&gt;&lt;wsp:rsid wsp:val=&quot;00C13C12&quot;/&gt;&lt;wsp:rsid wsp:val=&quot;00C1541F&quot;/&gt;&lt;wsp:rsid wsp:val=&quot;00C15481&quot;/&gt;&lt;wsp:rsid wsp:val=&quot;00C16BE1&quot;/&gt;&lt;wsp:rsid wsp:val=&quot;00C174D8&quot;/&gt;&lt;wsp:rsid wsp:val=&quot;00C17EF4&quot;/&gt;&lt;wsp:rsid wsp:val=&quot;00C21E10&quot;/&gt;&lt;wsp:rsid wsp:val=&quot;00C2232F&quot;/&gt;&lt;wsp:rsid wsp:val=&quot;00C226B3&quot;/&gt;&lt;wsp:rsid wsp:val=&quot;00C22C48&quot;/&gt;&lt;wsp:rsid wsp:val=&quot;00C22C63&quot;/&gt;&lt;wsp:rsid wsp:val=&quot;00C238DD&quot;/&gt;&lt;wsp:rsid wsp:val=&quot;00C23B9C&quot;/&gt;&lt;wsp:rsid wsp:val=&quot;00C23EBF&quot;/&gt;&lt;wsp:rsid wsp:val=&quot;00C243A6&quot;/&gt;&lt;wsp:rsid wsp:val=&quot;00C248AD&quot;/&gt;&lt;wsp:rsid wsp:val=&quot;00C24C5F&quot;/&gt;&lt;wsp:rsid wsp:val=&quot;00C26BED&quot;/&gt;&lt;wsp:rsid wsp:val=&quot;00C27C43&quot;/&gt;&lt;wsp:rsid wsp:val=&quot;00C31A7B&quot;/&gt;&lt;wsp:rsid wsp:val=&quot;00C31AE7&quot;/&gt;&lt;wsp:rsid wsp:val=&quot;00C33079&quot;/&gt;&lt;wsp:rsid wsp:val=&quot;00C33D84&quot;/&gt;&lt;wsp:rsid wsp:val=&quot;00C34248&quot;/&gt;&lt;wsp:rsid wsp:val=&quot;00C359C5&quot;/&gt;&lt;wsp:rsid wsp:val=&quot;00C3706E&quot;/&gt;&lt;wsp:rsid wsp:val=&quot;00C43E15&quot;/&gt;&lt;wsp:rsid wsp:val=&quot;00C43EB6&quot;/&gt;&lt;wsp:rsid wsp:val=&quot;00C4410A&quot;/&gt;&lt;wsp:rsid wsp:val=&quot;00C45167&quot;/&gt;&lt;wsp:rsid wsp:val=&quot;00C45231&quot;/&gt;&lt;wsp:rsid wsp:val=&quot;00C45888&quot;/&gt;&lt;wsp:rsid wsp:val=&quot;00C459FD&quot;/&gt;&lt;wsp:rsid wsp:val=&quot;00C45A87&quot;/&gt;&lt;wsp:rsid wsp:val=&quot;00C463CE&quot;/&gt;&lt;wsp:rsid wsp:val=&quot;00C46A31&quot;/&gt;&lt;wsp:rsid wsp:val=&quot;00C47B07&quot;/&gt;&lt;wsp:rsid wsp:val=&quot;00C47B88&quot;/&gt;&lt;wsp:rsid wsp:val=&quot;00C501F9&quot;/&gt;&lt;wsp:rsid wsp:val=&quot;00C506CC&quot;/&gt;&lt;wsp:rsid wsp:val=&quot;00C50773&quot;/&gt;&lt;wsp:rsid wsp:val=&quot;00C50A67&quot;/&gt;&lt;wsp:rsid wsp:val=&quot;00C50AEB&quot;/&gt;&lt;wsp:rsid wsp:val=&quot;00C50BB8&quot;/&gt;&lt;wsp:rsid wsp:val=&quot;00C5165C&quot;/&gt;&lt;wsp:rsid wsp:val=&quot;00C5195E&quot;/&gt;&lt;wsp:rsid wsp:val=&quot;00C52220&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2E5E&quot;/&gt;&lt;wsp:rsid wsp:val=&quot;00C63B46&quot;/&gt;&lt;wsp:rsid wsp:val=&quot;00C63BEF&quot;/&gt;&lt;wsp:rsid wsp:val=&quot;00C63CC4&quot;/&gt;&lt;wsp:rsid wsp:val=&quot;00C64785&quot;/&gt;&lt;wsp:rsid wsp:val=&quot;00C6591B&quot;/&gt;&lt;wsp:rsid wsp:val=&quot;00C668CE&quot;/&gt;&lt;wsp:rsid wsp:val=&quot;00C66BDF&quot;/&gt;&lt;wsp:rsid wsp:val=&quot;00C66CA7&quot;/&gt;&lt;wsp:rsid wsp:val=&quot;00C700AC&quot;/&gt;&lt;wsp:rsid wsp:val=&quot;00C70BD1&quot;/&gt;&lt;wsp:rsid wsp:val=&quot;00C72833&quot;/&gt;&lt;wsp:rsid wsp:val=&quot;00C72871&quot;/&gt;&lt;wsp:rsid wsp:val=&quot;00C72C27&quot;/&gt;&lt;wsp:rsid wsp:val=&quot;00C73017&quot;/&gt;&lt;wsp:rsid wsp:val=&quot;00C731F1&quot;/&gt;&lt;wsp:rsid wsp:val=&quot;00C73C32&quot;/&gt;&lt;wsp:rsid wsp:val=&quot;00C7465A&quot;/&gt;&lt;wsp:rsid wsp:val=&quot;00C747E9&quot;/&gt;&lt;wsp:rsid wsp:val=&quot;00C7489F&quot;/&gt;&lt;wsp:rsid wsp:val=&quot;00C74C55&quot;/&gt;&lt;wsp:rsid wsp:val=&quot;00C755DA&quot;/&gt;&lt;wsp:rsid wsp:val=&quot;00C75C36&quot;/&gt;&lt;wsp:rsid wsp:val=&quot;00C764D9&quot;/&gt;&lt;wsp:rsid wsp:val=&quot;00C768AF&quot;/&gt;&lt;wsp:rsid wsp:val=&quot;00C77C43&quot;/&gt;&lt;wsp:rsid wsp:val=&quot;00C77E79&quot;/&gt;&lt;wsp:rsid wsp:val=&quot;00C826D8&quot;/&gt;&lt;wsp:rsid wsp:val=&quot;00C834E3&quot;/&gt;&lt;wsp:rsid wsp:val=&quot;00C834F3&quot;/&gt;&lt;wsp:rsid wsp:val=&quot;00C83A29&quot;/&gt;&lt;wsp:rsid wsp:val=&quot;00C86364&quot;/&gt;&lt;wsp:rsid wsp:val=&quot;00C86B39&quot;/&gt;&lt;wsp:rsid wsp:val=&quot;00C87092&quot;/&gt;&lt;wsp:rsid wsp:val=&quot;00C87B1B&quot;/&gt;&lt;wsp:rsid wsp:val=&quot;00C90A36&quot;/&gt;&lt;wsp:rsid wsp:val=&quot;00C90DFC&quot;/&gt;&lt;wsp:rsid wsp:val=&quot;00C91312&quot;/&gt;&lt;wsp:rsid wsp:val=&quot;00C917EC&quot;/&gt;&lt;wsp:rsid wsp:val=&quot;00C92107&quot;/&gt;&lt;wsp:rsid wsp:val=&quot;00C93F40&quot;/&gt;&lt;wsp:rsid wsp:val=&quot;00C96050&quot;/&gt;&lt;wsp:rsid wsp:val=&quot;00C9660E&quot;/&gt;&lt;wsp:rsid wsp:val=&quot;00CA0953&quot;/&gt;&lt;wsp:rsid wsp:val=&quot;00CA10DB&quot;/&gt;&lt;wsp:rsid wsp:val=&quot;00CA12BA&quot;/&gt;&lt;wsp:rsid wsp:val=&quot;00CA2179&quot;/&gt;&lt;wsp:rsid wsp:val=&quot;00CA3D0C&quot;/&gt;&lt;wsp:rsid wsp:val=&quot;00CA4359&quot;/&gt;&lt;wsp:rsid wsp:val=&quot;00CA462B&quot;/&gt;&lt;wsp:rsid wsp:val=&quot;00CA50A4&quot;/&gt;&lt;wsp:rsid wsp:val=&quot;00CA5345&quot;/&gt;&lt;wsp:rsid wsp:val=&quot;00CA6FC7&quot;/&gt;&lt;wsp:rsid wsp:val=&quot;00CB0C54&quot;/&gt;&lt;wsp:rsid wsp:val=&quot;00CB1134&quot;/&gt;&lt;wsp:rsid wsp:val=&quot;00CB1835&quot;/&gt;&lt;wsp:rsid wsp:val=&quot;00CB1D29&quot;/&gt;&lt;wsp:rsid wsp:val=&quot;00CB2838&quot;/&gt;&lt;wsp:rsid wsp:val=&quot;00CB352A&quot;/&gt;&lt;wsp:rsid wsp:val=&quot;00CB40C2&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41AD&quot;/&gt;&lt;wsp:rsid wsp:val=&quot;00CC4FE5&quot;/&gt;&lt;wsp:rsid wsp:val=&quot;00CC5642&quot;/&gt;&lt;wsp:rsid wsp:val=&quot;00CC77F8&quot;/&gt;&lt;wsp:rsid wsp:val=&quot;00CC7D41&quot;/&gt;&lt;wsp:rsid wsp:val=&quot;00CD003B&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6340&quot;/&gt;&lt;wsp:rsid wsp:val=&quot;00CE759B&quot;/&gt;&lt;wsp:rsid wsp:val=&quot;00CF09F8&quot;/&gt;&lt;wsp:rsid wsp:val=&quot;00CF0ED7&quot;/&gt;&lt;wsp:rsid wsp:val=&quot;00CF1E07&quot;/&gt;&lt;wsp:rsid wsp:val=&quot;00CF207F&quot;/&gt;&lt;wsp:rsid wsp:val=&quot;00CF6BA1&quot;/&gt;&lt;wsp:rsid wsp:val=&quot;00CF7255&quot;/&gt;&lt;wsp:rsid wsp:val=&quot;00D0031A&quot;/&gt;&lt;wsp:rsid wsp:val=&quot;00D00A15&quot;/&gt;&lt;wsp:rsid wsp:val=&quot;00D00D8C&quot;/&gt;&lt;wsp:rsid wsp:val=&quot;00D040D8&quot;/&gt;&lt;wsp:rsid wsp:val=&quot;00D046BA&quot;/&gt;&lt;wsp:rsid wsp:val=&quot;00D046D4&quot;/&gt;&lt;wsp:rsid wsp:val=&quot;00D047C6&quot;/&gt;&lt;wsp:rsid wsp:val=&quot;00D06181&quot;/&gt;&lt;wsp:rsid wsp:val=&quot;00D07CE8&quot;/&gt;&lt;wsp:rsid wsp:val=&quot;00D112A1&quot;/&gt;&lt;wsp:rsid wsp:val=&quot;00D139D0&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2460&quot;/&gt;&lt;wsp:rsid wsp:val=&quot;00D239A0&quot;/&gt;&lt;wsp:rsid wsp:val=&quot;00D23BD2&quot;/&gt;&lt;wsp:rsid wsp:val=&quot;00D24643&quot;/&gt;&lt;wsp:rsid wsp:val=&quot;00D2483D&quot;/&gt;&lt;wsp:rsid wsp:val=&quot;00D25279&quot;/&gt;&lt;wsp:rsid wsp:val=&quot;00D27FC4&quot;/&gt;&lt;wsp:rsid wsp:val=&quot;00D323FF&quot;/&gt;&lt;wsp:rsid wsp:val=&quot;00D3352B&quot;/&gt;&lt;wsp:rsid wsp:val=&quot;00D33A50&quot;/&gt;&lt;wsp:rsid wsp:val=&quot;00D33C8D&quot;/&gt;&lt;wsp:rsid wsp:val=&quot;00D3409F&quot;/&gt;&lt;wsp:rsid wsp:val=&quot;00D34507&quot;/&gt;&lt;wsp:rsid wsp:val=&quot;00D34689&quot;/&gt;&lt;wsp:rsid wsp:val=&quot;00D34E4F&quot;/&gt;&lt;wsp:rsid wsp:val=&quot;00D36077&quot;/&gt;&lt;wsp:rsid wsp:val=&quot;00D4042E&quot;/&gt;&lt;wsp:rsid wsp:val=&quot;00D41BD4&quot;/&gt;&lt;wsp:rsid wsp:val=&quot;00D425F8&quot;/&gt;&lt;wsp:rsid wsp:val=&quot;00D42BD1&quot;/&gt;&lt;wsp:rsid wsp:val=&quot;00D42F4F&quot;/&gt;&lt;wsp:rsid wsp:val=&quot;00D4317D&quot;/&gt;&lt;wsp:rsid wsp:val=&quot;00D43790&quot;/&gt;&lt;wsp:rsid wsp:val=&quot;00D441A1&quot;/&gt;&lt;wsp:rsid wsp:val=&quot;00D44B93&quot;/&gt;&lt;wsp:rsid wsp:val=&quot;00D45422&quot;/&gt;&lt;wsp:rsid wsp:val=&quot;00D460B5&quot;/&gt;&lt;wsp:rsid wsp:val=&quot;00D46BBE&quot;/&gt;&lt;wsp:rsid wsp:val=&quot;00D478B1&quot;/&gt;&lt;wsp:rsid wsp:val=&quot;00D5067B&quot;/&gt;&lt;wsp:rsid wsp:val=&quot;00D51877&quot;/&gt;&lt;wsp:rsid wsp:val=&quot;00D51B3F&quot;/&gt;&lt;wsp:rsid wsp:val=&quot;00D52B0A&quot;/&gt;&lt;wsp:rsid wsp:val=&quot;00D53188&quot;/&gt;&lt;wsp:rsid wsp:val=&quot;00D53247&quot;/&gt;&lt;wsp:rsid wsp:val=&quot;00D53563&quot;/&gt;&lt;wsp:rsid wsp:val=&quot;00D53F1C&quot;/&gt;&lt;wsp:rsid wsp:val=&quot;00D53F4E&quot;/&gt;&lt;wsp:rsid wsp:val=&quot;00D5401B&quot;/&gt;&lt;wsp:rsid wsp:val=&quot;00D544D4&quot;/&gt;&lt;wsp:rsid wsp:val=&quot;00D558D7&quot;/&gt;&lt;wsp:rsid wsp:val=&quot;00D55C3C&quot;/&gt;&lt;wsp:rsid wsp:val=&quot;00D56AF8&quot;/&gt;&lt;wsp:rsid wsp:val=&quot;00D5711C&quot;/&gt;&lt;wsp:rsid wsp:val=&quot;00D57B90&quot;/&gt;&lt;wsp:rsid wsp:val=&quot;00D61236&quot;/&gt;&lt;wsp:rsid wsp:val=&quot;00D619B9&quot;/&gt;&lt;wsp:rsid wsp:val=&quot;00D61D9F&quot;/&gt;&lt;wsp:rsid wsp:val=&quot;00D62FE7&quot;/&gt;&lt;wsp:rsid wsp:val=&quot;00D63C61&quot;/&gt;&lt;wsp:rsid wsp:val=&quot;00D655DB&quot;/&gt;&lt;wsp:rsid wsp:val=&quot;00D65AFE&quot;/&gt;&lt;wsp:rsid wsp:val=&quot;00D65CD6&quot;/&gt;&lt;wsp:rsid wsp:val=&quot;00D66BDC&quot;/&gt;&lt;wsp:rsid wsp:val=&quot;00D67025&quot;/&gt;&lt;wsp:rsid wsp:val=&quot;00D67CB4&quot;/&gt;&lt;wsp:rsid wsp:val=&quot;00D70946&quot;/&gt;&lt;wsp:rsid wsp:val=&quot;00D717A2&quot;/&gt;&lt;wsp:rsid wsp:val=&quot;00D7186D&quot;/&gt;&lt;wsp:rsid wsp:val=&quot;00D71A3B&quot;/&gt;&lt;wsp:rsid wsp:val=&quot;00D7286E&quot;/&gt;&lt;wsp:rsid wsp:val=&quot;00D735DC&quot;/&gt;&lt;wsp:rsid wsp:val=&quot;00D7373A&quot;/&gt;&lt;wsp:rsid wsp:val=&quot;00D738D6&quot;/&gt;&lt;wsp:rsid wsp:val=&quot;00D73ABE&quot;/&gt;&lt;wsp:rsid wsp:val=&quot;00D73E25&quot;/&gt;&lt;wsp:rsid wsp:val=&quot;00D7445C&quot;/&gt;&lt;wsp:rsid wsp:val=&quot;00D755EB&quot;/&gt;&lt;wsp:rsid wsp:val=&quot;00D7580D&quot;/&gt;&lt;wsp:rsid wsp:val=&quot;00D75958&quot;/&gt;&lt;wsp:rsid wsp:val=&quot;00D76F5A&quot;/&gt;&lt;wsp:rsid wsp:val=&quot;00D80F88&quot;/&gt;&lt;wsp:rsid wsp:val=&quot;00D82BA5&quot;/&gt;&lt;wsp:rsid wsp:val=&quot;00D83375&quot;/&gt;&lt;wsp:rsid wsp:val=&quot;00D8474B&quot;/&gt;&lt;wsp:rsid wsp:val=&quot;00D85030&quot;/&gt;&lt;wsp:rsid wsp:val=&quot;00D85A38&quot;/&gt;&lt;wsp:rsid wsp:val=&quot;00D85D73&quot;/&gt;&lt;wsp:rsid wsp:val=&quot;00D86354&quot;/&gt;&lt;wsp:rsid wsp:val=&quot;00D874C7&quot;/&gt;&lt;wsp:rsid wsp:val=&quot;00D8773A&quot;/&gt;&lt;wsp:rsid wsp:val=&quot;00D87AE5&quot;/&gt;&lt;wsp:rsid wsp:val=&quot;00D87E00&quot;/&gt;&lt;wsp:rsid wsp:val=&quot;00D90429&quot;/&gt;&lt;wsp:rsid wsp:val=&quot;00D9134D&quot;/&gt;&lt;wsp:rsid wsp:val=&quot;00D919FF&quot;/&gt;&lt;wsp:rsid wsp:val=&quot;00D92896&quot;/&gt;&lt;wsp:rsid wsp:val=&quot;00D95558&quot;/&gt;&lt;wsp:rsid wsp:val=&quot;00D976AF&quot;/&gt;&lt;wsp:rsid wsp:val=&quot;00D97804&quot;/&gt;&lt;wsp:rsid wsp:val=&quot;00D97D84&quot;/&gt;&lt;wsp:rsid wsp:val=&quot;00DA1A48&quot;/&gt;&lt;wsp:rsid wsp:val=&quot;00DA1A8C&quot;/&gt;&lt;wsp:rsid wsp:val=&quot;00DA23F9&quot;/&gt;&lt;wsp:rsid wsp:val=&quot;00DA31AA&quot;/&gt;&lt;wsp:rsid wsp:val=&quot;00DA4EFA&quot;/&gt;&lt;wsp:rsid wsp:val=&quot;00DA58A8&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2EA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633&quot;/&gt;&lt;wsp:rsid wsp:val=&quot;00DC2C0C&quot;/&gt;&lt;wsp:rsid wsp:val=&quot;00DC3096&quot;/&gt;&lt;wsp:rsid wsp:val=&quot;00DC309B&quot;/&gt;&lt;wsp:rsid wsp:val=&quot;00DC32A2&quot;/&gt;&lt;wsp:rsid wsp:val=&quot;00DC35B5&quot;/&gt;&lt;wsp:rsid wsp:val=&quot;00DC36A0&quot;/&gt;&lt;wsp:rsid wsp:val=&quot;00DC3C54&quot;/&gt;&lt;wsp:rsid wsp:val=&quot;00DC4DA2&quot;/&gt;&lt;wsp:rsid wsp:val=&quot;00DC54CE&quot;/&gt;&lt;wsp:rsid wsp:val=&quot;00DC60B9&quot;/&gt;&lt;wsp:rsid wsp:val=&quot;00DC6E64&quot;/&gt;&lt;wsp:rsid wsp:val=&quot;00DC7F2E&quot;/&gt;&lt;wsp:rsid wsp:val=&quot;00DD1443&quot;/&gt;&lt;wsp:rsid wsp:val=&quot;00DD1FDD&quot;/&gt;&lt;wsp:rsid wsp:val=&quot;00DD2A4F&quot;/&gt;&lt;wsp:rsid wsp:val=&quot;00DD4829&quot;/&gt;&lt;wsp:rsid wsp:val=&quot;00DD4FD4&quot;/&gt;&lt;wsp:rsid wsp:val=&quot;00DD52A1&quot;/&gt;&lt;wsp:rsid wsp:val=&quot;00DD5375&quot;/&gt;&lt;wsp:rsid wsp:val=&quot;00DD5C6D&quot;/&gt;&lt;wsp:rsid wsp:val=&quot;00DD6BFE&quot;/&gt;&lt;wsp:rsid wsp:val=&quot;00DD7053&quot;/&gt;&lt;wsp:rsid wsp:val=&quot;00DD77FF&quot;/&gt;&lt;wsp:rsid wsp:val=&quot;00DD7F78&quot;/&gt;&lt;wsp:rsid wsp:val=&quot;00DE1FAF&quot;/&gt;&lt;wsp:rsid wsp:val=&quot;00DE43C9&quot;/&gt;&lt;wsp:rsid wsp:val=&quot;00DE4550&quot;/&gt;&lt;wsp:rsid wsp:val=&quot;00DE6AC3&quot;/&gt;&lt;wsp:rsid wsp:val=&quot;00DE6BF0&quot;/&gt;&lt;wsp:rsid wsp:val=&quot;00DE7FE7&quot;/&gt;&lt;wsp:rsid wsp:val=&quot;00DF00A5&quot;/&gt;&lt;wsp:rsid wsp:val=&quot;00DF123A&quot;/&gt;&lt;wsp:rsid wsp:val=&quot;00DF14F4&quot;/&gt;&lt;wsp:rsid wsp:val=&quot;00DF2455&quot;/&gt;&lt;wsp:rsid wsp:val=&quot;00DF2B1F&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3836&quot;/&gt;&lt;wsp:rsid wsp:val=&quot;00E03AC0&quot;/&gt;&lt;wsp:rsid wsp:val=&quot;00E04659&quot;/&gt;&lt;wsp:rsid wsp:val=&quot;00E048ED&quot;/&gt;&lt;wsp:rsid wsp:val=&quot;00E049AF&quot;/&gt;&lt;wsp:rsid wsp:val=&quot;00E10BBF&quot;/&gt;&lt;wsp:rsid wsp:val=&quot;00E10E7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6E8E&quot;/&gt;&lt;wsp:rsid wsp:val=&quot;00E1746F&quot;/&gt;&lt;wsp:rsid wsp:val=&quot;00E1796F&quot;/&gt;&lt;wsp:rsid wsp:val=&quot;00E17C60&quot;/&gt;&lt;wsp:rsid wsp:val=&quot;00E201AB&quot;/&gt;&lt;wsp:rsid wsp:val=&quot;00E217D5&quot;/&gt;&lt;wsp:rsid wsp:val=&quot;00E21B3C&quot;/&gt;&lt;wsp:rsid wsp:val=&quot;00E2293F&quot;/&gt;&lt;wsp:rsid wsp:val=&quot;00E23AF5&quot;/&gt;&lt;wsp:rsid wsp:val=&quot;00E240C3&quot;/&gt;&lt;wsp:rsid wsp:val=&quot;00E2423A&quot;/&gt;&lt;wsp:rsid wsp:val=&quot;00E273CA&quot;/&gt;&lt;wsp:rsid wsp:val=&quot;00E27CDB&quot;/&gt;&lt;wsp:rsid wsp:val=&quot;00E305A6&quot;/&gt;&lt;wsp:rsid wsp:val=&quot;00E313A9&quot;/&gt;&lt;wsp:rsid wsp:val=&quot;00E33A0E&quot;/&gt;&lt;wsp:rsid wsp:val=&quot;00E346F4&quot;/&gt;&lt;wsp:rsid wsp:val=&quot;00E406B8&quot;/&gt;&lt;wsp:rsid wsp:val=&quot;00E406E4&quot;/&gt;&lt;wsp:rsid wsp:val=&quot;00E41A05&quot;/&gt;&lt;wsp:rsid wsp:val=&quot;00E42A32&quot;/&gt;&lt;wsp:rsid wsp:val=&quot;00E432FB&quot;/&gt;&lt;wsp:rsid wsp:val=&quot;00E4335C&quot;/&gt;&lt;wsp:rsid wsp:val=&quot;00E43638&quot;/&gt;&lt;wsp:rsid wsp:val=&quot;00E45DA6&quot;/&gt;&lt;wsp:rsid wsp:val=&quot;00E45DBB&quot;/&gt;&lt;wsp:rsid wsp:val=&quot;00E47286&quot;/&gt;&lt;wsp:rsid wsp:val=&quot;00E50497&quot;/&gt;&lt;wsp:rsid wsp:val=&quot;00E50D48&quot;/&gt;&lt;wsp:rsid wsp:val=&quot;00E510A0&quot;/&gt;&lt;wsp:rsid wsp:val=&quot;00E5184C&quot;/&gt;&lt;wsp:rsid wsp:val=&quot;00E51B2F&quot;/&gt;&lt;wsp:rsid wsp:val=&quot;00E53BDF&quot;/&gt;&lt;wsp:rsid wsp:val=&quot;00E54A3F&quot;/&gt;&lt;wsp:rsid wsp:val=&quot;00E54C32&quot;/&gt;&lt;wsp:rsid wsp:val=&quot;00E609F9&quot;/&gt;&lt;wsp:rsid wsp:val=&quot;00E610BF&quot;/&gt;&lt;wsp:rsid wsp:val=&quot;00E62948&quot;/&gt;&lt;wsp:rsid wsp:val=&quot;00E6343C&quot;/&gt;&lt;wsp:rsid wsp:val=&quot;00E635DF&quot;/&gt;&lt;wsp:rsid wsp:val=&quot;00E64570&quot;/&gt;&lt;wsp:rsid wsp:val=&quot;00E645E6&quot;/&gt;&lt;wsp:rsid wsp:val=&quot;00E6513E&quot;/&gt;&lt;wsp:rsid wsp:val=&quot;00E65494&quot;/&gt;&lt;wsp:rsid wsp:val=&quot;00E662FD&quot;/&gt;&lt;wsp:rsid wsp:val=&quot;00E67C4C&quot;/&gt;&lt;wsp:rsid wsp:val=&quot;00E67CD3&quot;/&gt;&lt;wsp:rsid wsp:val=&quot;00E67F7D&quot;/&gt;&lt;wsp:rsid wsp:val=&quot;00E70D2D&quot;/&gt;&lt;wsp:rsid wsp:val=&quot;00E7199D&quot;/&gt;&lt;wsp:rsid wsp:val=&quot;00E72096&quot;/&gt;&lt;wsp:rsid wsp:val=&quot;00E726AA&quot;/&gt;&lt;wsp:rsid wsp:val=&quot;00E7273B&quot;/&gt;&lt;wsp:rsid wsp:val=&quot;00E729E7&quot;/&gt;&lt;wsp:rsid wsp:val=&quot;00E73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DA&quot;/&gt;&lt;wsp:rsid wsp:val=&quot;00E86B2C&quot;/&gt;&lt;wsp:rsid wsp:val=&quot;00E870CA&quot;/&gt;&lt;wsp:rsid wsp:val=&quot;00E875F2&quot;/&gt;&lt;wsp:rsid wsp:val=&quot;00E9067D&quot;/&gt;&lt;wsp:rsid wsp:val=&quot;00E92431&quot;/&gt;&lt;wsp:rsid wsp:val=&quot;00E93FC5&quot;/&gt;&lt;wsp:rsid wsp:val=&quot;00E94398&quot;/&gt;&lt;wsp:rsid wsp:val=&quot;00E94786&quot;/&gt;&lt;wsp:rsid wsp:val=&quot;00E95D54&quot;/&gt;&lt;wsp:rsid wsp:val=&quot;00EA2249&quot;/&gt;&lt;wsp:rsid wsp:val=&quot;00EA3341&quot;/&gt;&lt;wsp:rsid wsp:val=&quot;00EA6440&quot;/&gt;&lt;wsp:rsid wsp:val=&quot;00EA68A7&quot;/&gt;&lt;wsp:rsid wsp:val=&quot;00EA7B02&quot;/&gt;&lt;wsp:rsid wsp:val=&quot;00EA7C8B&quot;/&gt;&lt;wsp:rsid wsp:val=&quot;00EB08B2&quot;/&gt;&lt;wsp:rsid wsp:val=&quot;00EB1029&quot;/&gt;&lt;wsp:rsid wsp:val=&quot;00EB1EEB&quot;/&gt;&lt;wsp:rsid wsp:val=&quot;00EB2F98&quot;/&gt;&lt;wsp:rsid wsp:val=&quot;00EB3B47&quot;/&gt;&lt;wsp:rsid wsp:val=&quot;00EB4C4B&quot;/&gt;&lt;wsp:rsid wsp:val=&quot;00EB4D8E&quot;/&gt;&lt;wsp:rsid wsp:val=&quot;00EB590D&quot;/&gt;&lt;wsp:rsid wsp:val=&quot;00EB59D1&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C45&quot;/&gt;&lt;wsp:rsid wsp:val=&quot;00EC6651&quot;/&gt;&lt;wsp:rsid wsp:val=&quot;00EC673F&quot;/&gt;&lt;wsp:rsid wsp:val=&quot;00EC69A8&quot;/&gt;&lt;wsp:rsid wsp:val=&quot;00EC6A60&quot;/&gt;&lt;wsp:rsid wsp:val=&quot;00EC7503&quot;/&gt;&lt;wsp:rsid wsp:val=&quot;00EC7C61&quot;/&gt;&lt;wsp:rsid wsp:val=&quot;00ED0626&quot;/&gt;&lt;wsp:rsid wsp:val=&quot;00ED09A3&quot;/&gt;&lt;wsp:rsid wsp:val=&quot;00ED1352&quot;/&gt;&lt;wsp:rsid wsp:val=&quot;00ED1FEC&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573&quot;/&gt;&lt;wsp:rsid wsp:val=&quot;00EE5549&quot;/&gt;&lt;wsp:rsid wsp:val=&quot;00EE646D&quot;/&gt;&lt;wsp:rsid wsp:val=&quot;00EE69FD&quot;/&gt;&lt;wsp:rsid wsp:val=&quot;00EE6CF8&quot;/&gt;&lt;wsp:rsid wsp:val=&quot;00EE7110&quot;/&gt;&lt;wsp:rsid wsp:val=&quot;00EE73FB&quot;/&gt;&lt;wsp:rsid wsp:val=&quot;00EE78E3&quot;/&gt;&lt;wsp:rsid wsp:val=&quot;00EF00A3&quot;/&gt;&lt;wsp:rsid wsp:val=&quot;00EF00CF&quot;/&gt;&lt;wsp:rsid wsp:val=&quot;00EF09A7&quot;/&gt;&lt;wsp:rsid wsp:val=&quot;00EF164D&quot;/&gt;&lt;wsp:rsid wsp:val=&quot;00EF30BA&quot;/&gt;&lt;wsp:rsid wsp:val=&quot;00EF3E0D&quot;/&gt;&lt;wsp:rsid wsp:val=&quot;00EF466D&quot;/&gt;&lt;wsp:rsid wsp:val=&quot;00EF4798&quot;/&gt;&lt;wsp:rsid wsp:val=&quot;00EF5139&quot;/&gt;&lt;wsp:rsid wsp:val=&quot;00EF59A3&quot;/&gt;&lt;wsp:rsid wsp:val=&quot;00EF6F75&quot;/&gt;&lt;wsp:rsid wsp:val=&quot;00F0092C&quot;/&gt;&lt;wsp:rsid wsp:val=&quot;00F011FB&quot;/&gt;&lt;wsp:rsid wsp:val=&quot;00F025A2&quot;/&gt;&lt;wsp:rsid wsp:val=&quot;00F027CF&quot;/&gt;&lt;wsp:rsid wsp:val=&quot;00F02A19&quot;/&gt;&lt;wsp:rsid wsp:val=&quot;00F0306C&quot;/&gt;&lt;wsp:rsid wsp:val=&quot;00F039B2&quot;/&gt;&lt;wsp:rsid wsp:val=&quot;00F03CE5&quot;/&gt;&lt;wsp:rsid wsp:val=&quot;00F04712&quot;/&gt;&lt;wsp:rsid wsp:val=&quot;00F0528B&quot;/&gt;&lt;wsp:rsid wsp:val=&quot;00F07D52&quot;/&gt;&lt;wsp:rsid wsp:val=&quot;00F07FD3&quot;/&gt;&lt;wsp:rsid wsp:val=&quot;00F109E4&quot;/&gt;&lt;wsp:rsid wsp:val=&quot;00F10D11&quot;/&gt;&lt;wsp:rsid wsp:val=&quot;00F10E0F&quot;/&gt;&lt;wsp:rsid wsp:val=&quot;00F11280&quot;/&gt;&lt;wsp:rsid wsp:val=&quot;00F11C49&quot;/&gt;&lt;wsp:rsid wsp:val=&quot;00F12882&quot;/&gt;&lt;wsp:rsid wsp:val=&quot;00F132F2&quot;/&gt;&lt;wsp:rsid wsp:val=&quot;00F136A3&quot;/&gt;&lt;wsp:rsid wsp:val=&quot;00F136EE&quot;/&gt;&lt;wsp:rsid wsp:val=&quot;00F13A0F&quot;/&gt;&lt;wsp:rsid wsp:val=&quot;00F1487C&quot;/&gt;&lt;wsp:rsid wsp:val=&quot;00F14BD5&quot;/&gt;&lt;wsp:rsid wsp:val=&quot;00F14F35&quot;/&gt;&lt;wsp:rsid wsp:val=&quot;00F16F04&quot;/&gt;&lt;wsp:rsid wsp:val=&quot;00F1795C&quot;/&gt;&lt;wsp:rsid wsp:val=&quot;00F20161&quot;/&gt;&lt;wsp:rsid wsp:val=&quot;00F22917&quot;/&gt;&lt;wsp:rsid wsp:val=&quot;00F22EC7&quot;/&gt;&lt;wsp:rsid wsp:val=&quot;00F23309&quot;/&gt;&lt;wsp:rsid wsp:val=&quot;00F24470&quot;/&gt;&lt;wsp:rsid wsp:val=&quot;00F25EA6&quot;/&gt;&lt;wsp:rsid wsp:val=&quot;00F2657A&quot;/&gt;&lt;wsp:rsid wsp:val=&quot;00F30408&quot;/&gt;&lt;wsp:rsid wsp:val=&quot;00F30557&quot;/&gt;&lt;wsp:rsid wsp:val=&quot;00F30AF5&quot;/&gt;&lt;wsp:rsid wsp:val=&quot;00F31BD6&quot;/&gt;&lt;wsp:rsid wsp:val=&quot;00F31C57&quot;/&gt;&lt;wsp:rsid wsp:val=&quot;00F33823&quot;/&gt;&lt;wsp:rsid wsp:val=&quot;00F34408&quot;/&gt;&lt;wsp:rsid wsp:val=&quot;00F350E5&quot;/&gt;&lt;wsp:rsid wsp:val=&quot;00F363DA&quot;/&gt;&lt;wsp:rsid wsp:val=&quot;00F37F18&quot;/&gt;&lt;wsp:rsid wsp:val=&quot;00F410F8&quot;/&gt;&lt;wsp:rsid wsp:val=&quot;00F415A4&quot;/&gt;&lt;wsp:rsid wsp:val=&quot;00F41D02&quot;/&gt;&lt;wsp:rsid wsp:val=&quot;00F42580&quot;/&gt;&lt;wsp:rsid wsp:val=&quot;00F42E60&quot;/&gt;&lt;wsp:rsid wsp:val=&quot;00F42FFD&quot;/&gt;&lt;wsp:rsid wsp:val=&quot;00F44B2E&quot;/&gt;&lt;wsp:rsid wsp:val=&quot;00F45160&quot;/&gt;&lt;wsp:rsid wsp:val=&quot;00F478DF&quot;/&gt;&lt;wsp:rsid wsp:val=&quot;00F47A91&quot;/&gt;&lt;wsp:rsid wsp:val=&quot;00F47D0A&quot;/&gt;&lt;wsp:rsid wsp:val=&quot;00F501D5&quot;/&gt;&lt;wsp:rsid wsp:val=&quot;00F50973&quot;/&gt;&lt;wsp:rsid wsp:val=&quot;00F50B7B&quot;/&gt;&lt;wsp:rsid wsp:val=&quot;00F511A5&quot;/&gt;&lt;wsp:rsid wsp:val=&quot;00F516CF&quot;/&gt;&lt;wsp:rsid wsp:val=&quot;00F519C0&quot;/&gt;&lt;wsp:rsid wsp:val=&quot;00F519E6&quot;/&gt;&lt;wsp:rsid wsp:val=&quot;00F51DF3&quot;/&gt;&lt;wsp:rsid wsp:val=&quot;00F53404&quot;/&gt;&lt;wsp:rsid wsp:val=&quot;00F53459&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306F&quot;/&gt;&lt;wsp:rsid wsp:val=&quot;00F64BAF&quot;/&gt;&lt;wsp:rsid wsp:val=&quot;00F64C8E&quot;/&gt;&lt;wsp:rsid wsp:val=&quot;00F653B8&quot;/&gt;&lt;wsp:rsid wsp:val=&quot;00F65577&quot;/&gt;&lt;wsp:rsid wsp:val=&quot;00F65722&quot;/&gt;&lt;wsp:rsid wsp:val=&quot;00F65D13&quot;/&gt;&lt;wsp:rsid wsp:val=&quot;00F663FB&quot;/&gt;&lt;wsp:rsid wsp:val=&quot;00F67B26&quot;/&gt;&lt;wsp:rsid wsp:val=&quot;00F70179&quot;/&gt;&lt;wsp:rsid wsp:val=&quot;00F70E68&quot;/&gt;&lt;wsp:rsid wsp:val=&quot;00F714FD&quot;/&gt;&lt;wsp:rsid wsp:val=&quot;00F71738&quot;/&gt;&lt;wsp:rsid wsp:val=&quot;00F71B93&quot;/&gt;&lt;wsp:rsid wsp:val=&quot;00F7207A&quot;/&gt;&lt;wsp:rsid wsp:val=&quot;00F720A7&quot;/&gt;&lt;wsp:rsid wsp:val=&quot;00F7240C&quot;/&gt;&lt;wsp:rsid wsp:val=&quot;00F72C22&quot;/&gt;&lt;wsp:rsid wsp:val=&quot;00F73C06&quot;/&gt;&lt;wsp:rsid wsp:val=&quot;00F755ED&quot;/&gt;&lt;wsp:rsid wsp:val=&quot;00F7597E&quot;/&gt;&lt;wsp:rsid wsp:val=&quot;00F76177&quot;/&gt;&lt;wsp:rsid wsp:val=&quot;00F76293&quot;/&gt;&lt;wsp:rsid wsp:val=&quot;00F775C6&quot;/&gt;&lt;wsp:rsid wsp:val=&quot;00F77CCD&quot;/&gt;&lt;wsp:rsid wsp:val=&quot;00F77F38&quot;/&gt;&lt;wsp:rsid wsp:val=&quot;00F8002E&quot;/&gt;&lt;wsp:rsid wsp:val=&quot;00F80D72&quot;/&gt;&lt;wsp:rsid wsp:val=&quot;00F82744&quot;/&gt;&lt;wsp:rsid wsp:val=&quot;00F82955&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868CC&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4AA&quot;/&gt;&lt;wsp:rsid wsp:val=&quot;00FA28FA&quot;/&gt;&lt;wsp:rsid wsp:val=&quot;00FA31AB&quot;/&gt;&lt;wsp:rsid wsp:val=&quot;00FA703C&quot;/&gt;&lt;wsp:rsid wsp:val=&quot;00FB0369&quot;/&gt;&lt;wsp:rsid wsp:val=&quot;00FB0922&quot;/&gt;&lt;wsp:rsid wsp:val=&quot;00FB1420&quot;/&gt;&lt;wsp:rsid wsp:val=&quot;00FB23A1&quot;/&gt;&lt;wsp:rsid wsp:val=&quot;00FB2465&quot;/&gt;&lt;wsp:rsid wsp:val=&quot;00FB3327&quot;/&gt;&lt;wsp:rsid wsp:val=&quot;00FB3A2B&quot;/&gt;&lt;wsp:rsid wsp:val=&quot;00FB4931&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6B63&quot;/&gt;&lt;wsp:rsid wsp:val=&quot;00FC7658&quot;/&gt;&lt;wsp:rsid wsp:val=&quot;00FD09B1&quot;/&gt;&lt;wsp:rsid wsp:val=&quot;00FD1D56&quot;/&gt;&lt;wsp:rsid wsp:val=&quot;00FD201E&quot;/&gt;&lt;wsp:rsid wsp:val=&quot;00FD282D&quot;/&gt;&lt;wsp:rsid wsp:val=&quot;00FD2C93&quot;/&gt;&lt;wsp:rsid wsp:val=&quot;00FD324B&quot;/&gt;&lt;wsp:rsid wsp:val=&quot;00FD3663&quot;/&gt;&lt;wsp:rsid wsp:val=&quot;00FD4C27&quot;/&gt;&lt;wsp:rsid wsp:val=&quot;00FD5E27&quot;/&gt;&lt;wsp:rsid wsp:val=&quot;00FD70F7&quot;/&gt;&lt;wsp:rsid wsp:val=&quot;00FD793F&quot;/&gt;&lt;wsp:rsid wsp:val=&quot;00FE0A7A&quot;/&gt;&lt;wsp:rsid wsp:val=&quot;00FE1185&quot;/&gt;&lt;wsp:rsid wsp:val=&quot;00FE1741&quot;/&gt;&lt;wsp:rsid wsp:val=&quot;00FE1E74&quot;/&gt;&lt;wsp:rsid wsp:val=&quot;00FE26B7&quot;/&gt;&lt;wsp:rsid wsp:val=&quot;00FE29F7&quot;/&gt;&lt;wsp:rsid wsp:val=&quot;00FE2CF6&quot;/&gt;&lt;wsp:rsid wsp:val=&quot;00FE348B&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3E7B&quot;/&gt;&lt;wsp:rsid wsp:val=&quot;00FF4179&quot;/&gt;&lt;wsp:rsid wsp:val=&quot;00FF4A15&quot;/&gt;&lt;wsp:rsid wsp:val=&quot;00FF4AA0&quot;/&gt;&lt;wsp:rsid wsp:val=&quot;00FF6301&quot;/&gt;&lt;wsp:rsid wsp:val=&quot;00FF7954&quot;/&gt;&lt;/wsp:rsids&gt;&lt;/w:docPr&gt;&lt;w:body&gt;&lt;wx:sect&gt;&lt;w:p wsp:rsidR=&quot;00000000&quot; wsp:rsidRDefault=&quot;008F4321&quot; wsp:rsidP=&quot;008F4321&quot;&gt;&lt;m:oMathPara&gt;&lt;m:oMath&gt;&lt;m:sSub&gt;&lt;m:sSubPr&gt;&lt;m:ctrlPr&gt;&lt;aml:annotation aml:id=&quot;0&quot; w:type=&quot;Word.Insertion&quot; aml:author=&quot;1475&quot; aml:createdate=&quot;2023-03-17T12:07:00Z&quot;&gt;&lt;aml:content&gt;&lt;w:rPr&gt;&lt;w:rFonts w:ascii=&quot;Cambria Math&quot; w:h-ansi=&quot;Cambria Math&quot;/&gt;&lt;wx:font wx:val=&quot;Cambria Math&quot;/&gt;&lt;w:i/&gt;&lt;w:lang w:fareast=&quot;EN-US&quot;/&gt;&lt;/w:rPr&gt;&lt;/aml:content&gt;&lt;/aml:annotation&gt;&lt;/m:ctrlPr&gt;&lt;/m:sSubPr&gt;&lt;m:e&gt;&lt;m:r&gt;&lt;aml:annotation aml:id=&quot;1&quot; w:type=&quot;Word.Insertion&quot; aml:author=&quot;1475&quot; aml:createdate=&quot;2023-03-17T12:07:00Z&quot;&gt;&lt;aml:content&gt;&lt;w:rPr&gt;&lt;w:rFonts w:ascii=&quot;Cambria Math&quot; w:h-ansi=&quot;Cambria Math&quot;/&gt;&lt;wx:font wx:val=&quot;Cambria Math&quot;/&gt;&lt;w:i/&gt;&lt;/w:rPr&gt;&lt;m:t&gt;K&lt;/m:t&gt;&lt;/aml:content&gt;&lt;/aml:annotation&gt;&lt;/m:r&gt;&lt;/m:e&gt;&lt;m:sub&gt;&lt;m:r&gt;&lt;aml:annotation aml:id=&quot;2&quot; w:type=&quot;Word.Insertion&quot; aml:author=&quot;1475&quot; aml:createdate=&quot;2023-03-17T12:07:00Z&quot;&gt;&lt;aml:content&gt;&lt;w:rPr&gt;&lt;w:rFonts w:ascii=&quot;Cambria Math&quot; w:h-ansi=&quot;Cambria Math&quot;/&gt;&lt;wx:font wx:val=&quot;Cambria Math&quot;/&gt;&lt;w:i/&gt;&lt;/w:rPr&gt;&lt;m:t&gt;1&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B714BE">
        <w:rPr>
          <w:lang w:eastAsia="zh-CN"/>
        </w:rPr>
        <w:fldChar w:fldCharType="end"/>
      </w:r>
      <w:r w:rsidRPr="00B714BE">
        <w:rPr>
          <w:lang w:eastAsia="zh-CN"/>
        </w:rPr>
        <w:t xml:space="preserve"> is provided by the union of </w:t>
      </w:r>
      <w:r w:rsidRPr="00B714BE">
        <w:rPr>
          <w:i/>
          <w:iCs/>
          <w:lang w:eastAsia="zh-CN"/>
        </w:rPr>
        <w:t>dl-DataToUL-ACK</w:t>
      </w:r>
      <w:r w:rsidRPr="00B714BE">
        <w:rPr>
          <w:lang w:eastAsia="zh-CN"/>
        </w:rPr>
        <w:t xml:space="preserve"> from </w:t>
      </w:r>
      <w:r w:rsidRPr="00B714BE">
        <w:rPr>
          <w:i/>
          <w:iCs/>
          <w:lang w:eastAsia="zh-CN"/>
        </w:rPr>
        <w:t xml:space="preserve">pucch-ConfigurationListMulticast1 or pucch-ConfigurationListMulticast2 </w:t>
      </w:r>
      <w:r w:rsidRPr="00B714BE">
        <w:rPr>
          <w:iCs/>
          <w:lang w:eastAsia="zh-CN"/>
        </w:rPr>
        <w:t>and</w:t>
      </w:r>
      <w:r w:rsidRPr="00B714BE">
        <w:rPr>
          <w:lang w:eastAsia="zh-CN"/>
        </w:rPr>
        <w:t xml:space="preserve"> the slot timing values {1, 2, 3, 4, 5, 6, 7, 8}</w:t>
      </w:r>
      <w:r w:rsidRPr="00B714BE">
        <w:t xml:space="preserve"> </w:t>
      </w:r>
    </w:p>
    <w:p w14:paraId="3B91B6CE" w14:textId="77777777" w:rsidR="008943C0" w:rsidRPr="00B714BE" w:rsidRDefault="008943C0" w:rsidP="008943C0">
      <w:pPr>
        <w:pStyle w:val="H6"/>
      </w:pPr>
      <w:r w:rsidRPr="00B714BE">
        <w:t>14.2.1.1.8.3</w:t>
      </w:r>
      <w:r w:rsidRPr="00B714BE">
        <w:tab/>
        <w:t>Test description</w:t>
      </w:r>
    </w:p>
    <w:p w14:paraId="601ED660" w14:textId="77777777" w:rsidR="008943C0" w:rsidRPr="00B714BE" w:rsidRDefault="008943C0" w:rsidP="008943C0">
      <w:pPr>
        <w:pStyle w:val="H6"/>
      </w:pPr>
      <w:r w:rsidRPr="00B714BE">
        <w:t>14.2.1.1.8.3.1</w:t>
      </w:r>
      <w:r w:rsidRPr="00B714BE">
        <w:tab/>
        <w:t>Pre-test conditions</w:t>
      </w:r>
    </w:p>
    <w:p w14:paraId="1A12FD0A" w14:textId="77777777" w:rsidR="008943C0" w:rsidRPr="00B714BE" w:rsidRDefault="008943C0" w:rsidP="008943C0">
      <w:pPr>
        <w:pStyle w:val="H6"/>
      </w:pPr>
      <w:r w:rsidRPr="00B714BE">
        <w:t>System Simulator:</w:t>
      </w:r>
    </w:p>
    <w:p w14:paraId="65822C24" w14:textId="77777777" w:rsidR="008943C0" w:rsidRPr="00B714BE" w:rsidRDefault="008943C0" w:rsidP="008943C0">
      <w:pPr>
        <w:pStyle w:val="B1"/>
        <w:rPr>
          <w:lang w:eastAsia="zh-CN"/>
        </w:rPr>
      </w:pPr>
      <w:r w:rsidRPr="00B714BE">
        <w:t>-</w:t>
      </w:r>
      <w:r w:rsidRPr="00B714BE">
        <w:tab/>
        <w:t>NR Cell 1</w:t>
      </w:r>
      <w:r w:rsidRPr="00B714BE">
        <w:rPr>
          <w:lang w:eastAsia="zh-CN"/>
        </w:rPr>
        <w:t>.</w:t>
      </w:r>
    </w:p>
    <w:p w14:paraId="4DE4542B" w14:textId="77777777" w:rsidR="008943C0" w:rsidRPr="00B714BE" w:rsidRDefault="008943C0" w:rsidP="008943C0">
      <w:pPr>
        <w:pStyle w:val="B1"/>
      </w:pPr>
      <w:r w:rsidRPr="00B714BE">
        <w:rPr>
          <w:lang w:eastAsia="zh-CN"/>
        </w:rPr>
        <w:t>-</w:t>
      </w:r>
      <w:r w:rsidRPr="00B714BE">
        <w:rPr>
          <w:lang w:eastAsia="zh-CN"/>
        </w:rPr>
        <w:tab/>
        <w:t>The SS configures the NR Cell 1 as the "Serving cell"</w:t>
      </w:r>
      <w:r w:rsidRPr="00B714BE">
        <w:t>.</w:t>
      </w:r>
    </w:p>
    <w:p w14:paraId="4B7DCF76" w14:textId="77777777" w:rsidR="008943C0" w:rsidRPr="00B714BE" w:rsidRDefault="008943C0" w:rsidP="008943C0">
      <w:pPr>
        <w:pStyle w:val="B1"/>
        <w:snapToGrid w:val="0"/>
        <w:rPr>
          <w:lang w:eastAsia="zh-CN"/>
        </w:rPr>
      </w:pPr>
      <w:r w:rsidRPr="00B714BE">
        <w:rPr>
          <w:lang w:eastAsia="zh-CN"/>
        </w:rPr>
        <w:t>-</w:t>
      </w:r>
      <w:r w:rsidRPr="00B714BE">
        <w:rPr>
          <w:lang w:eastAsia="zh-CN"/>
        </w:rPr>
        <w:tab/>
      </w:r>
      <w:r w:rsidRPr="00B714BE">
        <w:t>System information combination NR-1 as defined in TS 38.508-1 [4] clause 4.4.3.1.2 is used in NR cell 1</w:t>
      </w:r>
      <w:r w:rsidRPr="00B714BE">
        <w:rPr>
          <w:lang w:eastAsia="zh-CN"/>
        </w:rPr>
        <w:t>.</w:t>
      </w:r>
    </w:p>
    <w:p w14:paraId="348CB38A" w14:textId="77777777" w:rsidR="008943C0" w:rsidRPr="00B714BE" w:rsidRDefault="008943C0" w:rsidP="008943C0">
      <w:pPr>
        <w:pStyle w:val="H6"/>
        <w:rPr>
          <w:lang w:eastAsia="en-US"/>
        </w:rPr>
      </w:pPr>
      <w:r w:rsidRPr="00B714BE">
        <w:t>UE:</w:t>
      </w:r>
    </w:p>
    <w:p w14:paraId="14D08E86" w14:textId="77777777" w:rsidR="008943C0" w:rsidRPr="00B714BE" w:rsidRDefault="008943C0" w:rsidP="008943C0">
      <w:pPr>
        <w:ind w:left="568" w:hanging="284"/>
      </w:pPr>
      <w:r w:rsidRPr="00B714BE">
        <w:t>-</w:t>
      </w:r>
      <w:r w:rsidRPr="00B714BE">
        <w:tab/>
        <w:t>None.</w:t>
      </w:r>
    </w:p>
    <w:p w14:paraId="1FF878E8" w14:textId="77777777" w:rsidR="008943C0" w:rsidRPr="00B714BE" w:rsidRDefault="008943C0" w:rsidP="008943C0">
      <w:pPr>
        <w:pStyle w:val="H6"/>
      </w:pPr>
      <w:r w:rsidRPr="00B714BE">
        <w:t>Preamble:</w:t>
      </w:r>
    </w:p>
    <w:p w14:paraId="1A432809" w14:textId="77777777" w:rsidR="008943C0" w:rsidRPr="00B714BE" w:rsidRDefault="008943C0" w:rsidP="008943C0">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1D63AD40" w14:textId="77777777" w:rsidR="008943C0" w:rsidRPr="00B714BE" w:rsidRDefault="008943C0" w:rsidP="008943C0">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 with MBS service ID '000101'H.</w:t>
      </w:r>
    </w:p>
    <w:p w14:paraId="13FA2AC6" w14:textId="77777777" w:rsidR="008943C0" w:rsidRPr="00B714BE" w:rsidRDefault="008943C0" w:rsidP="008943C0">
      <w:pPr>
        <w:pStyle w:val="H6"/>
      </w:pPr>
      <w:r w:rsidRPr="00B714BE">
        <w:lastRenderedPageBreak/>
        <w:t>14.2.1.1.8.3.2</w:t>
      </w:r>
      <w:r w:rsidRPr="00B714BE">
        <w:tab/>
        <w:t>Test procedure sequence</w:t>
      </w:r>
    </w:p>
    <w:p w14:paraId="7F479C15" w14:textId="77777777" w:rsidR="008943C0" w:rsidRPr="00B714BE" w:rsidRDefault="008943C0" w:rsidP="008943C0">
      <w:pPr>
        <w:pStyle w:val="TH"/>
      </w:pPr>
      <w:r w:rsidRPr="00B714BE">
        <w:t>Table 14.2.1.1.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943C0" w:rsidRPr="00B714BE" w14:paraId="6F2A2801" w14:textId="77777777" w:rsidTr="008943C0">
        <w:tc>
          <w:tcPr>
            <w:tcW w:w="533" w:type="dxa"/>
            <w:tcBorders>
              <w:top w:val="single" w:sz="4" w:space="0" w:color="auto"/>
              <w:left w:val="single" w:sz="4" w:space="0" w:color="auto"/>
              <w:bottom w:val="nil"/>
              <w:right w:val="single" w:sz="4" w:space="0" w:color="auto"/>
            </w:tcBorders>
            <w:hideMark/>
          </w:tcPr>
          <w:p w14:paraId="793BCDA2" w14:textId="77777777" w:rsidR="008943C0" w:rsidRPr="00B714BE" w:rsidRDefault="008943C0">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064CB15F" w14:textId="77777777" w:rsidR="008943C0" w:rsidRPr="00B714BE" w:rsidRDefault="008943C0">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73D442E" w14:textId="77777777" w:rsidR="008943C0" w:rsidRPr="00B714BE" w:rsidRDefault="008943C0">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146D7B2B" w14:textId="77777777" w:rsidR="008943C0" w:rsidRPr="00B714BE" w:rsidRDefault="008943C0">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471AEE06" w14:textId="77777777" w:rsidR="008943C0" w:rsidRPr="00B714BE" w:rsidRDefault="008943C0">
            <w:pPr>
              <w:pStyle w:val="TAH"/>
            </w:pPr>
            <w:r w:rsidRPr="00B714BE">
              <w:t>Verdict</w:t>
            </w:r>
          </w:p>
        </w:tc>
      </w:tr>
      <w:tr w:rsidR="008943C0" w:rsidRPr="00B714BE" w14:paraId="4285191A" w14:textId="77777777" w:rsidTr="008943C0">
        <w:tc>
          <w:tcPr>
            <w:tcW w:w="533" w:type="dxa"/>
            <w:tcBorders>
              <w:top w:val="nil"/>
              <w:left w:val="single" w:sz="4" w:space="0" w:color="auto"/>
              <w:bottom w:val="single" w:sz="4" w:space="0" w:color="auto"/>
              <w:right w:val="single" w:sz="4" w:space="0" w:color="auto"/>
            </w:tcBorders>
          </w:tcPr>
          <w:p w14:paraId="3F4DA7AC" w14:textId="77777777" w:rsidR="008943C0" w:rsidRPr="00B714BE" w:rsidRDefault="008943C0">
            <w:pPr>
              <w:pStyle w:val="TAH"/>
            </w:pPr>
          </w:p>
        </w:tc>
        <w:tc>
          <w:tcPr>
            <w:tcW w:w="3967" w:type="dxa"/>
            <w:tcBorders>
              <w:top w:val="nil"/>
              <w:left w:val="single" w:sz="4" w:space="0" w:color="auto"/>
              <w:bottom w:val="single" w:sz="4" w:space="0" w:color="auto"/>
              <w:right w:val="single" w:sz="4" w:space="0" w:color="auto"/>
            </w:tcBorders>
          </w:tcPr>
          <w:p w14:paraId="21264E53" w14:textId="77777777" w:rsidR="008943C0" w:rsidRPr="00B714BE" w:rsidRDefault="008943C0">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5977BA6" w14:textId="77777777" w:rsidR="008943C0" w:rsidRPr="00B714BE" w:rsidRDefault="008943C0">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2F6F83AB" w14:textId="77777777" w:rsidR="008943C0" w:rsidRPr="00B714BE" w:rsidRDefault="008943C0">
            <w:pPr>
              <w:pStyle w:val="TAH"/>
            </w:pPr>
            <w:r w:rsidRPr="00B714BE">
              <w:t>Message</w:t>
            </w:r>
          </w:p>
        </w:tc>
        <w:tc>
          <w:tcPr>
            <w:tcW w:w="567" w:type="dxa"/>
            <w:tcBorders>
              <w:top w:val="nil"/>
              <w:left w:val="single" w:sz="4" w:space="0" w:color="auto"/>
              <w:bottom w:val="single" w:sz="4" w:space="0" w:color="auto"/>
              <w:right w:val="single" w:sz="4" w:space="0" w:color="auto"/>
            </w:tcBorders>
          </w:tcPr>
          <w:p w14:paraId="641B1454" w14:textId="77777777" w:rsidR="008943C0" w:rsidRPr="00B714BE" w:rsidRDefault="008943C0">
            <w:pPr>
              <w:pStyle w:val="TAH"/>
            </w:pPr>
          </w:p>
        </w:tc>
        <w:tc>
          <w:tcPr>
            <w:tcW w:w="850" w:type="dxa"/>
            <w:tcBorders>
              <w:top w:val="nil"/>
              <w:left w:val="single" w:sz="4" w:space="0" w:color="auto"/>
              <w:bottom w:val="single" w:sz="4" w:space="0" w:color="auto"/>
              <w:right w:val="single" w:sz="4" w:space="0" w:color="auto"/>
            </w:tcBorders>
          </w:tcPr>
          <w:p w14:paraId="7DE7D937" w14:textId="77777777" w:rsidR="008943C0" w:rsidRPr="00B714BE" w:rsidRDefault="008943C0">
            <w:pPr>
              <w:pStyle w:val="TAH"/>
            </w:pPr>
          </w:p>
        </w:tc>
      </w:tr>
      <w:tr w:rsidR="008943C0" w:rsidRPr="00B714BE" w14:paraId="1E48FE5E" w14:textId="77777777" w:rsidTr="008943C0">
        <w:tc>
          <w:tcPr>
            <w:tcW w:w="533" w:type="dxa"/>
            <w:tcBorders>
              <w:top w:val="nil"/>
              <w:left w:val="single" w:sz="4" w:space="0" w:color="auto"/>
              <w:bottom w:val="single" w:sz="4" w:space="0" w:color="auto"/>
              <w:right w:val="single" w:sz="4" w:space="0" w:color="auto"/>
            </w:tcBorders>
            <w:hideMark/>
          </w:tcPr>
          <w:p w14:paraId="0720D9AF" w14:textId="77777777" w:rsidR="008943C0" w:rsidRPr="00B714BE" w:rsidRDefault="008943C0">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hideMark/>
          </w:tcPr>
          <w:p w14:paraId="124BBCE2" w14:textId="77777777" w:rsidR="008943C0" w:rsidRPr="00B714BE" w:rsidRDefault="008943C0">
            <w:pPr>
              <w:pStyle w:val="TAL"/>
            </w:pPr>
            <w:r w:rsidRPr="00B714BE">
              <w:rPr>
                <w:lang w:eastAsia="zh-CN"/>
              </w:rPr>
              <w:t xml:space="preserve">Steps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E99E751" w14:textId="77777777" w:rsidR="008943C0" w:rsidRPr="00B714BE" w:rsidRDefault="008943C0">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714BF79F" w14:textId="77777777" w:rsidR="008943C0" w:rsidRPr="00B714BE" w:rsidRDefault="008943C0">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0A678FDE"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206E9ED" w14:textId="77777777" w:rsidR="008943C0" w:rsidRPr="00B714BE" w:rsidRDefault="008943C0">
            <w:pPr>
              <w:pStyle w:val="TAC"/>
            </w:pPr>
            <w:r w:rsidRPr="00B714BE">
              <w:t>-</w:t>
            </w:r>
          </w:p>
        </w:tc>
      </w:tr>
      <w:tr w:rsidR="008943C0" w:rsidRPr="00B714BE" w14:paraId="631C26A7" w14:textId="77777777" w:rsidTr="008943C0">
        <w:tc>
          <w:tcPr>
            <w:tcW w:w="533" w:type="dxa"/>
            <w:tcBorders>
              <w:top w:val="nil"/>
              <w:left w:val="single" w:sz="4" w:space="0" w:color="auto"/>
              <w:bottom w:val="single" w:sz="4" w:space="0" w:color="auto"/>
              <w:right w:val="single" w:sz="4" w:space="0" w:color="auto"/>
            </w:tcBorders>
            <w:hideMark/>
          </w:tcPr>
          <w:p w14:paraId="71532ABF" w14:textId="77777777" w:rsidR="008943C0" w:rsidRPr="00B714BE" w:rsidRDefault="008943C0">
            <w:pPr>
              <w:pStyle w:val="TAC"/>
              <w:rPr>
                <w:lang w:eastAsia="zh-CN"/>
              </w:rPr>
            </w:pPr>
            <w:r w:rsidRPr="00B714BE">
              <w:rPr>
                <w:lang w:eastAsia="zh-CN"/>
              </w:rPr>
              <w:t>2a1-2a2</w:t>
            </w:r>
          </w:p>
        </w:tc>
        <w:tc>
          <w:tcPr>
            <w:tcW w:w="3967" w:type="dxa"/>
            <w:tcBorders>
              <w:top w:val="nil"/>
              <w:left w:val="single" w:sz="4" w:space="0" w:color="auto"/>
              <w:bottom w:val="single" w:sz="4" w:space="0" w:color="auto"/>
              <w:right w:val="single" w:sz="4" w:space="0" w:color="auto"/>
            </w:tcBorders>
            <w:hideMark/>
          </w:tcPr>
          <w:p w14:paraId="1E9BCFFC" w14:textId="77777777" w:rsidR="008943C0" w:rsidRPr="00B714BE" w:rsidRDefault="008943C0">
            <w:pPr>
              <w:pStyle w:val="TAL"/>
              <w:rPr>
                <w:lang w:eastAsia="zh-CN"/>
              </w:rPr>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5A86ADEB" w14:textId="77777777" w:rsidR="008943C0" w:rsidRPr="00B714BE" w:rsidRDefault="008943C0">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7BCAF320" w14:textId="77777777" w:rsidR="008943C0" w:rsidRPr="00B714BE" w:rsidRDefault="008943C0">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33DDFBE6"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6158856" w14:textId="77777777" w:rsidR="008943C0" w:rsidRPr="00B714BE" w:rsidRDefault="008943C0">
            <w:pPr>
              <w:pStyle w:val="TAC"/>
            </w:pPr>
            <w:r w:rsidRPr="00B714BE">
              <w:t>-</w:t>
            </w:r>
          </w:p>
        </w:tc>
      </w:tr>
      <w:tr w:rsidR="008943C0" w:rsidRPr="00B714BE" w14:paraId="3A79E284" w14:textId="77777777" w:rsidTr="008943C0">
        <w:tc>
          <w:tcPr>
            <w:tcW w:w="533" w:type="dxa"/>
            <w:tcBorders>
              <w:top w:val="nil"/>
              <w:left w:val="single" w:sz="4" w:space="0" w:color="auto"/>
              <w:bottom w:val="single" w:sz="4" w:space="0" w:color="auto"/>
              <w:right w:val="single" w:sz="4" w:space="0" w:color="auto"/>
            </w:tcBorders>
            <w:hideMark/>
          </w:tcPr>
          <w:p w14:paraId="4A03C596" w14:textId="77777777" w:rsidR="008943C0" w:rsidRPr="00B714BE" w:rsidRDefault="008943C0">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hideMark/>
          </w:tcPr>
          <w:p w14:paraId="0DBFDB12" w14:textId="77777777" w:rsidR="008943C0" w:rsidRPr="00B714BE" w:rsidRDefault="008943C0">
            <w:pPr>
              <w:pStyle w:val="TAL"/>
              <w:tabs>
                <w:tab w:val="left" w:pos="1420"/>
              </w:tabs>
              <w:rPr>
                <w:kern w:val="2"/>
              </w:rPr>
            </w:pPr>
            <w:r w:rsidRPr="00B714BE">
              <w:rPr>
                <w:kern w:val="2"/>
              </w:rPr>
              <w:t xml:space="preserve">The </w:t>
            </w:r>
            <w:r w:rsidRPr="00B714BE">
              <w:t xml:space="preserve">SS indicates a new transmission addressed to the G-RNTI assigned to the UE in SFN x, slot 2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information in </w:t>
            </w:r>
            <w:r w:rsidRPr="00B714BE">
              <w:t>SFN x, slot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443F145" w14:textId="77777777" w:rsidR="008943C0" w:rsidRPr="00B714BE" w:rsidRDefault="008943C0">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D8BB298" w14:textId="77777777" w:rsidR="008943C0" w:rsidRPr="00B714BE" w:rsidRDefault="008943C0">
            <w:pPr>
              <w:pStyle w:val="TAC"/>
              <w:jc w:val="left"/>
            </w:pPr>
            <w:r w:rsidRPr="00B714BE">
              <w:t>(PDCCH (G-RNTI))</w:t>
            </w:r>
          </w:p>
        </w:tc>
        <w:tc>
          <w:tcPr>
            <w:tcW w:w="567" w:type="dxa"/>
            <w:tcBorders>
              <w:top w:val="nil"/>
              <w:left w:val="single" w:sz="4" w:space="0" w:color="auto"/>
              <w:bottom w:val="single" w:sz="4" w:space="0" w:color="auto"/>
              <w:right w:val="single" w:sz="4" w:space="0" w:color="auto"/>
            </w:tcBorders>
            <w:hideMark/>
          </w:tcPr>
          <w:p w14:paraId="434F327B"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0507A8A" w14:textId="77777777" w:rsidR="008943C0" w:rsidRPr="00B714BE" w:rsidRDefault="008943C0">
            <w:pPr>
              <w:pStyle w:val="TAC"/>
            </w:pPr>
            <w:r w:rsidRPr="00B714BE">
              <w:t>-</w:t>
            </w:r>
          </w:p>
        </w:tc>
      </w:tr>
      <w:tr w:rsidR="008943C0" w:rsidRPr="00B714BE" w14:paraId="09CB942E" w14:textId="77777777" w:rsidTr="008943C0">
        <w:tc>
          <w:tcPr>
            <w:tcW w:w="533" w:type="dxa"/>
            <w:tcBorders>
              <w:top w:val="nil"/>
              <w:left w:val="single" w:sz="4" w:space="0" w:color="auto"/>
              <w:bottom w:val="single" w:sz="4" w:space="0" w:color="auto"/>
              <w:right w:val="single" w:sz="4" w:space="0" w:color="auto"/>
            </w:tcBorders>
            <w:hideMark/>
          </w:tcPr>
          <w:p w14:paraId="70F3A862" w14:textId="77777777" w:rsidR="008943C0" w:rsidRPr="00B714BE" w:rsidRDefault="008943C0">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hideMark/>
          </w:tcPr>
          <w:p w14:paraId="4E8FADEA" w14:textId="17208816" w:rsidR="008943C0" w:rsidRPr="00B714BE" w:rsidRDefault="008943C0">
            <w:pPr>
              <w:pStyle w:val="TAL"/>
            </w:pPr>
            <w:r w:rsidRPr="00B714BE">
              <w:t xml:space="preserve">The SS transmits an MBS Packet on the MTCH with LCID matched with the LCID configured for </w:t>
            </w:r>
            <w:r w:rsidR="00B714BE" w:rsidRPr="00B714BE">
              <w:t>receiving</w:t>
            </w:r>
            <w:r w:rsidRPr="00B714BE">
              <w:t xml:space="preserve"> PTM transmission.</w:t>
            </w:r>
          </w:p>
          <w:p w14:paraId="790FBCA7" w14:textId="77777777" w:rsidR="008943C0" w:rsidRPr="00B714BE" w:rsidRDefault="008943C0">
            <w:pPr>
              <w:pStyle w:val="TAL"/>
              <w:rPr>
                <w:lang w:eastAsia="zh-CN"/>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6BC539EB" w14:textId="77777777" w:rsidR="008943C0" w:rsidRPr="00B714BE" w:rsidRDefault="008943C0">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84BD1E7" w14:textId="77777777" w:rsidR="008943C0" w:rsidRPr="00B714BE" w:rsidRDefault="008943C0">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5FC04330"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DDE7215" w14:textId="77777777" w:rsidR="008943C0" w:rsidRPr="00B714BE" w:rsidRDefault="008943C0">
            <w:pPr>
              <w:pStyle w:val="TAC"/>
            </w:pPr>
            <w:r w:rsidRPr="00B714BE">
              <w:t>-</w:t>
            </w:r>
          </w:p>
        </w:tc>
      </w:tr>
      <w:tr w:rsidR="008943C0" w:rsidRPr="00B714BE" w14:paraId="7D27A292" w14:textId="77777777" w:rsidTr="008943C0">
        <w:tc>
          <w:tcPr>
            <w:tcW w:w="533" w:type="dxa"/>
            <w:tcBorders>
              <w:top w:val="nil"/>
              <w:left w:val="single" w:sz="4" w:space="0" w:color="auto"/>
              <w:bottom w:val="single" w:sz="4" w:space="0" w:color="auto"/>
              <w:right w:val="single" w:sz="4" w:space="0" w:color="auto"/>
            </w:tcBorders>
            <w:hideMark/>
          </w:tcPr>
          <w:p w14:paraId="6200689F" w14:textId="77777777" w:rsidR="008943C0" w:rsidRPr="00B714BE" w:rsidRDefault="008943C0">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hideMark/>
          </w:tcPr>
          <w:p w14:paraId="44BA99A4" w14:textId="77777777" w:rsidR="008943C0" w:rsidRPr="00B714BE" w:rsidRDefault="008943C0">
            <w:pPr>
              <w:pStyle w:val="TAL"/>
            </w:pPr>
            <w:r w:rsidRPr="00B714BE">
              <w:rPr>
                <w:kern w:val="2"/>
              </w:rPr>
              <w:t xml:space="preserve">The </w:t>
            </w:r>
            <w:r w:rsidRPr="00B714BE">
              <w:t xml:space="preserve">SS indicates a new transmission addressed to the C-RNTI assigned to the UE in SFN x, slot 5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information in </w:t>
            </w:r>
            <w:r w:rsidRPr="00B714BE">
              <w:t>SFN x, slot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5A50869" w14:textId="77777777" w:rsidR="008943C0" w:rsidRPr="00B714BE" w:rsidRDefault="008943C0">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7408A32" w14:textId="77777777" w:rsidR="008943C0" w:rsidRPr="00B714BE" w:rsidRDefault="008943C0">
            <w:pPr>
              <w:pStyle w:val="TAC"/>
              <w:jc w:val="left"/>
              <w:rPr>
                <w:lang w:eastAsia="zh-CN"/>
              </w:rPr>
            </w:pPr>
            <w:r w:rsidRPr="00B714BE">
              <w:t>(PDCCH (C-RNTI))</w:t>
            </w:r>
          </w:p>
        </w:tc>
        <w:tc>
          <w:tcPr>
            <w:tcW w:w="567" w:type="dxa"/>
            <w:tcBorders>
              <w:top w:val="nil"/>
              <w:left w:val="single" w:sz="4" w:space="0" w:color="auto"/>
              <w:bottom w:val="single" w:sz="4" w:space="0" w:color="auto"/>
              <w:right w:val="single" w:sz="4" w:space="0" w:color="auto"/>
            </w:tcBorders>
            <w:hideMark/>
          </w:tcPr>
          <w:p w14:paraId="32028924"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653EFEA" w14:textId="77777777" w:rsidR="008943C0" w:rsidRPr="00B714BE" w:rsidRDefault="008943C0">
            <w:pPr>
              <w:pStyle w:val="TAC"/>
            </w:pPr>
            <w:r w:rsidRPr="00B714BE">
              <w:t>-</w:t>
            </w:r>
          </w:p>
        </w:tc>
      </w:tr>
      <w:tr w:rsidR="008943C0" w:rsidRPr="00B714BE" w14:paraId="0E2246B5" w14:textId="77777777" w:rsidTr="008943C0">
        <w:tc>
          <w:tcPr>
            <w:tcW w:w="533" w:type="dxa"/>
            <w:tcBorders>
              <w:top w:val="nil"/>
              <w:left w:val="single" w:sz="4" w:space="0" w:color="auto"/>
              <w:bottom w:val="single" w:sz="4" w:space="0" w:color="auto"/>
              <w:right w:val="single" w:sz="4" w:space="0" w:color="auto"/>
            </w:tcBorders>
            <w:hideMark/>
          </w:tcPr>
          <w:p w14:paraId="7494AE93" w14:textId="77777777" w:rsidR="008943C0" w:rsidRPr="00B714BE" w:rsidRDefault="008943C0">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hideMark/>
          </w:tcPr>
          <w:p w14:paraId="06FA4134" w14:textId="71309B07" w:rsidR="008943C0" w:rsidRPr="00B714BE" w:rsidRDefault="008943C0">
            <w:pPr>
              <w:pStyle w:val="TAL"/>
            </w:pPr>
            <w:r w:rsidRPr="00B714BE">
              <w:t>The SS transmits an MBS Packet on the DTCH with LCID matched with the LCID configured for receiving PTP transmission.</w:t>
            </w:r>
          </w:p>
          <w:p w14:paraId="49A42ED9" w14:textId="77777777" w:rsidR="008943C0" w:rsidRPr="00B714BE" w:rsidRDefault="008943C0">
            <w:pPr>
              <w:pStyle w:val="TAL"/>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3AA61532" w14:textId="77777777" w:rsidR="008943C0" w:rsidRPr="00B714BE" w:rsidRDefault="008943C0">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087FB41" w14:textId="77777777" w:rsidR="008943C0" w:rsidRPr="00B714BE" w:rsidRDefault="008943C0">
            <w:pPr>
              <w:pStyle w:val="TAC"/>
              <w:jc w:val="left"/>
              <w:rPr>
                <w:lang w:eastAsia="zh-CN"/>
              </w:rPr>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4BBEA928"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C6C3460" w14:textId="77777777" w:rsidR="008943C0" w:rsidRPr="00B714BE" w:rsidRDefault="008943C0">
            <w:pPr>
              <w:pStyle w:val="TAC"/>
            </w:pPr>
            <w:r w:rsidRPr="00B714BE">
              <w:t>-</w:t>
            </w:r>
          </w:p>
        </w:tc>
      </w:tr>
      <w:tr w:rsidR="008943C0" w:rsidRPr="00B714BE" w14:paraId="11FB4A2D" w14:textId="77777777" w:rsidTr="008943C0">
        <w:tc>
          <w:tcPr>
            <w:tcW w:w="533" w:type="dxa"/>
            <w:tcBorders>
              <w:top w:val="nil"/>
              <w:left w:val="single" w:sz="4" w:space="0" w:color="auto"/>
              <w:bottom w:val="single" w:sz="4" w:space="0" w:color="auto"/>
              <w:right w:val="single" w:sz="4" w:space="0" w:color="auto"/>
            </w:tcBorders>
            <w:hideMark/>
          </w:tcPr>
          <w:p w14:paraId="53FF3CBC" w14:textId="77777777" w:rsidR="008943C0" w:rsidRPr="00B714BE" w:rsidRDefault="008943C0">
            <w:pPr>
              <w:pStyle w:val="TAC"/>
              <w:rPr>
                <w:lang w:eastAsia="zh-CN"/>
              </w:rPr>
            </w:pPr>
            <w:r w:rsidRPr="00B714BE">
              <w:rPr>
                <w:lang w:eastAsia="zh-CN"/>
              </w:rPr>
              <w:t>7</w:t>
            </w:r>
          </w:p>
        </w:tc>
        <w:tc>
          <w:tcPr>
            <w:tcW w:w="3967" w:type="dxa"/>
            <w:tcBorders>
              <w:top w:val="nil"/>
              <w:left w:val="single" w:sz="4" w:space="0" w:color="auto"/>
              <w:bottom w:val="single" w:sz="4" w:space="0" w:color="auto"/>
              <w:right w:val="single" w:sz="4" w:space="0" w:color="auto"/>
            </w:tcBorders>
            <w:hideMark/>
          </w:tcPr>
          <w:p w14:paraId="01C9CDDE" w14:textId="77777777" w:rsidR="008943C0" w:rsidRPr="00B714BE" w:rsidRDefault="008943C0">
            <w:pPr>
              <w:pStyle w:val="TAL"/>
            </w:pPr>
            <w:r w:rsidRPr="00B714BE">
              <w:t xml:space="preserve">Check: Does the UE transmit HARQ-ACK codebooks according to Table 14.2.1.1.8.3.2-2 </w:t>
            </w:r>
            <w:r w:rsidRPr="00B714BE">
              <w:rPr>
                <w:lang w:eastAsia="zh-CN"/>
              </w:rPr>
              <w:t xml:space="preserve">using </w:t>
            </w:r>
            <w:r w:rsidRPr="00B714BE">
              <w:rPr>
                <w:rFonts w:cs="Arial"/>
                <w:szCs w:val="18"/>
              </w:rPr>
              <w:t>PUCCH resource indicated by the unicast DCI in step 5</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35EB81C2" w14:textId="77777777" w:rsidR="008943C0" w:rsidRPr="00B714BE" w:rsidRDefault="008943C0">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26DDCD97" w14:textId="77777777" w:rsidR="008943C0" w:rsidRPr="00B714BE" w:rsidRDefault="008943C0">
            <w:pPr>
              <w:pStyle w:val="TAC"/>
              <w:jc w:val="left"/>
              <w:rPr>
                <w:lang w:eastAsia="zh-CN"/>
              </w:rPr>
            </w:pPr>
            <w:r w:rsidRPr="00B714BE">
              <w:t xml:space="preserve">HARQ </w:t>
            </w:r>
            <w:r w:rsidRPr="00B714BE">
              <w:rPr>
                <w:lang w:eastAsia="zh-CN"/>
              </w:rPr>
              <w:t>ACK/NACK</w:t>
            </w:r>
          </w:p>
        </w:tc>
        <w:tc>
          <w:tcPr>
            <w:tcW w:w="567" w:type="dxa"/>
            <w:tcBorders>
              <w:top w:val="nil"/>
              <w:left w:val="single" w:sz="4" w:space="0" w:color="auto"/>
              <w:bottom w:val="single" w:sz="4" w:space="0" w:color="auto"/>
              <w:right w:val="single" w:sz="4" w:space="0" w:color="auto"/>
            </w:tcBorders>
            <w:hideMark/>
          </w:tcPr>
          <w:p w14:paraId="2624E9BB" w14:textId="77777777" w:rsidR="008943C0" w:rsidRPr="00B714BE" w:rsidRDefault="008943C0">
            <w:pPr>
              <w:pStyle w:val="TAC"/>
            </w:pPr>
            <w:r w:rsidRPr="00B714BE">
              <w:t>1,2</w:t>
            </w:r>
          </w:p>
        </w:tc>
        <w:tc>
          <w:tcPr>
            <w:tcW w:w="850" w:type="dxa"/>
            <w:tcBorders>
              <w:top w:val="nil"/>
              <w:left w:val="single" w:sz="4" w:space="0" w:color="auto"/>
              <w:bottom w:val="single" w:sz="4" w:space="0" w:color="auto"/>
              <w:right w:val="single" w:sz="4" w:space="0" w:color="auto"/>
            </w:tcBorders>
            <w:hideMark/>
          </w:tcPr>
          <w:p w14:paraId="71277689" w14:textId="77777777" w:rsidR="008943C0" w:rsidRPr="00B714BE" w:rsidRDefault="008943C0">
            <w:pPr>
              <w:pStyle w:val="TAC"/>
            </w:pPr>
            <w:r w:rsidRPr="00B714BE">
              <w:t>P</w:t>
            </w:r>
          </w:p>
        </w:tc>
      </w:tr>
      <w:tr w:rsidR="008943C0" w:rsidRPr="00B714BE" w14:paraId="2632E6BC" w14:textId="77777777" w:rsidTr="008943C0">
        <w:tc>
          <w:tcPr>
            <w:tcW w:w="533" w:type="dxa"/>
            <w:tcBorders>
              <w:top w:val="nil"/>
              <w:left w:val="single" w:sz="4" w:space="0" w:color="auto"/>
              <w:bottom w:val="single" w:sz="4" w:space="0" w:color="auto"/>
              <w:right w:val="single" w:sz="4" w:space="0" w:color="auto"/>
            </w:tcBorders>
            <w:hideMark/>
          </w:tcPr>
          <w:p w14:paraId="7059631B" w14:textId="77777777" w:rsidR="008943C0" w:rsidRPr="00B714BE" w:rsidRDefault="008943C0">
            <w:pPr>
              <w:pStyle w:val="TAC"/>
              <w:rPr>
                <w:lang w:eastAsia="zh-CN"/>
              </w:rPr>
            </w:pPr>
            <w:r w:rsidRPr="00B714BE">
              <w:rPr>
                <w:lang w:eastAsia="zh-CN"/>
              </w:rPr>
              <w:t>8</w:t>
            </w:r>
          </w:p>
        </w:tc>
        <w:tc>
          <w:tcPr>
            <w:tcW w:w="3967" w:type="dxa"/>
            <w:tcBorders>
              <w:top w:val="nil"/>
              <w:left w:val="single" w:sz="4" w:space="0" w:color="auto"/>
              <w:bottom w:val="single" w:sz="4" w:space="0" w:color="auto"/>
              <w:right w:val="single" w:sz="4" w:space="0" w:color="auto"/>
            </w:tcBorders>
            <w:hideMark/>
          </w:tcPr>
          <w:p w14:paraId="303BFCF1" w14:textId="57CC53E0" w:rsidR="008943C0" w:rsidRPr="00B714BE" w:rsidRDefault="008943C0">
            <w:pPr>
              <w:pStyle w:val="TAL"/>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08638664" w14:textId="77777777" w:rsidR="008943C0" w:rsidRPr="00B714BE" w:rsidRDefault="008943C0">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D275FD3" w14:textId="77777777" w:rsidR="008943C0" w:rsidRPr="00B714BE" w:rsidRDefault="008943C0">
            <w:pPr>
              <w:pStyle w:val="TAC"/>
              <w:jc w:val="left"/>
              <w:rPr>
                <w:rFonts w:eastAsia="MS Gothic"/>
              </w:rPr>
            </w:pPr>
            <w:r w:rsidRPr="00B714BE">
              <w:rPr>
                <w:rFonts w:eastAsia="MS Gothic"/>
              </w:rPr>
              <w:t xml:space="preserve">NR RRC: </w:t>
            </w:r>
            <w:r w:rsidRPr="00B714BE">
              <w:rPr>
                <w:rFonts w:eastAsia="MS Gothic"/>
                <w:i/>
              </w:rPr>
              <w:t>DLInformationTransfer</w:t>
            </w:r>
          </w:p>
          <w:p w14:paraId="1A941605" w14:textId="77777777" w:rsidR="008943C0" w:rsidRPr="00B714BE" w:rsidRDefault="008943C0">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3E1D74BD"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B1455F9" w14:textId="77777777" w:rsidR="008943C0" w:rsidRPr="00B714BE" w:rsidRDefault="008943C0">
            <w:pPr>
              <w:pStyle w:val="TAC"/>
            </w:pPr>
            <w:r w:rsidRPr="00B714BE">
              <w:t>-</w:t>
            </w:r>
          </w:p>
        </w:tc>
      </w:tr>
      <w:tr w:rsidR="008943C0" w:rsidRPr="00B714BE" w14:paraId="3602F1E2" w14:textId="77777777" w:rsidTr="008943C0">
        <w:tc>
          <w:tcPr>
            <w:tcW w:w="533" w:type="dxa"/>
            <w:tcBorders>
              <w:top w:val="nil"/>
              <w:left w:val="single" w:sz="4" w:space="0" w:color="auto"/>
              <w:bottom w:val="single" w:sz="4" w:space="0" w:color="auto"/>
              <w:right w:val="single" w:sz="4" w:space="0" w:color="auto"/>
            </w:tcBorders>
            <w:hideMark/>
          </w:tcPr>
          <w:p w14:paraId="09CA7365" w14:textId="77777777" w:rsidR="008943C0" w:rsidRPr="00B714BE" w:rsidRDefault="008943C0">
            <w:pPr>
              <w:pStyle w:val="TAC"/>
              <w:rPr>
                <w:lang w:eastAsia="zh-CN"/>
              </w:rPr>
            </w:pPr>
            <w:r w:rsidRPr="00B714BE">
              <w:rPr>
                <w:lang w:eastAsia="zh-CN"/>
              </w:rPr>
              <w:t>9</w:t>
            </w:r>
          </w:p>
        </w:tc>
        <w:tc>
          <w:tcPr>
            <w:tcW w:w="3967" w:type="dxa"/>
            <w:tcBorders>
              <w:top w:val="nil"/>
              <w:left w:val="single" w:sz="4" w:space="0" w:color="auto"/>
              <w:bottom w:val="single" w:sz="4" w:space="0" w:color="auto"/>
              <w:right w:val="single" w:sz="4" w:space="0" w:color="auto"/>
            </w:tcBorders>
            <w:hideMark/>
          </w:tcPr>
          <w:p w14:paraId="36B9ACE7" w14:textId="77777777" w:rsidR="008943C0" w:rsidRPr="00B714BE" w:rsidRDefault="008943C0">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C2AF123" w14:textId="77777777" w:rsidR="008943C0" w:rsidRPr="00B714BE" w:rsidRDefault="008943C0">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6718FAC" w14:textId="77777777" w:rsidR="008943C0" w:rsidRPr="00B714BE" w:rsidRDefault="008943C0">
            <w:pPr>
              <w:pStyle w:val="TAC"/>
              <w:jc w:val="left"/>
              <w:rPr>
                <w:rFonts w:eastAsia="MS Gothic"/>
              </w:rPr>
            </w:pPr>
            <w:r w:rsidRPr="00B714BE">
              <w:rPr>
                <w:rFonts w:eastAsia="MS Gothic"/>
              </w:rPr>
              <w:t xml:space="preserve">NR RRC: </w:t>
            </w:r>
            <w:r w:rsidRPr="00B714BE">
              <w:rPr>
                <w:rFonts w:eastAsia="MS Gothic"/>
                <w:i/>
              </w:rPr>
              <w:t>ULInformationTransfer</w:t>
            </w:r>
          </w:p>
          <w:p w14:paraId="2DA1B006" w14:textId="77777777" w:rsidR="008943C0" w:rsidRPr="00B714BE" w:rsidRDefault="008943C0">
            <w:pPr>
              <w:pStyle w:val="TAC"/>
              <w:jc w:val="left"/>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2EEA974B"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8BAEC2A" w14:textId="77777777" w:rsidR="008943C0" w:rsidRPr="00B714BE" w:rsidRDefault="008943C0">
            <w:pPr>
              <w:pStyle w:val="TAC"/>
            </w:pPr>
            <w:r w:rsidRPr="00B714BE">
              <w:t>-</w:t>
            </w:r>
          </w:p>
        </w:tc>
      </w:tr>
      <w:tr w:rsidR="008943C0" w:rsidRPr="00B714BE" w14:paraId="61EF6A62" w14:textId="77777777" w:rsidTr="008943C0">
        <w:tc>
          <w:tcPr>
            <w:tcW w:w="533" w:type="dxa"/>
            <w:tcBorders>
              <w:top w:val="nil"/>
              <w:left w:val="single" w:sz="4" w:space="0" w:color="auto"/>
              <w:bottom w:val="single" w:sz="4" w:space="0" w:color="auto"/>
              <w:right w:val="single" w:sz="4" w:space="0" w:color="auto"/>
            </w:tcBorders>
            <w:hideMark/>
          </w:tcPr>
          <w:p w14:paraId="2A0630DD" w14:textId="77777777" w:rsidR="008943C0" w:rsidRPr="00B714BE" w:rsidRDefault="008943C0">
            <w:pPr>
              <w:pStyle w:val="TAC"/>
              <w:rPr>
                <w:lang w:eastAsia="zh-CN"/>
              </w:rPr>
            </w:pPr>
            <w:r w:rsidRPr="00B714BE">
              <w:rPr>
                <w:lang w:eastAsia="zh-CN"/>
              </w:rPr>
              <w:t>10</w:t>
            </w:r>
          </w:p>
        </w:tc>
        <w:tc>
          <w:tcPr>
            <w:tcW w:w="3967" w:type="dxa"/>
            <w:tcBorders>
              <w:top w:val="nil"/>
              <w:left w:val="single" w:sz="4" w:space="0" w:color="auto"/>
              <w:bottom w:val="single" w:sz="4" w:space="0" w:color="auto"/>
              <w:right w:val="single" w:sz="4" w:space="0" w:color="auto"/>
            </w:tcBorders>
            <w:hideMark/>
          </w:tcPr>
          <w:p w14:paraId="4A8D45E2" w14:textId="77777777" w:rsidR="008943C0" w:rsidRPr="00B714BE" w:rsidRDefault="008943C0">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9 equal to 2</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8BEC067" w14:textId="77777777" w:rsidR="008943C0" w:rsidRPr="00B714BE" w:rsidRDefault="008943C0">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38E7E5F7" w14:textId="77777777" w:rsidR="008943C0" w:rsidRPr="00B714BE" w:rsidRDefault="008943C0">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336E1790" w14:textId="77777777" w:rsidR="008943C0" w:rsidRPr="00B714BE" w:rsidRDefault="008943C0">
            <w:pPr>
              <w:pStyle w:val="TAC"/>
            </w:pPr>
            <w:r w:rsidRPr="00B714BE">
              <w:t>1,2</w:t>
            </w:r>
          </w:p>
        </w:tc>
        <w:tc>
          <w:tcPr>
            <w:tcW w:w="850" w:type="dxa"/>
            <w:tcBorders>
              <w:top w:val="nil"/>
              <w:left w:val="single" w:sz="4" w:space="0" w:color="auto"/>
              <w:bottom w:val="single" w:sz="4" w:space="0" w:color="auto"/>
              <w:right w:val="single" w:sz="4" w:space="0" w:color="auto"/>
            </w:tcBorders>
            <w:hideMark/>
          </w:tcPr>
          <w:p w14:paraId="218AB932" w14:textId="77777777" w:rsidR="008943C0" w:rsidRPr="00B714BE" w:rsidRDefault="008943C0">
            <w:pPr>
              <w:pStyle w:val="TAC"/>
            </w:pPr>
            <w:r w:rsidRPr="00B714BE">
              <w:t>P</w:t>
            </w:r>
          </w:p>
        </w:tc>
      </w:tr>
      <w:tr w:rsidR="008943C0" w:rsidRPr="00B714BE" w14:paraId="024FFB05" w14:textId="77777777" w:rsidTr="008943C0">
        <w:tc>
          <w:tcPr>
            <w:tcW w:w="533" w:type="dxa"/>
            <w:tcBorders>
              <w:top w:val="nil"/>
              <w:left w:val="single" w:sz="4" w:space="0" w:color="auto"/>
              <w:bottom w:val="single" w:sz="4" w:space="0" w:color="auto"/>
              <w:right w:val="single" w:sz="4" w:space="0" w:color="auto"/>
            </w:tcBorders>
            <w:hideMark/>
          </w:tcPr>
          <w:p w14:paraId="38D12CC9" w14:textId="77777777" w:rsidR="008943C0" w:rsidRPr="00B714BE" w:rsidRDefault="008943C0">
            <w:pPr>
              <w:pStyle w:val="TAC"/>
              <w:rPr>
                <w:lang w:eastAsia="zh-CN"/>
              </w:rPr>
            </w:pPr>
            <w:r w:rsidRPr="00B714BE">
              <w:rPr>
                <w:lang w:eastAsia="zh-CN"/>
              </w:rPr>
              <w:t>11</w:t>
            </w:r>
          </w:p>
        </w:tc>
        <w:tc>
          <w:tcPr>
            <w:tcW w:w="3967" w:type="dxa"/>
            <w:tcBorders>
              <w:top w:val="nil"/>
              <w:left w:val="single" w:sz="4" w:space="0" w:color="auto"/>
              <w:bottom w:val="single" w:sz="4" w:space="0" w:color="auto"/>
              <w:right w:val="single" w:sz="4" w:space="0" w:color="auto"/>
            </w:tcBorders>
            <w:hideMark/>
          </w:tcPr>
          <w:p w14:paraId="4BAFE62C" w14:textId="77777777" w:rsidR="008943C0" w:rsidRPr="00B714BE" w:rsidRDefault="008943C0">
            <w:pPr>
              <w:pStyle w:val="TAL"/>
            </w:pPr>
            <w:r w:rsidRPr="00B714BE">
              <w:rPr>
                <w:kern w:val="2"/>
              </w:rPr>
              <w:t xml:space="preserve">The </w:t>
            </w:r>
            <w:r w:rsidRPr="00B714BE">
              <w:t xml:space="preserve">SS indicates a new transmission addressed to the C-RNTI assigned to the UE in SFN y, slot 2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information in </w:t>
            </w:r>
            <w:r w:rsidRPr="00B714BE">
              <w:t>SFN y, slot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61E06F1" w14:textId="77777777" w:rsidR="008943C0" w:rsidRPr="00B714BE" w:rsidRDefault="008943C0">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38FD270A" w14:textId="77777777" w:rsidR="008943C0" w:rsidRPr="00B714BE" w:rsidRDefault="008943C0">
            <w:pPr>
              <w:pStyle w:val="TAC"/>
              <w:jc w:val="left"/>
            </w:pPr>
            <w:r w:rsidRPr="00B714BE">
              <w:t>(PDCCH (C-RNTI))</w:t>
            </w:r>
          </w:p>
        </w:tc>
        <w:tc>
          <w:tcPr>
            <w:tcW w:w="567" w:type="dxa"/>
            <w:tcBorders>
              <w:top w:val="nil"/>
              <w:left w:val="single" w:sz="4" w:space="0" w:color="auto"/>
              <w:bottom w:val="single" w:sz="4" w:space="0" w:color="auto"/>
              <w:right w:val="single" w:sz="4" w:space="0" w:color="auto"/>
            </w:tcBorders>
            <w:hideMark/>
          </w:tcPr>
          <w:p w14:paraId="62CF7C27"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CDAD5FC" w14:textId="77777777" w:rsidR="008943C0" w:rsidRPr="00B714BE" w:rsidRDefault="008943C0">
            <w:pPr>
              <w:pStyle w:val="TAC"/>
            </w:pPr>
            <w:r w:rsidRPr="00B714BE">
              <w:t>-</w:t>
            </w:r>
          </w:p>
        </w:tc>
      </w:tr>
      <w:tr w:rsidR="008943C0" w:rsidRPr="00B714BE" w14:paraId="58B6200F" w14:textId="77777777" w:rsidTr="008943C0">
        <w:tc>
          <w:tcPr>
            <w:tcW w:w="533" w:type="dxa"/>
            <w:tcBorders>
              <w:top w:val="nil"/>
              <w:left w:val="single" w:sz="4" w:space="0" w:color="auto"/>
              <w:bottom w:val="single" w:sz="4" w:space="0" w:color="auto"/>
              <w:right w:val="single" w:sz="4" w:space="0" w:color="auto"/>
            </w:tcBorders>
            <w:hideMark/>
          </w:tcPr>
          <w:p w14:paraId="515D9375" w14:textId="77777777" w:rsidR="008943C0" w:rsidRPr="00B714BE" w:rsidRDefault="008943C0">
            <w:pPr>
              <w:pStyle w:val="TAC"/>
              <w:rPr>
                <w:lang w:eastAsia="zh-CN"/>
              </w:rPr>
            </w:pPr>
            <w:r w:rsidRPr="00B714BE">
              <w:rPr>
                <w:lang w:eastAsia="zh-CN"/>
              </w:rPr>
              <w:t>12</w:t>
            </w:r>
          </w:p>
        </w:tc>
        <w:tc>
          <w:tcPr>
            <w:tcW w:w="3967" w:type="dxa"/>
            <w:tcBorders>
              <w:top w:val="nil"/>
              <w:left w:val="single" w:sz="4" w:space="0" w:color="auto"/>
              <w:bottom w:val="single" w:sz="4" w:space="0" w:color="auto"/>
              <w:right w:val="single" w:sz="4" w:space="0" w:color="auto"/>
            </w:tcBorders>
            <w:hideMark/>
          </w:tcPr>
          <w:p w14:paraId="0DEEC288" w14:textId="74DD3BB8" w:rsidR="008943C0" w:rsidRPr="00B714BE" w:rsidRDefault="008943C0">
            <w:pPr>
              <w:pStyle w:val="TAL"/>
            </w:pPr>
            <w:r w:rsidRPr="00B714BE">
              <w:t>The SS transmits an MBS Packet on the DTCH with LCID matched with the LCID configured for receiving PTP transmission.</w:t>
            </w:r>
          </w:p>
          <w:p w14:paraId="1BA9896A" w14:textId="77777777" w:rsidR="008943C0" w:rsidRPr="00B714BE" w:rsidRDefault="008943C0">
            <w:pPr>
              <w:pStyle w:val="TAL"/>
              <w:rPr>
                <w:lang w:eastAsia="zh-CN"/>
              </w:rPr>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52096F37" w14:textId="77777777" w:rsidR="008943C0" w:rsidRPr="00B714BE" w:rsidRDefault="008943C0">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EFC644D" w14:textId="77777777" w:rsidR="008943C0" w:rsidRPr="00B714BE" w:rsidRDefault="008943C0">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43A0B736"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7A17946" w14:textId="77777777" w:rsidR="008943C0" w:rsidRPr="00B714BE" w:rsidRDefault="008943C0">
            <w:pPr>
              <w:pStyle w:val="TAC"/>
            </w:pPr>
            <w:r w:rsidRPr="00B714BE">
              <w:t>-</w:t>
            </w:r>
          </w:p>
        </w:tc>
      </w:tr>
      <w:tr w:rsidR="008943C0" w:rsidRPr="00B714BE" w14:paraId="02139B54" w14:textId="77777777" w:rsidTr="008943C0">
        <w:tc>
          <w:tcPr>
            <w:tcW w:w="533" w:type="dxa"/>
            <w:tcBorders>
              <w:top w:val="nil"/>
              <w:left w:val="single" w:sz="4" w:space="0" w:color="auto"/>
              <w:bottom w:val="single" w:sz="4" w:space="0" w:color="auto"/>
              <w:right w:val="single" w:sz="4" w:space="0" w:color="auto"/>
            </w:tcBorders>
            <w:hideMark/>
          </w:tcPr>
          <w:p w14:paraId="5DF8D10A" w14:textId="77777777" w:rsidR="008943C0" w:rsidRPr="00B714BE" w:rsidRDefault="008943C0">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hideMark/>
          </w:tcPr>
          <w:p w14:paraId="2D78548F" w14:textId="77777777" w:rsidR="008943C0" w:rsidRPr="00B714BE" w:rsidRDefault="008943C0">
            <w:pPr>
              <w:pStyle w:val="TAL"/>
              <w:rPr>
                <w:lang w:eastAsia="zh-CN"/>
              </w:rPr>
            </w:pPr>
            <w:r w:rsidRPr="00B714BE">
              <w:rPr>
                <w:kern w:val="2"/>
              </w:rPr>
              <w:t xml:space="preserve">The </w:t>
            </w:r>
            <w:r w:rsidRPr="00B714BE">
              <w:t xml:space="preserve">SS indicates a new transmission addressed to the G-RNTI assigned to the UE in SFN y, slot 5 and </w:t>
            </w:r>
            <w:r w:rsidRPr="00B714BE">
              <w:rPr>
                <w:lang w:eastAsia="zh-CN"/>
              </w:rPr>
              <w:t xml:space="preserve">the </w:t>
            </w:r>
            <w:r w:rsidRPr="00B714BE">
              <w:t>"</w:t>
            </w:r>
            <w:r w:rsidRPr="00B714BE">
              <w:rPr>
                <w:lang w:eastAsia="zh-CN"/>
              </w:rPr>
              <w:t>PDSCH-to-HARQ_feedback timing indicator</w:t>
            </w:r>
            <w:r w:rsidRPr="00B714BE">
              <w:t>"</w:t>
            </w:r>
            <w:r w:rsidRPr="00B714BE">
              <w:rPr>
                <w:lang w:eastAsia="zh-CN"/>
              </w:rPr>
              <w:t xml:space="preserve"> is configured to require UE to feedback HARQ-ACK </w:t>
            </w:r>
            <w:r w:rsidRPr="00B714BE">
              <w:rPr>
                <w:lang w:eastAsia="zh-CN"/>
              </w:rPr>
              <w:lastRenderedPageBreak/>
              <w:t xml:space="preserve">information in </w:t>
            </w:r>
            <w:r w:rsidRPr="00B714BE">
              <w:t>SFN y, slot 9</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C50C950" w14:textId="77777777" w:rsidR="008943C0" w:rsidRPr="00B714BE" w:rsidRDefault="008943C0">
            <w:pPr>
              <w:pStyle w:val="TAC"/>
            </w:pPr>
            <w:r w:rsidRPr="00B714BE">
              <w:lastRenderedPageBreak/>
              <w:t>&lt;--</w:t>
            </w:r>
          </w:p>
        </w:tc>
        <w:tc>
          <w:tcPr>
            <w:tcW w:w="2975" w:type="dxa"/>
            <w:tcBorders>
              <w:top w:val="single" w:sz="4" w:space="0" w:color="auto"/>
              <w:left w:val="single" w:sz="4" w:space="0" w:color="auto"/>
              <w:bottom w:val="single" w:sz="4" w:space="0" w:color="auto"/>
              <w:right w:val="single" w:sz="4" w:space="0" w:color="auto"/>
            </w:tcBorders>
            <w:hideMark/>
          </w:tcPr>
          <w:p w14:paraId="4247FA53" w14:textId="77777777" w:rsidR="008943C0" w:rsidRPr="00B714BE" w:rsidRDefault="008943C0">
            <w:pPr>
              <w:pStyle w:val="TAC"/>
              <w:jc w:val="left"/>
              <w:rPr>
                <w:rFonts w:eastAsia="MS Gothic"/>
              </w:rPr>
            </w:pPr>
            <w:r w:rsidRPr="00B714BE">
              <w:t>(PDCCH (G-RNTI))</w:t>
            </w:r>
          </w:p>
        </w:tc>
        <w:tc>
          <w:tcPr>
            <w:tcW w:w="567" w:type="dxa"/>
            <w:tcBorders>
              <w:top w:val="nil"/>
              <w:left w:val="single" w:sz="4" w:space="0" w:color="auto"/>
              <w:bottom w:val="single" w:sz="4" w:space="0" w:color="auto"/>
              <w:right w:val="single" w:sz="4" w:space="0" w:color="auto"/>
            </w:tcBorders>
            <w:hideMark/>
          </w:tcPr>
          <w:p w14:paraId="5E5B0A28"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5A18FB9" w14:textId="77777777" w:rsidR="008943C0" w:rsidRPr="00B714BE" w:rsidRDefault="008943C0">
            <w:pPr>
              <w:pStyle w:val="TAC"/>
            </w:pPr>
            <w:r w:rsidRPr="00B714BE">
              <w:t>-</w:t>
            </w:r>
          </w:p>
        </w:tc>
      </w:tr>
      <w:tr w:rsidR="008943C0" w:rsidRPr="00B714BE" w14:paraId="007707FD" w14:textId="77777777" w:rsidTr="008943C0">
        <w:tc>
          <w:tcPr>
            <w:tcW w:w="533" w:type="dxa"/>
            <w:tcBorders>
              <w:top w:val="nil"/>
              <w:left w:val="single" w:sz="4" w:space="0" w:color="auto"/>
              <w:bottom w:val="single" w:sz="4" w:space="0" w:color="auto"/>
              <w:right w:val="single" w:sz="4" w:space="0" w:color="auto"/>
            </w:tcBorders>
            <w:hideMark/>
          </w:tcPr>
          <w:p w14:paraId="453AA74D" w14:textId="77777777" w:rsidR="008943C0" w:rsidRPr="00B714BE" w:rsidRDefault="008943C0">
            <w:pPr>
              <w:pStyle w:val="TAC"/>
              <w:rPr>
                <w:lang w:eastAsia="zh-CN"/>
              </w:rPr>
            </w:pPr>
            <w:r w:rsidRPr="00B714BE">
              <w:rPr>
                <w:lang w:eastAsia="zh-CN"/>
              </w:rPr>
              <w:t>14</w:t>
            </w:r>
          </w:p>
        </w:tc>
        <w:tc>
          <w:tcPr>
            <w:tcW w:w="3967" w:type="dxa"/>
            <w:tcBorders>
              <w:top w:val="nil"/>
              <w:left w:val="single" w:sz="4" w:space="0" w:color="auto"/>
              <w:bottom w:val="single" w:sz="4" w:space="0" w:color="auto"/>
              <w:right w:val="single" w:sz="4" w:space="0" w:color="auto"/>
            </w:tcBorders>
            <w:hideMark/>
          </w:tcPr>
          <w:p w14:paraId="7631213E" w14:textId="10751B1B" w:rsidR="008943C0" w:rsidRPr="00B714BE" w:rsidRDefault="008943C0">
            <w:pPr>
              <w:pStyle w:val="TAL"/>
            </w:pPr>
            <w:r w:rsidRPr="00B714BE">
              <w:t>The SS transmits an MBS Packet on the MTCH with LCID matched with the LCID configured for receiving PTM transmission.</w:t>
            </w:r>
          </w:p>
          <w:p w14:paraId="55D54A6C" w14:textId="77777777" w:rsidR="008943C0" w:rsidRPr="00B714BE" w:rsidRDefault="008943C0">
            <w:pPr>
              <w:pStyle w:val="TAL"/>
            </w:pPr>
            <w:r w:rsidRPr="00B714BE">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7294F7A9" w14:textId="77777777" w:rsidR="008943C0" w:rsidRPr="00B714BE" w:rsidRDefault="008943C0">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7EDF3D9" w14:textId="77777777" w:rsidR="008943C0" w:rsidRPr="00B714BE" w:rsidRDefault="008943C0">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5EB0A392"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9800CC7" w14:textId="77777777" w:rsidR="008943C0" w:rsidRPr="00B714BE" w:rsidRDefault="008943C0">
            <w:pPr>
              <w:pStyle w:val="TAC"/>
            </w:pPr>
            <w:r w:rsidRPr="00B714BE">
              <w:t>-</w:t>
            </w:r>
          </w:p>
        </w:tc>
      </w:tr>
      <w:tr w:rsidR="008943C0" w:rsidRPr="00B714BE" w14:paraId="12C5B2C0" w14:textId="77777777" w:rsidTr="008943C0">
        <w:tc>
          <w:tcPr>
            <w:tcW w:w="533" w:type="dxa"/>
            <w:tcBorders>
              <w:top w:val="nil"/>
              <w:left w:val="single" w:sz="4" w:space="0" w:color="auto"/>
              <w:bottom w:val="single" w:sz="4" w:space="0" w:color="auto"/>
              <w:right w:val="single" w:sz="4" w:space="0" w:color="auto"/>
            </w:tcBorders>
            <w:hideMark/>
          </w:tcPr>
          <w:p w14:paraId="717A1248" w14:textId="77777777" w:rsidR="008943C0" w:rsidRPr="00B714BE" w:rsidRDefault="008943C0">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hideMark/>
          </w:tcPr>
          <w:p w14:paraId="731C35C9" w14:textId="77777777" w:rsidR="008943C0" w:rsidRPr="00B714BE" w:rsidRDefault="008943C0">
            <w:pPr>
              <w:pStyle w:val="TAL"/>
            </w:pPr>
            <w:r w:rsidRPr="00B714BE">
              <w:t xml:space="preserve">Check: Does the UE transmit HARQ-ACK codebooks according to Table 14.2.1.1.8.3.2-2 </w:t>
            </w:r>
            <w:r w:rsidRPr="00B714BE">
              <w:rPr>
                <w:lang w:eastAsia="zh-CN"/>
              </w:rPr>
              <w:t xml:space="preserve">using </w:t>
            </w:r>
            <w:r w:rsidRPr="00B714BE">
              <w:rPr>
                <w:rFonts w:cs="Arial"/>
                <w:szCs w:val="18"/>
              </w:rPr>
              <w:t>PUCCH resource indicated by the unicast DCI in step 11?</w:t>
            </w:r>
          </w:p>
        </w:tc>
        <w:tc>
          <w:tcPr>
            <w:tcW w:w="708" w:type="dxa"/>
            <w:tcBorders>
              <w:top w:val="single" w:sz="4" w:space="0" w:color="auto"/>
              <w:left w:val="single" w:sz="4" w:space="0" w:color="auto"/>
              <w:bottom w:val="single" w:sz="4" w:space="0" w:color="auto"/>
              <w:right w:val="single" w:sz="4" w:space="0" w:color="auto"/>
            </w:tcBorders>
            <w:hideMark/>
          </w:tcPr>
          <w:p w14:paraId="1C485F7A" w14:textId="77777777" w:rsidR="008943C0" w:rsidRPr="00B714BE" w:rsidRDefault="008943C0">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F837DC0" w14:textId="77777777" w:rsidR="008943C0" w:rsidRPr="00B714BE" w:rsidRDefault="008943C0">
            <w:pPr>
              <w:pStyle w:val="TAC"/>
              <w:jc w:val="left"/>
            </w:pPr>
            <w:r w:rsidRPr="00B714BE">
              <w:t xml:space="preserve">HARQ </w:t>
            </w:r>
            <w:r w:rsidRPr="00B714BE">
              <w:rPr>
                <w:lang w:eastAsia="zh-CN"/>
              </w:rPr>
              <w:t>ACK/NACK</w:t>
            </w:r>
          </w:p>
        </w:tc>
        <w:tc>
          <w:tcPr>
            <w:tcW w:w="567" w:type="dxa"/>
            <w:tcBorders>
              <w:top w:val="nil"/>
              <w:left w:val="single" w:sz="4" w:space="0" w:color="auto"/>
              <w:bottom w:val="single" w:sz="4" w:space="0" w:color="auto"/>
              <w:right w:val="single" w:sz="4" w:space="0" w:color="auto"/>
            </w:tcBorders>
            <w:hideMark/>
          </w:tcPr>
          <w:p w14:paraId="127BEB98" w14:textId="77777777" w:rsidR="008943C0" w:rsidRPr="00B714BE" w:rsidRDefault="008943C0">
            <w:pPr>
              <w:pStyle w:val="TAC"/>
            </w:pPr>
            <w:r w:rsidRPr="00B714BE">
              <w:t>1,2</w:t>
            </w:r>
          </w:p>
        </w:tc>
        <w:tc>
          <w:tcPr>
            <w:tcW w:w="850" w:type="dxa"/>
            <w:tcBorders>
              <w:top w:val="nil"/>
              <w:left w:val="single" w:sz="4" w:space="0" w:color="auto"/>
              <w:bottom w:val="single" w:sz="4" w:space="0" w:color="auto"/>
              <w:right w:val="single" w:sz="4" w:space="0" w:color="auto"/>
            </w:tcBorders>
            <w:hideMark/>
          </w:tcPr>
          <w:p w14:paraId="3709EC94" w14:textId="77777777" w:rsidR="008943C0" w:rsidRPr="00B714BE" w:rsidRDefault="008943C0">
            <w:pPr>
              <w:pStyle w:val="TAC"/>
            </w:pPr>
            <w:r w:rsidRPr="00B714BE">
              <w:t>P</w:t>
            </w:r>
          </w:p>
        </w:tc>
      </w:tr>
      <w:tr w:rsidR="008943C0" w:rsidRPr="00B714BE" w14:paraId="63F90248" w14:textId="77777777" w:rsidTr="008943C0">
        <w:tc>
          <w:tcPr>
            <w:tcW w:w="533" w:type="dxa"/>
            <w:tcBorders>
              <w:top w:val="nil"/>
              <w:left w:val="single" w:sz="4" w:space="0" w:color="auto"/>
              <w:bottom w:val="single" w:sz="4" w:space="0" w:color="auto"/>
              <w:right w:val="single" w:sz="4" w:space="0" w:color="auto"/>
            </w:tcBorders>
            <w:hideMark/>
          </w:tcPr>
          <w:p w14:paraId="45672014" w14:textId="77777777" w:rsidR="008943C0" w:rsidRPr="00B714BE" w:rsidRDefault="008943C0">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hideMark/>
          </w:tcPr>
          <w:p w14:paraId="20467F2D" w14:textId="551BC980" w:rsidR="008943C0" w:rsidRPr="00B714BE" w:rsidRDefault="008943C0">
            <w:pPr>
              <w:pStyle w:val="TAL"/>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89A801" w14:textId="77777777" w:rsidR="008943C0" w:rsidRPr="00B714BE" w:rsidRDefault="008943C0">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AFF1337" w14:textId="77777777" w:rsidR="008943C0" w:rsidRPr="00B714BE" w:rsidRDefault="008943C0">
            <w:pPr>
              <w:pStyle w:val="TAC"/>
              <w:jc w:val="left"/>
              <w:rPr>
                <w:rFonts w:eastAsia="MS Gothic"/>
              </w:rPr>
            </w:pPr>
            <w:r w:rsidRPr="00B714BE">
              <w:rPr>
                <w:rFonts w:eastAsia="MS Gothic"/>
              </w:rPr>
              <w:t xml:space="preserve">NR RRC: </w:t>
            </w:r>
            <w:r w:rsidRPr="00B714BE">
              <w:rPr>
                <w:rFonts w:eastAsia="MS Gothic"/>
                <w:i/>
              </w:rPr>
              <w:t>DLInformationTransfer</w:t>
            </w:r>
          </w:p>
          <w:p w14:paraId="2691118E" w14:textId="77777777" w:rsidR="008943C0" w:rsidRPr="00B714BE" w:rsidRDefault="008943C0">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265B2FB5"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341F24C" w14:textId="77777777" w:rsidR="008943C0" w:rsidRPr="00B714BE" w:rsidRDefault="008943C0">
            <w:pPr>
              <w:pStyle w:val="TAC"/>
            </w:pPr>
            <w:r w:rsidRPr="00B714BE">
              <w:t>-</w:t>
            </w:r>
          </w:p>
        </w:tc>
      </w:tr>
      <w:tr w:rsidR="008943C0" w:rsidRPr="00B714BE" w14:paraId="7A4FB03A" w14:textId="77777777" w:rsidTr="008943C0">
        <w:tc>
          <w:tcPr>
            <w:tcW w:w="533" w:type="dxa"/>
            <w:tcBorders>
              <w:top w:val="nil"/>
              <w:left w:val="single" w:sz="4" w:space="0" w:color="auto"/>
              <w:bottom w:val="single" w:sz="4" w:space="0" w:color="auto"/>
              <w:right w:val="single" w:sz="4" w:space="0" w:color="auto"/>
            </w:tcBorders>
            <w:hideMark/>
          </w:tcPr>
          <w:p w14:paraId="62D97898" w14:textId="77777777" w:rsidR="008943C0" w:rsidRPr="00B714BE" w:rsidRDefault="008943C0">
            <w:pPr>
              <w:pStyle w:val="TAC"/>
              <w:rPr>
                <w:lang w:eastAsia="zh-CN"/>
              </w:rPr>
            </w:pPr>
            <w:r w:rsidRPr="00B714BE">
              <w:rPr>
                <w:lang w:eastAsia="zh-CN"/>
              </w:rPr>
              <w:t>17</w:t>
            </w:r>
          </w:p>
        </w:tc>
        <w:tc>
          <w:tcPr>
            <w:tcW w:w="3967" w:type="dxa"/>
            <w:tcBorders>
              <w:top w:val="nil"/>
              <w:left w:val="single" w:sz="4" w:space="0" w:color="auto"/>
              <w:bottom w:val="single" w:sz="4" w:space="0" w:color="auto"/>
              <w:right w:val="single" w:sz="4" w:space="0" w:color="auto"/>
            </w:tcBorders>
            <w:hideMark/>
          </w:tcPr>
          <w:p w14:paraId="4BF44366" w14:textId="77777777" w:rsidR="008943C0" w:rsidRPr="00B714BE" w:rsidRDefault="008943C0">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74CA7445" w14:textId="77777777" w:rsidR="008943C0" w:rsidRPr="00B714BE" w:rsidRDefault="008943C0">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5DB8191" w14:textId="77777777" w:rsidR="008943C0" w:rsidRPr="00B714BE" w:rsidRDefault="008943C0">
            <w:pPr>
              <w:pStyle w:val="TAC"/>
              <w:jc w:val="left"/>
              <w:rPr>
                <w:rFonts w:eastAsia="MS Gothic"/>
              </w:rPr>
            </w:pPr>
            <w:r w:rsidRPr="00B714BE">
              <w:rPr>
                <w:rFonts w:eastAsia="MS Gothic"/>
              </w:rPr>
              <w:t xml:space="preserve">NR RRC: </w:t>
            </w:r>
            <w:r w:rsidRPr="00B714BE">
              <w:rPr>
                <w:rFonts w:eastAsia="MS Gothic"/>
                <w:i/>
              </w:rPr>
              <w:t>ULInformationTransfer</w:t>
            </w:r>
          </w:p>
          <w:p w14:paraId="21064CF4" w14:textId="77777777" w:rsidR="008943C0" w:rsidRPr="00B714BE" w:rsidRDefault="008943C0">
            <w:pPr>
              <w:pStyle w:val="TAC"/>
              <w:jc w:val="left"/>
            </w:pPr>
            <w:r w:rsidRPr="00B714BE">
              <w:rPr>
                <w:rFonts w:eastAsia="MS Gothic"/>
              </w:rPr>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9C2E5BD" w14:textId="77777777" w:rsidR="008943C0" w:rsidRPr="00B714BE" w:rsidRDefault="008943C0">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4F446E0" w14:textId="77777777" w:rsidR="008943C0" w:rsidRPr="00B714BE" w:rsidRDefault="008943C0">
            <w:pPr>
              <w:pStyle w:val="TAC"/>
            </w:pPr>
            <w:r w:rsidRPr="00B714BE">
              <w:t>-</w:t>
            </w:r>
          </w:p>
        </w:tc>
      </w:tr>
      <w:tr w:rsidR="008943C0" w:rsidRPr="00B714BE" w14:paraId="56ECBDE3" w14:textId="77777777" w:rsidTr="008943C0">
        <w:tc>
          <w:tcPr>
            <w:tcW w:w="533" w:type="dxa"/>
            <w:tcBorders>
              <w:top w:val="nil"/>
              <w:left w:val="single" w:sz="4" w:space="0" w:color="auto"/>
              <w:bottom w:val="single" w:sz="4" w:space="0" w:color="auto"/>
              <w:right w:val="single" w:sz="4" w:space="0" w:color="auto"/>
            </w:tcBorders>
            <w:hideMark/>
          </w:tcPr>
          <w:p w14:paraId="5E288B64" w14:textId="77777777" w:rsidR="008943C0" w:rsidRPr="00B714BE" w:rsidRDefault="008943C0">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hideMark/>
          </w:tcPr>
          <w:p w14:paraId="547871F0" w14:textId="77777777" w:rsidR="008943C0" w:rsidRPr="00B714BE" w:rsidRDefault="008943C0">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7 equal to 4</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BB7F2A2" w14:textId="77777777" w:rsidR="008943C0" w:rsidRPr="00B714BE" w:rsidRDefault="008943C0">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AE400A6" w14:textId="77777777" w:rsidR="008943C0" w:rsidRPr="00B714BE" w:rsidRDefault="008943C0">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27F9CB4E" w14:textId="77777777" w:rsidR="008943C0" w:rsidRPr="00B714BE" w:rsidRDefault="008943C0">
            <w:pPr>
              <w:pStyle w:val="TAC"/>
            </w:pPr>
            <w:r w:rsidRPr="00B714BE">
              <w:t>1,2</w:t>
            </w:r>
          </w:p>
        </w:tc>
        <w:tc>
          <w:tcPr>
            <w:tcW w:w="850" w:type="dxa"/>
            <w:tcBorders>
              <w:top w:val="nil"/>
              <w:left w:val="single" w:sz="4" w:space="0" w:color="auto"/>
              <w:bottom w:val="single" w:sz="4" w:space="0" w:color="auto"/>
              <w:right w:val="single" w:sz="4" w:space="0" w:color="auto"/>
            </w:tcBorders>
            <w:hideMark/>
          </w:tcPr>
          <w:p w14:paraId="34F93180" w14:textId="77777777" w:rsidR="008943C0" w:rsidRPr="00B714BE" w:rsidRDefault="008943C0">
            <w:pPr>
              <w:pStyle w:val="TAC"/>
            </w:pPr>
            <w:r w:rsidRPr="00B714BE">
              <w:t>P</w:t>
            </w:r>
          </w:p>
        </w:tc>
      </w:tr>
    </w:tbl>
    <w:p w14:paraId="533D84C1" w14:textId="77777777" w:rsidR="008943C0" w:rsidRPr="00B714BE" w:rsidRDefault="008943C0" w:rsidP="008943C0">
      <w:pPr>
        <w:rPr>
          <w:rFonts w:eastAsia="PMingLiU"/>
          <w:lang w:eastAsia="zh-TW"/>
        </w:rPr>
      </w:pPr>
    </w:p>
    <w:p w14:paraId="7A1AD167" w14:textId="77777777" w:rsidR="008943C0" w:rsidRPr="00B714BE" w:rsidRDefault="008943C0" w:rsidP="008943C0">
      <w:pPr>
        <w:pStyle w:val="TH"/>
      </w:pPr>
      <w:r w:rsidRPr="00B714BE">
        <w:t>Table 14.2.1.1.8.3.2-2: HARQ-ACK codebooks feedback</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gridCol w:w="1844"/>
        <w:gridCol w:w="3081"/>
      </w:tblGrid>
      <w:tr w:rsidR="008943C0" w:rsidRPr="00B714BE" w14:paraId="3267E729"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71E04ED5" w14:textId="77777777" w:rsidR="008943C0" w:rsidRPr="00B714BE" w:rsidRDefault="008943C0">
            <w:pPr>
              <w:pStyle w:val="TAH"/>
            </w:pPr>
            <w:r w:rsidRPr="00B714BE">
              <w:t>HARQ-ACK codebooks</w:t>
            </w:r>
          </w:p>
        </w:tc>
        <w:tc>
          <w:tcPr>
            <w:tcW w:w="1843" w:type="dxa"/>
            <w:tcBorders>
              <w:top w:val="single" w:sz="4" w:space="0" w:color="auto"/>
              <w:left w:val="single" w:sz="4" w:space="0" w:color="auto"/>
              <w:bottom w:val="single" w:sz="4" w:space="0" w:color="auto"/>
              <w:right w:val="single" w:sz="4" w:space="0" w:color="auto"/>
            </w:tcBorders>
            <w:hideMark/>
          </w:tcPr>
          <w:p w14:paraId="453D294E" w14:textId="77777777" w:rsidR="008943C0" w:rsidRPr="00B714BE" w:rsidRDefault="008943C0">
            <w:pPr>
              <w:pStyle w:val="TAH"/>
            </w:pPr>
            <w:r w:rsidRPr="00B714BE">
              <w:t>Comment</w:t>
            </w:r>
          </w:p>
        </w:tc>
        <w:tc>
          <w:tcPr>
            <w:tcW w:w="3080" w:type="dxa"/>
            <w:tcBorders>
              <w:top w:val="single" w:sz="4" w:space="0" w:color="auto"/>
              <w:left w:val="single" w:sz="4" w:space="0" w:color="auto"/>
              <w:bottom w:val="single" w:sz="4" w:space="0" w:color="auto"/>
              <w:right w:val="single" w:sz="4" w:space="0" w:color="auto"/>
            </w:tcBorders>
            <w:hideMark/>
          </w:tcPr>
          <w:p w14:paraId="56666CC7" w14:textId="77777777" w:rsidR="008943C0" w:rsidRPr="00B714BE" w:rsidRDefault="008943C0">
            <w:pPr>
              <w:pStyle w:val="TAH"/>
            </w:pPr>
            <w:r w:rsidRPr="00B714BE">
              <w:t>Condition</w:t>
            </w:r>
          </w:p>
        </w:tc>
      </w:tr>
      <w:tr w:rsidR="008943C0" w:rsidRPr="00B714BE" w14:paraId="04A390AA"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571BD3B4" w14:textId="77777777" w:rsidR="008943C0" w:rsidRPr="00B714BE" w:rsidRDefault="008943C0">
            <w:pPr>
              <w:pStyle w:val="TAL"/>
              <w:rPr>
                <w:lang w:eastAsia="zh-CN"/>
              </w:rPr>
            </w:pPr>
            <w:r w:rsidRPr="00B714BE">
              <w:rPr>
                <w:lang w:eastAsia="zh-CN"/>
              </w:rPr>
              <w:t>{ACK,NACK,ACK,NACK,NACK,NACK,NACK,NACK }</w:t>
            </w:r>
          </w:p>
        </w:tc>
        <w:tc>
          <w:tcPr>
            <w:tcW w:w="1843" w:type="dxa"/>
            <w:tcBorders>
              <w:top w:val="single" w:sz="4" w:space="0" w:color="auto"/>
              <w:left w:val="single" w:sz="4" w:space="0" w:color="auto"/>
              <w:bottom w:val="single" w:sz="4" w:space="0" w:color="auto"/>
              <w:right w:val="single" w:sz="4" w:space="0" w:color="auto"/>
            </w:tcBorders>
          </w:tcPr>
          <w:p w14:paraId="619588FD" w14:textId="77777777" w:rsidR="008943C0" w:rsidRPr="00B714BE"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40B541A1" w14:textId="77777777" w:rsidR="008943C0" w:rsidRPr="00B714BE" w:rsidRDefault="008943C0">
            <w:pPr>
              <w:pStyle w:val="TAL"/>
              <w:rPr>
                <w:lang w:eastAsia="zh-CN"/>
              </w:rPr>
            </w:pPr>
            <w:r w:rsidRPr="00B714BE">
              <w:rPr>
                <w:lang w:eastAsia="zh-CN"/>
              </w:rPr>
              <w:t>Step7 AND FDD AND SCS 15KHz</w:t>
            </w:r>
          </w:p>
        </w:tc>
      </w:tr>
      <w:tr w:rsidR="008943C0" w:rsidRPr="00B714BE" w14:paraId="625AC682"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11F16EB3" w14:textId="77777777" w:rsidR="008943C0" w:rsidRPr="00B714BE" w:rsidRDefault="008943C0">
            <w:pPr>
              <w:pStyle w:val="TAL"/>
            </w:pPr>
            <w:r w:rsidRPr="00B714BE">
              <w:rPr>
                <w:lang w:eastAsia="zh-CN"/>
              </w:rPr>
              <w:t>{ACK,NACK,ACK,NACK,NACK,NACK,NACK }</w:t>
            </w:r>
          </w:p>
        </w:tc>
        <w:tc>
          <w:tcPr>
            <w:tcW w:w="1843" w:type="dxa"/>
            <w:tcBorders>
              <w:top w:val="single" w:sz="4" w:space="0" w:color="auto"/>
              <w:left w:val="single" w:sz="4" w:space="0" w:color="auto"/>
              <w:bottom w:val="single" w:sz="4" w:space="0" w:color="auto"/>
              <w:right w:val="single" w:sz="4" w:space="0" w:color="auto"/>
            </w:tcBorders>
          </w:tcPr>
          <w:p w14:paraId="7630918E" w14:textId="77777777" w:rsidR="008943C0" w:rsidRPr="00B714BE"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404CEE32" w14:textId="77777777" w:rsidR="008943C0" w:rsidRPr="00B714BE" w:rsidRDefault="008943C0">
            <w:pPr>
              <w:pStyle w:val="TAL"/>
            </w:pPr>
            <w:r w:rsidRPr="00B714BE">
              <w:rPr>
                <w:lang w:eastAsia="zh-CN"/>
              </w:rPr>
              <w:t>Step7 AND TDD AND SCS 15KHz</w:t>
            </w:r>
          </w:p>
        </w:tc>
      </w:tr>
      <w:tr w:rsidR="008943C0" w:rsidRPr="00B714BE" w14:paraId="3724C39E"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4F7E5AF8" w14:textId="77777777" w:rsidR="008943C0" w:rsidRPr="00B714BE" w:rsidRDefault="008943C0">
            <w:pPr>
              <w:pStyle w:val="TAL"/>
            </w:pPr>
            <w:r w:rsidRPr="00B714BE">
              <w:rPr>
                <w:lang w:eastAsia="zh-CN"/>
              </w:rPr>
              <w:t>{ACK,NACK,ACK,NACK,NACK,NACK }</w:t>
            </w:r>
          </w:p>
        </w:tc>
        <w:tc>
          <w:tcPr>
            <w:tcW w:w="1843" w:type="dxa"/>
            <w:tcBorders>
              <w:top w:val="single" w:sz="4" w:space="0" w:color="auto"/>
              <w:left w:val="single" w:sz="4" w:space="0" w:color="auto"/>
              <w:bottom w:val="single" w:sz="4" w:space="0" w:color="auto"/>
              <w:right w:val="single" w:sz="4" w:space="0" w:color="auto"/>
            </w:tcBorders>
          </w:tcPr>
          <w:p w14:paraId="3D74AB98" w14:textId="77777777" w:rsidR="008943C0" w:rsidRPr="00B714BE"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3FE7B558" w14:textId="77777777" w:rsidR="008943C0" w:rsidRPr="00B714BE" w:rsidRDefault="008943C0">
            <w:pPr>
              <w:pStyle w:val="TAL"/>
            </w:pPr>
            <w:r w:rsidRPr="00B714BE">
              <w:rPr>
                <w:lang w:eastAsia="zh-CN"/>
              </w:rPr>
              <w:t>Step7 AND SCS 30KHz</w:t>
            </w:r>
          </w:p>
        </w:tc>
      </w:tr>
      <w:tr w:rsidR="008943C0" w:rsidRPr="00B714BE" w14:paraId="20066746"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1871454A" w14:textId="77777777" w:rsidR="008943C0" w:rsidRPr="00B714BE" w:rsidRDefault="008943C0">
            <w:pPr>
              <w:pStyle w:val="TAL"/>
            </w:pPr>
            <w:r w:rsidRPr="00B714BE">
              <w:rPr>
                <w:lang w:eastAsia="zh-CN"/>
              </w:rPr>
              <w:t>{ACK,NACK,ACK,NACK,NACK }</w:t>
            </w:r>
          </w:p>
        </w:tc>
        <w:tc>
          <w:tcPr>
            <w:tcW w:w="1843" w:type="dxa"/>
            <w:tcBorders>
              <w:top w:val="single" w:sz="4" w:space="0" w:color="auto"/>
              <w:left w:val="single" w:sz="4" w:space="0" w:color="auto"/>
              <w:bottom w:val="single" w:sz="4" w:space="0" w:color="auto"/>
              <w:right w:val="single" w:sz="4" w:space="0" w:color="auto"/>
            </w:tcBorders>
          </w:tcPr>
          <w:p w14:paraId="4C7BE6E6" w14:textId="77777777" w:rsidR="008943C0" w:rsidRPr="00B714BE"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4855D62D" w14:textId="77777777" w:rsidR="008943C0" w:rsidRPr="00B714BE" w:rsidRDefault="008943C0">
            <w:pPr>
              <w:pStyle w:val="TAL"/>
            </w:pPr>
            <w:r w:rsidRPr="00B714BE">
              <w:rPr>
                <w:lang w:eastAsia="zh-CN"/>
              </w:rPr>
              <w:t>Step7 AND SCS 120KHz</w:t>
            </w:r>
          </w:p>
        </w:tc>
      </w:tr>
      <w:tr w:rsidR="008943C0" w:rsidRPr="00B714BE" w14:paraId="176DCC05"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30B4A3A0" w14:textId="77777777" w:rsidR="008943C0" w:rsidRPr="00B714BE" w:rsidRDefault="008943C0">
            <w:pPr>
              <w:pStyle w:val="TAL"/>
            </w:pPr>
            <w:r w:rsidRPr="00B714BE">
              <w:rPr>
                <w:lang w:eastAsia="zh-CN"/>
              </w:rPr>
              <w:t>{ACK,NACK,NACK,NACK,ACK,NACK,NACK,NACK }</w:t>
            </w:r>
          </w:p>
        </w:tc>
        <w:tc>
          <w:tcPr>
            <w:tcW w:w="1843" w:type="dxa"/>
            <w:tcBorders>
              <w:top w:val="single" w:sz="4" w:space="0" w:color="auto"/>
              <w:left w:val="single" w:sz="4" w:space="0" w:color="auto"/>
              <w:bottom w:val="single" w:sz="4" w:space="0" w:color="auto"/>
              <w:right w:val="single" w:sz="4" w:space="0" w:color="auto"/>
            </w:tcBorders>
          </w:tcPr>
          <w:p w14:paraId="1CF5F7A3" w14:textId="77777777" w:rsidR="008943C0" w:rsidRPr="00B714BE"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2329D8C5" w14:textId="77777777" w:rsidR="008943C0" w:rsidRPr="00B714BE" w:rsidRDefault="008943C0">
            <w:pPr>
              <w:pStyle w:val="TAL"/>
            </w:pPr>
            <w:r w:rsidRPr="00B714BE">
              <w:rPr>
                <w:lang w:eastAsia="zh-CN"/>
              </w:rPr>
              <w:t>Step15 AND FDD AND SCS 15KHz</w:t>
            </w:r>
          </w:p>
        </w:tc>
      </w:tr>
      <w:tr w:rsidR="008943C0" w:rsidRPr="00B714BE" w14:paraId="642C2284"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6A38961C" w14:textId="77777777" w:rsidR="008943C0" w:rsidRPr="00B714BE" w:rsidRDefault="008943C0">
            <w:pPr>
              <w:pStyle w:val="TAL"/>
            </w:pPr>
            <w:r w:rsidRPr="00B714BE">
              <w:rPr>
                <w:lang w:eastAsia="zh-CN"/>
              </w:rPr>
              <w:t>{ACK,NACK,NACK,ACK,NACK,NACK,NACK }</w:t>
            </w:r>
          </w:p>
        </w:tc>
        <w:tc>
          <w:tcPr>
            <w:tcW w:w="1843" w:type="dxa"/>
            <w:tcBorders>
              <w:top w:val="single" w:sz="4" w:space="0" w:color="auto"/>
              <w:left w:val="single" w:sz="4" w:space="0" w:color="auto"/>
              <w:bottom w:val="single" w:sz="4" w:space="0" w:color="auto"/>
              <w:right w:val="single" w:sz="4" w:space="0" w:color="auto"/>
            </w:tcBorders>
          </w:tcPr>
          <w:p w14:paraId="17E39627" w14:textId="77777777" w:rsidR="008943C0" w:rsidRPr="00B714BE"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110411D0" w14:textId="77777777" w:rsidR="008943C0" w:rsidRPr="00B714BE" w:rsidRDefault="008943C0">
            <w:pPr>
              <w:pStyle w:val="TAL"/>
            </w:pPr>
            <w:r w:rsidRPr="00B714BE">
              <w:rPr>
                <w:lang w:eastAsia="zh-CN"/>
              </w:rPr>
              <w:t>Step15 AND TDD AND SCS 15KHz</w:t>
            </w:r>
          </w:p>
        </w:tc>
      </w:tr>
      <w:tr w:rsidR="008943C0" w:rsidRPr="00B714BE" w14:paraId="5BDE8B8F"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0C350683" w14:textId="77777777" w:rsidR="008943C0" w:rsidRPr="00B714BE" w:rsidRDefault="008943C0">
            <w:pPr>
              <w:pStyle w:val="TAL"/>
            </w:pPr>
            <w:r w:rsidRPr="00B714BE">
              <w:rPr>
                <w:lang w:eastAsia="zh-CN"/>
              </w:rPr>
              <w:t>{ACK,NACK,NACK,NACK,ACK,NACK }</w:t>
            </w:r>
          </w:p>
        </w:tc>
        <w:tc>
          <w:tcPr>
            <w:tcW w:w="1843" w:type="dxa"/>
            <w:tcBorders>
              <w:top w:val="single" w:sz="4" w:space="0" w:color="auto"/>
              <w:left w:val="single" w:sz="4" w:space="0" w:color="auto"/>
              <w:bottom w:val="single" w:sz="4" w:space="0" w:color="auto"/>
              <w:right w:val="single" w:sz="4" w:space="0" w:color="auto"/>
            </w:tcBorders>
          </w:tcPr>
          <w:p w14:paraId="694779EC" w14:textId="77777777" w:rsidR="008943C0" w:rsidRPr="00B714BE"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761D449F" w14:textId="77777777" w:rsidR="008943C0" w:rsidRPr="00B714BE" w:rsidRDefault="008943C0">
            <w:pPr>
              <w:pStyle w:val="TAL"/>
            </w:pPr>
            <w:r w:rsidRPr="00B714BE">
              <w:rPr>
                <w:lang w:eastAsia="zh-CN"/>
              </w:rPr>
              <w:t>Step15 AND SCS 30KHz</w:t>
            </w:r>
          </w:p>
        </w:tc>
      </w:tr>
      <w:tr w:rsidR="008943C0" w:rsidRPr="00B714BE" w14:paraId="0D8A6245"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039CDA46" w14:textId="77777777" w:rsidR="008943C0" w:rsidRPr="00B714BE" w:rsidRDefault="008943C0">
            <w:pPr>
              <w:pStyle w:val="TAL"/>
            </w:pPr>
            <w:r w:rsidRPr="00B714BE">
              <w:rPr>
                <w:lang w:eastAsia="zh-CN"/>
              </w:rPr>
              <w:t>{ACK,NACK,ACK,NACK,NACK }</w:t>
            </w:r>
          </w:p>
        </w:tc>
        <w:tc>
          <w:tcPr>
            <w:tcW w:w="1843" w:type="dxa"/>
            <w:tcBorders>
              <w:top w:val="single" w:sz="4" w:space="0" w:color="auto"/>
              <w:left w:val="single" w:sz="4" w:space="0" w:color="auto"/>
              <w:bottom w:val="single" w:sz="4" w:space="0" w:color="auto"/>
              <w:right w:val="single" w:sz="4" w:space="0" w:color="auto"/>
            </w:tcBorders>
          </w:tcPr>
          <w:p w14:paraId="336E636E" w14:textId="77777777" w:rsidR="008943C0" w:rsidRPr="00B714BE"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2CE94F0D" w14:textId="77777777" w:rsidR="008943C0" w:rsidRPr="00B714BE" w:rsidRDefault="008943C0">
            <w:pPr>
              <w:pStyle w:val="TAL"/>
            </w:pPr>
            <w:r w:rsidRPr="00B714BE">
              <w:rPr>
                <w:lang w:eastAsia="zh-CN"/>
              </w:rPr>
              <w:t>Step15 AND SCS 120KHz</w:t>
            </w:r>
          </w:p>
        </w:tc>
      </w:tr>
    </w:tbl>
    <w:p w14:paraId="10E89B8E" w14:textId="77777777" w:rsidR="008943C0" w:rsidRPr="00B714BE" w:rsidRDefault="008943C0" w:rsidP="008943C0"/>
    <w:p w14:paraId="46A449B0" w14:textId="77777777" w:rsidR="008943C0" w:rsidRPr="00B714BE" w:rsidRDefault="008943C0" w:rsidP="008943C0">
      <w:pPr>
        <w:pStyle w:val="H6"/>
      </w:pPr>
      <w:r w:rsidRPr="00B714BE">
        <w:t>14.2.1.1.8.3.3</w:t>
      </w:r>
      <w:r w:rsidRPr="00B714BE">
        <w:tab/>
        <w:t>Specific message contents</w:t>
      </w:r>
    </w:p>
    <w:p w14:paraId="27ABBA22" w14:textId="77777777" w:rsidR="008943C0" w:rsidRPr="00B714BE" w:rsidRDefault="008943C0" w:rsidP="008943C0">
      <w:pPr>
        <w:pStyle w:val="TH"/>
      </w:pPr>
      <w:r w:rsidRPr="00B714BE">
        <w:rPr>
          <w:color w:val="000000"/>
        </w:rPr>
        <w:t>Table 14.2.1.1.8.3.3-1</w:t>
      </w:r>
      <w:r w:rsidRPr="00B714BE">
        <w:t xml:space="preserve">: </w:t>
      </w:r>
      <w:r w:rsidRPr="00B714BE">
        <w:rPr>
          <w:rStyle w:val="apple-style-span"/>
          <w:rFonts w:eastAsia="Malgun Gothic"/>
        </w:rPr>
        <w:t>ACTIVATE TEST MODE</w:t>
      </w:r>
      <w:r w:rsidRPr="00B714BE">
        <w:t xml:space="preserve"> (preamble, Table 14.2.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943C0" w:rsidRPr="00B714BE" w14:paraId="4BF19CE6" w14:textId="77777777" w:rsidTr="008943C0">
        <w:trPr>
          <w:cantSplit/>
        </w:trPr>
        <w:tc>
          <w:tcPr>
            <w:tcW w:w="9635" w:type="dxa"/>
            <w:tcBorders>
              <w:top w:val="single" w:sz="4" w:space="0" w:color="000000"/>
              <w:left w:val="single" w:sz="4" w:space="0" w:color="000000"/>
              <w:bottom w:val="single" w:sz="4" w:space="0" w:color="000000"/>
              <w:right w:val="single" w:sz="4" w:space="0" w:color="000000"/>
            </w:tcBorders>
            <w:hideMark/>
          </w:tcPr>
          <w:p w14:paraId="021071FD" w14:textId="77777777" w:rsidR="008943C0" w:rsidRPr="00B714BE" w:rsidRDefault="008943C0">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0F1D00EC" w14:textId="77777777" w:rsidR="008943C0" w:rsidRPr="00B714BE" w:rsidRDefault="008943C0" w:rsidP="008943C0"/>
    <w:p w14:paraId="66B90E49" w14:textId="77777777" w:rsidR="008943C0" w:rsidRPr="00B714BE" w:rsidRDefault="008943C0" w:rsidP="008943C0">
      <w:pPr>
        <w:pStyle w:val="TH"/>
      </w:pPr>
      <w:r w:rsidRPr="00B714BE">
        <w:t>Table 14.2.1.1.8.3.3-2:</w:t>
      </w:r>
      <w:r w:rsidRPr="00B714BE">
        <w:rPr>
          <w:i/>
          <w:iCs/>
        </w:rPr>
        <w:t xml:space="preserve"> RRCReconfiguration</w:t>
      </w:r>
      <w:r w:rsidRPr="00B714BE">
        <w:t xml:space="preserve"> (step 1a15, Table 14.2.1.1.8.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8943C0" w:rsidRPr="00B714BE" w14:paraId="3767CC8A" w14:textId="77777777" w:rsidTr="008943C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465FB55" w14:textId="2D143D9B" w:rsidR="008943C0" w:rsidRPr="00B714BE" w:rsidRDefault="008943C0">
            <w:pPr>
              <w:pStyle w:val="TAL"/>
            </w:pPr>
            <w:r w:rsidRPr="00B714BE">
              <w:t xml:space="preserve">Derivation Path: TS 38.508-1 [4], Table 4.6.1-13 and condition NR </w:t>
            </w:r>
          </w:p>
        </w:tc>
      </w:tr>
      <w:tr w:rsidR="008943C0" w:rsidRPr="00B714BE" w14:paraId="350AE8D6"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E89C0" w14:textId="77777777" w:rsidR="008943C0" w:rsidRPr="00B714BE" w:rsidRDefault="008943C0">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74665" w14:textId="77777777" w:rsidR="008943C0" w:rsidRPr="00B714BE" w:rsidRDefault="008943C0">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45AA5" w14:textId="77777777" w:rsidR="008943C0" w:rsidRPr="00B714BE" w:rsidRDefault="008943C0">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6507F" w14:textId="77777777" w:rsidR="008943C0" w:rsidRPr="00B714BE" w:rsidRDefault="008943C0">
            <w:pPr>
              <w:pStyle w:val="TAH"/>
            </w:pPr>
            <w:r w:rsidRPr="00B714BE">
              <w:t>Condition</w:t>
            </w:r>
          </w:p>
        </w:tc>
      </w:tr>
      <w:tr w:rsidR="008943C0" w:rsidRPr="00B714BE" w14:paraId="61AAF8A0"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32544" w14:textId="77777777" w:rsidR="008943C0" w:rsidRPr="00B714BE" w:rsidRDefault="008943C0">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A580"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F0CD3"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BAEBA" w14:textId="77777777" w:rsidR="008943C0" w:rsidRPr="00B714BE" w:rsidRDefault="008943C0">
            <w:pPr>
              <w:pStyle w:val="TAL"/>
            </w:pPr>
          </w:p>
        </w:tc>
      </w:tr>
      <w:tr w:rsidR="008943C0" w:rsidRPr="00B714BE" w14:paraId="5D158AE0"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107E9" w14:textId="77777777" w:rsidR="008943C0" w:rsidRPr="00B714BE" w:rsidRDefault="008943C0">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96429"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47619"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8AED" w14:textId="77777777" w:rsidR="008943C0" w:rsidRPr="00B714BE" w:rsidRDefault="008943C0">
            <w:pPr>
              <w:pStyle w:val="TAL"/>
            </w:pPr>
          </w:p>
        </w:tc>
      </w:tr>
      <w:tr w:rsidR="008943C0" w:rsidRPr="00B714BE" w14:paraId="03A9CE89"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D98FB" w14:textId="77777777" w:rsidR="008943C0" w:rsidRPr="00B714BE" w:rsidRDefault="008943C0">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29459"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1F8E5"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62583" w14:textId="77777777" w:rsidR="008943C0" w:rsidRPr="00B714BE" w:rsidRDefault="008943C0">
            <w:pPr>
              <w:pStyle w:val="TAL"/>
            </w:pPr>
          </w:p>
        </w:tc>
      </w:tr>
      <w:tr w:rsidR="008943C0" w:rsidRPr="00B714BE" w14:paraId="06933892"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51D3D" w14:textId="77777777" w:rsidR="008943C0" w:rsidRPr="00B714BE" w:rsidRDefault="008943C0">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F71DC" w14:textId="77777777" w:rsidR="008943C0" w:rsidRPr="00B714BE" w:rsidRDefault="008943C0">
            <w:pPr>
              <w:pStyle w:val="TAL"/>
            </w:pPr>
            <w:r w:rsidRPr="00B714BE">
              <w:t xml:space="preserve">RadioBearerConfig with condition MRBm and </w:t>
            </w:r>
            <w:r w:rsidRPr="00B714BE">
              <w:rPr>
                <w:lang w:eastAsia="zh-CN"/>
              </w:rPr>
              <w:t>A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FE52C" w14:textId="77777777" w:rsidR="008943C0" w:rsidRPr="00B714BE" w:rsidRDefault="008943C0">
            <w:pPr>
              <w:pStyle w:val="TAL"/>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7757D" w14:textId="77777777" w:rsidR="008943C0" w:rsidRPr="00B714BE" w:rsidRDefault="008943C0">
            <w:pPr>
              <w:pStyle w:val="TAL"/>
            </w:pPr>
          </w:p>
        </w:tc>
      </w:tr>
      <w:tr w:rsidR="008943C0" w:rsidRPr="00B714BE" w14:paraId="64F318C6"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DEBC4" w14:textId="77777777" w:rsidR="008943C0" w:rsidRPr="00B714BE" w:rsidRDefault="008943C0">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A96EB"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C919C"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AD826" w14:textId="77777777" w:rsidR="008943C0" w:rsidRPr="00B714BE" w:rsidRDefault="008943C0">
            <w:pPr>
              <w:pStyle w:val="TAL"/>
            </w:pPr>
          </w:p>
        </w:tc>
      </w:tr>
      <w:tr w:rsidR="008943C0" w:rsidRPr="00B714BE" w14:paraId="6F72EBB0"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A3E38" w14:textId="77777777" w:rsidR="008943C0" w:rsidRPr="00B714BE" w:rsidRDefault="008943C0">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1BF76" w14:textId="77777777" w:rsidR="008943C0" w:rsidRPr="00B714BE" w:rsidRDefault="008943C0">
            <w:pPr>
              <w:pStyle w:val="TAL"/>
            </w:pPr>
            <w:r w:rsidRPr="00B714BE">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AF8E4" w14:textId="77777777" w:rsidR="008943C0" w:rsidRPr="00B714BE" w:rsidRDefault="008943C0">
            <w:pPr>
              <w:pStyle w:val="TAL"/>
            </w:pPr>
            <w:r w:rsidRPr="00B714BE">
              <w:t>Table 14.2.1.1.8.3.3-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39BD" w14:textId="77777777" w:rsidR="008943C0" w:rsidRPr="00B714BE" w:rsidRDefault="008943C0">
            <w:pPr>
              <w:pStyle w:val="TAL"/>
            </w:pPr>
          </w:p>
        </w:tc>
      </w:tr>
      <w:tr w:rsidR="008943C0" w:rsidRPr="00B714BE" w14:paraId="2A42A3EE"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8AB96" w14:textId="77777777" w:rsidR="008943C0" w:rsidRPr="00B714BE" w:rsidRDefault="008943C0">
            <w:pPr>
              <w:pStyle w:val="TAL"/>
            </w:pPr>
            <w:r w:rsidRPr="00B714BE">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B5BA7" w14:textId="77777777" w:rsidR="008943C0" w:rsidRPr="00B714BE" w:rsidRDefault="008943C0">
            <w:pPr>
              <w:pStyle w:val="TAL"/>
            </w:pPr>
            <w:r w:rsidRPr="00B714BE">
              <w:t>DedicatedNAS-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7FE6B"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82650" w14:textId="77777777" w:rsidR="008943C0" w:rsidRPr="00B714BE" w:rsidRDefault="008943C0">
            <w:pPr>
              <w:pStyle w:val="TAL"/>
            </w:pPr>
          </w:p>
        </w:tc>
      </w:tr>
      <w:tr w:rsidR="008943C0" w:rsidRPr="00B714BE" w14:paraId="7CF8DD13" w14:textId="77777777" w:rsidTr="008943C0">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997A545"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30AB"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3D97A"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AF07D" w14:textId="77777777" w:rsidR="008943C0" w:rsidRPr="00B714BE" w:rsidRDefault="008943C0">
            <w:pPr>
              <w:pStyle w:val="TAL"/>
            </w:pPr>
          </w:p>
        </w:tc>
      </w:tr>
      <w:tr w:rsidR="008943C0" w:rsidRPr="00B714BE" w14:paraId="6F531764"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610CB"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355C"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EB667"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87F29" w14:textId="77777777" w:rsidR="008943C0" w:rsidRPr="00B714BE" w:rsidRDefault="008943C0">
            <w:pPr>
              <w:pStyle w:val="TAL"/>
            </w:pPr>
          </w:p>
        </w:tc>
      </w:tr>
      <w:tr w:rsidR="008943C0" w:rsidRPr="00B714BE" w14:paraId="1CC045F8"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54CD0"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0C093"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8884A"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16444" w14:textId="77777777" w:rsidR="008943C0" w:rsidRPr="00B714BE" w:rsidRDefault="008943C0">
            <w:pPr>
              <w:pStyle w:val="TAL"/>
            </w:pPr>
          </w:p>
        </w:tc>
      </w:tr>
      <w:tr w:rsidR="008943C0" w:rsidRPr="00B714BE" w14:paraId="0B55D661"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8F697" w14:textId="77777777" w:rsidR="008943C0" w:rsidRPr="00B714BE" w:rsidRDefault="008943C0">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8BADF"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5E9CE"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77A26" w14:textId="77777777" w:rsidR="008943C0" w:rsidRPr="00B714BE" w:rsidRDefault="008943C0">
            <w:pPr>
              <w:pStyle w:val="TAL"/>
            </w:pPr>
          </w:p>
        </w:tc>
      </w:tr>
    </w:tbl>
    <w:p w14:paraId="770E0128" w14:textId="77777777" w:rsidR="008943C0" w:rsidRPr="00B714BE" w:rsidRDefault="008943C0" w:rsidP="008943C0"/>
    <w:p w14:paraId="6F4F4507" w14:textId="77777777" w:rsidR="008943C0" w:rsidRPr="00B714BE" w:rsidRDefault="008943C0" w:rsidP="008943C0">
      <w:pPr>
        <w:pStyle w:val="TH"/>
      </w:pPr>
      <w:r w:rsidRPr="00B714BE">
        <w:lastRenderedPageBreak/>
        <w:t>Table 14.2.1.1.8.3.3-3:</w:t>
      </w:r>
      <w:r w:rsidRPr="00B714BE">
        <w:rPr>
          <w:i/>
          <w:iCs/>
        </w:rPr>
        <w:t xml:space="preserve"> RRCReconfiguration</w:t>
      </w:r>
      <w:r w:rsidRPr="00B714BE">
        <w:t xml:space="preserve"> (step 1b10, Table 14.2.1.1.8.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8943C0" w:rsidRPr="00B714BE" w14:paraId="69CA0AAF" w14:textId="77777777" w:rsidTr="008943C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F181427" w14:textId="77777777" w:rsidR="008943C0" w:rsidRPr="00B714BE" w:rsidRDefault="008943C0">
            <w:pPr>
              <w:pStyle w:val="TAL"/>
            </w:pPr>
            <w:r w:rsidRPr="00B714BE">
              <w:t xml:space="preserve">Derivation Path: TS 38.508-1 [4], Table 4.6.1-13 and condition NR </w:t>
            </w:r>
          </w:p>
        </w:tc>
      </w:tr>
      <w:tr w:rsidR="008943C0" w:rsidRPr="00B714BE" w14:paraId="639A4F08"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8D8B5" w14:textId="77777777" w:rsidR="008943C0" w:rsidRPr="00B714BE" w:rsidRDefault="008943C0">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5844" w14:textId="77777777" w:rsidR="008943C0" w:rsidRPr="00B714BE" w:rsidRDefault="008943C0">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119B" w14:textId="77777777" w:rsidR="008943C0" w:rsidRPr="00B714BE" w:rsidRDefault="008943C0">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9262C" w14:textId="77777777" w:rsidR="008943C0" w:rsidRPr="00B714BE" w:rsidRDefault="008943C0">
            <w:pPr>
              <w:pStyle w:val="TAH"/>
            </w:pPr>
            <w:r w:rsidRPr="00B714BE">
              <w:t>Condition</w:t>
            </w:r>
          </w:p>
        </w:tc>
      </w:tr>
      <w:tr w:rsidR="008943C0" w:rsidRPr="00B714BE" w14:paraId="37890D5A"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6D912" w14:textId="77777777" w:rsidR="008943C0" w:rsidRPr="00B714BE" w:rsidRDefault="008943C0">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26859"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EBE1"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16DD" w14:textId="77777777" w:rsidR="008943C0" w:rsidRPr="00B714BE" w:rsidRDefault="008943C0">
            <w:pPr>
              <w:pStyle w:val="TAL"/>
            </w:pPr>
          </w:p>
        </w:tc>
      </w:tr>
      <w:tr w:rsidR="008943C0" w:rsidRPr="00B714BE" w14:paraId="781D2CFE"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21348" w14:textId="77777777" w:rsidR="008943C0" w:rsidRPr="00B714BE" w:rsidRDefault="008943C0">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A85F9"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292F9"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3B69" w14:textId="77777777" w:rsidR="008943C0" w:rsidRPr="00B714BE" w:rsidRDefault="008943C0">
            <w:pPr>
              <w:pStyle w:val="TAL"/>
            </w:pPr>
          </w:p>
        </w:tc>
      </w:tr>
      <w:tr w:rsidR="008943C0" w:rsidRPr="00B714BE" w14:paraId="4E6759E9"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4043D" w14:textId="77777777" w:rsidR="008943C0" w:rsidRPr="00B714BE" w:rsidRDefault="008943C0">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444B"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CA90"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ABD91" w14:textId="77777777" w:rsidR="008943C0" w:rsidRPr="00B714BE" w:rsidRDefault="008943C0">
            <w:pPr>
              <w:pStyle w:val="TAL"/>
            </w:pPr>
          </w:p>
        </w:tc>
      </w:tr>
      <w:tr w:rsidR="008943C0" w:rsidRPr="00B714BE" w14:paraId="132FC4AE"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1319C" w14:textId="77777777" w:rsidR="008943C0" w:rsidRPr="00B714BE" w:rsidRDefault="008943C0">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91213" w14:textId="77777777" w:rsidR="008943C0" w:rsidRPr="00B714BE" w:rsidRDefault="008943C0">
            <w:pPr>
              <w:pStyle w:val="TAL"/>
            </w:pPr>
            <w:r w:rsidRPr="00B714BE">
              <w:t xml:space="preserve">RadioBearerConfig with condition DRBn and MRBm and </w:t>
            </w:r>
            <w:r w:rsidRPr="00B714BE">
              <w:rPr>
                <w:lang w:eastAsia="zh-CN"/>
              </w:rPr>
              <w:t>A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74C07" w14:textId="77777777" w:rsidR="008943C0" w:rsidRPr="00B714BE" w:rsidRDefault="008943C0">
            <w:pPr>
              <w:pStyle w:val="TAL"/>
            </w:pPr>
            <w:r w:rsidRPr="00B714BE">
              <w:t>n is chosen as the next available number higher or equal to 2</w:t>
            </w:r>
          </w:p>
          <w:p w14:paraId="4EFC7C50" w14:textId="77777777" w:rsidR="008943C0" w:rsidRPr="00B714BE" w:rsidRDefault="008943C0">
            <w:pPr>
              <w:pStyle w:val="TAL"/>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E5C0" w14:textId="77777777" w:rsidR="008943C0" w:rsidRPr="00B714BE" w:rsidRDefault="008943C0">
            <w:pPr>
              <w:pStyle w:val="TAL"/>
            </w:pPr>
          </w:p>
        </w:tc>
      </w:tr>
      <w:tr w:rsidR="008943C0" w:rsidRPr="00B714BE" w14:paraId="63ED66AC"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8F717" w14:textId="77777777" w:rsidR="008943C0" w:rsidRPr="00B714BE" w:rsidRDefault="008943C0">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C09D1"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17650"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4974D" w14:textId="77777777" w:rsidR="008943C0" w:rsidRPr="00B714BE" w:rsidRDefault="008943C0">
            <w:pPr>
              <w:pStyle w:val="TAL"/>
            </w:pPr>
          </w:p>
        </w:tc>
      </w:tr>
      <w:tr w:rsidR="008943C0" w:rsidRPr="00B714BE" w14:paraId="16A3BD2A"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8BE83" w14:textId="77777777" w:rsidR="008943C0" w:rsidRPr="00B714BE" w:rsidRDefault="008943C0">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15BE5" w14:textId="77777777" w:rsidR="008943C0" w:rsidRPr="00B714BE" w:rsidRDefault="008943C0">
            <w:pPr>
              <w:pStyle w:val="TAL"/>
            </w:pPr>
            <w:r w:rsidRPr="00B714BE">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F0B6C" w14:textId="77777777" w:rsidR="008943C0" w:rsidRPr="00B714BE" w:rsidRDefault="008943C0">
            <w:pPr>
              <w:pStyle w:val="TAL"/>
            </w:pPr>
            <w:r w:rsidRPr="00B714BE">
              <w:t>Table 14.2.1.1.8.3.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2705" w14:textId="77777777" w:rsidR="008943C0" w:rsidRPr="00B714BE" w:rsidRDefault="008943C0">
            <w:pPr>
              <w:pStyle w:val="TAL"/>
            </w:pPr>
          </w:p>
        </w:tc>
      </w:tr>
      <w:tr w:rsidR="008943C0" w:rsidRPr="00B714BE" w14:paraId="21A241E5"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CBFA3" w14:textId="77777777" w:rsidR="008943C0" w:rsidRPr="00B714BE" w:rsidRDefault="008943C0">
            <w:pPr>
              <w:pStyle w:val="TAL"/>
            </w:pPr>
            <w:r w:rsidRPr="00B714BE">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09FB6" w14:textId="77777777" w:rsidR="008943C0" w:rsidRPr="00B714BE" w:rsidRDefault="008943C0">
            <w:pPr>
              <w:pStyle w:val="TAL"/>
            </w:pPr>
            <w:r w:rsidRPr="00B714BE">
              <w:t>DedicatedNAS-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BFE9A"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352F5" w14:textId="77777777" w:rsidR="008943C0" w:rsidRPr="00B714BE" w:rsidRDefault="008943C0">
            <w:pPr>
              <w:pStyle w:val="TAL"/>
            </w:pPr>
          </w:p>
        </w:tc>
      </w:tr>
      <w:tr w:rsidR="008943C0" w:rsidRPr="00B714BE" w14:paraId="252BA721" w14:textId="77777777" w:rsidTr="008943C0">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8C6AD34"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F9AE1"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56E4D"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53B2A" w14:textId="77777777" w:rsidR="008943C0" w:rsidRPr="00B714BE" w:rsidRDefault="008943C0">
            <w:pPr>
              <w:pStyle w:val="TAL"/>
            </w:pPr>
          </w:p>
        </w:tc>
      </w:tr>
      <w:tr w:rsidR="008943C0" w:rsidRPr="00B714BE" w14:paraId="1EEACE63"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773E8"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659BC"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D3B98"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3F5D4" w14:textId="77777777" w:rsidR="008943C0" w:rsidRPr="00B714BE" w:rsidRDefault="008943C0">
            <w:pPr>
              <w:pStyle w:val="TAL"/>
            </w:pPr>
          </w:p>
        </w:tc>
      </w:tr>
      <w:tr w:rsidR="008943C0" w:rsidRPr="00B714BE" w14:paraId="2BE113A7"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C75EC"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49CEC"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500CC"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C5DA3" w14:textId="77777777" w:rsidR="008943C0" w:rsidRPr="00B714BE" w:rsidRDefault="008943C0">
            <w:pPr>
              <w:pStyle w:val="TAL"/>
            </w:pPr>
          </w:p>
        </w:tc>
      </w:tr>
      <w:tr w:rsidR="008943C0" w:rsidRPr="00B714BE" w14:paraId="3D790F5E" w14:textId="77777777" w:rsidTr="008943C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BB48C" w14:textId="77777777" w:rsidR="008943C0" w:rsidRPr="00B714BE" w:rsidRDefault="008943C0">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A589E"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685AF"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34DB6" w14:textId="77777777" w:rsidR="008943C0" w:rsidRPr="00B714BE" w:rsidRDefault="008943C0">
            <w:pPr>
              <w:pStyle w:val="TAL"/>
            </w:pPr>
          </w:p>
        </w:tc>
      </w:tr>
    </w:tbl>
    <w:p w14:paraId="684F513A" w14:textId="77777777" w:rsidR="008943C0" w:rsidRPr="00B714BE" w:rsidRDefault="008943C0" w:rsidP="008943C0"/>
    <w:p w14:paraId="45EC143B" w14:textId="77777777" w:rsidR="008943C0" w:rsidRPr="00B714BE" w:rsidRDefault="008943C0" w:rsidP="008943C0">
      <w:pPr>
        <w:pStyle w:val="TH"/>
      </w:pPr>
      <w:r w:rsidRPr="00B714BE">
        <w:t>Table 14.2.1.1.8.3.3-4:</w:t>
      </w:r>
      <w:r w:rsidRPr="00B714BE">
        <w:rPr>
          <w:i/>
          <w:iCs/>
        </w:rPr>
        <w:t xml:space="preserve"> </w:t>
      </w:r>
      <w:r w:rsidRPr="00B714BE">
        <w:rPr>
          <w:i/>
        </w:rPr>
        <w:t xml:space="preserve">CellGroupConfig </w:t>
      </w:r>
      <w:r w:rsidRPr="00B714BE">
        <w:t>(Table 14.2.1.1.8.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B714BE" w14:paraId="49F0927C"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0CD1066F" w14:textId="77777777" w:rsidR="008943C0" w:rsidRPr="00B714BE" w:rsidRDefault="008943C0">
            <w:pPr>
              <w:pStyle w:val="TAH"/>
              <w:jc w:val="left"/>
              <w:rPr>
                <w:b w:val="0"/>
              </w:rPr>
            </w:pPr>
            <w:r w:rsidRPr="00B714BE">
              <w:rPr>
                <w:b w:val="0"/>
              </w:rPr>
              <w:t xml:space="preserve">Derivation Path: TS 38.508-1 [4], Table 4.6.3-19, condition MRBm (m=1) and </w:t>
            </w:r>
            <w:r w:rsidRPr="00B714BE">
              <w:rPr>
                <w:b w:val="0"/>
                <w:lang w:eastAsia="zh-CN"/>
              </w:rPr>
              <w:t>AMPTP_UMPTM</w:t>
            </w:r>
          </w:p>
        </w:tc>
      </w:tr>
      <w:tr w:rsidR="008943C0" w:rsidRPr="00B714BE" w14:paraId="0271BF8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D3087CC" w14:textId="77777777" w:rsidR="008943C0" w:rsidRPr="00B714BE" w:rsidRDefault="008943C0">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D67467" w14:textId="77777777" w:rsidR="008943C0" w:rsidRPr="00B714BE" w:rsidRDefault="008943C0">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733C5E58" w14:textId="77777777" w:rsidR="008943C0" w:rsidRPr="00B714BE" w:rsidRDefault="008943C0">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6DFC4862" w14:textId="77777777" w:rsidR="008943C0" w:rsidRPr="00B714BE" w:rsidRDefault="008943C0">
            <w:pPr>
              <w:pStyle w:val="TAH"/>
            </w:pPr>
            <w:r w:rsidRPr="00B714BE">
              <w:t>Condition</w:t>
            </w:r>
          </w:p>
        </w:tc>
      </w:tr>
      <w:tr w:rsidR="008943C0" w:rsidRPr="00B714BE" w14:paraId="5AE52CD4"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0CD757C" w14:textId="77777777" w:rsidR="008943C0" w:rsidRPr="00B714BE" w:rsidRDefault="008943C0">
            <w:pPr>
              <w:pStyle w:val="TAL"/>
            </w:pPr>
            <w:r w:rsidRPr="00B714BE">
              <w:t xml:space="preserve">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4520EEEA"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B7A61D3"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10794D3" w14:textId="77777777" w:rsidR="008943C0" w:rsidRPr="00B714BE" w:rsidRDefault="008943C0">
            <w:pPr>
              <w:pStyle w:val="TAL"/>
            </w:pPr>
          </w:p>
        </w:tc>
      </w:tr>
      <w:tr w:rsidR="008943C0" w:rsidRPr="00B714BE" w14:paraId="5C28F535"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4F5BA7A" w14:textId="77777777" w:rsidR="008943C0" w:rsidRPr="00B714BE" w:rsidRDefault="008943C0">
            <w:pPr>
              <w:pStyle w:val="TAL"/>
            </w:pPr>
            <w:r w:rsidRPr="00B714BE">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01FF9EA9" w14:textId="77777777" w:rsidR="008943C0" w:rsidRPr="00B714BE" w:rsidRDefault="008943C0">
            <w:pPr>
              <w:pStyle w:val="TAL"/>
            </w:pPr>
            <w:r w:rsidRPr="00B714BE">
              <w:t xml:space="preserve">MAC-CellGroupConfig with condition </w:t>
            </w:r>
            <w:r w:rsidRPr="00B714BE">
              <w:rPr>
                <w:lang w:eastAsia="zh-CN"/>
              </w:rPr>
              <w:t>MBS_Multicast</w:t>
            </w:r>
            <w:r w:rsidRPr="00B714BE">
              <w:t xml:space="preserve"> and </w:t>
            </w:r>
            <w:r w:rsidRPr="00B714BE">
              <w:rPr>
                <w:lang w:eastAsia="zh-CN"/>
              </w:rPr>
              <w:t>RRC_Enable_</w:t>
            </w:r>
            <w:r w:rsidRPr="00B714BE">
              <w:t>HARQFeedback and ACK_NACK</w:t>
            </w:r>
          </w:p>
        </w:tc>
        <w:tc>
          <w:tcPr>
            <w:tcW w:w="1700" w:type="dxa"/>
            <w:tcBorders>
              <w:top w:val="single" w:sz="4" w:space="0" w:color="auto"/>
              <w:left w:val="single" w:sz="4" w:space="0" w:color="auto"/>
              <w:bottom w:val="single" w:sz="4" w:space="0" w:color="auto"/>
              <w:right w:val="single" w:sz="4" w:space="0" w:color="auto"/>
            </w:tcBorders>
          </w:tcPr>
          <w:p w14:paraId="46765FAF"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6418F72" w14:textId="77777777" w:rsidR="008943C0" w:rsidRPr="00B714BE" w:rsidRDefault="008943C0">
            <w:pPr>
              <w:pStyle w:val="TAL"/>
            </w:pPr>
          </w:p>
        </w:tc>
      </w:tr>
      <w:tr w:rsidR="008943C0" w:rsidRPr="00B714BE" w14:paraId="0B9E266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A53E891" w14:textId="77777777" w:rsidR="008943C0" w:rsidRPr="00B714BE" w:rsidRDefault="008943C0">
            <w:pPr>
              <w:pStyle w:val="TAL"/>
            </w:pPr>
            <w:r w:rsidRPr="00B714BE">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700DD53F" w14:textId="77777777" w:rsidR="008943C0" w:rsidRPr="00B714BE" w:rsidRDefault="008943C0">
            <w:pPr>
              <w:pStyle w:val="TAL"/>
            </w:pPr>
            <w:r w:rsidRPr="00B714BE">
              <w:t>physicalCellGroupConfig</w:t>
            </w:r>
          </w:p>
        </w:tc>
        <w:tc>
          <w:tcPr>
            <w:tcW w:w="1700" w:type="dxa"/>
            <w:tcBorders>
              <w:top w:val="single" w:sz="4" w:space="0" w:color="auto"/>
              <w:left w:val="single" w:sz="4" w:space="0" w:color="auto"/>
              <w:bottom w:val="single" w:sz="4" w:space="0" w:color="auto"/>
              <w:right w:val="single" w:sz="4" w:space="0" w:color="auto"/>
            </w:tcBorders>
            <w:hideMark/>
          </w:tcPr>
          <w:p w14:paraId="5DBAB22B" w14:textId="77777777" w:rsidR="008943C0" w:rsidRPr="00B714BE" w:rsidRDefault="008943C0">
            <w:pPr>
              <w:pStyle w:val="TAL"/>
            </w:pPr>
            <w:r w:rsidRPr="00B714BE">
              <w:t>Table 14.2.1.1.8.3.3-6</w:t>
            </w:r>
          </w:p>
        </w:tc>
        <w:tc>
          <w:tcPr>
            <w:tcW w:w="1245" w:type="dxa"/>
            <w:tcBorders>
              <w:top w:val="single" w:sz="4" w:space="0" w:color="auto"/>
              <w:left w:val="single" w:sz="4" w:space="0" w:color="auto"/>
              <w:bottom w:val="single" w:sz="4" w:space="0" w:color="auto"/>
              <w:right w:val="single" w:sz="4" w:space="0" w:color="auto"/>
            </w:tcBorders>
          </w:tcPr>
          <w:p w14:paraId="5E520532" w14:textId="77777777" w:rsidR="008943C0" w:rsidRPr="00B714BE" w:rsidRDefault="008943C0">
            <w:pPr>
              <w:pStyle w:val="TAL"/>
            </w:pPr>
          </w:p>
        </w:tc>
      </w:tr>
      <w:tr w:rsidR="008943C0" w:rsidRPr="00B714BE" w14:paraId="7E978134"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D334190" w14:textId="77777777" w:rsidR="008943C0" w:rsidRPr="00B714BE" w:rsidRDefault="008943C0">
            <w:pPr>
              <w:pStyle w:val="TAL"/>
            </w:pPr>
            <w:r w:rsidRPr="00B714BE">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4267017C"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04B0D987"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F95BD9A" w14:textId="77777777" w:rsidR="008943C0" w:rsidRPr="00B714BE" w:rsidRDefault="008943C0">
            <w:pPr>
              <w:pStyle w:val="TAL"/>
            </w:pPr>
          </w:p>
        </w:tc>
      </w:tr>
      <w:tr w:rsidR="008943C0" w:rsidRPr="00B714BE" w14:paraId="7B999B7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54493F1" w14:textId="77777777" w:rsidR="008943C0" w:rsidRPr="00B714BE" w:rsidRDefault="008943C0">
            <w:pPr>
              <w:pStyle w:val="TAL"/>
            </w:pPr>
            <w:r w:rsidRPr="00B714BE">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02EC3555" w14:textId="77777777" w:rsidR="008943C0" w:rsidRPr="00B714BE" w:rsidRDefault="008943C0">
            <w:pPr>
              <w:pStyle w:val="TAL"/>
            </w:pPr>
            <w:r w:rsidRPr="00B714BE">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3AC6BADF" w14:textId="77777777" w:rsidR="008943C0" w:rsidRPr="00B714BE" w:rsidRDefault="008943C0">
            <w:pPr>
              <w:pStyle w:val="TAL"/>
            </w:pPr>
            <w:r w:rsidRPr="00B714BE">
              <w:t>Table 14.2.1.1.8.3.3-7</w:t>
            </w:r>
          </w:p>
        </w:tc>
        <w:tc>
          <w:tcPr>
            <w:tcW w:w="1245" w:type="dxa"/>
            <w:tcBorders>
              <w:top w:val="single" w:sz="4" w:space="0" w:color="auto"/>
              <w:left w:val="single" w:sz="4" w:space="0" w:color="auto"/>
              <w:bottom w:val="single" w:sz="4" w:space="0" w:color="auto"/>
              <w:right w:val="single" w:sz="4" w:space="0" w:color="auto"/>
            </w:tcBorders>
          </w:tcPr>
          <w:p w14:paraId="74FBD14E" w14:textId="77777777" w:rsidR="008943C0" w:rsidRPr="00B714BE" w:rsidRDefault="008943C0">
            <w:pPr>
              <w:pStyle w:val="TAL"/>
            </w:pPr>
          </w:p>
        </w:tc>
      </w:tr>
      <w:tr w:rsidR="008943C0" w:rsidRPr="00B714BE" w14:paraId="56D3BBB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EED0C80"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77056B3B"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25EFA362"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55B9E45" w14:textId="77777777" w:rsidR="008943C0" w:rsidRPr="00B714BE" w:rsidRDefault="008943C0">
            <w:pPr>
              <w:pStyle w:val="TAL"/>
            </w:pPr>
          </w:p>
        </w:tc>
      </w:tr>
      <w:tr w:rsidR="008943C0" w:rsidRPr="00B714BE" w14:paraId="05250B9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3D4749B" w14:textId="77777777" w:rsidR="008943C0" w:rsidRPr="00B714BE" w:rsidRDefault="008943C0">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588A2916"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7571579"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2DF8CAF" w14:textId="77777777" w:rsidR="008943C0" w:rsidRPr="00B714BE" w:rsidRDefault="008943C0">
            <w:pPr>
              <w:pStyle w:val="TAL"/>
            </w:pPr>
          </w:p>
        </w:tc>
      </w:tr>
    </w:tbl>
    <w:p w14:paraId="793A56A0" w14:textId="77777777" w:rsidR="008943C0" w:rsidRPr="00B714BE" w:rsidRDefault="008943C0" w:rsidP="008943C0"/>
    <w:p w14:paraId="4E1A2FDC" w14:textId="77777777" w:rsidR="008943C0" w:rsidRPr="00B714BE" w:rsidRDefault="008943C0" w:rsidP="008943C0">
      <w:pPr>
        <w:pStyle w:val="TH"/>
      </w:pPr>
      <w:r w:rsidRPr="00B714BE">
        <w:t>Table 14.2.1.1.8.3.3-5:</w:t>
      </w:r>
      <w:r w:rsidRPr="00B714BE">
        <w:rPr>
          <w:i/>
          <w:iCs/>
        </w:rPr>
        <w:t xml:space="preserve"> </w:t>
      </w:r>
      <w:r w:rsidRPr="00B714BE">
        <w:rPr>
          <w:i/>
        </w:rPr>
        <w:t xml:space="preserve">CellGroupConfig </w:t>
      </w:r>
      <w:r w:rsidRPr="00B714BE">
        <w:t>(Table 14.2.1.1.8.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B714BE" w14:paraId="019DCCED"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5DAAEEF3" w14:textId="77777777" w:rsidR="008943C0" w:rsidRPr="00B714BE" w:rsidRDefault="008943C0">
            <w:pPr>
              <w:pStyle w:val="TAH"/>
              <w:jc w:val="left"/>
              <w:rPr>
                <w:b w:val="0"/>
              </w:rPr>
            </w:pPr>
            <w:r w:rsidRPr="00B714BE">
              <w:rPr>
                <w:b w:val="0"/>
              </w:rPr>
              <w:t xml:space="preserve">Derivation Path: TS 38.508-1 [4], Table 4.6.3-19, condition MRBm_DRBn and </w:t>
            </w:r>
            <w:r w:rsidRPr="00B714BE">
              <w:rPr>
                <w:b w:val="0"/>
                <w:lang w:eastAsia="zh-CN"/>
              </w:rPr>
              <w:t>AMPTP_UMPTM</w:t>
            </w:r>
            <w:r w:rsidRPr="00B714BE">
              <w:rPr>
                <w:b w:val="0"/>
              </w:rPr>
              <w:t xml:space="preserve"> (Note 1)</w:t>
            </w:r>
          </w:p>
        </w:tc>
      </w:tr>
      <w:tr w:rsidR="008943C0" w:rsidRPr="00B714BE" w14:paraId="6AEF628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DCB621D" w14:textId="77777777" w:rsidR="008943C0" w:rsidRPr="00B714BE" w:rsidRDefault="008943C0">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7FA6FD" w14:textId="77777777" w:rsidR="008943C0" w:rsidRPr="00B714BE" w:rsidRDefault="008943C0">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2235FC96" w14:textId="77777777" w:rsidR="008943C0" w:rsidRPr="00B714BE" w:rsidRDefault="008943C0">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0C27B8F6" w14:textId="77777777" w:rsidR="008943C0" w:rsidRPr="00B714BE" w:rsidRDefault="008943C0">
            <w:pPr>
              <w:pStyle w:val="TAH"/>
            </w:pPr>
            <w:r w:rsidRPr="00B714BE">
              <w:t>Condition</w:t>
            </w:r>
          </w:p>
        </w:tc>
      </w:tr>
      <w:tr w:rsidR="008943C0" w:rsidRPr="00B714BE" w14:paraId="12FA216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CA31311" w14:textId="77777777" w:rsidR="008943C0" w:rsidRPr="00B714BE" w:rsidRDefault="008943C0">
            <w:pPr>
              <w:pStyle w:val="TAL"/>
            </w:pPr>
            <w:r w:rsidRPr="00B714BE">
              <w:t xml:space="preserve">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71F62BF"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2A1BFEB2"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F06CD2E" w14:textId="77777777" w:rsidR="008943C0" w:rsidRPr="00B714BE" w:rsidRDefault="008943C0">
            <w:pPr>
              <w:pStyle w:val="TAL"/>
            </w:pPr>
          </w:p>
        </w:tc>
      </w:tr>
      <w:tr w:rsidR="008943C0" w:rsidRPr="00B714BE" w14:paraId="0865923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0DF142D" w14:textId="77777777" w:rsidR="008943C0" w:rsidRPr="00B714BE" w:rsidRDefault="008943C0">
            <w:pPr>
              <w:pStyle w:val="TAL"/>
            </w:pPr>
            <w:r w:rsidRPr="00B714BE">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2915D3F2" w14:textId="77777777" w:rsidR="008943C0" w:rsidRPr="00B714BE" w:rsidRDefault="008943C0">
            <w:pPr>
              <w:pStyle w:val="TAL"/>
            </w:pPr>
            <w:r w:rsidRPr="00B714BE">
              <w:t xml:space="preserve">MAC-CellGroupConfig with condition </w:t>
            </w:r>
            <w:r w:rsidRPr="00B714BE">
              <w:rPr>
                <w:lang w:eastAsia="zh-CN"/>
              </w:rPr>
              <w:t>MBS_Multicast</w:t>
            </w:r>
            <w:r w:rsidRPr="00B714BE">
              <w:t xml:space="preserve"> and </w:t>
            </w:r>
            <w:r w:rsidRPr="00B714BE">
              <w:rPr>
                <w:lang w:eastAsia="zh-CN"/>
              </w:rPr>
              <w:t>RRC_Enable_</w:t>
            </w:r>
            <w:r w:rsidRPr="00B714BE">
              <w:t>HARQFeedback and ACK_NACK</w:t>
            </w:r>
          </w:p>
        </w:tc>
        <w:tc>
          <w:tcPr>
            <w:tcW w:w="1700" w:type="dxa"/>
            <w:tcBorders>
              <w:top w:val="single" w:sz="4" w:space="0" w:color="auto"/>
              <w:left w:val="single" w:sz="4" w:space="0" w:color="auto"/>
              <w:bottom w:val="single" w:sz="4" w:space="0" w:color="auto"/>
              <w:right w:val="single" w:sz="4" w:space="0" w:color="auto"/>
            </w:tcBorders>
          </w:tcPr>
          <w:p w14:paraId="4570BD56"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111C5E97" w14:textId="77777777" w:rsidR="008943C0" w:rsidRPr="00B714BE" w:rsidRDefault="008943C0">
            <w:pPr>
              <w:pStyle w:val="TAL"/>
            </w:pPr>
          </w:p>
        </w:tc>
      </w:tr>
      <w:tr w:rsidR="008943C0" w:rsidRPr="00B714BE" w14:paraId="1B5800DA"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3BA7D74C" w14:textId="77777777" w:rsidR="008943C0" w:rsidRPr="00B714BE" w:rsidRDefault="008943C0">
            <w:pPr>
              <w:pStyle w:val="TAL"/>
            </w:pPr>
            <w:r w:rsidRPr="00B714BE">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30FB4DBC" w14:textId="77777777" w:rsidR="008943C0" w:rsidRPr="00B714BE" w:rsidRDefault="008943C0">
            <w:pPr>
              <w:pStyle w:val="TAL"/>
            </w:pPr>
            <w:r w:rsidRPr="00B714BE">
              <w:t>physicalCellGroupConfig</w:t>
            </w:r>
          </w:p>
        </w:tc>
        <w:tc>
          <w:tcPr>
            <w:tcW w:w="1700" w:type="dxa"/>
            <w:tcBorders>
              <w:top w:val="single" w:sz="4" w:space="0" w:color="auto"/>
              <w:left w:val="single" w:sz="4" w:space="0" w:color="auto"/>
              <w:bottom w:val="single" w:sz="4" w:space="0" w:color="auto"/>
              <w:right w:val="single" w:sz="4" w:space="0" w:color="auto"/>
            </w:tcBorders>
            <w:hideMark/>
          </w:tcPr>
          <w:p w14:paraId="33E1F7F2" w14:textId="77777777" w:rsidR="008943C0" w:rsidRPr="00B714BE" w:rsidRDefault="008943C0">
            <w:pPr>
              <w:pStyle w:val="TAL"/>
            </w:pPr>
            <w:r w:rsidRPr="00B714BE">
              <w:t>Table 14.2.1.1.8.3.3-6</w:t>
            </w:r>
          </w:p>
        </w:tc>
        <w:tc>
          <w:tcPr>
            <w:tcW w:w="1245" w:type="dxa"/>
            <w:tcBorders>
              <w:top w:val="single" w:sz="4" w:space="0" w:color="auto"/>
              <w:left w:val="single" w:sz="4" w:space="0" w:color="auto"/>
              <w:bottom w:val="single" w:sz="4" w:space="0" w:color="auto"/>
              <w:right w:val="single" w:sz="4" w:space="0" w:color="auto"/>
            </w:tcBorders>
          </w:tcPr>
          <w:p w14:paraId="7EF1BFCC" w14:textId="77777777" w:rsidR="008943C0" w:rsidRPr="00B714BE" w:rsidRDefault="008943C0">
            <w:pPr>
              <w:pStyle w:val="TAL"/>
            </w:pPr>
          </w:p>
        </w:tc>
      </w:tr>
      <w:tr w:rsidR="008943C0" w:rsidRPr="00B714BE" w14:paraId="6675E72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A257BE5" w14:textId="77777777" w:rsidR="008943C0" w:rsidRPr="00B714BE" w:rsidRDefault="008943C0">
            <w:pPr>
              <w:pStyle w:val="TAL"/>
            </w:pPr>
            <w:r w:rsidRPr="00B714BE">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2B0ECBB9"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1AA2F47"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8E4A40A" w14:textId="77777777" w:rsidR="008943C0" w:rsidRPr="00B714BE" w:rsidRDefault="008943C0">
            <w:pPr>
              <w:pStyle w:val="TAL"/>
            </w:pPr>
          </w:p>
        </w:tc>
      </w:tr>
      <w:tr w:rsidR="008943C0" w:rsidRPr="00B714BE" w14:paraId="329DB5E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432977E" w14:textId="77777777" w:rsidR="008943C0" w:rsidRPr="00B714BE" w:rsidRDefault="008943C0">
            <w:pPr>
              <w:pStyle w:val="TAL"/>
            </w:pPr>
            <w:r w:rsidRPr="00B714BE">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33EA9710" w14:textId="77777777" w:rsidR="008943C0" w:rsidRPr="00B714BE" w:rsidRDefault="008943C0">
            <w:pPr>
              <w:pStyle w:val="TAL"/>
            </w:pPr>
            <w:r w:rsidRPr="00B714BE">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49B215EE" w14:textId="77777777" w:rsidR="008943C0" w:rsidRPr="00B714BE" w:rsidRDefault="008943C0">
            <w:pPr>
              <w:pStyle w:val="TAL"/>
            </w:pPr>
            <w:r w:rsidRPr="00B714BE">
              <w:t>Table 14.2.1.1.8.3.3-7</w:t>
            </w:r>
          </w:p>
        </w:tc>
        <w:tc>
          <w:tcPr>
            <w:tcW w:w="1245" w:type="dxa"/>
            <w:tcBorders>
              <w:top w:val="single" w:sz="4" w:space="0" w:color="auto"/>
              <w:left w:val="single" w:sz="4" w:space="0" w:color="auto"/>
              <w:bottom w:val="single" w:sz="4" w:space="0" w:color="auto"/>
              <w:right w:val="single" w:sz="4" w:space="0" w:color="auto"/>
            </w:tcBorders>
          </w:tcPr>
          <w:p w14:paraId="5000327D" w14:textId="77777777" w:rsidR="008943C0" w:rsidRPr="00B714BE" w:rsidRDefault="008943C0">
            <w:pPr>
              <w:pStyle w:val="TAL"/>
            </w:pPr>
          </w:p>
        </w:tc>
      </w:tr>
      <w:tr w:rsidR="008943C0" w:rsidRPr="00B714BE" w14:paraId="756A57F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7577C16"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24041CB"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628CE82"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68708D3" w14:textId="77777777" w:rsidR="008943C0" w:rsidRPr="00B714BE" w:rsidRDefault="008943C0">
            <w:pPr>
              <w:pStyle w:val="TAL"/>
            </w:pPr>
          </w:p>
        </w:tc>
      </w:tr>
      <w:tr w:rsidR="008943C0" w:rsidRPr="00B714BE" w14:paraId="05CE065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BBCE231" w14:textId="77777777" w:rsidR="008943C0" w:rsidRPr="00B714BE" w:rsidRDefault="008943C0">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683E2E44"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3481D6F2"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41FDF7F" w14:textId="77777777" w:rsidR="008943C0" w:rsidRPr="00B714BE" w:rsidRDefault="008943C0">
            <w:pPr>
              <w:pStyle w:val="TAL"/>
            </w:pPr>
          </w:p>
        </w:tc>
      </w:tr>
      <w:tr w:rsidR="008943C0" w:rsidRPr="00B714BE" w14:paraId="4F75F882"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4BD542F1" w14:textId="77777777" w:rsidR="008943C0" w:rsidRPr="00B714BE" w:rsidRDefault="008943C0">
            <w:pPr>
              <w:pStyle w:val="TAL"/>
            </w:pPr>
            <w:r w:rsidRPr="00B714BE">
              <w:t>Note 1:</w:t>
            </w:r>
            <w:r w:rsidRPr="00B714BE">
              <w:tab/>
              <w:t xml:space="preserve">n is set to the same value as for the radioBearerConfig IE in Table 14.2.1.1.8.3.3-3 and </w:t>
            </w:r>
            <w:r w:rsidRPr="00B714BE">
              <w:rPr>
                <w:lang w:eastAsia="zh-CN"/>
              </w:rPr>
              <w:t>m=1</w:t>
            </w:r>
          </w:p>
        </w:tc>
      </w:tr>
    </w:tbl>
    <w:p w14:paraId="7BCB6EB6" w14:textId="77777777" w:rsidR="008943C0" w:rsidRPr="00B714BE" w:rsidRDefault="008943C0" w:rsidP="008943C0"/>
    <w:p w14:paraId="46633401" w14:textId="77777777" w:rsidR="008943C0" w:rsidRPr="00B714BE" w:rsidRDefault="008943C0" w:rsidP="008943C0">
      <w:pPr>
        <w:pStyle w:val="TH"/>
      </w:pPr>
      <w:r w:rsidRPr="00B714BE">
        <w:lastRenderedPageBreak/>
        <w:t xml:space="preserve">Table 14.2.1.1.8.3.3-6: </w:t>
      </w:r>
      <w:r w:rsidRPr="00B714BE">
        <w:rPr>
          <w:i/>
        </w:rPr>
        <w:t xml:space="preserve">PhysicalCellGroupConfig </w:t>
      </w:r>
      <w:r w:rsidRPr="00B714BE">
        <w:t>(Table 14.2.1.1.8.3.3-4, Table 14.2.1.1.8.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B714BE" w14:paraId="27ED8965"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66CED5D0" w14:textId="77777777" w:rsidR="008943C0" w:rsidRPr="00B714BE" w:rsidRDefault="008943C0">
            <w:pPr>
              <w:pStyle w:val="TAH"/>
              <w:jc w:val="left"/>
              <w:rPr>
                <w:b w:val="0"/>
              </w:rPr>
            </w:pPr>
            <w:r w:rsidRPr="00B714BE">
              <w:rPr>
                <w:b w:val="0"/>
              </w:rPr>
              <w:t>Derivation Path: TS 38.508-1 [4], Table 4.6.3-106</w:t>
            </w:r>
          </w:p>
        </w:tc>
      </w:tr>
      <w:tr w:rsidR="008943C0" w:rsidRPr="00B714BE" w14:paraId="7EE573AA"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EBCB2B1" w14:textId="77777777" w:rsidR="008943C0" w:rsidRPr="00B714BE" w:rsidRDefault="008943C0">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2029B0" w14:textId="77777777" w:rsidR="008943C0" w:rsidRPr="00B714BE" w:rsidRDefault="008943C0">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54EC024E" w14:textId="77777777" w:rsidR="008943C0" w:rsidRPr="00B714BE" w:rsidRDefault="008943C0">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7D213B1B" w14:textId="77777777" w:rsidR="008943C0" w:rsidRPr="00B714BE" w:rsidRDefault="008943C0">
            <w:pPr>
              <w:pStyle w:val="TAH"/>
            </w:pPr>
            <w:r w:rsidRPr="00B714BE">
              <w:t>Condition</w:t>
            </w:r>
          </w:p>
        </w:tc>
      </w:tr>
      <w:tr w:rsidR="008943C0" w:rsidRPr="00B714BE" w14:paraId="0FF6AC8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3934083" w14:textId="77777777" w:rsidR="008943C0" w:rsidRPr="00B714BE" w:rsidRDefault="008943C0">
            <w:pPr>
              <w:pStyle w:val="TAL"/>
            </w:pPr>
            <w:r w:rsidRPr="00B714BE">
              <w:t xml:space="preserve">Physical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31EAFE5"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B4E908C"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00C3915" w14:textId="77777777" w:rsidR="008943C0" w:rsidRPr="00B714BE" w:rsidRDefault="008943C0">
            <w:pPr>
              <w:pStyle w:val="TAL"/>
            </w:pPr>
          </w:p>
        </w:tc>
      </w:tr>
      <w:tr w:rsidR="008943C0" w:rsidRPr="00B714BE" w14:paraId="7881740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5457EFA" w14:textId="77777777" w:rsidR="008943C0" w:rsidRPr="00B714BE" w:rsidRDefault="008943C0">
            <w:pPr>
              <w:pStyle w:val="TAL"/>
            </w:pPr>
            <w:r w:rsidRPr="00B714BE">
              <w:t xml:space="preserve">  MulticastConfig-r17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5624FEAE"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644B4C73"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7C0BF8E" w14:textId="77777777" w:rsidR="008943C0" w:rsidRPr="00B714BE" w:rsidRDefault="008943C0">
            <w:pPr>
              <w:pStyle w:val="TAL"/>
            </w:pPr>
          </w:p>
        </w:tc>
      </w:tr>
      <w:tr w:rsidR="008943C0" w:rsidRPr="00B714BE" w14:paraId="4D6AAD9B"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94C9798" w14:textId="77777777" w:rsidR="008943C0" w:rsidRPr="00B714BE" w:rsidRDefault="008943C0">
            <w:pPr>
              <w:pStyle w:val="TAL"/>
            </w:pPr>
            <w:r w:rsidRPr="00B714BE">
              <w:t xml:space="preserve">    pdsch-HARQ-ACK-CodebookListMulticast-r17 CHOICE {</w:t>
            </w:r>
          </w:p>
        </w:tc>
        <w:tc>
          <w:tcPr>
            <w:tcW w:w="2267" w:type="dxa"/>
            <w:tcBorders>
              <w:top w:val="single" w:sz="4" w:space="0" w:color="auto"/>
              <w:left w:val="single" w:sz="4" w:space="0" w:color="auto"/>
              <w:bottom w:val="single" w:sz="4" w:space="0" w:color="auto"/>
              <w:right w:val="single" w:sz="4" w:space="0" w:color="auto"/>
            </w:tcBorders>
          </w:tcPr>
          <w:p w14:paraId="2A60697A"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FBB3D31"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D2772C4" w14:textId="77777777" w:rsidR="008943C0" w:rsidRPr="00B714BE" w:rsidRDefault="008943C0">
            <w:pPr>
              <w:pStyle w:val="TAL"/>
            </w:pPr>
          </w:p>
        </w:tc>
      </w:tr>
      <w:tr w:rsidR="008943C0" w:rsidRPr="00B714BE" w14:paraId="55A0B3DE"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092FC70" w14:textId="77777777" w:rsidR="008943C0" w:rsidRPr="00B714BE" w:rsidRDefault="008943C0">
            <w:pPr>
              <w:pStyle w:val="TAL"/>
            </w:pPr>
            <w:r w:rsidRPr="00B714BE">
              <w:t xml:space="preserve">      setup SEQUENCE (SIZE (1..2)) OF ENUMERATED {</w:t>
            </w:r>
          </w:p>
        </w:tc>
        <w:tc>
          <w:tcPr>
            <w:tcW w:w="2267" w:type="dxa"/>
            <w:tcBorders>
              <w:top w:val="single" w:sz="4" w:space="0" w:color="auto"/>
              <w:left w:val="single" w:sz="4" w:space="0" w:color="auto"/>
              <w:bottom w:val="single" w:sz="4" w:space="0" w:color="auto"/>
              <w:right w:val="single" w:sz="4" w:space="0" w:color="auto"/>
            </w:tcBorders>
            <w:hideMark/>
          </w:tcPr>
          <w:p w14:paraId="71EB0217" w14:textId="77777777" w:rsidR="008943C0" w:rsidRPr="00B714BE" w:rsidRDefault="008943C0">
            <w:pPr>
              <w:pStyle w:val="TAL"/>
              <w:rPr>
                <w:lang w:eastAsia="zh-CN"/>
              </w:rPr>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FBC2F67"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17376C8" w14:textId="77777777" w:rsidR="008943C0" w:rsidRPr="00B714BE" w:rsidRDefault="008943C0">
            <w:pPr>
              <w:pStyle w:val="TAL"/>
            </w:pPr>
          </w:p>
        </w:tc>
      </w:tr>
      <w:tr w:rsidR="008943C0" w:rsidRPr="00B714BE" w14:paraId="1408615F"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12123FE" w14:textId="77777777" w:rsidR="008943C0" w:rsidRPr="00B714BE" w:rsidRDefault="008943C0">
            <w:pPr>
              <w:pStyle w:val="TAL"/>
            </w:pPr>
            <w:r w:rsidRPr="00B714BE">
              <w:t xml:space="preserve">        ENUMERATED [1]</w:t>
            </w:r>
          </w:p>
        </w:tc>
        <w:tc>
          <w:tcPr>
            <w:tcW w:w="2267" w:type="dxa"/>
            <w:tcBorders>
              <w:top w:val="single" w:sz="4" w:space="0" w:color="auto"/>
              <w:left w:val="single" w:sz="4" w:space="0" w:color="auto"/>
              <w:bottom w:val="single" w:sz="4" w:space="0" w:color="auto"/>
              <w:right w:val="single" w:sz="4" w:space="0" w:color="auto"/>
            </w:tcBorders>
            <w:hideMark/>
          </w:tcPr>
          <w:p w14:paraId="3F6E80AB" w14:textId="77777777" w:rsidR="008943C0" w:rsidRPr="00B714BE" w:rsidRDefault="008943C0">
            <w:pPr>
              <w:pStyle w:val="TAL"/>
            </w:pPr>
            <w:r w:rsidRPr="00B714BE">
              <w:t>semiStatic</w:t>
            </w:r>
          </w:p>
        </w:tc>
        <w:tc>
          <w:tcPr>
            <w:tcW w:w="1700" w:type="dxa"/>
            <w:tcBorders>
              <w:top w:val="single" w:sz="4" w:space="0" w:color="auto"/>
              <w:left w:val="single" w:sz="4" w:space="0" w:color="auto"/>
              <w:bottom w:val="single" w:sz="4" w:space="0" w:color="auto"/>
              <w:right w:val="single" w:sz="4" w:space="0" w:color="auto"/>
            </w:tcBorders>
            <w:hideMark/>
          </w:tcPr>
          <w:p w14:paraId="0D4AFF35" w14:textId="77777777" w:rsidR="008943C0" w:rsidRPr="00B714BE" w:rsidRDefault="008943C0">
            <w:pPr>
              <w:pStyle w:val="TAL"/>
              <w:rPr>
                <w:lang w:eastAsia="zh-CN"/>
              </w:rPr>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12D5AFD" w14:textId="77777777" w:rsidR="008943C0" w:rsidRPr="00B714BE" w:rsidRDefault="008943C0">
            <w:pPr>
              <w:pStyle w:val="TAL"/>
            </w:pPr>
          </w:p>
        </w:tc>
      </w:tr>
      <w:tr w:rsidR="008943C0" w:rsidRPr="00B714BE" w14:paraId="7B82E13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08C3B9A"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3ED73E5D"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62805132"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6FB7DC14" w14:textId="77777777" w:rsidR="008943C0" w:rsidRPr="00B714BE" w:rsidRDefault="008943C0">
            <w:pPr>
              <w:pStyle w:val="TAL"/>
            </w:pPr>
          </w:p>
        </w:tc>
      </w:tr>
      <w:tr w:rsidR="008943C0" w:rsidRPr="00B714BE" w14:paraId="2FE6039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7065E22"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7A561AE3"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4525CD1"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6BF9C8F" w14:textId="77777777" w:rsidR="008943C0" w:rsidRPr="00B714BE" w:rsidRDefault="008943C0">
            <w:pPr>
              <w:pStyle w:val="TAL"/>
            </w:pPr>
          </w:p>
        </w:tc>
      </w:tr>
      <w:tr w:rsidR="008943C0" w:rsidRPr="00B714BE" w14:paraId="4B20B2E1"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624E2EB" w14:textId="77777777" w:rsidR="008943C0" w:rsidRPr="00B714BE" w:rsidRDefault="008943C0">
            <w:pPr>
              <w:pStyle w:val="TAL"/>
            </w:pPr>
            <w:r w:rsidRPr="00B714BE">
              <w:t xml:space="preserve">    type1-Codebook-GenerationMode-r17</w:t>
            </w:r>
          </w:p>
        </w:tc>
        <w:tc>
          <w:tcPr>
            <w:tcW w:w="2267" w:type="dxa"/>
            <w:tcBorders>
              <w:top w:val="single" w:sz="4" w:space="0" w:color="auto"/>
              <w:left w:val="single" w:sz="4" w:space="0" w:color="auto"/>
              <w:bottom w:val="single" w:sz="4" w:space="0" w:color="auto"/>
              <w:right w:val="single" w:sz="4" w:space="0" w:color="auto"/>
            </w:tcBorders>
            <w:hideMark/>
          </w:tcPr>
          <w:p w14:paraId="70221F25" w14:textId="77777777" w:rsidR="008943C0" w:rsidRPr="00B714BE" w:rsidRDefault="008943C0">
            <w:pPr>
              <w:pStyle w:val="TAL"/>
              <w:rPr>
                <w:lang w:eastAsia="zh-CN"/>
              </w:rPr>
            </w:pPr>
            <w:r w:rsidRPr="00B714BE">
              <w:rPr>
                <w:lang w:eastAsia="zh-CN"/>
              </w:rPr>
              <w:t>mode2</w:t>
            </w:r>
          </w:p>
        </w:tc>
        <w:tc>
          <w:tcPr>
            <w:tcW w:w="1700" w:type="dxa"/>
            <w:tcBorders>
              <w:top w:val="single" w:sz="4" w:space="0" w:color="auto"/>
              <w:left w:val="single" w:sz="4" w:space="0" w:color="auto"/>
              <w:bottom w:val="single" w:sz="4" w:space="0" w:color="auto"/>
              <w:right w:val="single" w:sz="4" w:space="0" w:color="auto"/>
            </w:tcBorders>
          </w:tcPr>
          <w:p w14:paraId="6811BD1C"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B90BFF4" w14:textId="77777777" w:rsidR="008943C0" w:rsidRPr="00B714BE" w:rsidRDefault="008943C0">
            <w:pPr>
              <w:pStyle w:val="TAL"/>
            </w:pPr>
          </w:p>
        </w:tc>
      </w:tr>
      <w:tr w:rsidR="008943C0" w:rsidRPr="00B714BE" w14:paraId="006BBC1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07B4744"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469DA43"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BE71F04"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6C9DE51F" w14:textId="77777777" w:rsidR="008943C0" w:rsidRPr="00B714BE" w:rsidRDefault="008943C0">
            <w:pPr>
              <w:pStyle w:val="TAL"/>
            </w:pPr>
          </w:p>
        </w:tc>
      </w:tr>
      <w:tr w:rsidR="008943C0" w:rsidRPr="00B714BE" w14:paraId="50B2C67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01B9280" w14:textId="77777777" w:rsidR="008943C0" w:rsidRPr="00B714BE" w:rsidRDefault="008943C0">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CD011AA"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54291E8"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5E44187" w14:textId="77777777" w:rsidR="008943C0" w:rsidRPr="00B714BE" w:rsidRDefault="008943C0">
            <w:pPr>
              <w:pStyle w:val="TAL"/>
            </w:pPr>
          </w:p>
        </w:tc>
      </w:tr>
    </w:tbl>
    <w:p w14:paraId="7575795B" w14:textId="77777777" w:rsidR="008943C0" w:rsidRPr="00B714BE" w:rsidRDefault="008943C0" w:rsidP="008943C0"/>
    <w:p w14:paraId="36BD90FE" w14:textId="77777777" w:rsidR="008943C0" w:rsidRPr="00B714BE" w:rsidRDefault="008943C0" w:rsidP="008943C0">
      <w:pPr>
        <w:pStyle w:val="TH"/>
      </w:pPr>
      <w:r w:rsidRPr="00B714BE">
        <w:t xml:space="preserve">Table 14.2.1.1.8.3.3-7: </w:t>
      </w:r>
      <w:r w:rsidRPr="00B714BE">
        <w:rPr>
          <w:i/>
        </w:rPr>
        <w:t xml:space="preserve">ServingCellConfig </w:t>
      </w:r>
      <w:r w:rsidRPr="00B714BE">
        <w:t>(Table 14.2.1.1.8.3.3-4, Table 14.2.1.1.8.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B714BE" w14:paraId="6A6F30D3"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217040B5" w14:textId="77777777" w:rsidR="008943C0" w:rsidRPr="00B714BE" w:rsidRDefault="008943C0">
            <w:pPr>
              <w:pStyle w:val="TAH"/>
              <w:jc w:val="left"/>
              <w:rPr>
                <w:b w:val="0"/>
              </w:rPr>
            </w:pPr>
            <w:r w:rsidRPr="00B714BE">
              <w:rPr>
                <w:b w:val="0"/>
              </w:rPr>
              <w:t xml:space="preserve">Derivation Path: TS 38.508-1 [4], Table 4.6.3-167, condition </w:t>
            </w:r>
            <w:r w:rsidRPr="00B714BE">
              <w:rPr>
                <w:b w:val="0"/>
                <w:lang w:eastAsia="zh-CN"/>
              </w:rPr>
              <w:t>MBS_Multicast</w:t>
            </w:r>
          </w:p>
        </w:tc>
      </w:tr>
      <w:tr w:rsidR="008943C0" w:rsidRPr="00B714BE" w14:paraId="3B3352A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6B0FD06" w14:textId="77777777" w:rsidR="008943C0" w:rsidRPr="00B714BE" w:rsidRDefault="008943C0">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E79803" w14:textId="77777777" w:rsidR="008943C0" w:rsidRPr="00B714BE" w:rsidRDefault="008943C0">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65BF73D8" w14:textId="77777777" w:rsidR="008943C0" w:rsidRPr="00B714BE" w:rsidRDefault="008943C0">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7CCC0D9E" w14:textId="77777777" w:rsidR="008943C0" w:rsidRPr="00B714BE" w:rsidRDefault="008943C0">
            <w:pPr>
              <w:pStyle w:val="TAH"/>
            </w:pPr>
            <w:r w:rsidRPr="00B714BE">
              <w:t>Condition</w:t>
            </w:r>
          </w:p>
        </w:tc>
      </w:tr>
      <w:tr w:rsidR="008943C0" w:rsidRPr="00B714BE" w14:paraId="0E565BF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3AF75618" w14:textId="77777777" w:rsidR="008943C0" w:rsidRPr="00B714BE" w:rsidRDefault="008943C0">
            <w:pPr>
              <w:pStyle w:val="TAL"/>
            </w:pPr>
            <w:r w:rsidRPr="00B714BE">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DAEA6BE"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03FA08F"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3FF9079" w14:textId="77777777" w:rsidR="008943C0" w:rsidRPr="00B714BE" w:rsidRDefault="008943C0">
            <w:pPr>
              <w:pStyle w:val="TAL"/>
            </w:pPr>
          </w:p>
        </w:tc>
      </w:tr>
      <w:tr w:rsidR="008943C0" w:rsidRPr="00B714BE" w14:paraId="69DA64A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21386D9" w14:textId="77777777" w:rsidR="008943C0" w:rsidRPr="00B714BE" w:rsidRDefault="008943C0">
            <w:pPr>
              <w:pStyle w:val="TAL"/>
            </w:pPr>
            <w:r w:rsidRPr="00B714BE">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6229046D"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A9BC261"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47CFBF3" w14:textId="77777777" w:rsidR="008943C0" w:rsidRPr="00B714BE" w:rsidRDefault="008943C0">
            <w:pPr>
              <w:pStyle w:val="TAL"/>
            </w:pPr>
          </w:p>
        </w:tc>
      </w:tr>
      <w:tr w:rsidR="008943C0" w:rsidRPr="00B714BE" w14:paraId="106E1ED7" w14:textId="77777777" w:rsidTr="008943C0">
        <w:tc>
          <w:tcPr>
            <w:tcW w:w="4535" w:type="dxa"/>
            <w:tcBorders>
              <w:top w:val="single" w:sz="4" w:space="0" w:color="auto"/>
              <w:left w:val="single" w:sz="4" w:space="0" w:color="auto"/>
              <w:bottom w:val="nil"/>
              <w:right w:val="single" w:sz="4" w:space="0" w:color="auto"/>
            </w:tcBorders>
            <w:hideMark/>
          </w:tcPr>
          <w:p w14:paraId="7A545087" w14:textId="77777777" w:rsidR="008943C0" w:rsidRPr="00B714BE" w:rsidRDefault="008943C0">
            <w:pPr>
              <w:pStyle w:val="TAL"/>
            </w:pPr>
            <w:r w:rsidRPr="00B714BE">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0FA24089" w14:textId="77777777" w:rsidR="008943C0" w:rsidRPr="00B714BE" w:rsidRDefault="008943C0">
            <w:pPr>
              <w:pStyle w:val="TAL"/>
            </w:pPr>
            <w:r w:rsidRPr="00B714BE">
              <w:t>BWP-UplinkDedicated</w:t>
            </w:r>
          </w:p>
        </w:tc>
        <w:tc>
          <w:tcPr>
            <w:tcW w:w="1700" w:type="dxa"/>
            <w:tcBorders>
              <w:top w:val="single" w:sz="4" w:space="0" w:color="auto"/>
              <w:left w:val="single" w:sz="4" w:space="0" w:color="auto"/>
              <w:bottom w:val="single" w:sz="4" w:space="0" w:color="auto"/>
              <w:right w:val="single" w:sz="4" w:space="0" w:color="auto"/>
            </w:tcBorders>
            <w:hideMark/>
          </w:tcPr>
          <w:p w14:paraId="5E92740D" w14:textId="77777777" w:rsidR="008943C0" w:rsidRPr="00B714BE" w:rsidRDefault="008943C0">
            <w:pPr>
              <w:pStyle w:val="TAL"/>
            </w:pPr>
            <w:r w:rsidRPr="00B714BE">
              <w:t>Table 14.2.1.1.8.3.3-8</w:t>
            </w:r>
          </w:p>
        </w:tc>
        <w:tc>
          <w:tcPr>
            <w:tcW w:w="1245" w:type="dxa"/>
            <w:tcBorders>
              <w:top w:val="single" w:sz="4" w:space="0" w:color="auto"/>
              <w:left w:val="single" w:sz="4" w:space="0" w:color="auto"/>
              <w:bottom w:val="single" w:sz="4" w:space="0" w:color="auto"/>
              <w:right w:val="single" w:sz="4" w:space="0" w:color="auto"/>
            </w:tcBorders>
          </w:tcPr>
          <w:p w14:paraId="337AFDFA" w14:textId="77777777" w:rsidR="008943C0" w:rsidRPr="00B714BE" w:rsidRDefault="008943C0">
            <w:pPr>
              <w:pStyle w:val="TAL"/>
            </w:pPr>
          </w:p>
        </w:tc>
      </w:tr>
      <w:tr w:rsidR="008943C0" w:rsidRPr="00B714BE" w14:paraId="4EE24BD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BA1C85D"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389082B5"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AF33B63"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03A1272" w14:textId="77777777" w:rsidR="008943C0" w:rsidRPr="00B714BE" w:rsidRDefault="008943C0">
            <w:pPr>
              <w:pStyle w:val="TAL"/>
            </w:pPr>
          </w:p>
        </w:tc>
      </w:tr>
      <w:tr w:rsidR="008943C0" w:rsidRPr="00B714BE" w14:paraId="3869B7E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A8492A8"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AFB228E"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F696E29"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AB40D2A" w14:textId="77777777" w:rsidR="008943C0" w:rsidRPr="00B714BE" w:rsidRDefault="008943C0">
            <w:pPr>
              <w:pStyle w:val="TAL"/>
            </w:pPr>
          </w:p>
        </w:tc>
      </w:tr>
      <w:tr w:rsidR="008943C0" w:rsidRPr="00B714BE" w14:paraId="68BDA3D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AC038B6" w14:textId="77777777" w:rsidR="008943C0" w:rsidRPr="00B714BE" w:rsidRDefault="008943C0">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4B4C6F44"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E5552AD"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A51A1EC" w14:textId="77777777" w:rsidR="008943C0" w:rsidRPr="00B714BE" w:rsidRDefault="008943C0">
            <w:pPr>
              <w:pStyle w:val="TAL"/>
            </w:pPr>
          </w:p>
        </w:tc>
      </w:tr>
    </w:tbl>
    <w:p w14:paraId="4E4439EA" w14:textId="77777777" w:rsidR="008943C0" w:rsidRPr="00B714BE" w:rsidRDefault="008943C0" w:rsidP="008943C0"/>
    <w:p w14:paraId="2A6E9DAD" w14:textId="77777777" w:rsidR="008943C0" w:rsidRPr="00B714BE" w:rsidRDefault="008943C0" w:rsidP="008943C0">
      <w:pPr>
        <w:pStyle w:val="TH"/>
      </w:pPr>
      <w:r w:rsidRPr="00B714BE">
        <w:t xml:space="preserve">Table 14.2.1.1.8.3.3-8: </w:t>
      </w:r>
      <w:r w:rsidRPr="00B714BE">
        <w:rPr>
          <w:i/>
        </w:rPr>
        <w:t xml:space="preserve">BWP-UplinkDedicated </w:t>
      </w:r>
      <w:r w:rsidRPr="00B714BE">
        <w:t>(Table 14.2.1.1.8.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B714BE" w14:paraId="54A0446C"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70A3BD40" w14:textId="77777777" w:rsidR="008943C0" w:rsidRPr="00B714BE" w:rsidRDefault="008943C0">
            <w:pPr>
              <w:pStyle w:val="TAH"/>
              <w:jc w:val="left"/>
              <w:rPr>
                <w:b w:val="0"/>
              </w:rPr>
            </w:pPr>
            <w:r w:rsidRPr="00B714BE">
              <w:rPr>
                <w:b w:val="0"/>
              </w:rPr>
              <w:t>Derivation Path: TS 38.508-1 [4], Table 4.6.3-15</w:t>
            </w:r>
          </w:p>
        </w:tc>
      </w:tr>
      <w:tr w:rsidR="008943C0" w:rsidRPr="00B714BE" w14:paraId="2510AA7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36DCCF6" w14:textId="77777777" w:rsidR="008943C0" w:rsidRPr="00B714BE" w:rsidRDefault="008943C0">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5CB828" w14:textId="77777777" w:rsidR="008943C0" w:rsidRPr="00B714BE" w:rsidRDefault="008943C0">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6E11B89C" w14:textId="77777777" w:rsidR="008943C0" w:rsidRPr="00B714BE" w:rsidRDefault="008943C0">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38E42FF5" w14:textId="77777777" w:rsidR="008943C0" w:rsidRPr="00B714BE" w:rsidRDefault="008943C0">
            <w:pPr>
              <w:pStyle w:val="TAH"/>
            </w:pPr>
            <w:r w:rsidRPr="00B714BE">
              <w:t>Condition</w:t>
            </w:r>
          </w:p>
        </w:tc>
      </w:tr>
      <w:tr w:rsidR="008943C0" w:rsidRPr="00B714BE" w14:paraId="7E0D43B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B675BC3" w14:textId="77777777" w:rsidR="008943C0" w:rsidRPr="00B714BE" w:rsidRDefault="008943C0">
            <w:pPr>
              <w:pStyle w:val="TAL"/>
            </w:pPr>
            <w:r w:rsidRPr="00B714BE">
              <w:t xml:space="preserve">BWP-UplinkDedicated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7380FD9"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CC4C0A9"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3200284" w14:textId="77777777" w:rsidR="008943C0" w:rsidRPr="00B714BE" w:rsidRDefault="008943C0">
            <w:pPr>
              <w:pStyle w:val="TAL"/>
            </w:pPr>
          </w:p>
        </w:tc>
      </w:tr>
      <w:tr w:rsidR="008943C0" w:rsidRPr="00B714BE" w14:paraId="7A674D3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DEC95EF" w14:textId="77777777" w:rsidR="008943C0" w:rsidRPr="00B714BE" w:rsidRDefault="008943C0">
            <w:pPr>
              <w:pStyle w:val="TAL"/>
            </w:pPr>
            <w:r w:rsidRPr="00B714BE">
              <w:t xml:space="preserve">  pucch-ConfigMulticast1-r17 CHOICE {</w:t>
            </w:r>
          </w:p>
        </w:tc>
        <w:tc>
          <w:tcPr>
            <w:tcW w:w="2267" w:type="dxa"/>
            <w:tcBorders>
              <w:top w:val="single" w:sz="4" w:space="0" w:color="auto"/>
              <w:left w:val="single" w:sz="4" w:space="0" w:color="auto"/>
              <w:bottom w:val="single" w:sz="4" w:space="0" w:color="auto"/>
              <w:right w:val="single" w:sz="4" w:space="0" w:color="auto"/>
            </w:tcBorders>
          </w:tcPr>
          <w:p w14:paraId="5840CE5C"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93985C6"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ECDDB6A" w14:textId="77777777" w:rsidR="008943C0" w:rsidRPr="00B714BE" w:rsidRDefault="008943C0">
            <w:pPr>
              <w:pStyle w:val="TAL"/>
            </w:pPr>
          </w:p>
        </w:tc>
      </w:tr>
      <w:tr w:rsidR="008943C0" w:rsidRPr="00B714BE" w14:paraId="6F1EAB0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80A43C5" w14:textId="77777777" w:rsidR="008943C0" w:rsidRPr="00B714BE" w:rsidRDefault="008943C0">
            <w:pPr>
              <w:pStyle w:val="TAL"/>
            </w:pPr>
            <w:r w:rsidRPr="00B714BE">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6CD6C218" w14:textId="77777777" w:rsidR="008943C0" w:rsidRPr="00B714BE" w:rsidRDefault="008943C0">
            <w:pPr>
              <w:pStyle w:val="TAL"/>
            </w:pPr>
            <w:r w:rsidRPr="00B714BE">
              <w:t>PUCCH-Config</w:t>
            </w:r>
          </w:p>
        </w:tc>
        <w:tc>
          <w:tcPr>
            <w:tcW w:w="1700" w:type="dxa"/>
            <w:tcBorders>
              <w:top w:val="single" w:sz="4" w:space="0" w:color="auto"/>
              <w:left w:val="single" w:sz="4" w:space="0" w:color="auto"/>
              <w:bottom w:val="single" w:sz="4" w:space="0" w:color="auto"/>
              <w:right w:val="single" w:sz="4" w:space="0" w:color="auto"/>
            </w:tcBorders>
            <w:hideMark/>
          </w:tcPr>
          <w:p w14:paraId="05E0F148" w14:textId="77777777" w:rsidR="008943C0" w:rsidRPr="00B714BE" w:rsidRDefault="008943C0">
            <w:pPr>
              <w:pStyle w:val="TAL"/>
            </w:pPr>
            <w:r w:rsidRPr="00B714BE">
              <w:t>Table 14.2.1.1.8.3.3-9</w:t>
            </w:r>
          </w:p>
        </w:tc>
        <w:tc>
          <w:tcPr>
            <w:tcW w:w="1245" w:type="dxa"/>
            <w:tcBorders>
              <w:top w:val="single" w:sz="4" w:space="0" w:color="auto"/>
              <w:left w:val="single" w:sz="4" w:space="0" w:color="auto"/>
              <w:bottom w:val="single" w:sz="4" w:space="0" w:color="auto"/>
              <w:right w:val="single" w:sz="4" w:space="0" w:color="auto"/>
            </w:tcBorders>
          </w:tcPr>
          <w:p w14:paraId="219513A0" w14:textId="77777777" w:rsidR="008943C0" w:rsidRPr="00B714BE" w:rsidRDefault="008943C0">
            <w:pPr>
              <w:pStyle w:val="TAL"/>
            </w:pPr>
          </w:p>
        </w:tc>
      </w:tr>
      <w:tr w:rsidR="008943C0" w:rsidRPr="00B714BE" w14:paraId="5F3514E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69322F4"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5B0992C"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2F0FF1A"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2778BA6" w14:textId="77777777" w:rsidR="008943C0" w:rsidRPr="00B714BE" w:rsidRDefault="008943C0">
            <w:pPr>
              <w:pStyle w:val="TAL"/>
            </w:pPr>
          </w:p>
        </w:tc>
      </w:tr>
      <w:tr w:rsidR="008943C0" w:rsidRPr="00B714BE" w14:paraId="7268898A"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26ED0B6" w14:textId="77777777" w:rsidR="008943C0" w:rsidRPr="00B714BE" w:rsidRDefault="008943C0">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404988D8"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60139F2F"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6BCEAA4F" w14:textId="77777777" w:rsidR="008943C0" w:rsidRPr="00B714BE" w:rsidRDefault="008943C0">
            <w:pPr>
              <w:pStyle w:val="TAL"/>
            </w:pPr>
          </w:p>
        </w:tc>
      </w:tr>
    </w:tbl>
    <w:p w14:paraId="2F716241" w14:textId="77777777" w:rsidR="008943C0" w:rsidRPr="00B714BE" w:rsidRDefault="008943C0" w:rsidP="008943C0"/>
    <w:p w14:paraId="2BD3197A" w14:textId="77777777" w:rsidR="008943C0" w:rsidRPr="00B714BE" w:rsidRDefault="008943C0" w:rsidP="008943C0">
      <w:pPr>
        <w:pStyle w:val="TH"/>
        <w:rPr>
          <w:i/>
          <w:iCs/>
        </w:rPr>
      </w:pPr>
      <w:r w:rsidRPr="00B714BE">
        <w:t xml:space="preserve">Table 14.2.1.1.8.3.3-9: </w:t>
      </w:r>
      <w:r w:rsidRPr="00B714BE">
        <w:rPr>
          <w:i/>
          <w:iCs/>
        </w:rPr>
        <w:t>PUCCH-Config</w:t>
      </w:r>
      <w:r w:rsidRPr="00B714BE">
        <w:rPr>
          <w:i/>
        </w:rPr>
        <w:t xml:space="preserve"> </w:t>
      </w:r>
      <w:r w:rsidRPr="00B714BE">
        <w:t>(Table 14.2.1.1.8.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B714BE" w14:paraId="7BB0A7F0"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5C852A32" w14:textId="77777777" w:rsidR="008943C0" w:rsidRPr="00B714BE" w:rsidRDefault="008943C0">
            <w:pPr>
              <w:pStyle w:val="TAH"/>
              <w:jc w:val="left"/>
              <w:rPr>
                <w:b w:val="0"/>
              </w:rPr>
            </w:pPr>
            <w:r w:rsidRPr="00B714BE">
              <w:rPr>
                <w:b w:val="0"/>
              </w:rPr>
              <w:t>Derivation Path: TS 38.508-1 [4], Table 4.6.3-15, condition RF (Note 1)</w:t>
            </w:r>
          </w:p>
        </w:tc>
      </w:tr>
      <w:tr w:rsidR="008943C0" w:rsidRPr="00B714BE" w14:paraId="18EDE08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32791FB" w14:textId="77777777" w:rsidR="008943C0" w:rsidRPr="00B714BE" w:rsidRDefault="008943C0">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182452" w14:textId="77777777" w:rsidR="008943C0" w:rsidRPr="00B714BE" w:rsidRDefault="008943C0">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19364B56" w14:textId="77777777" w:rsidR="008943C0" w:rsidRPr="00B714BE" w:rsidRDefault="008943C0">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52F4EB26" w14:textId="77777777" w:rsidR="008943C0" w:rsidRPr="00B714BE" w:rsidRDefault="008943C0">
            <w:pPr>
              <w:pStyle w:val="TAH"/>
            </w:pPr>
            <w:r w:rsidRPr="00B714BE">
              <w:t>Condition</w:t>
            </w:r>
          </w:p>
        </w:tc>
      </w:tr>
      <w:tr w:rsidR="008943C0" w:rsidRPr="00B714BE" w14:paraId="39B4E72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8CB7F12" w14:textId="77777777" w:rsidR="008943C0" w:rsidRPr="00B714BE" w:rsidRDefault="008943C0">
            <w:pPr>
              <w:pStyle w:val="TAL"/>
            </w:pPr>
            <w:r w:rsidRPr="00B714BE">
              <w:t xml:space="preserve">PUCCH-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31D6C230"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6E46D9A"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44D6F55" w14:textId="77777777" w:rsidR="008943C0" w:rsidRPr="00B714BE" w:rsidRDefault="008943C0">
            <w:pPr>
              <w:pStyle w:val="TAL"/>
            </w:pPr>
          </w:p>
        </w:tc>
      </w:tr>
      <w:tr w:rsidR="008943C0" w:rsidRPr="00B714BE" w14:paraId="093CFB6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C154DE9" w14:textId="77777777" w:rsidR="008943C0" w:rsidRPr="00B714BE" w:rsidRDefault="008943C0">
            <w:pPr>
              <w:pStyle w:val="TAL"/>
            </w:pPr>
            <w:r w:rsidRPr="00B714BE">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hideMark/>
          </w:tcPr>
          <w:p w14:paraId="085AD610" w14:textId="77777777" w:rsidR="008943C0" w:rsidRPr="00B714BE" w:rsidRDefault="008943C0">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1FD2E561"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8B66B3D" w14:textId="77777777" w:rsidR="008943C0" w:rsidRPr="00B714BE" w:rsidRDefault="008943C0">
            <w:pPr>
              <w:pStyle w:val="TAL"/>
            </w:pPr>
          </w:p>
        </w:tc>
      </w:tr>
      <w:tr w:rsidR="008943C0" w:rsidRPr="00B714BE" w14:paraId="2BCF8164"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386263F" w14:textId="77777777" w:rsidR="008943C0" w:rsidRPr="00B714BE" w:rsidRDefault="008943C0">
            <w:pPr>
              <w:pStyle w:val="TAL"/>
            </w:pPr>
            <w:r w:rsidRPr="00B714BE">
              <w:t xml:space="preserve">  dl-DataToUL-ACK SEQUENCE (SIZE (1..8)) OF INTEGER {</w:t>
            </w:r>
          </w:p>
        </w:tc>
        <w:tc>
          <w:tcPr>
            <w:tcW w:w="2267" w:type="dxa"/>
            <w:tcBorders>
              <w:top w:val="single" w:sz="4" w:space="0" w:color="auto"/>
              <w:left w:val="single" w:sz="4" w:space="0" w:color="auto"/>
              <w:bottom w:val="single" w:sz="4" w:space="0" w:color="auto"/>
              <w:right w:val="single" w:sz="4" w:space="0" w:color="auto"/>
            </w:tcBorders>
            <w:hideMark/>
          </w:tcPr>
          <w:p w14:paraId="4C75E15A" w14:textId="77777777" w:rsidR="008943C0" w:rsidRPr="00B714BE" w:rsidRDefault="008943C0">
            <w:pPr>
              <w:pStyle w:val="TAL"/>
            </w:pPr>
            <w:r w:rsidRPr="00B714BE">
              <w:t>8 entries</w:t>
            </w:r>
          </w:p>
        </w:tc>
        <w:tc>
          <w:tcPr>
            <w:tcW w:w="1700" w:type="dxa"/>
            <w:tcBorders>
              <w:top w:val="single" w:sz="4" w:space="0" w:color="auto"/>
              <w:left w:val="single" w:sz="4" w:space="0" w:color="auto"/>
              <w:bottom w:val="single" w:sz="4" w:space="0" w:color="auto"/>
              <w:right w:val="single" w:sz="4" w:space="0" w:color="auto"/>
            </w:tcBorders>
          </w:tcPr>
          <w:p w14:paraId="615328D0"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E519BB6" w14:textId="77777777" w:rsidR="008943C0" w:rsidRPr="00B714BE" w:rsidRDefault="008943C0">
            <w:pPr>
              <w:pStyle w:val="TAL"/>
            </w:pPr>
          </w:p>
        </w:tc>
      </w:tr>
      <w:tr w:rsidR="008943C0" w:rsidRPr="00B714BE" w14:paraId="73ABE4C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2A39EDC" w14:textId="77777777" w:rsidR="008943C0" w:rsidRPr="00B714BE" w:rsidRDefault="008943C0">
            <w:pPr>
              <w:pStyle w:val="TAL"/>
            </w:pPr>
            <w:r w:rsidRPr="00B714BE">
              <w:t xml:space="preserve">    INTEGER[1]</w:t>
            </w:r>
          </w:p>
        </w:tc>
        <w:tc>
          <w:tcPr>
            <w:tcW w:w="2267" w:type="dxa"/>
            <w:tcBorders>
              <w:top w:val="single" w:sz="4" w:space="0" w:color="auto"/>
              <w:left w:val="single" w:sz="4" w:space="0" w:color="auto"/>
              <w:bottom w:val="single" w:sz="4" w:space="0" w:color="auto"/>
              <w:right w:val="single" w:sz="4" w:space="0" w:color="auto"/>
            </w:tcBorders>
            <w:hideMark/>
          </w:tcPr>
          <w:p w14:paraId="6A124D57" w14:textId="77777777" w:rsidR="008943C0" w:rsidRPr="00B714BE" w:rsidRDefault="008943C0">
            <w:pPr>
              <w:pStyle w:val="TAL"/>
            </w:pPr>
            <w:r w:rsidRPr="00B714BE">
              <w:t>1</w:t>
            </w:r>
          </w:p>
        </w:tc>
        <w:tc>
          <w:tcPr>
            <w:tcW w:w="1700" w:type="dxa"/>
            <w:tcBorders>
              <w:top w:val="single" w:sz="4" w:space="0" w:color="auto"/>
              <w:left w:val="single" w:sz="4" w:space="0" w:color="auto"/>
              <w:bottom w:val="single" w:sz="4" w:space="0" w:color="auto"/>
              <w:right w:val="single" w:sz="4" w:space="0" w:color="auto"/>
            </w:tcBorders>
            <w:hideMark/>
          </w:tcPr>
          <w:p w14:paraId="5B2DE044" w14:textId="77777777" w:rsidR="008943C0" w:rsidRPr="00B714BE" w:rsidRDefault="008943C0">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0A016C7E" w14:textId="77777777" w:rsidR="008943C0" w:rsidRPr="00B714BE" w:rsidRDefault="008943C0">
            <w:pPr>
              <w:pStyle w:val="TAL"/>
            </w:pPr>
          </w:p>
        </w:tc>
      </w:tr>
      <w:tr w:rsidR="008943C0" w:rsidRPr="00B714BE" w14:paraId="6E26340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475942B" w14:textId="77777777" w:rsidR="008943C0" w:rsidRPr="00B714BE" w:rsidRDefault="008943C0">
            <w:pPr>
              <w:pStyle w:val="TAL"/>
            </w:pPr>
            <w:r w:rsidRPr="00B714BE">
              <w:t xml:space="preserve">    INTEGER[2]</w:t>
            </w:r>
          </w:p>
        </w:tc>
        <w:tc>
          <w:tcPr>
            <w:tcW w:w="2267" w:type="dxa"/>
            <w:tcBorders>
              <w:top w:val="single" w:sz="4" w:space="0" w:color="auto"/>
              <w:left w:val="single" w:sz="4" w:space="0" w:color="auto"/>
              <w:bottom w:val="single" w:sz="4" w:space="0" w:color="auto"/>
              <w:right w:val="single" w:sz="4" w:space="0" w:color="auto"/>
            </w:tcBorders>
            <w:hideMark/>
          </w:tcPr>
          <w:p w14:paraId="4DC20DA9" w14:textId="77777777" w:rsidR="008943C0" w:rsidRPr="00B714BE" w:rsidRDefault="008943C0">
            <w:pPr>
              <w:pStyle w:val="TAL"/>
            </w:pPr>
            <w:r w:rsidRPr="00B714BE">
              <w:t>2</w:t>
            </w:r>
          </w:p>
        </w:tc>
        <w:tc>
          <w:tcPr>
            <w:tcW w:w="1700" w:type="dxa"/>
            <w:tcBorders>
              <w:top w:val="single" w:sz="4" w:space="0" w:color="auto"/>
              <w:left w:val="single" w:sz="4" w:space="0" w:color="auto"/>
              <w:bottom w:val="single" w:sz="4" w:space="0" w:color="auto"/>
              <w:right w:val="single" w:sz="4" w:space="0" w:color="auto"/>
            </w:tcBorders>
            <w:hideMark/>
          </w:tcPr>
          <w:p w14:paraId="2892F6A5" w14:textId="77777777" w:rsidR="008943C0" w:rsidRPr="00B714BE" w:rsidRDefault="008943C0">
            <w:pPr>
              <w:pStyle w:val="TAL"/>
            </w:pPr>
            <w:r w:rsidRPr="00B714BE">
              <w:t>entry 2</w:t>
            </w:r>
          </w:p>
        </w:tc>
        <w:tc>
          <w:tcPr>
            <w:tcW w:w="1245" w:type="dxa"/>
            <w:tcBorders>
              <w:top w:val="single" w:sz="4" w:space="0" w:color="auto"/>
              <w:left w:val="single" w:sz="4" w:space="0" w:color="auto"/>
              <w:bottom w:val="single" w:sz="4" w:space="0" w:color="auto"/>
              <w:right w:val="single" w:sz="4" w:space="0" w:color="auto"/>
            </w:tcBorders>
          </w:tcPr>
          <w:p w14:paraId="290CE126" w14:textId="77777777" w:rsidR="008943C0" w:rsidRPr="00B714BE" w:rsidRDefault="008943C0">
            <w:pPr>
              <w:pStyle w:val="TAL"/>
            </w:pPr>
          </w:p>
        </w:tc>
      </w:tr>
      <w:tr w:rsidR="008943C0" w:rsidRPr="00B714BE" w14:paraId="76BED2C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AA7372D" w14:textId="77777777" w:rsidR="008943C0" w:rsidRPr="00B714BE" w:rsidRDefault="008943C0">
            <w:pPr>
              <w:pStyle w:val="TAL"/>
            </w:pPr>
            <w:r w:rsidRPr="00B714BE">
              <w:t xml:space="preserve">    INTEGER[3]</w:t>
            </w:r>
          </w:p>
        </w:tc>
        <w:tc>
          <w:tcPr>
            <w:tcW w:w="2267" w:type="dxa"/>
            <w:tcBorders>
              <w:top w:val="single" w:sz="4" w:space="0" w:color="auto"/>
              <w:left w:val="single" w:sz="4" w:space="0" w:color="auto"/>
              <w:bottom w:val="single" w:sz="4" w:space="0" w:color="auto"/>
              <w:right w:val="single" w:sz="4" w:space="0" w:color="auto"/>
            </w:tcBorders>
            <w:hideMark/>
          </w:tcPr>
          <w:p w14:paraId="0BFCA792" w14:textId="77777777" w:rsidR="008943C0" w:rsidRPr="00B714BE" w:rsidRDefault="008943C0">
            <w:pPr>
              <w:pStyle w:val="TAL"/>
            </w:pPr>
            <w:r w:rsidRPr="00B714BE">
              <w:t>3</w:t>
            </w:r>
          </w:p>
        </w:tc>
        <w:tc>
          <w:tcPr>
            <w:tcW w:w="1700" w:type="dxa"/>
            <w:tcBorders>
              <w:top w:val="single" w:sz="4" w:space="0" w:color="auto"/>
              <w:left w:val="single" w:sz="4" w:space="0" w:color="auto"/>
              <w:bottom w:val="single" w:sz="4" w:space="0" w:color="auto"/>
              <w:right w:val="single" w:sz="4" w:space="0" w:color="auto"/>
            </w:tcBorders>
            <w:hideMark/>
          </w:tcPr>
          <w:p w14:paraId="76B546EE" w14:textId="77777777" w:rsidR="008943C0" w:rsidRPr="00B714BE" w:rsidRDefault="008943C0">
            <w:pPr>
              <w:pStyle w:val="TAL"/>
            </w:pPr>
            <w:r w:rsidRPr="00B714BE">
              <w:t>entry 3</w:t>
            </w:r>
          </w:p>
        </w:tc>
        <w:tc>
          <w:tcPr>
            <w:tcW w:w="1245" w:type="dxa"/>
            <w:tcBorders>
              <w:top w:val="single" w:sz="4" w:space="0" w:color="auto"/>
              <w:left w:val="single" w:sz="4" w:space="0" w:color="auto"/>
              <w:bottom w:val="single" w:sz="4" w:space="0" w:color="auto"/>
              <w:right w:val="single" w:sz="4" w:space="0" w:color="auto"/>
            </w:tcBorders>
          </w:tcPr>
          <w:p w14:paraId="236F0FD3" w14:textId="77777777" w:rsidR="008943C0" w:rsidRPr="00B714BE" w:rsidRDefault="008943C0">
            <w:pPr>
              <w:pStyle w:val="TAL"/>
            </w:pPr>
          </w:p>
        </w:tc>
      </w:tr>
      <w:tr w:rsidR="008943C0" w:rsidRPr="00B714BE" w14:paraId="3ADE418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1A87D20" w14:textId="77777777" w:rsidR="008943C0" w:rsidRPr="00B714BE" w:rsidRDefault="008943C0">
            <w:pPr>
              <w:pStyle w:val="TAL"/>
            </w:pPr>
            <w:r w:rsidRPr="00B714BE">
              <w:t xml:space="preserve">    INTEGER[4]</w:t>
            </w:r>
          </w:p>
        </w:tc>
        <w:tc>
          <w:tcPr>
            <w:tcW w:w="2267" w:type="dxa"/>
            <w:tcBorders>
              <w:top w:val="single" w:sz="4" w:space="0" w:color="auto"/>
              <w:left w:val="single" w:sz="4" w:space="0" w:color="auto"/>
              <w:bottom w:val="single" w:sz="4" w:space="0" w:color="auto"/>
              <w:right w:val="single" w:sz="4" w:space="0" w:color="auto"/>
            </w:tcBorders>
            <w:hideMark/>
          </w:tcPr>
          <w:p w14:paraId="07D4F8E3" w14:textId="77777777" w:rsidR="008943C0" w:rsidRPr="00B714BE" w:rsidRDefault="008943C0">
            <w:pPr>
              <w:pStyle w:val="TAL"/>
            </w:pPr>
            <w:r w:rsidRPr="00B714BE">
              <w:t>4</w:t>
            </w:r>
          </w:p>
        </w:tc>
        <w:tc>
          <w:tcPr>
            <w:tcW w:w="1700" w:type="dxa"/>
            <w:tcBorders>
              <w:top w:val="single" w:sz="4" w:space="0" w:color="auto"/>
              <w:left w:val="single" w:sz="4" w:space="0" w:color="auto"/>
              <w:bottom w:val="single" w:sz="4" w:space="0" w:color="auto"/>
              <w:right w:val="single" w:sz="4" w:space="0" w:color="auto"/>
            </w:tcBorders>
            <w:hideMark/>
          </w:tcPr>
          <w:p w14:paraId="105CE227" w14:textId="77777777" w:rsidR="008943C0" w:rsidRPr="00B714BE" w:rsidRDefault="008943C0">
            <w:pPr>
              <w:pStyle w:val="TAL"/>
            </w:pPr>
            <w:r w:rsidRPr="00B714BE">
              <w:t>entry 4</w:t>
            </w:r>
          </w:p>
        </w:tc>
        <w:tc>
          <w:tcPr>
            <w:tcW w:w="1245" w:type="dxa"/>
            <w:tcBorders>
              <w:top w:val="single" w:sz="4" w:space="0" w:color="auto"/>
              <w:left w:val="single" w:sz="4" w:space="0" w:color="auto"/>
              <w:bottom w:val="single" w:sz="4" w:space="0" w:color="auto"/>
              <w:right w:val="single" w:sz="4" w:space="0" w:color="auto"/>
            </w:tcBorders>
          </w:tcPr>
          <w:p w14:paraId="565CA2CC" w14:textId="77777777" w:rsidR="008943C0" w:rsidRPr="00B714BE" w:rsidRDefault="008943C0">
            <w:pPr>
              <w:pStyle w:val="TAL"/>
            </w:pPr>
          </w:p>
        </w:tc>
      </w:tr>
      <w:tr w:rsidR="008943C0" w:rsidRPr="00B714BE" w14:paraId="03A6936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B84B493" w14:textId="77777777" w:rsidR="008943C0" w:rsidRPr="00B714BE" w:rsidRDefault="008943C0">
            <w:pPr>
              <w:pStyle w:val="TAL"/>
            </w:pPr>
            <w:r w:rsidRPr="00B714BE">
              <w:t xml:space="preserve">    INTEGER[5]</w:t>
            </w:r>
          </w:p>
        </w:tc>
        <w:tc>
          <w:tcPr>
            <w:tcW w:w="2267" w:type="dxa"/>
            <w:tcBorders>
              <w:top w:val="single" w:sz="4" w:space="0" w:color="auto"/>
              <w:left w:val="single" w:sz="4" w:space="0" w:color="auto"/>
              <w:bottom w:val="single" w:sz="4" w:space="0" w:color="auto"/>
              <w:right w:val="single" w:sz="4" w:space="0" w:color="auto"/>
            </w:tcBorders>
            <w:hideMark/>
          </w:tcPr>
          <w:p w14:paraId="2D10781F" w14:textId="77777777" w:rsidR="008943C0" w:rsidRPr="00B714BE" w:rsidRDefault="008943C0">
            <w:pPr>
              <w:pStyle w:val="TAL"/>
            </w:pPr>
            <w:r w:rsidRPr="00B714BE">
              <w:t>5</w:t>
            </w:r>
          </w:p>
        </w:tc>
        <w:tc>
          <w:tcPr>
            <w:tcW w:w="1700" w:type="dxa"/>
            <w:tcBorders>
              <w:top w:val="single" w:sz="4" w:space="0" w:color="auto"/>
              <w:left w:val="single" w:sz="4" w:space="0" w:color="auto"/>
              <w:bottom w:val="single" w:sz="4" w:space="0" w:color="auto"/>
              <w:right w:val="single" w:sz="4" w:space="0" w:color="auto"/>
            </w:tcBorders>
            <w:hideMark/>
          </w:tcPr>
          <w:p w14:paraId="6BDCF588" w14:textId="77777777" w:rsidR="008943C0" w:rsidRPr="00B714BE" w:rsidRDefault="008943C0">
            <w:pPr>
              <w:pStyle w:val="TAL"/>
            </w:pPr>
            <w:r w:rsidRPr="00B714BE">
              <w:t>entry 5</w:t>
            </w:r>
          </w:p>
        </w:tc>
        <w:tc>
          <w:tcPr>
            <w:tcW w:w="1245" w:type="dxa"/>
            <w:tcBorders>
              <w:top w:val="single" w:sz="4" w:space="0" w:color="auto"/>
              <w:left w:val="single" w:sz="4" w:space="0" w:color="auto"/>
              <w:bottom w:val="single" w:sz="4" w:space="0" w:color="auto"/>
              <w:right w:val="single" w:sz="4" w:space="0" w:color="auto"/>
            </w:tcBorders>
          </w:tcPr>
          <w:p w14:paraId="16C44C0F" w14:textId="77777777" w:rsidR="008943C0" w:rsidRPr="00B714BE" w:rsidRDefault="008943C0">
            <w:pPr>
              <w:pStyle w:val="TAL"/>
            </w:pPr>
          </w:p>
        </w:tc>
      </w:tr>
      <w:tr w:rsidR="008943C0" w:rsidRPr="00B714BE" w14:paraId="599200C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8726403" w14:textId="77777777" w:rsidR="008943C0" w:rsidRPr="00B714BE" w:rsidRDefault="008943C0">
            <w:pPr>
              <w:pStyle w:val="TAL"/>
            </w:pPr>
            <w:r w:rsidRPr="00B714BE">
              <w:t xml:space="preserve">    INTEGER[6]</w:t>
            </w:r>
          </w:p>
        </w:tc>
        <w:tc>
          <w:tcPr>
            <w:tcW w:w="2267" w:type="dxa"/>
            <w:tcBorders>
              <w:top w:val="single" w:sz="4" w:space="0" w:color="auto"/>
              <w:left w:val="single" w:sz="4" w:space="0" w:color="auto"/>
              <w:bottom w:val="single" w:sz="4" w:space="0" w:color="auto"/>
              <w:right w:val="single" w:sz="4" w:space="0" w:color="auto"/>
            </w:tcBorders>
            <w:hideMark/>
          </w:tcPr>
          <w:p w14:paraId="47738F65" w14:textId="77777777" w:rsidR="008943C0" w:rsidRPr="00B714BE" w:rsidRDefault="008943C0">
            <w:pPr>
              <w:pStyle w:val="TAL"/>
            </w:pPr>
            <w:r w:rsidRPr="00B714BE">
              <w:t>6</w:t>
            </w:r>
          </w:p>
        </w:tc>
        <w:tc>
          <w:tcPr>
            <w:tcW w:w="1700" w:type="dxa"/>
            <w:tcBorders>
              <w:top w:val="single" w:sz="4" w:space="0" w:color="auto"/>
              <w:left w:val="single" w:sz="4" w:space="0" w:color="auto"/>
              <w:bottom w:val="single" w:sz="4" w:space="0" w:color="auto"/>
              <w:right w:val="single" w:sz="4" w:space="0" w:color="auto"/>
            </w:tcBorders>
            <w:hideMark/>
          </w:tcPr>
          <w:p w14:paraId="3750FA65" w14:textId="77777777" w:rsidR="008943C0" w:rsidRPr="00B714BE" w:rsidRDefault="008943C0">
            <w:pPr>
              <w:pStyle w:val="TAL"/>
            </w:pPr>
            <w:r w:rsidRPr="00B714BE">
              <w:t>entry 6</w:t>
            </w:r>
          </w:p>
        </w:tc>
        <w:tc>
          <w:tcPr>
            <w:tcW w:w="1245" w:type="dxa"/>
            <w:tcBorders>
              <w:top w:val="single" w:sz="4" w:space="0" w:color="auto"/>
              <w:left w:val="single" w:sz="4" w:space="0" w:color="auto"/>
              <w:bottom w:val="single" w:sz="4" w:space="0" w:color="auto"/>
              <w:right w:val="single" w:sz="4" w:space="0" w:color="auto"/>
            </w:tcBorders>
          </w:tcPr>
          <w:p w14:paraId="38A2D354" w14:textId="77777777" w:rsidR="008943C0" w:rsidRPr="00B714BE" w:rsidRDefault="008943C0">
            <w:pPr>
              <w:pStyle w:val="TAL"/>
            </w:pPr>
          </w:p>
        </w:tc>
      </w:tr>
      <w:tr w:rsidR="008943C0" w:rsidRPr="00B714BE" w14:paraId="6D5FBD6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13596A8" w14:textId="77777777" w:rsidR="008943C0" w:rsidRPr="00B714BE" w:rsidRDefault="008943C0">
            <w:pPr>
              <w:pStyle w:val="TAL"/>
            </w:pPr>
            <w:r w:rsidRPr="00B714BE">
              <w:t xml:space="preserve">    INTEGER[7]</w:t>
            </w:r>
          </w:p>
        </w:tc>
        <w:tc>
          <w:tcPr>
            <w:tcW w:w="2267" w:type="dxa"/>
            <w:tcBorders>
              <w:top w:val="single" w:sz="4" w:space="0" w:color="auto"/>
              <w:left w:val="single" w:sz="4" w:space="0" w:color="auto"/>
              <w:bottom w:val="single" w:sz="4" w:space="0" w:color="auto"/>
              <w:right w:val="single" w:sz="4" w:space="0" w:color="auto"/>
            </w:tcBorders>
            <w:hideMark/>
          </w:tcPr>
          <w:p w14:paraId="0FE1913D" w14:textId="77777777" w:rsidR="008943C0" w:rsidRPr="00B714BE" w:rsidRDefault="008943C0">
            <w:pPr>
              <w:pStyle w:val="TAL"/>
            </w:pPr>
            <w:r w:rsidRPr="00B714BE">
              <w:t>7</w:t>
            </w:r>
          </w:p>
        </w:tc>
        <w:tc>
          <w:tcPr>
            <w:tcW w:w="1700" w:type="dxa"/>
            <w:tcBorders>
              <w:top w:val="single" w:sz="4" w:space="0" w:color="auto"/>
              <w:left w:val="single" w:sz="4" w:space="0" w:color="auto"/>
              <w:bottom w:val="single" w:sz="4" w:space="0" w:color="auto"/>
              <w:right w:val="single" w:sz="4" w:space="0" w:color="auto"/>
            </w:tcBorders>
            <w:hideMark/>
          </w:tcPr>
          <w:p w14:paraId="5B8D7B58" w14:textId="77777777" w:rsidR="008943C0" w:rsidRPr="00B714BE" w:rsidRDefault="008943C0">
            <w:pPr>
              <w:pStyle w:val="TAL"/>
            </w:pPr>
            <w:r w:rsidRPr="00B714BE">
              <w:t>entry 7</w:t>
            </w:r>
          </w:p>
        </w:tc>
        <w:tc>
          <w:tcPr>
            <w:tcW w:w="1245" w:type="dxa"/>
            <w:tcBorders>
              <w:top w:val="single" w:sz="4" w:space="0" w:color="auto"/>
              <w:left w:val="single" w:sz="4" w:space="0" w:color="auto"/>
              <w:bottom w:val="single" w:sz="4" w:space="0" w:color="auto"/>
              <w:right w:val="single" w:sz="4" w:space="0" w:color="auto"/>
            </w:tcBorders>
          </w:tcPr>
          <w:p w14:paraId="5DC1C2EC" w14:textId="77777777" w:rsidR="008943C0" w:rsidRPr="00B714BE" w:rsidRDefault="008943C0">
            <w:pPr>
              <w:pStyle w:val="TAL"/>
            </w:pPr>
          </w:p>
        </w:tc>
      </w:tr>
      <w:tr w:rsidR="008943C0" w:rsidRPr="00B714BE" w14:paraId="19629951"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CF251A5" w14:textId="77777777" w:rsidR="008943C0" w:rsidRPr="00B714BE" w:rsidRDefault="008943C0">
            <w:pPr>
              <w:pStyle w:val="TAL"/>
            </w:pPr>
            <w:r w:rsidRPr="00B714BE">
              <w:t xml:space="preserve">    INTEGER[8]</w:t>
            </w:r>
          </w:p>
        </w:tc>
        <w:tc>
          <w:tcPr>
            <w:tcW w:w="2267" w:type="dxa"/>
            <w:tcBorders>
              <w:top w:val="single" w:sz="4" w:space="0" w:color="auto"/>
              <w:left w:val="single" w:sz="4" w:space="0" w:color="auto"/>
              <w:bottom w:val="single" w:sz="4" w:space="0" w:color="auto"/>
              <w:right w:val="single" w:sz="4" w:space="0" w:color="auto"/>
            </w:tcBorders>
            <w:hideMark/>
          </w:tcPr>
          <w:p w14:paraId="4732DB04" w14:textId="77777777" w:rsidR="008943C0" w:rsidRPr="00B714BE" w:rsidRDefault="008943C0">
            <w:pPr>
              <w:pStyle w:val="TAL"/>
            </w:pPr>
            <w:r w:rsidRPr="00B714BE">
              <w:t>8</w:t>
            </w:r>
          </w:p>
        </w:tc>
        <w:tc>
          <w:tcPr>
            <w:tcW w:w="1700" w:type="dxa"/>
            <w:tcBorders>
              <w:top w:val="single" w:sz="4" w:space="0" w:color="auto"/>
              <w:left w:val="single" w:sz="4" w:space="0" w:color="auto"/>
              <w:bottom w:val="single" w:sz="4" w:space="0" w:color="auto"/>
              <w:right w:val="single" w:sz="4" w:space="0" w:color="auto"/>
            </w:tcBorders>
            <w:hideMark/>
          </w:tcPr>
          <w:p w14:paraId="05090B83" w14:textId="77777777" w:rsidR="008943C0" w:rsidRPr="00B714BE" w:rsidRDefault="008943C0">
            <w:pPr>
              <w:pStyle w:val="TAL"/>
            </w:pPr>
            <w:r w:rsidRPr="00B714BE">
              <w:t>entry 8</w:t>
            </w:r>
          </w:p>
        </w:tc>
        <w:tc>
          <w:tcPr>
            <w:tcW w:w="1245" w:type="dxa"/>
            <w:tcBorders>
              <w:top w:val="single" w:sz="4" w:space="0" w:color="auto"/>
              <w:left w:val="single" w:sz="4" w:space="0" w:color="auto"/>
              <w:bottom w:val="single" w:sz="4" w:space="0" w:color="auto"/>
              <w:right w:val="single" w:sz="4" w:space="0" w:color="auto"/>
            </w:tcBorders>
          </w:tcPr>
          <w:p w14:paraId="470B5903" w14:textId="77777777" w:rsidR="008943C0" w:rsidRPr="00B714BE" w:rsidRDefault="008943C0">
            <w:pPr>
              <w:pStyle w:val="TAL"/>
            </w:pPr>
          </w:p>
        </w:tc>
      </w:tr>
      <w:tr w:rsidR="008943C0" w:rsidRPr="00B714BE" w14:paraId="20F782E1"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6A06801" w14:textId="77777777" w:rsidR="008943C0" w:rsidRPr="00B714BE" w:rsidRDefault="008943C0">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02C2D552"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077E4E16"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13864451" w14:textId="77777777" w:rsidR="008943C0" w:rsidRPr="00B714BE" w:rsidRDefault="008943C0">
            <w:pPr>
              <w:pStyle w:val="TAL"/>
            </w:pPr>
          </w:p>
        </w:tc>
      </w:tr>
      <w:tr w:rsidR="008943C0" w:rsidRPr="00B714BE" w14:paraId="68BD811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264A374" w14:textId="77777777" w:rsidR="008943C0" w:rsidRPr="00B714BE" w:rsidRDefault="008943C0">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79DF73B0" w14:textId="77777777" w:rsidR="008943C0" w:rsidRPr="00B714BE"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0C6627AB" w14:textId="77777777" w:rsidR="008943C0" w:rsidRPr="00B714BE"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60C80FF" w14:textId="77777777" w:rsidR="008943C0" w:rsidRPr="00B714BE" w:rsidRDefault="008943C0">
            <w:pPr>
              <w:pStyle w:val="TAL"/>
            </w:pPr>
          </w:p>
        </w:tc>
      </w:tr>
      <w:tr w:rsidR="008943C0" w:rsidRPr="00B714BE" w14:paraId="64F84313"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490F2481" w14:textId="77777777" w:rsidR="008943C0" w:rsidRPr="00B714BE" w:rsidRDefault="008943C0">
            <w:pPr>
              <w:pStyle w:val="TAN"/>
              <w:rPr>
                <w:lang w:eastAsia="zh-CN"/>
              </w:rPr>
            </w:pPr>
            <w:r w:rsidRPr="00B714BE">
              <w:t>Note 1:</w:t>
            </w:r>
            <w:r w:rsidRPr="00B714BE">
              <w:tab/>
              <w:t>Set intraSlotFrequencyHopping = Not present to ensure that PUCCH Resource for Multicast is different from PUCCH Resource for Unicast.</w:t>
            </w:r>
          </w:p>
        </w:tc>
      </w:tr>
    </w:tbl>
    <w:p w14:paraId="2332246B" w14:textId="77777777" w:rsidR="008943C0" w:rsidRPr="00B714BE" w:rsidRDefault="008943C0" w:rsidP="008943C0"/>
    <w:p w14:paraId="55ABE1A7" w14:textId="77777777" w:rsidR="008943C0" w:rsidRPr="00B714BE" w:rsidRDefault="008943C0" w:rsidP="008943C0">
      <w:pPr>
        <w:pStyle w:val="TH"/>
      </w:pPr>
      <w:r w:rsidRPr="00B714BE">
        <w:rPr>
          <w:color w:val="000000"/>
        </w:rPr>
        <w:lastRenderedPageBreak/>
        <w:t>Table 14.2.1.1.8.3.3-10</w:t>
      </w:r>
      <w:r w:rsidRPr="00B714BE">
        <w:t xml:space="preserve">: </w:t>
      </w:r>
      <w:r w:rsidRPr="00B714BE">
        <w:rPr>
          <w:rStyle w:val="apple-style-span"/>
          <w:rFonts w:eastAsia="Malgun Gothic"/>
        </w:rPr>
        <w:t>CLOSE UE TEST LOOP</w:t>
      </w:r>
      <w:r w:rsidRPr="00B714BE">
        <w:t xml:space="preserve"> (step </w:t>
      </w:r>
      <w:r w:rsidRPr="00B714BE">
        <w:rPr>
          <w:lang w:eastAsia="zh-CN"/>
        </w:rPr>
        <w:t>2a1</w:t>
      </w:r>
      <w:r w:rsidRPr="00B714BE">
        <w:t>, Table 14.2.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943C0" w:rsidRPr="00B714BE" w14:paraId="237D647F" w14:textId="77777777" w:rsidTr="008943C0">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DFCBA21" w14:textId="77777777" w:rsidR="008943C0" w:rsidRPr="00B714BE" w:rsidRDefault="008943C0">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1C85342E" w14:textId="77777777" w:rsidR="008943C0" w:rsidRPr="00B714BE" w:rsidRDefault="008943C0" w:rsidP="008943C0"/>
    <w:p w14:paraId="3D2F8C99" w14:textId="77777777" w:rsidR="008943C0" w:rsidRPr="00B714BE" w:rsidRDefault="008943C0" w:rsidP="008943C0">
      <w:pPr>
        <w:pStyle w:val="TH"/>
      </w:pPr>
      <w:r w:rsidRPr="00B714BE">
        <w:rPr>
          <w:color w:val="000000"/>
        </w:rPr>
        <w:t>Table 14.2.1.1.8.3.3-11</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8 and step 16, Table 14.2.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943C0" w:rsidRPr="00B714BE" w14:paraId="5CD9149D" w14:textId="77777777" w:rsidTr="008943C0">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43192C9" w14:textId="77777777" w:rsidR="008943C0" w:rsidRPr="00B714BE" w:rsidRDefault="008943C0">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0EF8C4F2" w14:textId="77777777" w:rsidR="008943C0" w:rsidRPr="00B714BE" w:rsidRDefault="008943C0" w:rsidP="008943C0"/>
    <w:p w14:paraId="78A83FB1" w14:textId="77777777" w:rsidR="008943C0" w:rsidRPr="00B714BE" w:rsidRDefault="008943C0" w:rsidP="008943C0">
      <w:pPr>
        <w:pStyle w:val="TH"/>
      </w:pPr>
      <w:r w:rsidRPr="00B714BE">
        <w:rPr>
          <w:color w:val="000000"/>
        </w:rPr>
        <w:t>Table 14.2.1.1.8.3.3-12</w:t>
      </w:r>
      <w:r w:rsidRPr="00B714BE">
        <w:t>: Physical layer parameters for DCI format 4_1 (step 3 and step 13, Table 14.2.1.1.8.3.2-1)</w:t>
      </w:r>
    </w:p>
    <w:tbl>
      <w:tblPr>
        <w:tblW w:w="9694" w:type="dxa"/>
        <w:jc w:val="center"/>
        <w:tblCellMar>
          <w:left w:w="99" w:type="dxa"/>
          <w:right w:w="99" w:type="dxa"/>
        </w:tblCellMar>
        <w:tblLook w:val="04A0" w:firstRow="1" w:lastRow="0" w:firstColumn="1" w:lastColumn="0" w:noHBand="0" w:noVBand="1"/>
      </w:tblPr>
      <w:tblGrid>
        <w:gridCol w:w="4248"/>
        <w:gridCol w:w="2126"/>
        <w:gridCol w:w="1619"/>
        <w:gridCol w:w="1701"/>
      </w:tblGrid>
      <w:tr w:rsidR="008943C0" w:rsidRPr="00B714BE" w14:paraId="1A6EB46F" w14:textId="77777777" w:rsidTr="008943C0">
        <w:trPr>
          <w:cantSplit/>
          <w:trHeight w:val="57"/>
          <w:jc w:val="center"/>
        </w:trPr>
        <w:tc>
          <w:tcPr>
            <w:tcW w:w="4248" w:type="dxa"/>
            <w:tcBorders>
              <w:top w:val="single" w:sz="4" w:space="0" w:color="auto"/>
              <w:left w:val="single" w:sz="4" w:space="0" w:color="auto"/>
              <w:bottom w:val="single" w:sz="4" w:space="0" w:color="auto"/>
              <w:right w:val="single" w:sz="4" w:space="0" w:color="auto"/>
            </w:tcBorders>
            <w:noWrap/>
            <w:vAlign w:val="center"/>
            <w:hideMark/>
          </w:tcPr>
          <w:p w14:paraId="69A069F3" w14:textId="77777777" w:rsidR="008943C0" w:rsidRPr="00B714BE" w:rsidRDefault="008943C0">
            <w:pPr>
              <w:pStyle w:val="TAH"/>
            </w:pPr>
            <w:r w:rsidRPr="00B714BE">
              <w:t>Parameter</w:t>
            </w:r>
          </w:p>
        </w:tc>
        <w:tc>
          <w:tcPr>
            <w:tcW w:w="2126" w:type="dxa"/>
            <w:tcBorders>
              <w:top w:val="single" w:sz="4" w:space="0" w:color="auto"/>
              <w:left w:val="nil"/>
              <w:bottom w:val="single" w:sz="4" w:space="0" w:color="auto"/>
              <w:right w:val="single" w:sz="4" w:space="0" w:color="auto"/>
            </w:tcBorders>
            <w:noWrap/>
            <w:vAlign w:val="center"/>
            <w:hideMark/>
          </w:tcPr>
          <w:p w14:paraId="4A0D8AD5" w14:textId="77777777" w:rsidR="008943C0" w:rsidRPr="00B714BE" w:rsidRDefault="008943C0">
            <w:pPr>
              <w:pStyle w:val="TAH"/>
            </w:pPr>
            <w:r w:rsidRPr="00B714BE">
              <w:t>Value</w:t>
            </w:r>
          </w:p>
        </w:tc>
        <w:tc>
          <w:tcPr>
            <w:tcW w:w="1619" w:type="dxa"/>
            <w:tcBorders>
              <w:top w:val="single" w:sz="4" w:space="0" w:color="auto"/>
              <w:left w:val="nil"/>
              <w:bottom w:val="single" w:sz="4" w:space="0" w:color="auto"/>
              <w:right w:val="single" w:sz="4" w:space="0" w:color="auto"/>
            </w:tcBorders>
            <w:noWrap/>
            <w:vAlign w:val="center"/>
            <w:hideMark/>
          </w:tcPr>
          <w:p w14:paraId="0493FB61" w14:textId="77777777" w:rsidR="008943C0" w:rsidRPr="00B714BE" w:rsidRDefault="008943C0">
            <w:pPr>
              <w:pStyle w:val="TAH"/>
            </w:pPr>
            <w:r w:rsidRPr="00B714BE">
              <w:t>Value in binary</w:t>
            </w:r>
          </w:p>
        </w:tc>
        <w:tc>
          <w:tcPr>
            <w:tcW w:w="1701" w:type="dxa"/>
            <w:tcBorders>
              <w:top w:val="single" w:sz="4" w:space="0" w:color="auto"/>
              <w:left w:val="nil"/>
              <w:bottom w:val="single" w:sz="4" w:space="0" w:color="auto"/>
              <w:right w:val="single" w:sz="4" w:space="0" w:color="auto"/>
            </w:tcBorders>
            <w:hideMark/>
          </w:tcPr>
          <w:p w14:paraId="3C1F5E3A" w14:textId="77777777" w:rsidR="008943C0" w:rsidRPr="00B714BE" w:rsidRDefault="008943C0">
            <w:pPr>
              <w:pStyle w:val="TAH"/>
            </w:pPr>
            <w:r w:rsidRPr="00B714BE">
              <w:t>Condition</w:t>
            </w:r>
          </w:p>
        </w:tc>
      </w:tr>
      <w:tr w:rsidR="008943C0" w:rsidRPr="00B714BE" w14:paraId="51E52150" w14:textId="77777777" w:rsidTr="008943C0">
        <w:trPr>
          <w:cantSplit/>
          <w:trHeight w:val="57"/>
          <w:jc w:val="center"/>
        </w:trPr>
        <w:tc>
          <w:tcPr>
            <w:tcW w:w="4248" w:type="dxa"/>
            <w:tcBorders>
              <w:top w:val="single" w:sz="4" w:space="0" w:color="auto"/>
              <w:left w:val="single" w:sz="4" w:space="0" w:color="auto"/>
              <w:bottom w:val="nil"/>
              <w:right w:val="single" w:sz="4" w:space="0" w:color="auto"/>
            </w:tcBorders>
            <w:vAlign w:val="center"/>
            <w:hideMark/>
          </w:tcPr>
          <w:p w14:paraId="240CC63D" w14:textId="77777777" w:rsidR="008943C0" w:rsidRPr="00B714BE" w:rsidRDefault="008943C0">
            <w:pPr>
              <w:pStyle w:val="TAL"/>
              <w:rPr>
                <w:lang w:eastAsia="zh-CN"/>
              </w:rPr>
            </w:pPr>
            <w:r w:rsidRPr="00B714BE">
              <w:rPr>
                <w:lang w:eastAsia="zh-CN"/>
              </w:rPr>
              <w:t>PDSCH-to-HARQ_feedback timing indicator</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191DE9AE" w14:textId="77777777" w:rsidR="008943C0" w:rsidRPr="00B714BE" w:rsidRDefault="008943C0">
            <w:pPr>
              <w:pStyle w:val="TAL"/>
            </w:pPr>
            <w:r w:rsidRPr="00B714BE">
              <w:t>K1 = 7</w:t>
            </w:r>
          </w:p>
        </w:tc>
        <w:tc>
          <w:tcPr>
            <w:tcW w:w="1619" w:type="dxa"/>
            <w:tcBorders>
              <w:top w:val="single" w:sz="4" w:space="0" w:color="auto"/>
              <w:left w:val="nil"/>
              <w:bottom w:val="single" w:sz="4" w:space="0" w:color="auto"/>
              <w:right w:val="single" w:sz="4" w:space="0" w:color="auto"/>
            </w:tcBorders>
            <w:noWrap/>
            <w:vAlign w:val="bottom"/>
            <w:hideMark/>
          </w:tcPr>
          <w:p w14:paraId="2B9A71AF" w14:textId="77777777" w:rsidR="008943C0" w:rsidRPr="00B714BE" w:rsidRDefault="008943C0">
            <w:pPr>
              <w:pStyle w:val="TAC"/>
              <w:jc w:val="left"/>
              <w:rPr>
                <w:lang w:eastAsia="zh-CN"/>
              </w:rPr>
            </w:pPr>
            <w:r w:rsidRPr="00B714BE">
              <w:rPr>
                <w:lang w:eastAsia="zh-CN"/>
              </w:rPr>
              <w:t>“110”</w:t>
            </w:r>
          </w:p>
        </w:tc>
        <w:tc>
          <w:tcPr>
            <w:tcW w:w="1701" w:type="dxa"/>
            <w:tcBorders>
              <w:top w:val="single" w:sz="4" w:space="0" w:color="auto"/>
              <w:left w:val="nil"/>
              <w:bottom w:val="single" w:sz="4" w:space="0" w:color="auto"/>
              <w:right w:val="single" w:sz="4" w:space="0" w:color="auto"/>
            </w:tcBorders>
            <w:hideMark/>
          </w:tcPr>
          <w:p w14:paraId="5F080643" w14:textId="77777777" w:rsidR="008943C0" w:rsidRPr="00B714BE" w:rsidRDefault="008943C0">
            <w:pPr>
              <w:pStyle w:val="TAC"/>
              <w:jc w:val="left"/>
              <w:rPr>
                <w:lang w:eastAsia="zh-CN"/>
              </w:rPr>
            </w:pPr>
            <w:r w:rsidRPr="00B714BE">
              <w:rPr>
                <w:lang w:eastAsia="zh-CN"/>
              </w:rPr>
              <w:t>Step 3</w:t>
            </w:r>
          </w:p>
        </w:tc>
      </w:tr>
      <w:tr w:rsidR="008943C0" w:rsidRPr="00B714BE" w14:paraId="11BC5CB2" w14:textId="77777777" w:rsidTr="008943C0">
        <w:trPr>
          <w:cantSplit/>
          <w:trHeight w:val="57"/>
          <w:jc w:val="center"/>
        </w:trPr>
        <w:tc>
          <w:tcPr>
            <w:tcW w:w="4248" w:type="dxa"/>
            <w:tcBorders>
              <w:top w:val="nil"/>
              <w:left w:val="single" w:sz="4" w:space="0" w:color="auto"/>
              <w:bottom w:val="single" w:sz="4" w:space="0" w:color="auto"/>
              <w:right w:val="single" w:sz="4" w:space="0" w:color="auto"/>
            </w:tcBorders>
            <w:vAlign w:val="center"/>
          </w:tcPr>
          <w:p w14:paraId="5E3BE642" w14:textId="77777777" w:rsidR="008943C0" w:rsidRPr="00B714BE" w:rsidRDefault="008943C0">
            <w:pPr>
              <w:pStyle w:val="TAL"/>
              <w:rPr>
                <w:lang w:eastAsia="zh-CN"/>
              </w:rPr>
            </w:pPr>
          </w:p>
        </w:tc>
        <w:tc>
          <w:tcPr>
            <w:tcW w:w="2126" w:type="dxa"/>
            <w:tcBorders>
              <w:top w:val="nil"/>
              <w:left w:val="single" w:sz="4" w:space="0" w:color="auto"/>
              <w:bottom w:val="single" w:sz="4" w:space="0" w:color="auto"/>
              <w:right w:val="single" w:sz="4" w:space="0" w:color="auto"/>
            </w:tcBorders>
            <w:noWrap/>
            <w:hideMark/>
          </w:tcPr>
          <w:p w14:paraId="3AFD56E8" w14:textId="77777777" w:rsidR="008943C0" w:rsidRPr="00B714BE" w:rsidRDefault="008943C0">
            <w:pPr>
              <w:pStyle w:val="TAL"/>
              <w:rPr>
                <w:lang w:eastAsia="zh-CN"/>
              </w:rPr>
            </w:pPr>
            <w:r w:rsidRPr="00B714BE">
              <w:rPr>
                <w:lang w:eastAsia="zh-CN"/>
              </w:rPr>
              <w:t>K1 = 4</w:t>
            </w:r>
          </w:p>
        </w:tc>
        <w:tc>
          <w:tcPr>
            <w:tcW w:w="1619" w:type="dxa"/>
            <w:tcBorders>
              <w:top w:val="nil"/>
              <w:left w:val="nil"/>
              <w:bottom w:val="single" w:sz="4" w:space="0" w:color="auto"/>
              <w:right w:val="single" w:sz="4" w:space="0" w:color="auto"/>
            </w:tcBorders>
            <w:noWrap/>
            <w:vAlign w:val="bottom"/>
            <w:hideMark/>
          </w:tcPr>
          <w:p w14:paraId="23FBCF76" w14:textId="77777777" w:rsidR="008943C0" w:rsidRPr="00B714BE" w:rsidRDefault="008943C0">
            <w:pPr>
              <w:pStyle w:val="TAC"/>
              <w:jc w:val="left"/>
            </w:pPr>
            <w:r w:rsidRPr="00B714BE">
              <w:t>“011”</w:t>
            </w:r>
          </w:p>
        </w:tc>
        <w:tc>
          <w:tcPr>
            <w:tcW w:w="1701" w:type="dxa"/>
            <w:tcBorders>
              <w:top w:val="nil"/>
              <w:left w:val="nil"/>
              <w:bottom w:val="single" w:sz="4" w:space="0" w:color="auto"/>
              <w:right w:val="single" w:sz="4" w:space="0" w:color="auto"/>
            </w:tcBorders>
            <w:hideMark/>
          </w:tcPr>
          <w:p w14:paraId="0E5298CB" w14:textId="77777777" w:rsidR="008943C0" w:rsidRPr="00B714BE" w:rsidRDefault="008943C0">
            <w:pPr>
              <w:pStyle w:val="TAC"/>
              <w:jc w:val="left"/>
              <w:rPr>
                <w:lang w:eastAsia="zh-CN"/>
              </w:rPr>
            </w:pPr>
            <w:r w:rsidRPr="00B714BE">
              <w:rPr>
                <w:lang w:eastAsia="zh-CN"/>
              </w:rPr>
              <w:t>Step 13</w:t>
            </w:r>
          </w:p>
        </w:tc>
      </w:tr>
      <w:tr w:rsidR="008943C0" w:rsidRPr="00B714BE" w14:paraId="71B54FA5" w14:textId="77777777" w:rsidTr="008943C0">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vAlign w:val="center"/>
            <w:hideMark/>
          </w:tcPr>
          <w:p w14:paraId="023CCDF1" w14:textId="77777777" w:rsidR="008943C0" w:rsidRPr="00B714BE" w:rsidRDefault="008943C0">
            <w:pPr>
              <w:pStyle w:val="TAC"/>
              <w:jc w:val="left"/>
              <w:rPr>
                <w:lang w:eastAsia="zh-CN"/>
              </w:rPr>
            </w:pPr>
            <w:r w:rsidRPr="00B714BE">
              <w:t>Note:</w:t>
            </w:r>
            <w:r w:rsidRPr="00B714BE">
              <w:tab/>
              <w:t xml:space="preserve">K1 set for DCI 4_1 is { 1, 2, 3, 4, 5, 6, 7, 8 } because </w:t>
            </w:r>
            <w:r w:rsidRPr="00B714BE">
              <w:rPr>
                <w:i/>
                <w:iCs/>
              </w:rPr>
              <w:t>dl-DataToUL-ACK-MulticastDCI-Format4-1</w:t>
            </w:r>
            <w:r w:rsidRPr="00B714BE">
              <w:rPr>
                <w:iCs/>
              </w:rPr>
              <w:t xml:space="preserve"> is not provided</w:t>
            </w:r>
          </w:p>
        </w:tc>
      </w:tr>
    </w:tbl>
    <w:p w14:paraId="53BD5684" w14:textId="77777777" w:rsidR="008943C0" w:rsidRPr="00B714BE" w:rsidRDefault="008943C0" w:rsidP="008943C0"/>
    <w:p w14:paraId="21ACF42D" w14:textId="77777777" w:rsidR="008943C0" w:rsidRPr="00B714BE" w:rsidRDefault="008943C0" w:rsidP="008943C0">
      <w:pPr>
        <w:pStyle w:val="TH"/>
      </w:pPr>
      <w:r w:rsidRPr="00B714BE">
        <w:rPr>
          <w:color w:val="000000"/>
        </w:rPr>
        <w:t>Table 14.2.1.1.8.3.3-13</w:t>
      </w:r>
      <w:r w:rsidRPr="00B714BE">
        <w:t>: Physical layer parameters for DCI format 1_1 (step 5 and step 11, Table 14.2.1.1.8.3.2-1)</w:t>
      </w:r>
    </w:p>
    <w:tbl>
      <w:tblPr>
        <w:tblW w:w="9694" w:type="dxa"/>
        <w:jc w:val="center"/>
        <w:tblCellMar>
          <w:left w:w="99" w:type="dxa"/>
          <w:right w:w="99" w:type="dxa"/>
        </w:tblCellMar>
        <w:tblLook w:val="04A0" w:firstRow="1" w:lastRow="0" w:firstColumn="1" w:lastColumn="0" w:noHBand="0" w:noVBand="1"/>
      </w:tblPr>
      <w:tblGrid>
        <w:gridCol w:w="4248"/>
        <w:gridCol w:w="2126"/>
        <w:gridCol w:w="1619"/>
        <w:gridCol w:w="1701"/>
      </w:tblGrid>
      <w:tr w:rsidR="008943C0" w:rsidRPr="00B714BE" w14:paraId="15D398CD" w14:textId="77777777" w:rsidTr="008943C0">
        <w:trPr>
          <w:cantSplit/>
          <w:trHeight w:val="57"/>
          <w:jc w:val="center"/>
        </w:trPr>
        <w:tc>
          <w:tcPr>
            <w:tcW w:w="4248" w:type="dxa"/>
            <w:tcBorders>
              <w:top w:val="single" w:sz="4" w:space="0" w:color="auto"/>
              <w:left w:val="single" w:sz="4" w:space="0" w:color="auto"/>
              <w:bottom w:val="single" w:sz="4" w:space="0" w:color="auto"/>
              <w:right w:val="single" w:sz="4" w:space="0" w:color="auto"/>
            </w:tcBorders>
            <w:noWrap/>
            <w:vAlign w:val="center"/>
            <w:hideMark/>
          </w:tcPr>
          <w:p w14:paraId="03201D3F" w14:textId="77777777" w:rsidR="008943C0" w:rsidRPr="00B714BE" w:rsidRDefault="008943C0">
            <w:pPr>
              <w:pStyle w:val="TAH"/>
            </w:pPr>
            <w:r w:rsidRPr="00B714BE">
              <w:t>Parameter</w:t>
            </w:r>
          </w:p>
        </w:tc>
        <w:tc>
          <w:tcPr>
            <w:tcW w:w="2126" w:type="dxa"/>
            <w:tcBorders>
              <w:top w:val="single" w:sz="4" w:space="0" w:color="auto"/>
              <w:left w:val="nil"/>
              <w:bottom w:val="single" w:sz="4" w:space="0" w:color="auto"/>
              <w:right w:val="single" w:sz="4" w:space="0" w:color="auto"/>
            </w:tcBorders>
            <w:noWrap/>
            <w:vAlign w:val="center"/>
            <w:hideMark/>
          </w:tcPr>
          <w:p w14:paraId="020EA486" w14:textId="77777777" w:rsidR="008943C0" w:rsidRPr="00B714BE" w:rsidRDefault="008943C0">
            <w:pPr>
              <w:pStyle w:val="TAH"/>
            </w:pPr>
            <w:r w:rsidRPr="00B714BE">
              <w:t>Value</w:t>
            </w:r>
          </w:p>
        </w:tc>
        <w:tc>
          <w:tcPr>
            <w:tcW w:w="1619" w:type="dxa"/>
            <w:tcBorders>
              <w:top w:val="single" w:sz="4" w:space="0" w:color="auto"/>
              <w:left w:val="nil"/>
              <w:bottom w:val="single" w:sz="4" w:space="0" w:color="auto"/>
              <w:right w:val="single" w:sz="4" w:space="0" w:color="auto"/>
            </w:tcBorders>
            <w:noWrap/>
            <w:vAlign w:val="center"/>
            <w:hideMark/>
          </w:tcPr>
          <w:p w14:paraId="06CA69B9" w14:textId="77777777" w:rsidR="008943C0" w:rsidRPr="00B714BE" w:rsidRDefault="008943C0">
            <w:pPr>
              <w:pStyle w:val="TAH"/>
            </w:pPr>
            <w:r w:rsidRPr="00B714BE">
              <w:t>Value in binary</w:t>
            </w:r>
          </w:p>
        </w:tc>
        <w:tc>
          <w:tcPr>
            <w:tcW w:w="1701" w:type="dxa"/>
            <w:tcBorders>
              <w:top w:val="single" w:sz="4" w:space="0" w:color="auto"/>
              <w:left w:val="nil"/>
              <w:bottom w:val="single" w:sz="4" w:space="0" w:color="auto"/>
              <w:right w:val="single" w:sz="4" w:space="0" w:color="auto"/>
            </w:tcBorders>
            <w:hideMark/>
          </w:tcPr>
          <w:p w14:paraId="1E469BCC" w14:textId="77777777" w:rsidR="008943C0" w:rsidRPr="00B714BE" w:rsidRDefault="008943C0">
            <w:pPr>
              <w:pStyle w:val="TAH"/>
            </w:pPr>
            <w:r w:rsidRPr="00B714BE">
              <w:t>Condition</w:t>
            </w:r>
          </w:p>
        </w:tc>
      </w:tr>
      <w:tr w:rsidR="008943C0" w:rsidRPr="00B714BE" w14:paraId="6E1EA984" w14:textId="77777777" w:rsidTr="008943C0">
        <w:trPr>
          <w:cantSplit/>
          <w:trHeight w:val="57"/>
          <w:jc w:val="center"/>
        </w:trPr>
        <w:tc>
          <w:tcPr>
            <w:tcW w:w="4248" w:type="dxa"/>
            <w:tcBorders>
              <w:top w:val="single" w:sz="4" w:space="0" w:color="auto"/>
              <w:left w:val="single" w:sz="4" w:space="0" w:color="auto"/>
              <w:bottom w:val="nil"/>
              <w:right w:val="single" w:sz="4" w:space="0" w:color="auto"/>
            </w:tcBorders>
            <w:vAlign w:val="center"/>
            <w:hideMark/>
          </w:tcPr>
          <w:p w14:paraId="7199C0DE" w14:textId="77777777" w:rsidR="008943C0" w:rsidRPr="00B714BE" w:rsidRDefault="008943C0">
            <w:pPr>
              <w:pStyle w:val="TAL"/>
              <w:rPr>
                <w:lang w:eastAsia="zh-CN"/>
              </w:rPr>
            </w:pPr>
            <w:r w:rsidRPr="00B714BE">
              <w:rPr>
                <w:lang w:eastAsia="zh-CN"/>
              </w:rPr>
              <w:t>PDSCH-to-HARQ_feedback timing indicator</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32890108" w14:textId="77777777" w:rsidR="008943C0" w:rsidRPr="00B714BE" w:rsidRDefault="008943C0">
            <w:pPr>
              <w:pStyle w:val="TAL"/>
            </w:pPr>
            <w:r w:rsidRPr="00B714BE">
              <w:t>K1 = 4</w:t>
            </w:r>
          </w:p>
        </w:tc>
        <w:tc>
          <w:tcPr>
            <w:tcW w:w="1619" w:type="dxa"/>
            <w:tcBorders>
              <w:top w:val="single" w:sz="4" w:space="0" w:color="auto"/>
              <w:left w:val="nil"/>
              <w:bottom w:val="single" w:sz="4" w:space="0" w:color="auto"/>
              <w:right w:val="single" w:sz="4" w:space="0" w:color="auto"/>
            </w:tcBorders>
            <w:noWrap/>
            <w:vAlign w:val="bottom"/>
            <w:hideMark/>
          </w:tcPr>
          <w:p w14:paraId="4CF95776" w14:textId="77777777" w:rsidR="008943C0" w:rsidRPr="00B714BE" w:rsidRDefault="008943C0">
            <w:pPr>
              <w:pStyle w:val="TAC"/>
              <w:jc w:val="left"/>
              <w:rPr>
                <w:lang w:eastAsia="zh-CN"/>
              </w:rPr>
            </w:pPr>
            <w:r w:rsidRPr="00B714BE">
              <w:rPr>
                <w:lang w:eastAsia="zh-CN"/>
              </w:rPr>
              <w:t>“100”</w:t>
            </w:r>
          </w:p>
        </w:tc>
        <w:tc>
          <w:tcPr>
            <w:tcW w:w="1701" w:type="dxa"/>
            <w:tcBorders>
              <w:top w:val="single" w:sz="4" w:space="0" w:color="auto"/>
              <w:left w:val="nil"/>
              <w:bottom w:val="single" w:sz="4" w:space="0" w:color="auto"/>
              <w:right w:val="single" w:sz="4" w:space="0" w:color="auto"/>
            </w:tcBorders>
            <w:hideMark/>
          </w:tcPr>
          <w:p w14:paraId="149D359E" w14:textId="77777777" w:rsidR="008943C0" w:rsidRPr="00B714BE" w:rsidRDefault="008943C0">
            <w:pPr>
              <w:pStyle w:val="TAC"/>
              <w:jc w:val="left"/>
              <w:rPr>
                <w:lang w:eastAsia="zh-CN"/>
              </w:rPr>
            </w:pPr>
            <w:r w:rsidRPr="00B714BE">
              <w:rPr>
                <w:lang w:eastAsia="zh-CN"/>
              </w:rPr>
              <w:t>Step 5</w:t>
            </w:r>
          </w:p>
        </w:tc>
      </w:tr>
      <w:tr w:rsidR="008943C0" w:rsidRPr="00B714BE" w14:paraId="0D9CB995" w14:textId="77777777" w:rsidTr="008943C0">
        <w:trPr>
          <w:cantSplit/>
          <w:trHeight w:val="57"/>
          <w:jc w:val="center"/>
        </w:trPr>
        <w:tc>
          <w:tcPr>
            <w:tcW w:w="4248" w:type="dxa"/>
            <w:tcBorders>
              <w:top w:val="nil"/>
              <w:left w:val="single" w:sz="4" w:space="0" w:color="auto"/>
              <w:bottom w:val="single" w:sz="4" w:space="0" w:color="auto"/>
              <w:right w:val="single" w:sz="4" w:space="0" w:color="auto"/>
            </w:tcBorders>
            <w:vAlign w:val="center"/>
          </w:tcPr>
          <w:p w14:paraId="295A12DB" w14:textId="77777777" w:rsidR="008943C0" w:rsidRPr="00B714BE" w:rsidRDefault="008943C0">
            <w:pPr>
              <w:pStyle w:val="TAL"/>
              <w:rPr>
                <w:lang w:eastAsia="zh-CN"/>
              </w:rPr>
            </w:pPr>
          </w:p>
        </w:tc>
        <w:tc>
          <w:tcPr>
            <w:tcW w:w="2126" w:type="dxa"/>
            <w:tcBorders>
              <w:top w:val="nil"/>
              <w:left w:val="single" w:sz="4" w:space="0" w:color="auto"/>
              <w:bottom w:val="single" w:sz="4" w:space="0" w:color="auto"/>
              <w:right w:val="single" w:sz="4" w:space="0" w:color="auto"/>
            </w:tcBorders>
            <w:noWrap/>
            <w:hideMark/>
          </w:tcPr>
          <w:p w14:paraId="7F923698" w14:textId="77777777" w:rsidR="008943C0" w:rsidRPr="00B714BE" w:rsidRDefault="008943C0">
            <w:pPr>
              <w:pStyle w:val="TAL"/>
              <w:rPr>
                <w:lang w:eastAsia="zh-CN"/>
              </w:rPr>
            </w:pPr>
            <w:r w:rsidRPr="00B714BE">
              <w:rPr>
                <w:lang w:eastAsia="zh-CN"/>
              </w:rPr>
              <w:t>K1 = 7</w:t>
            </w:r>
          </w:p>
        </w:tc>
        <w:tc>
          <w:tcPr>
            <w:tcW w:w="1619" w:type="dxa"/>
            <w:tcBorders>
              <w:top w:val="nil"/>
              <w:left w:val="nil"/>
              <w:bottom w:val="single" w:sz="4" w:space="0" w:color="auto"/>
              <w:right w:val="single" w:sz="4" w:space="0" w:color="auto"/>
            </w:tcBorders>
            <w:noWrap/>
            <w:vAlign w:val="bottom"/>
            <w:hideMark/>
          </w:tcPr>
          <w:p w14:paraId="274559A9" w14:textId="77777777" w:rsidR="008943C0" w:rsidRPr="00B714BE" w:rsidRDefault="008943C0">
            <w:pPr>
              <w:pStyle w:val="TAC"/>
              <w:jc w:val="left"/>
            </w:pPr>
            <w:r w:rsidRPr="00B714BE">
              <w:t>“101”</w:t>
            </w:r>
          </w:p>
        </w:tc>
        <w:tc>
          <w:tcPr>
            <w:tcW w:w="1701" w:type="dxa"/>
            <w:tcBorders>
              <w:top w:val="nil"/>
              <w:left w:val="nil"/>
              <w:bottom w:val="single" w:sz="4" w:space="0" w:color="auto"/>
              <w:right w:val="single" w:sz="4" w:space="0" w:color="auto"/>
            </w:tcBorders>
            <w:hideMark/>
          </w:tcPr>
          <w:p w14:paraId="2A8D665D" w14:textId="77777777" w:rsidR="008943C0" w:rsidRPr="00B714BE" w:rsidRDefault="008943C0">
            <w:pPr>
              <w:pStyle w:val="TAC"/>
              <w:jc w:val="left"/>
              <w:rPr>
                <w:lang w:eastAsia="zh-CN"/>
              </w:rPr>
            </w:pPr>
            <w:r w:rsidRPr="00B714BE">
              <w:rPr>
                <w:lang w:eastAsia="zh-CN"/>
              </w:rPr>
              <w:t>Step 11</w:t>
            </w:r>
          </w:p>
        </w:tc>
      </w:tr>
      <w:tr w:rsidR="008943C0" w:rsidRPr="00B714BE" w14:paraId="153F1B59" w14:textId="77777777" w:rsidTr="008943C0">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vAlign w:val="center"/>
            <w:hideMark/>
          </w:tcPr>
          <w:p w14:paraId="50883AA8" w14:textId="77777777" w:rsidR="008943C0" w:rsidRPr="00B714BE" w:rsidRDefault="008943C0">
            <w:pPr>
              <w:pStyle w:val="TAC"/>
              <w:jc w:val="left"/>
              <w:rPr>
                <w:lang w:eastAsia="zh-CN"/>
              </w:rPr>
            </w:pPr>
            <w:r w:rsidRPr="00B714BE">
              <w:t>Note:</w:t>
            </w:r>
            <w:r w:rsidRPr="00B714BE">
              <w:tab/>
              <w:t>K1 set for DCI 1_1 is { 2, 3, 4, 5, 6, 7, 8, 9 } .</w:t>
            </w:r>
          </w:p>
        </w:tc>
      </w:tr>
    </w:tbl>
    <w:p w14:paraId="70B8877A" w14:textId="497E821E" w:rsidR="008943C0" w:rsidRPr="00B714BE" w:rsidRDefault="008943C0" w:rsidP="009D4432"/>
    <w:p w14:paraId="4482EEF1" w14:textId="77777777" w:rsidR="00277723" w:rsidRPr="00012582" w:rsidRDefault="00277723" w:rsidP="00277723">
      <w:pPr>
        <w:pStyle w:val="Heading5"/>
        <w:rPr>
          <w:ins w:id="5584" w:author="2955" w:date="2023-06-20T15:33:00Z"/>
        </w:rPr>
      </w:pPr>
      <w:ins w:id="5585" w:author="2955" w:date="2023-06-20T15:33:00Z">
        <w:r w:rsidRPr="00012582">
          <w:t>14.2.1.1.9</w:t>
        </w:r>
        <w:r w:rsidRPr="00012582">
          <w:tab/>
          <w:t>MBS Multicast/ MAC / DL Data Transfer/ DCI-based enabling-disabling HARQ feedback for Multicast/ NACK-only</w:t>
        </w:r>
      </w:ins>
    </w:p>
    <w:p w14:paraId="6E157ED8" w14:textId="77777777" w:rsidR="00277723" w:rsidRPr="00D70946" w:rsidRDefault="00277723" w:rsidP="00277723">
      <w:pPr>
        <w:pStyle w:val="H6"/>
        <w:rPr>
          <w:ins w:id="5586" w:author="2955" w:date="2023-06-20T15:33:00Z"/>
        </w:rPr>
      </w:pPr>
      <w:ins w:id="5587" w:author="2955" w:date="2023-06-20T15:33:00Z">
        <w:r>
          <w:t>14.2.1.1.9.</w:t>
        </w:r>
        <w:r w:rsidRPr="00D70946">
          <w:t>1</w:t>
        </w:r>
        <w:r w:rsidRPr="00D70946">
          <w:tab/>
          <w:t>Test Purpose (TP)</w:t>
        </w:r>
      </w:ins>
    </w:p>
    <w:p w14:paraId="49B028DE" w14:textId="77777777" w:rsidR="00277723" w:rsidRPr="00D70946" w:rsidRDefault="00277723" w:rsidP="00277723">
      <w:pPr>
        <w:pStyle w:val="H6"/>
        <w:rPr>
          <w:ins w:id="5588" w:author="2955" w:date="2023-06-20T15:33:00Z"/>
        </w:rPr>
      </w:pPr>
      <w:ins w:id="5589" w:author="2955" w:date="2023-06-20T15:33:00Z">
        <w:r w:rsidRPr="00D70946">
          <w:t>(1)</w:t>
        </w:r>
      </w:ins>
    </w:p>
    <w:p w14:paraId="061CA4FE" w14:textId="77777777" w:rsidR="00277723" w:rsidRPr="00D70946" w:rsidRDefault="00277723" w:rsidP="00277723">
      <w:pPr>
        <w:pStyle w:val="PL"/>
        <w:rPr>
          <w:ins w:id="5590" w:author="2955" w:date="2023-06-20T15:33:00Z"/>
          <w:noProof w:val="0"/>
        </w:rPr>
      </w:pPr>
      <w:ins w:id="5591" w:author="2955" w:date="2023-06-20T15:33:00Z">
        <w:r w:rsidRPr="00D70946">
          <w:rPr>
            <w:b/>
            <w:i/>
            <w:noProof w:val="0"/>
          </w:rPr>
          <w:t xml:space="preserve">with </w:t>
        </w:r>
        <w:r w:rsidRPr="00D70946">
          <w:rPr>
            <w:noProof w:val="0"/>
          </w:rPr>
          <w:t xml:space="preserve">{ </w:t>
        </w:r>
        <w:r w:rsidRPr="009E642F">
          <w:rPr>
            <w:noProof w:val="0"/>
          </w:rPr>
          <w:t xml:space="preserve">UE in RRC_Connected state and Multicast MRB established with RLC-UM entity for PTM transmission and HARQ feedback for Multicast with </w:t>
        </w:r>
        <w:r w:rsidRPr="00635C25">
          <w:rPr>
            <w:noProof w:val="0"/>
          </w:rPr>
          <w:t>NACK-only</w:t>
        </w:r>
        <w:r w:rsidRPr="009E642F">
          <w:rPr>
            <w:noProof w:val="0"/>
          </w:rPr>
          <w:t xml:space="preserve"> mode is enabled by DCI 4_2</w:t>
        </w:r>
        <w:r w:rsidRPr="00D70946">
          <w:rPr>
            <w:noProof w:val="0"/>
          </w:rPr>
          <w:t xml:space="preserve"> }</w:t>
        </w:r>
      </w:ins>
    </w:p>
    <w:p w14:paraId="13F25DAC" w14:textId="77777777" w:rsidR="00277723" w:rsidRPr="00D70946" w:rsidRDefault="00277723" w:rsidP="00277723">
      <w:pPr>
        <w:pStyle w:val="PL"/>
        <w:rPr>
          <w:ins w:id="5592" w:author="2955" w:date="2023-06-20T15:33:00Z"/>
          <w:noProof w:val="0"/>
        </w:rPr>
      </w:pPr>
      <w:ins w:id="5593" w:author="2955" w:date="2023-06-20T15:33:00Z">
        <w:r w:rsidRPr="00D70946">
          <w:rPr>
            <w:noProof w:val="0"/>
          </w:rPr>
          <w:t>ensure that {</w:t>
        </w:r>
      </w:ins>
    </w:p>
    <w:p w14:paraId="54004834" w14:textId="77777777" w:rsidR="00277723" w:rsidRPr="00D70946" w:rsidRDefault="00277723" w:rsidP="00277723">
      <w:pPr>
        <w:pStyle w:val="PL"/>
        <w:rPr>
          <w:ins w:id="5594" w:author="2955" w:date="2023-06-20T15:33:00Z"/>
          <w:noProof w:val="0"/>
        </w:rPr>
      </w:pPr>
      <w:ins w:id="5595" w:author="2955" w:date="2023-06-20T15:33:00Z">
        <w:r w:rsidRPr="00D70946">
          <w:rPr>
            <w:b/>
            <w:i/>
            <w:noProof w:val="0"/>
          </w:rPr>
          <w:t xml:space="preserve">  when</w:t>
        </w:r>
        <w:r w:rsidRPr="00D70946">
          <w:rPr>
            <w:noProof w:val="0"/>
          </w:rPr>
          <w:t xml:space="preserve"> { </w:t>
        </w:r>
        <w:r w:rsidRPr="009E642F">
          <w:rPr>
            <w:noProof w:val="0"/>
          </w:rPr>
          <w:t>UE receives downlink assignment with MAC PDU scheduled for UE's G-RNTI and successfully decodes it</w:t>
        </w:r>
        <w:r w:rsidRPr="00D70946">
          <w:rPr>
            <w:noProof w:val="0"/>
          </w:rPr>
          <w:t xml:space="preserve"> }</w:t>
        </w:r>
      </w:ins>
    </w:p>
    <w:p w14:paraId="29DEDFFD" w14:textId="77777777" w:rsidR="00277723" w:rsidRPr="00D70946" w:rsidRDefault="00277723" w:rsidP="00277723">
      <w:pPr>
        <w:pStyle w:val="PL"/>
        <w:rPr>
          <w:ins w:id="5596" w:author="2955" w:date="2023-06-20T15:33:00Z"/>
          <w:noProof w:val="0"/>
        </w:rPr>
      </w:pPr>
      <w:ins w:id="5597" w:author="2955" w:date="2023-06-20T15:33:00Z">
        <w:r w:rsidRPr="00D70946">
          <w:rPr>
            <w:b/>
            <w:i/>
            <w:noProof w:val="0"/>
          </w:rPr>
          <w:t xml:space="preserve">    then</w:t>
        </w:r>
        <w:r w:rsidRPr="00D70946">
          <w:rPr>
            <w:noProof w:val="0"/>
          </w:rPr>
          <w:t xml:space="preserve"> { </w:t>
        </w:r>
        <w:r w:rsidRPr="00B24421">
          <w:rPr>
            <w:noProof w:val="0"/>
          </w:rPr>
          <w:t>UE does not send HARQ feedback and UE forwards the MAC PDU to higher layer</w:t>
        </w:r>
        <w:r w:rsidRPr="00D70946">
          <w:rPr>
            <w:noProof w:val="0"/>
          </w:rPr>
          <w:t xml:space="preserve"> }</w:t>
        </w:r>
      </w:ins>
    </w:p>
    <w:p w14:paraId="6643B25E" w14:textId="77777777" w:rsidR="00277723" w:rsidRPr="00D70946" w:rsidRDefault="00277723" w:rsidP="00277723">
      <w:pPr>
        <w:pStyle w:val="PL"/>
        <w:rPr>
          <w:ins w:id="5598" w:author="2955" w:date="2023-06-20T15:33:00Z"/>
          <w:noProof w:val="0"/>
        </w:rPr>
      </w:pPr>
      <w:ins w:id="5599" w:author="2955" w:date="2023-06-20T15:33:00Z">
        <w:r w:rsidRPr="00D70946">
          <w:rPr>
            <w:noProof w:val="0"/>
          </w:rPr>
          <w:t xml:space="preserve">            }</w:t>
        </w:r>
      </w:ins>
    </w:p>
    <w:p w14:paraId="4E1EA899" w14:textId="77777777" w:rsidR="00277723" w:rsidRDefault="00277723" w:rsidP="00277723">
      <w:pPr>
        <w:pStyle w:val="PL"/>
        <w:rPr>
          <w:ins w:id="5600" w:author="2955" w:date="2023-06-20T15:33:00Z"/>
          <w:noProof w:val="0"/>
        </w:rPr>
      </w:pPr>
    </w:p>
    <w:p w14:paraId="0936D75E" w14:textId="77777777" w:rsidR="00277723" w:rsidRPr="00D70946" w:rsidRDefault="00277723" w:rsidP="00277723">
      <w:pPr>
        <w:pStyle w:val="H6"/>
        <w:rPr>
          <w:ins w:id="5601" w:author="2955" w:date="2023-06-20T15:33:00Z"/>
        </w:rPr>
      </w:pPr>
      <w:ins w:id="5602" w:author="2955" w:date="2023-06-20T15:33:00Z">
        <w:r w:rsidRPr="00D70946">
          <w:t>(</w:t>
        </w:r>
        <w:r>
          <w:t>2</w:t>
        </w:r>
        <w:r w:rsidRPr="00D70946">
          <w:t>)</w:t>
        </w:r>
      </w:ins>
    </w:p>
    <w:p w14:paraId="17F0E633" w14:textId="77777777" w:rsidR="00277723" w:rsidRPr="00D70946" w:rsidRDefault="00277723" w:rsidP="00277723">
      <w:pPr>
        <w:pStyle w:val="PL"/>
        <w:rPr>
          <w:ins w:id="5603" w:author="2955" w:date="2023-06-20T15:33:00Z"/>
          <w:noProof w:val="0"/>
        </w:rPr>
      </w:pPr>
      <w:ins w:id="5604" w:author="2955" w:date="2023-06-20T15:33:00Z">
        <w:r w:rsidRPr="00D70946">
          <w:rPr>
            <w:b/>
            <w:i/>
            <w:noProof w:val="0"/>
          </w:rPr>
          <w:t xml:space="preserve">with </w:t>
        </w:r>
        <w:r w:rsidRPr="00D70946">
          <w:rPr>
            <w:noProof w:val="0"/>
          </w:rPr>
          <w:t xml:space="preserve">{ </w:t>
        </w:r>
        <w:r w:rsidRPr="009E642F">
          <w:rPr>
            <w:noProof w:val="0"/>
          </w:rPr>
          <w:t xml:space="preserve">UE in RRC_Connected state and Multicast MRB established with RLC-UM entity for PTM transmission and HARQ feedback for Multicast with </w:t>
        </w:r>
        <w:r w:rsidRPr="00635C25">
          <w:rPr>
            <w:noProof w:val="0"/>
          </w:rPr>
          <w:t>NACK-only</w:t>
        </w:r>
        <w:r w:rsidRPr="009E642F">
          <w:rPr>
            <w:noProof w:val="0"/>
          </w:rPr>
          <w:t xml:space="preserve"> mode is enabled by DCI 4_2</w:t>
        </w:r>
        <w:r w:rsidRPr="00D70946">
          <w:rPr>
            <w:noProof w:val="0"/>
          </w:rPr>
          <w:t xml:space="preserve"> }</w:t>
        </w:r>
      </w:ins>
    </w:p>
    <w:p w14:paraId="0FBBFD16" w14:textId="77777777" w:rsidR="00277723" w:rsidRPr="00D70946" w:rsidRDefault="00277723" w:rsidP="00277723">
      <w:pPr>
        <w:pStyle w:val="PL"/>
        <w:rPr>
          <w:ins w:id="5605" w:author="2955" w:date="2023-06-20T15:33:00Z"/>
          <w:noProof w:val="0"/>
        </w:rPr>
      </w:pPr>
      <w:ins w:id="5606" w:author="2955" w:date="2023-06-20T15:33:00Z">
        <w:r w:rsidRPr="00D70946">
          <w:rPr>
            <w:noProof w:val="0"/>
          </w:rPr>
          <w:t>ensure that {</w:t>
        </w:r>
      </w:ins>
    </w:p>
    <w:p w14:paraId="39E8DE34" w14:textId="77777777" w:rsidR="00277723" w:rsidRPr="00D70946" w:rsidRDefault="00277723" w:rsidP="00277723">
      <w:pPr>
        <w:pStyle w:val="PL"/>
        <w:rPr>
          <w:ins w:id="5607" w:author="2955" w:date="2023-06-20T15:33:00Z"/>
          <w:noProof w:val="0"/>
        </w:rPr>
      </w:pPr>
      <w:ins w:id="5608" w:author="2955" w:date="2023-06-20T15:33:00Z">
        <w:r w:rsidRPr="00D70946">
          <w:rPr>
            <w:b/>
            <w:i/>
            <w:noProof w:val="0"/>
          </w:rPr>
          <w:t xml:space="preserve">  when</w:t>
        </w:r>
        <w:r w:rsidRPr="00D70946">
          <w:rPr>
            <w:noProof w:val="0"/>
          </w:rPr>
          <w:t xml:space="preserve"> { </w:t>
        </w:r>
        <w:r w:rsidRPr="009E642F">
          <w:rPr>
            <w:noProof w:val="0"/>
          </w:rPr>
          <w:t>UE receives downlink assignment w</w:t>
        </w:r>
        <w:r>
          <w:rPr>
            <w:noProof w:val="0"/>
          </w:rPr>
          <w:t xml:space="preserve">ith MAC PDU scheduled for UE's </w:t>
        </w:r>
        <w:r w:rsidRPr="009E642F">
          <w:rPr>
            <w:noProof w:val="0"/>
          </w:rPr>
          <w:t>G-RNTI and decodes it failure</w:t>
        </w:r>
        <w:r w:rsidRPr="00D70946">
          <w:rPr>
            <w:noProof w:val="0"/>
          </w:rPr>
          <w:t xml:space="preserve"> }</w:t>
        </w:r>
      </w:ins>
    </w:p>
    <w:p w14:paraId="35A146FC" w14:textId="77777777" w:rsidR="00277723" w:rsidRPr="00D70946" w:rsidRDefault="00277723" w:rsidP="00277723">
      <w:pPr>
        <w:pStyle w:val="PL"/>
        <w:rPr>
          <w:ins w:id="5609" w:author="2955" w:date="2023-06-20T15:33:00Z"/>
          <w:noProof w:val="0"/>
        </w:rPr>
      </w:pPr>
      <w:ins w:id="5610" w:author="2955" w:date="2023-06-20T15:33:00Z">
        <w:r w:rsidRPr="00D70946">
          <w:rPr>
            <w:b/>
            <w:i/>
            <w:noProof w:val="0"/>
          </w:rPr>
          <w:t xml:space="preserve">    then</w:t>
        </w:r>
        <w:r w:rsidRPr="00D70946">
          <w:rPr>
            <w:noProof w:val="0"/>
          </w:rPr>
          <w:t xml:space="preserve"> { </w:t>
        </w:r>
        <w:r w:rsidRPr="009E642F">
          <w:rPr>
            <w:noProof w:val="0"/>
          </w:rPr>
          <w:t>UE sends NACK for the corresponding HARQ process</w:t>
        </w:r>
        <w:r w:rsidRPr="00D70946">
          <w:rPr>
            <w:noProof w:val="0"/>
          </w:rPr>
          <w:t xml:space="preserve"> }</w:t>
        </w:r>
      </w:ins>
    </w:p>
    <w:p w14:paraId="072D0013" w14:textId="77777777" w:rsidR="00277723" w:rsidRPr="00D70946" w:rsidRDefault="00277723" w:rsidP="00277723">
      <w:pPr>
        <w:pStyle w:val="PL"/>
        <w:rPr>
          <w:ins w:id="5611" w:author="2955" w:date="2023-06-20T15:33:00Z"/>
          <w:noProof w:val="0"/>
        </w:rPr>
      </w:pPr>
      <w:ins w:id="5612" w:author="2955" w:date="2023-06-20T15:33:00Z">
        <w:r w:rsidRPr="00D70946">
          <w:rPr>
            <w:noProof w:val="0"/>
          </w:rPr>
          <w:t xml:space="preserve">            }</w:t>
        </w:r>
      </w:ins>
    </w:p>
    <w:p w14:paraId="64689A2A" w14:textId="77777777" w:rsidR="00277723" w:rsidRDefault="00277723" w:rsidP="00277723">
      <w:pPr>
        <w:pStyle w:val="PL"/>
        <w:rPr>
          <w:ins w:id="5613" w:author="2955" w:date="2023-06-20T15:33:00Z"/>
          <w:noProof w:val="0"/>
        </w:rPr>
      </w:pPr>
    </w:p>
    <w:p w14:paraId="1BEF1F1E" w14:textId="77777777" w:rsidR="00277723" w:rsidRPr="00D70946" w:rsidRDefault="00277723" w:rsidP="00277723">
      <w:pPr>
        <w:pStyle w:val="H6"/>
        <w:rPr>
          <w:ins w:id="5614" w:author="2955" w:date="2023-06-20T15:33:00Z"/>
        </w:rPr>
      </w:pPr>
      <w:ins w:id="5615" w:author="2955" w:date="2023-06-20T15:33:00Z">
        <w:r w:rsidRPr="00D70946">
          <w:t>(</w:t>
        </w:r>
        <w:r>
          <w:t>3</w:t>
        </w:r>
        <w:r w:rsidRPr="00D70946">
          <w:t>)</w:t>
        </w:r>
      </w:ins>
    </w:p>
    <w:p w14:paraId="3F897DEB" w14:textId="77777777" w:rsidR="00277723" w:rsidRPr="00D70946" w:rsidRDefault="00277723" w:rsidP="00277723">
      <w:pPr>
        <w:pStyle w:val="PL"/>
        <w:rPr>
          <w:ins w:id="5616" w:author="2955" w:date="2023-06-20T15:33:00Z"/>
          <w:noProof w:val="0"/>
        </w:rPr>
      </w:pPr>
      <w:ins w:id="5617" w:author="2955" w:date="2023-06-20T15:33:00Z">
        <w:r w:rsidRPr="00D70946">
          <w:rPr>
            <w:b/>
            <w:i/>
            <w:noProof w:val="0"/>
          </w:rPr>
          <w:t xml:space="preserve">with </w:t>
        </w:r>
        <w:r w:rsidRPr="00D70946">
          <w:rPr>
            <w:noProof w:val="0"/>
          </w:rPr>
          <w:t xml:space="preserve">{ </w:t>
        </w:r>
        <w:r w:rsidRPr="00635C25">
          <w:rPr>
            <w:noProof w:val="0"/>
          </w:rPr>
          <w:t>UE in RRC_Connected state and Multicast MRB established with RLC-UM entity for PTM transmission and HARQ feedback for Multicast is disabled by DCI 4_2</w:t>
        </w:r>
        <w:r w:rsidRPr="00D70946">
          <w:rPr>
            <w:noProof w:val="0"/>
          </w:rPr>
          <w:t xml:space="preserve"> }</w:t>
        </w:r>
      </w:ins>
    </w:p>
    <w:p w14:paraId="18B066CE" w14:textId="77777777" w:rsidR="00277723" w:rsidRPr="00D70946" w:rsidRDefault="00277723" w:rsidP="00277723">
      <w:pPr>
        <w:pStyle w:val="PL"/>
        <w:rPr>
          <w:ins w:id="5618" w:author="2955" w:date="2023-06-20T15:33:00Z"/>
          <w:noProof w:val="0"/>
        </w:rPr>
      </w:pPr>
      <w:ins w:id="5619" w:author="2955" w:date="2023-06-20T15:33:00Z">
        <w:r w:rsidRPr="00D70946">
          <w:rPr>
            <w:noProof w:val="0"/>
          </w:rPr>
          <w:t>ensure that {</w:t>
        </w:r>
      </w:ins>
    </w:p>
    <w:p w14:paraId="4264BCC9" w14:textId="77777777" w:rsidR="00277723" w:rsidRPr="00D70946" w:rsidRDefault="00277723" w:rsidP="00277723">
      <w:pPr>
        <w:pStyle w:val="PL"/>
        <w:rPr>
          <w:ins w:id="5620" w:author="2955" w:date="2023-06-20T15:33:00Z"/>
          <w:noProof w:val="0"/>
        </w:rPr>
      </w:pPr>
      <w:ins w:id="5621" w:author="2955" w:date="2023-06-20T15:33:00Z">
        <w:r w:rsidRPr="00D70946">
          <w:rPr>
            <w:b/>
            <w:i/>
            <w:noProof w:val="0"/>
          </w:rPr>
          <w:t xml:space="preserve">  when</w:t>
        </w:r>
        <w:r w:rsidRPr="00D70946">
          <w:rPr>
            <w:noProof w:val="0"/>
          </w:rPr>
          <w:t xml:space="preserve"> { </w:t>
        </w:r>
        <w:r w:rsidRPr="00635C25">
          <w:rPr>
            <w:noProof w:val="0"/>
          </w:rPr>
          <w:t>UE receives downlink assignment with MAC PDU scheduled for UE's G-RNTI</w:t>
        </w:r>
        <w:r w:rsidRPr="00D70946">
          <w:rPr>
            <w:noProof w:val="0"/>
          </w:rPr>
          <w:t xml:space="preserve"> </w:t>
        </w:r>
        <w:r w:rsidRPr="009E642F">
          <w:rPr>
            <w:noProof w:val="0"/>
          </w:rPr>
          <w:t>and decodes it failure</w:t>
        </w:r>
        <w:r w:rsidRPr="00D70946">
          <w:rPr>
            <w:noProof w:val="0"/>
          </w:rPr>
          <w:t xml:space="preserve"> }</w:t>
        </w:r>
      </w:ins>
    </w:p>
    <w:p w14:paraId="2DAB3D98" w14:textId="77777777" w:rsidR="00277723" w:rsidRPr="00D70946" w:rsidRDefault="00277723" w:rsidP="00277723">
      <w:pPr>
        <w:pStyle w:val="PL"/>
        <w:rPr>
          <w:ins w:id="5622" w:author="2955" w:date="2023-06-20T15:33:00Z"/>
          <w:noProof w:val="0"/>
        </w:rPr>
      </w:pPr>
      <w:ins w:id="5623" w:author="2955" w:date="2023-06-20T15:33:00Z">
        <w:r w:rsidRPr="00D70946">
          <w:rPr>
            <w:b/>
            <w:i/>
            <w:noProof w:val="0"/>
          </w:rPr>
          <w:t xml:space="preserve">    then</w:t>
        </w:r>
        <w:r w:rsidRPr="00D70946">
          <w:rPr>
            <w:noProof w:val="0"/>
          </w:rPr>
          <w:t xml:space="preserve"> { </w:t>
        </w:r>
        <w:r w:rsidRPr="00635C25">
          <w:rPr>
            <w:noProof w:val="0"/>
          </w:rPr>
          <w:t>UE does not send HARQ feedback and UE forwa</w:t>
        </w:r>
        <w:r>
          <w:rPr>
            <w:noProof w:val="0"/>
          </w:rPr>
          <w:t>rds the MAC PDU to higher layer</w:t>
        </w:r>
        <w:r w:rsidRPr="00D70946">
          <w:rPr>
            <w:noProof w:val="0"/>
          </w:rPr>
          <w:t xml:space="preserve"> }</w:t>
        </w:r>
      </w:ins>
    </w:p>
    <w:p w14:paraId="1D66AA24" w14:textId="77777777" w:rsidR="00277723" w:rsidRPr="00D70946" w:rsidRDefault="00277723" w:rsidP="00277723">
      <w:pPr>
        <w:pStyle w:val="PL"/>
        <w:rPr>
          <w:ins w:id="5624" w:author="2955" w:date="2023-06-20T15:33:00Z"/>
          <w:noProof w:val="0"/>
        </w:rPr>
      </w:pPr>
      <w:ins w:id="5625" w:author="2955" w:date="2023-06-20T15:33:00Z">
        <w:r w:rsidRPr="00D70946">
          <w:rPr>
            <w:noProof w:val="0"/>
          </w:rPr>
          <w:t xml:space="preserve">            }</w:t>
        </w:r>
      </w:ins>
    </w:p>
    <w:p w14:paraId="0699EA38" w14:textId="77777777" w:rsidR="00277723" w:rsidRPr="00C70EBB" w:rsidRDefault="00277723" w:rsidP="00277723">
      <w:pPr>
        <w:pStyle w:val="PL"/>
        <w:rPr>
          <w:ins w:id="5626" w:author="2955" w:date="2023-06-20T15:33:00Z"/>
          <w:noProof w:val="0"/>
        </w:rPr>
      </w:pPr>
    </w:p>
    <w:p w14:paraId="59BB103A" w14:textId="77777777" w:rsidR="00277723" w:rsidRPr="00D70946" w:rsidRDefault="00277723" w:rsidP="00277723">
      <w:pPr>
        <w:pStyle w:val="H6"/>
        <w:rPr>
          <w:ins w:id="5627" w:author="2955" w:date="2023-06-20T15:33:00Z"/>
        </w:rPr>
      </w:pPr>
      <w:ins w:id="5628" w:author="2955" w:date="2023-06-20T15:33:00Z">
        <w:r>
          <w:t>14.2.1.1.9.</w:t>
        </w:r>
        <w:r w:rsidRPr="00D70946">
          <w:t>2</w:t>
        </w:r>
        <w:r w:rsidRPr="00D70946">
          <w:tab/>
          <w:t>Conformance requirements</w:t>
        </w:r>
      </w:ins>
    </w:p>
    <w:p w14:paraId="786A6F83" w14:textId="77777777" w:rsidR="00277723" w:rsidRPr="00D70946" w:rsidRDefault="00277723" w:rsidP="00277723">
      <w:pPr>
        <w:rPr>
          <w:ins w:id="5629" w:author="2955" w:date="2023-06-20T15:33:00Z"/>
        </w:rPr>
      </w:pPr>
      <w:ins w:id="5630" w:author="2955" w:date="2023-06-20T15:33:00Z">
        <w:r w:rsidRPr="00D70946">
          <w:t xml:space="preserve">References: The conformance requirements covered in the present TC are specified in: TS </w:t>
        </w:r>
        <w:r>
          <w:t>38</w:t>
        </w:r>
        <w:r w:rsidRPr="00D70946">
          <w:t>.3</w:t>
        </w:r>
        <w:r>
          <w:t>21, clause</w:t>
        </w:r>
        <w:r w:rsidRPr="00D70946">
          <w:t xml:space="preserve"> </w:t>
        </w:r>
        <w:r>
          <w:t>5.3.2; TS 38.213, clause 18</w:t>
        </w:r>
        <w:r w:rsidRPr="00D70946">
          <w:t>. Unless otherwise stated these are Rel-1</w:t>
        </w:r>
        <w:r>
          <w:t>7</w:t>
        </w:r>
        <w:r w:rsidRPr="00D70946">
          <w:t xml:space="preserve"> requirements.</w:t>
        </w:r>
      </w:ins>
    </w:p>
    <w:p w14:paraId="2644EAC1" w14:textId="77777777" w:rsidR="00277723" w:rsidRDefault="00277723" w:rsidP="00277723">
      <w:pPr>
        <w:rPr>
          <w:ins w:id="5631" w:author="2955" w:date="2023-06-20T15:33:00Z"/>
        </w:rPr>
      </w:pPr>
      <w:ins w:id="5632" w:author="2955" w:date="2023-06-20T15:33:00Z">
        <w:r w:rsidRPr="00D70946">
          <w:t xml:space="preserve">[TS </w:t>
        </w:r>
        <w:r>
          <w:t>38</w:t>
        </w:r>
        <w:r w:rsidRPr="00D70946">
          <w:t>.3</w:t>
        </w:r>
        <w:r>
          <w:t>2</w:t>
        </w:r>
        <w:r w:rsidRPr="00D70946">
          <w:t>1, clause 5.</w:t>
        </w:r>
        <w:r>
          <w:t>3</w:t>
        </w:r>
        <w:r w:rsidRPr="00D70946">
          <w:t>.</w:t>
        </w:r>
        <w:r>
          <w:t>2</w:t>
        </w:r>
        <w:r w:rsidRPr="00D70946">
          <w:t>]</w:t>
        </w:r>
      </w:ins>
    </w:p>
    <w:p w14:paraId="3CEEB2D3" w14:textId="77777777" w:rsidR="00277723" w:rsidRPr="001B1744" w:rsidRDefault="00277723" w:rsidP="00277723">
      <w:pPr>
        <w:pStyle w:val="B1"/>
        <w:rPr>
          <w:ins w:id="5633" w:author="2955" w:date="2023-06-20T15:33:00Z"/>
          <w:noProof/>
          <w:lang w:eastAsia="ko-KR"/>
        </w:rPr>
      </w:pPr>
      <w:ins w:id="5634" w:author="2955" w:date="2023-06-20T15:33:00Z">
        <w:r w:rsidRPr="001B1744">
          <w:rPr>
            <w:noProof/>
            <w:lang w:eastAsia="ko-KR"/>
          </w:rPr>
          <w:t>1&gt;</w:t>
        </w:r>
        <w:r w:rsidRPr="001B1744">
          <w:rPr>
            <w:noProof/>
            <w:lang w:eastAsia="ko-KR"/>
          </w:rPr>
          <w:tab/>
          <w:t>if the HARQ process is associated with a transmission indicated with a G-RNTI or a G-CS-RNTI or a configured downlink assignment for MBS multicast and HARQ feedback is disabled; or</w:t>
        </w:r>
      </w:ins>
    </w:p>
    <w:p w14:paraId="2C4F11C9" w14:textId="77777777" w:rsidR="00277723" w:rsidRPr="00635C25" w:rsidRDefault="00277723" w:rsidP="00277723">
      <w:pPr>
        <w:pStyle w:val="B1"/>
        <w:rPr>
          <w:ins w:id="5635" w:author="2955" w:date="2023-06-20T15:33:00Z"/>
          <w:rFonts w:eastAsia="Malgun Gothic"/>
          <w:noProof/>
          <w:lang w:eastAsia="ko-KR"/>
        </w:rPr>
      </w:pPr>
      <w:ins w:id="5636" w:author="2955" w:date="2023-06-20T15:33:00Z">
        <w:r w:rsidRPr="001B1744">
          <w:rPr>
            <w:noProof/>
            <w:lang w:eastAsia="ko-KR"/>
          </w:rPr>
          <w:t>1&gt;</w:t>
        </w:r>
        <w:r w:rsidRPr="001B1744">
          <w:rPr>
            <w:noProof/>
            <w:lang w:eastAsia="ko-KR"/>
          </w:rPr>
          <w:tab/>
          <w:t>if the HARQ process is associated with a transmission indicated with a G-RNTI or a G-CS-RNTI or a configured downlink assignment for MBS multicast and NACK only HARQ feedback is configured and the data for this TB is successfully decoded; or</w:t>
        </w:r>
      </w:ins>
    </w:p>
    <w:p w14:paraId="706A0A48" w14:textId="77777777" w:rsidR="00277723" w:rsidRPr="001B1744" w:rsidRDefault="00277723" w:rsidP="00277723">
      <w:pPr>
        <w:pStyle w:val="B1"/>
        <w:rPr>
          <w:ins w:id="5637" w:author="2955" w:date="2023-06-20T15:33:00Z"/>
          <w:noProof/>
        </w:rPr>
      </w:pPr>
      <w:ins w:id="5638" w:author="2955" w:date="2023-06-20T15:33:00Z">
        <w:r>
          <w:rPr>
            <w:noProof/>
            <w:lang w:eastAsia="ko-KR"/>
          </w:rPr>
          <w:t>…</w:t>
        </w:r>
      </w:ins>
    </w:p>
    <w:p w14:paraId="2F196A30" w14:textId="77777777" w:rsidR="00277723" w:rsidRPr="001B1744" w:rsidRDefault="00277723" w:rsidP="00277723">
      <w:pPr>
        <w:pStyle w:val="B2"/>
        <w:rPr>
          <w:ins w:id="5639" w:author="2955" w:date="2023-06-20T15:33:00Z"/>
          <w:noProof/>
          <w:lang w:eastAsia="ko-KR"/>
        </w:rPr>
      </w:pPr>
      <w:ins w:id="5640" w:author="2955" w:date="2023-06-20T15:33:00Z">
        <w:r w:rsidRPr="001B1744">
          <w:rPr>
            <w:noProof/>
            <w:lang w:eastAsia="ko-KR"/>
          </w:rPr>
          <w:t>2&gt;</w:t>
        </w:r>
        <w:r w:rsidRPr="001B1744">
          <w:rPr>
            <w:noProof/>
          </w:rPr>
          <w:tab/>
          <w:t>not instruct the physical layer to generate acknowledgement(s) of the data in this TB</w:t>
        </w:r>
        <w:r w:rsidRPr="001B1744">
          <w:rPr>
            <w:noProof/>
            <w:lang w:eastAsia="ko-KR"/>
          </w:rPr>
          <w:t>.</w:t>
        </w:r>
      </w:ins>
    </w:p>
    <w:p w14:paraId="7D0B7AFE" w14:textId="77777777" w:rsidR="00277723" w:rsidRPr="001B1744" w:rsidRDefault="00277723" w:rsidP="00277723">
      <w:pPr>
        <w:pStyle w:val="B1"/>
        <w:rPr>
          <w:ins w:id="5641" w:author="2955" w:date="2023-06-20T15:33:00Z"/>
          <w:noProof/>
        </w:rPr>
      </w:pPr>
      <w:ins w:id="5642" w:author="2955" w:date="2023-06-20T15:33:00Z">
        <w:r w:rsidRPr="001B1744">
          <w:rPr>
            <w:noProof/>
            <w:lang w:eastAsia="ko-KR"/>
          </w:rPr>
          <w:t>1&gt;</w:t>
        </w:r>
        <w:r w:rsidRPr="001B1744">
          <w:rPr>
            <w:noProof/>
          </w:rPr>
          <w:tab/>
          <w:t>else:</w:t>
        </w:r>
      </w:ins>
    </w:p>
    <w:p w14:paraId="3C7A4E05" w14:textId="77777777" w:rsidR="00277723" w:rsidRPr="001B1744" w:rsidRDefault="00277723" w:rsidP="00277723">
      <w:pPr>
        <w:pStyle w:val="B2"/>
        <w:rPr>
          <w:ins w:id="5643" w:author="2955" w:date="2023-06-20T15:33:00Z"/>
          <w:noProof/>
        </w:rPr>
      </w:pPr>
      <w:ins w:id="5644" w:author="2955" w:date="2023-06-20T15:33:00Z">
        <w:r w:rsidRPr="001B1744">
          <w:rPr>
            <w:noProof/>
            <w:lang w:eastAsia="ko-KR"/>
          </w:rPr>
          <w:t>2&gt;</w:t>
        </w:r>
        <w:r w:rsidRPr="001B1744">
          <w:rPr>
            <w:noProof/>
          </w:rPr>
          <w:tab/>
          <w:t>instruct the physical layer to generate acknowledgement(s) of the data in this TB.</w:t>
        </w:r>
      </w:ins>
    </w:p>
    <w:p w14:paraId="3B0FF773" w14:textId="77777777" w:rsidR="00277723" w:rsidRDefault="00277723" w:rsidP="00277723">
      <w:pPr>
        <w:rPr>
          <w:ins w:id="5645" w:author="2955" w:date="2023-06-20T15:33:00Z"/>
        </w:rPr>
      </w:pPr>
      <w:ins w:id="5646" w:author="2955" w:date="2023-06-20T15:33:00Z">
        <w:r w:rsidRPr="00D70946">
          <w:t xml:space="preserve"> [TS </w:t>
        </w:r>
        <w:r>
          <w:t>38</w:t>
        </w:r>
        <w:r w:rsidRPr="00D70946">
          <w:t>.</w:t>
        </w:r>
        <w:r>
          <w:t>213</w:t>
        </w:r>
        <w:r w:rsidRPr="00D70946">
          <w:t xml:space="preserve">, clause </w:t>
        </w:r>
        <w:r>
          <w:t>18</w:t>
        </w:r>
        <w:r w:rsidRPr="00D70946">
          <w:t>]</w:t>
        </w:r>
      </w:ins>
    </w:p>
    <w:p w14:paraId="6E94C440" w14:textId="77777777" w:rsidR="00277723" w:rsidRPr="00B06CC2" w:rsidRDefault="00277723" w:rsidP="00277723">
      <w:pPr>
        <w:rPr>
          <w:ins w:id="5647" w:author="2955" w:date="2023-06-20T15:33:00Z"/>
        </w:rPr>
      </w:pPr>
      <w:ins w:id="5648" w:author="2955" w:date="2023-06-20T15:33:00Z">
        <w:r w:rsidRPr="00B06CC2">
          <w:t xml:space="preserve">A UE can be configured per G-RNTI </w:t>
        </w:r>
        <w:r>
          <w:t xml:space="preserve">for multicast </w:t>
        </w:r>
        <w:r w:rsidRPr="00B06CC2">
          <w:t xml:space="preserve">or per G-CS-RNTI, by </w:t>
        </w:r>
        <w:r w:rsidRPr="00B06CC2">
          <w:rPr>
            <w:i/>
            <w:iCs/>
          </w:rPr>
          <w:t>harq-FeedbackEnablerMulticast</w:t>
        </w:r>
        <w:r w:rsidRPr="00B06CC2">
          <w:t xml:space="preserve"> with value set to </w:t>
        </w:r>
        <w:r>
          <w:t>'</w:t>
        </w:r>
        <w:r w:rsidRPr="00B06CC2">
          <w:t>enabled</w:t>
        </w:r>
        <w:r>
          <w:t>'</w:t>
        </w:r>
        <w:r w:rsidRPr="00B06CC2">
          <w:t xml:space="preserve">, to provide HARQ-ACK information for PDSCH receptions. When the UE is not provided </w:t>
        </w:r>
        <w:r w:rsidRPr="00B06CC2">
          <w:rPr>
            <w:i/>
            <w:iCs/>
          </w:rPr>
          <w:t>harq-FeedbackEnablerMulticast</w:t>
        </w:r>
        <w:r w:rsidRPr="00B06CC2">
          <w:t xml:space="preserve"> for a G-RNTI </w:t>
        </w:r>
        <w:r>
          <w:t xml:space="preserve">for multicast </w:t>
        </w:r>
        <w:r w:rsidRPr="00B06CC2">
          <w:t>or G-CS-RNTI</w:t>
        </w:r>
        <w:r w:rsidRPr="000A070E">
          <w:t xml:space="preserve"> </w:t>
        </w:r>
        <w:r w:rsidRPr="00F36A4C">
          <w:t xml:space="preserve">and </w:t>
        </w:r>
        <w:r w:rsidRPr="00F36A4C">
          <w:rPr>
            <w:i/>
          </w:rPr>
          <w:t>pdsch-HARQ-ACK-Codebook</w:t>
        </w:r>
        <w:r w:rsidRPr="00F36A4C" w:rsidDel="00011FE0">
          <w:rPr>
            <w:i/>
          </w:rPr>
          <w:t xml:space="preserve"> </w:t>
        </w:r>
        <w:r w:rsidRPr="00F36A4C">
          <w:rPr>
            <w:i/>
          </w:rPr>
          <w:t>= dynamic</w:t>
        </w:r>
        <w:r w:rsidRPr="00F36A4C">
          <w:t xml:space="preserve"> for multicast HARQ-ACK information</w:t>
        </w:r>
        <w:r w:rsidRPr="00B06CC2">
          <w:t xml:space="preserve">, the UE does not provide HARQ-ACK information for respective PDSCH receptions. </w:t>
        </w:r>
        <w:r>
          <w:t>If a UE</w:t>
        </w:r>
        <w:r w:rsidRPr="00B06CC2">
          <w:t xml:space="preserve"> is provided </w:t>
        </w:r>
        <w:r w:rsidRPr="00B06CC2">
          <w:rPr>
            <w:i/>
            <w:iCs/>
          </w:rPr>
          <w:t>harq-FeedbackEnablerMulticast</w:t>
        </w:r>
        <w:r w:rsidRPr="00B06CC2">
          <w:t xml:space="preserve"> with value set to </w:t>
        </w:r>
        <w:r>
          <w:t>'</w:t>
        </w:r>
        <w:r w:rsidRPr="00B06CC2">
          <w:t>dci-enabler</w:t>
        </w:r>
        <w:r>
          <w:t>'</w:t>
        </w:r>
        <w:r w:rsidRPr="00B06CC2">
          <w:t xml:space="preserve"> for a G-RNTI </w:t>
        </w:r>
        <w:r>
          <w:t xml:space="preserve">for multicast </w:t>
        </w:r>
        <w:r w:rsidRPr="00B06CC2">
          <w:t xml:space="preserve">or a G-CS-RNTI, the UE </w:t>
        </w:r>
        <w:r w:rsidRPr="00B563F8">
          <w:t xml:space="preserve">provides HARQ-ACK information for PDSCH receptions scheduled by multicast DCI format 4_1 associated with the G-RNTI or the G-CS-RNTI, and </w:t>
        </w:r>
        <w:r w:rsidRPr="00B06CC2">
          <w:t xml:space="preserve">determines whether or not to provide the HARQ-ACK information for PDSCH receptions </w:t>
        </w:r>
        <w:r w:rsidRPr="00B563F8">
          <w:rPr>
            <w:rFonts w:hint="eastAsia"/>
          </w:rPr>
          <w:t>scheduled</w:t>
        </w:r>
        <w:r w:rsidRPr="00B563F8">
          <w:t xml:space="preserve"> </w:t>
        </w:r>
        <w:r w:rsidRPr="00B563F8">
          <w:rPr>
            <w:rFonts w:hint="eastAsia"/>
          </w:rPr>
          <w:t>by</w:t>
        </w:r>
        <w:r w:rsidRPr="00B563F8">
          <w:t xml:space="preserve"> multicast DCI </w:t>
        </w:r>
        <w:r w:rsidRPr="00B563F8">
          <w:rPr>
            <w:rFonts w:hint="eastAsia"/>
          </w:rPr>
          <w:t>format</w:t>
        </w:r>
        <w:r w:rsidRPr="00B563F8">
          <w:t xml:space="preserve"> 4_2 </w:t>
        </w:r>
        <w:r w:rsidRPr="00B06CC2">
          <w:t xml:space="preserve">based on an indication by the multicast DCI format </w:t>
        </w:r>
        <w:r w:rsidRPr="00B563F8">
          <w:t>4_2</w:t>
        </w:r>
        <w:r>
          <w:t xml:space="preserve"> </w:t>
        </w:r>
        <w:r w:rsidRPr="00B06CC2">
          <w:t xml:space="preserve">associated with the G-RNTI </w:t>
        </w:r>
        <w:r>
          <w:t xml:space="preserve">for multicast </w:t>
        </w:r>
        <w:r w:rsidRPr="00B06CC2">
          <w:t>or the G-CS-RNTI [4, TS 38.212].</w:t>
        </w:r>
        <w:r>
          <w:t xml:space="preserve"> </w:t>
        </w:r>
        <w:r w:rsidRPr="00F36A4C">
          <w:t xml:space="preserve">If a UE is </w:t>
        </w:r>
        <w:r w:rsidRPr="000C5C47">
          <w:t>provided</w:t>
        </w:r>
        <w:r w:rsidRPr="000C5C47">
          <w:rPr>
            <w:i/>
          </w:rPr>
          <w:t xml:space="preserve"> </w:t>
        </w:r>
        <w:r w:rsidRPr="00F36A4C">
          <w:rPr>
            <w:i/>
          </w:rPr>
          <w:t>pdsch-HARQ-ACK-Codebook</w:t>
        </w:r>
        <w:r w:rsidRPr="00F36A4C" w:rsidDel="00011FE0">
          <w:rPr>
            <w:i/>
          </w:rPr>
          <w:t xml:space="preserve"> </w:t>
        </w:r>
        <w:r w:rsidRPr="00F36A4C">
          <w:rPr>
            <w:i/>
          </w:rPr>
          <w:t>= semi-static</w:t>
        </w:r>
        <w:r w:rsidRPr="00F36A4C">
          <w:t xml:space="preserve"> for multicast HARQ-ACK information, the UE </w:t>
        </w:r>
        <w:r w:rsidRPr="000C5C47">
          <w:t xml:space="preserve">does </w:t>
        </w:r>
        <w:r w:rsidRPr="00F36A4C">
          <w:t xml:space="preserve">not expect to be provided </w:t>
        </w:r>
        <w:r w:rsidRPr="00F36A4C">
          <w:rPr>
            <w:i/>
            <w:iCs/>
          </w:rPr>
          <w:t>harq-FeedbackEnablerMulticast</w:t>
        </w:r>
        <w:r w:rsidRPr="00F36A4C">
          <w:t xml:space="preserve"> with value set to 'dci-enabler' for a G-RNTI or a G-CS-RNTI.</w:t>
        </w:r>
      </w:ins>
    </w:p>
    <w:p w14:paraId="5C39C468" w14:textId="77777777" w:rsidR="00277723" w:rsidRPr="00D70946" w:rsidRDefault="00277723" w:rsidP="00277723">
      <w:pPr>
        <w:pStyle w:val="H6"/>
        <w:rPr>
          <w:ins w:id="5649" w:author="2955" w:date="2023-06-20T15:33:00Z"/>
        </w:rPr>
      </w:pPr>
      <w:ins w:id="5650" w:author="2955" w:date="2023-06-20T15:33:00Z">
        <w:r>
          <w:t>14.2.1.1.9</w:t>
        </w:r>
        <w:r w:rsidRPr="00D70946">
          <w:t>.3</w:t>
        </w:r>
        <w:r w:rsidRPr="00D70946">
          <w:tab/>
          <w:t>Test description</w:t>
        </w:r>
      </w:ins>
    </w:p>
    <w:p w14:paraId="2F30BF0C" w14:textId="77777777" w:rsidR="00277723" w:rsidRPr="00D70946" w:rsidRDefault="00277723" w:rsidP="00277723">
      <w:pPr>
        <w:pStyle w:val="H6"/>
        <w:rPr>
          <w:ins w:id="5651" w:author="2955" w:date="2023-06-20T15:33:00Z"/>
        </w:rPr>
      </w:pPr>
      <w:ins w:id="5652" w:author="2955" w:date="2023-06-20T15:33:00Z">
        <w:r>
          <w:t>14.2.1.1.9</w:t>
        </w:r>
        <w:r w:rsidRPr="00D70946">
          <w:t>.3.1</w:t>
        </w:r>
        <w:r w:rsidRPr="00D70946">
          <w:tab/>
          <w:t>Pre-test conditions</w:t>
        </w:r>
      </w:ins>
    </w:p>
    <w:p w14:paraId="7C1DED19" w14:textId="77777777" w:rsidR="00277723" w:rsidRPr="00D70946" w:rsidRDefault="00277723" w:rsidP="00277723">
      <w:pPr>
        <w:pStyle w:val="H6"/>
        <w:rPr>
          <w:ins w:id="5653" w:author="2955" w:date="2023-06-20T15:33:00Z"/>
        </w:rPr>
      </w:pPr>
      <w:ins w:id="5654" w:author="2955" w:date="2023-06-20T15:33:00Z">
        <w:r w:rsidRPr="00D70946">
          <w:t>System Simulator:</w:t>
        </w:r>
      </w:ins>
    </w:p>
    <w:p w14:paraId="231DCBB3" w14:textId="77777777" w:rsidR="00277723" w:rsidRDefault="00277723" w:rsidP="00277723">
      <w:pPr>
        <w:pStyle w:val="B1"/>
        <w:rPr>
          <w:ins w:id="5655" w:author="2955" w:date="2023-06-20T15:33:00Z"/>
          <w:lang w:eastAsia="zh-CN"/>
        </w:rPr>
      </w:pPr>
      <w:ins w:id="5656" w:author="2955" w:date="2023-06-20T15:33:00Z">
        <w:r w:rsidRPr="006F06C2">
          <w:t>-</w:t>
        </w:r>
        <w:r w:rsidRPr="006F06C2">
          <w:tab/>
        </w:r>
        <w:r w:rsidRPr="00D70946">
          <w:rPr>
            <w:lang w:eastAsia="zh-CN"/>
          </w:rPr>
          <w:t>The SS configures the N</w:t>
        </w:r>
        <w:r>
          <w:rPr>
            <w:lang w:eastAsia="zh-CN"/>
          </w:rPr>
          <w:t>R</w:t>
        </w:r>
        <w:r w:rsidRPr="00D70946">
          <w:rPr>
            <w:lang w:eastAsia="zh-CN"/>
          </w:rPr>
          <w:t xml:space="preserve"> Cell </w:t>
        </w:r>
        <w:r>
          <w:rPr>
            <w:lang w:eastAsia="zh-CN"/>
          </w:rPr>
          <w:t>1</w:t>
        </w:r>
        <w:r w:rsidRPr="00D70946">
          <w:rPr>
            <w:lang w:eastAsia="zh-CN"/>
          </w:rPr>
          <w:t xml:space="preserve"> as the "Serving cell"</w:t>
        </w:r>
        <w:r w:rsidRPr="00D70946">
          <w:t>.</w:t>
        </w:r>
      </w:ins>
    </w:p>
    <w:p w14:paraId="491C4FFE" w14:textId="77777777" w:rsidR="00277723" w:rsidRDefault="00277723" w:rsidP="00277723">
      <w:pPr>
        <w:pStyle w:val="B1"/>
        <w:snapToGrid w:val="0"/>
        <w:rPr>
          <w:ins w:id="5657" w:author="2955" w:date="2023-06-20T15:33:00Z"/>
          <w:lang w:eastAsia="zh-CN"/>
        </w:rPr>
      </w:pPr>
      <w:ins w:id="5658" w:author="2955" w:date="2023-06-20T15:33:00Z">
        <w:r w:rsidRPr="006F06C2">
          <w:rPr>
            <w:lang w:eastAsia="zh-CN"/>
          </w:rPr>
          <w:t>-</w:t>
        </w:r>
        <w:r w:rsidRPr="006F06C2">
          <w:rPr>
            <w:lang w:eastAsia="zh-CN"/>
          </w:rPr>
          <w:tab/>
        </w:r>
        <w:r w:rsidRPr="006F06C2">
          <w:t xml:space="preserve">System information combination </w:t>
        </w:r>
        <w:r w:rsidRPr="00765794">
          <w:t>NR-</w:t>
        </w:r>
        <w:r>
          <w:t>1</w:t>
        </w:r>
        <w:r w:rsidRPr="006F06C2">
          <w:t xml:space="preserve"> as defined in TS 38.508-1 [4] clause 4.4.3.1.2 is used in NR cell</w:t>
        </w:r>
        <w:r>
          <w:t xml:space="preserve"> 1</w:t>
        </w:r>
        <w:r w:rsidRPr="006F06C2">
          <w:rPr>
            <w:lang w:eastAsia="zh-CN"/>
          </w:rPr>
          <w:t>.</w:t>
        </w:r>
      </w:ins>
    </w:p>
    <w:p w14:paraId="5E35A56E" w14:textId="77777777" w:rsidR="00277723" w:rsidRPr="00D70946" w:rsidRDefault="00277723" w:rsidP="00277723">
      <w:pPr>
        <w:pStyle w:val="H6"/>
        <w:rPr>
          <w:ins w:id="5659" w:author="2955" w:date="2023-06-20T15:33:00Z"/>
        </w:rPr>
      </w:pPr>
      <w:ins w:id="5660" w:author="2955" w:date="2023-06-20T15:33:00Z">
        <w:r w:rsidRPr="00D70946">
          <w:t>UE:</w:t>
        </w:r>
      </w:ins>
    </w:p>
    <w:p w14:paraId="4B1844DA" w14:textId="77777777" w:rsidR="00277723" w:rsidRPr="00B946D4" w:rsidRDefault="00277723" w:rsidP="00277723">
      <w:pPr>
        <w:pStyle w:val="B1"/>
        <w:rPr>
          <w:ins w:id="5661" w:author="2955" w:date="2023-06-20T15:33:00Z"/>
        </w:rPr>
      </w:pPr>
      <w:ins w:id="5662" w:author="2955" w:date="2023-06-20T15:33:00Z">
        <w:r w:rsidRPr="007E1D6B">
          <w:t>-</w:t>
        </w:r>
        <w:r w:rsidRPr="007E1D6B">
          <w:tab/>
        </w:r>
        <w:r w:rsidRPr="007E1D6B">
          <w:rPr>
            <w:rFonts w:cs="Arial"/>
            <w:szCs w:val="18"/>
          </w:rPr>
          <w:t xml:space="preserve">The UE is made </w:t>
        </w:r>
        <w:r w:rsidRPr="007E1D6B">
          <w:rPr>
            <w:rFonts w:cs="Arial"/>
            <w:szCs w:val="18"/>
            <w:lang w:eastAsia="zh-CN"/>
          </w:rPr>
          <w:t xml:space="preserve">interested in </w:t>
        </w:r>
        <w:r w:rsidRPr="007E1D6B">
          <w:rPr>
            <w:rFonts w:cs="Arial"/>
            <w:szCs w:val="18"/>
          </w:rPr>
          <w:t>receiv</w:t>
        </w:r>
        <w:r w:rsidRPr="007E1D6B">
          <w:rPr>
            <w:rFonts w:cs="Arial"/>
            <w:szCs w:val="18"/>
            <w:lang w:eastAsia="zh-CN"/>
          </w:rPr>
          <w:t xml:space="preserve">ing </w:t>
        </w:r>
        <w:r w:rsidRPr="007E1D6B">
          <w:rPr>
            <w:rFonts w:cs="Arial"/>
            <w:szCs w:val="18"/>
          </w:rPr>
          <w:t>MBS Multicast service</w:t>
        </w:r>
        <w:r>
          <w:rPr>
            <w:rFonts w:cs="Arial"/>
            <w:szCs w:val="18"/>
          </w:rPr>
          <w:t xml:space="preserve"> </w:t>
        </w:r>
        <w:r w:rsidRPr="005974F8">
          <w:rPr>
            <w:rFonts w:cs="Arial"/>
            <w:szCs w:val="18"/>
          </w:rPr>
          <w:t>with MBS service ID '000101'H</w:t>
        </w:r>
        <w:r w:rsidRPr="007E1D6B">
          <w:rPr>
            <w:rFonts w:cs="Arial"/>
            <w:szCs w:val="18"/>
          </w:rPr>
          <w:t>.</w:t>
        </w:r>
      </w:ins>
    </w:p>
    <w:p w14:paraId="7D163B81" w14:textId="77777777" w:rsidR="00277723" w:rsidRDefault="00277723" w:rsidP="00277723">
      <w:pPr>
        <w:pStyle w:val="H6"/>
        <w:rPr>
          <w:ins w:id="5663" w:author="2955" w:date="2023-06-20T15:33:00Z"/>
        </w:rPr>
      </w:pPr>
      <w:ins w:id="5664" w:author="2955" w:date="2023-06-20T15:33:00Z">
        <w:r w:rsidRPr="00D70946">
          <w:t>Preamble:</w:t>
        </w:r>
      </w:ins>
    </w:p>
    <w:p w14:paraId="58F5BBAC" w14:textId="77777777" w:rsidR="00277723" w:rsidRPr="002F0A2B" w:rsidRDefault="00277723" w:rsidP="00277723">
      <w:pPr>
        <w:pStyle w:val="B1"/>
        <w:rPr>
          <w:ins w:id="5665" w:author="2955" w:date="2023-06-20T15:33:00Z"/>
        </w:rPr>
      </w:pPr>
      <w:ins w:id="5666" w:author="2955" w:date="2023-06-20T15:33: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662DA068" w14:textId="77777777" w:rsidR="00277723" w:rsidRPr="00D70946" w:rsidRDefault="00277723" w:rsidP="00277723">
      <w:pPr>
        <w:pStyle w:val="H6"/>
        <w:rPr>
          <w:ins w:id="5667" w:author="2955" w:date="2023-06-20T15:33:00Z"/>
        </w:rPr>
      </w:pPr>
      <w:ins w:id="5668" w:author="2955" w:date="2023-06-20T15:33:00Z">
        <w:r>
          <w:t>14.2.1.1.9</w:t>
        </w:r>
        <w:r w:rsidRPr="00D70946">
          <w:t>.3.2</w:t>
        </w:r>
        <w:r w:rsidRPr="00D70946">
          <w:tab/>
          <w:t>Test procedure sequence</w:t>
        </w:r>
      </w:ins>
    </w:p>
    <w:p w14:paraId="7F6F9756" w14:textId="77777777" w:rsidR="00277723" w:rsidRDefault="00277723" w:rsidP="00277723">
      <w:pPr>
        <w:pStyle w:val="TH"/>
        <w:rPr>
          <w:ins w:id="5669" w:author="2955" w:date="2023-06-20T15:33:00Z"/>
        </w:rPr>
      </w:pPr>
      <w:ins w:id="5670" w:author="2955" w:date="2023-06-20T15:33:00Z">
        <w:r w:rsidRPr="00D70946">
          <w:t xml:space="preserve">Table </w:t>
        </w:r>
        <w:r>
          <w:t>14.2.1.1.9</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D70946" w14:paraId="234AB641" w14:textId="77777777" w:rsidTr="002745DF">
        <w:trPr>
          <w:ins w:id="5671" w:author="2955" w:date="2023-06-20T15:33:00Z"/>
        </w:trPr>
        <w:tc>
          <w:tcPr>
            <w:tcW w:w="533" w:type="dxa"/>
            <w:tcBorders>
              <w:top w:val="single" w:sz="4" w:space="0" w:color="auto"/>
              <w:left w:val="single" w:sz="4" w:space="0" w:color="auto"/>
              <w:bottom w:val="nil"/>
              <w:right w:val="single" w:sz="4" w:space="0" w:color="auto"/>
            </w:tcBorders>
            <w:hideMark/>
          </w:tcPr>
          <w:p w14:paraId="770DAB1C" w14:textId="77777777" w:rsidR="00277723" w:rsidRPr="00D70946" w:rsidRDefault="00277723" w:rsidP="002745DF">
            <w:pPr>
              <w:pStyle w:val="TAH"/>
              <w:rPr>
                <w:ins w:id="5672" w:author="2955" w:date="2023-06-20T15:33:00Z"/>
              </w:rPr>
            </w:pPr>
            <w:ins w:id="5673" w:author="2955" w:date="2023-06-20T15:33:00Z">
              <w:r w:rsidRPr="00D70946">
                <w:t>St</w:t>
              </w:r>
            </w:ins>
          </w:p>
        </w:tc>
        <w:tc>
          <w:tcPr>
            <w:tcW w:w="3967" w:type="dxa"/>
            <w:tcBorders>
              <w:top w:val="single" w:sz="4" w:space="0" w:color="auto"/>
              <w:left w:val="single" w:sz="4" w:space="0" w:color="auto"/>
              <w:bottom w:val="nil"/>
              <w:right w:val="single" w:sz="4" w:space="0" w:color="auto"/>
            </w:tcBorders>
            <w:hideMark/>
          </w:tcPr>
          <w:p w14:paraId="626A4E86" w14:textId="77777777" w:rsidR="00277723" w:rsidRPr="00D70946" w:rsidRDefault="00277723" w:rsidP="002745DF">
            <w:pPr>
              <w:pStyle w:val="TAH"/>
              <w:rPr>
                <w:ins w:id="5674" w:author="2955" w:date="2023-06-20T15:33:00Z"/>
              </w:rPr>
            </w:pPr>
            <w:ins w:id="5675" w:author="2955" w:date="2023-06-20T15:33: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2353668A" w14:textId="77777777" w:rsidR="00277723" w:rsidRPr="00D70946" w:rsidRDefault="00277723" w:rsidP="002745DF">
            <w:pPr>
              <w:pStyle w:val="TAH"/>
              <w:rPr>
                <w:ins w:id="5676" w:author="2955" w:date="2023-06-20T15:33:00Z"/>
              </w:rPr>
            </w:pPr>
            <w:ins w:id="5677" w:author="2955" w:date="2023-06-20T15:33:00Z">
              <w:r w:rsidRPr="00D70946">
                <w:t>Message Sequence</w:t>
              </w:r>
            </w:ins>
          </w:p>
        </w:tc>
        <w:tc>
          <w:tcPr>
            <w:tcW w:w="567" w:type="dxa"/>
            <w:tcBorders>
              <w:top w:val="single" w:sz="4" w:space="0" w:color="auto"/>
              <w:left w:val="single" w:sz="4" w:space="0" w:color="auto"/>
              <w:bottom w:val="nil"/>
              <w:right w:val="single" w:sz="4" w:space="0" w:color="auto"/>
            </w:tcBorders>
            <w:hideMark/>
          </w:tcPr>
          <w:p w14:paraId="51917946" w14:textId="77777777" w:rsidR="00277723" w:rsidRPr="00D70946" w:rsidRDefault="00277723" w:rsidP="002745DF">
            <w:pPr>
              <w:pStyle w:val="TAH"/>
              <w:rPr>
                <w:ins w:id="5678" w:author="2955" w:date="2023-06-20T15:33:00Z"/>
              </w:rPr>
            </w:pPr>
            <w:ins w:id="5679" w:author="2955" w:date="2023-06-20T15:33:00Z">
              <w:r w:rsidRPr="00D70946">
                <w:t>TP</w:t>
              </w:r>
            </w:ins>
          </w:p>
        </w:tc>
        <w:tc>
          <w:tcPr>
            <w:tcW w:w="850" w:type="dxa"/>
            <w:tcBorders>
              <w:top w:val="single" w:sz="4" w:space="0" w:color="auto"/>
              <w:left w:val="single" w:sz="4" w:space="0" w:color="auto"/>
              <w:bottom w:val="nil"/>
              <w:right w:val="single" w:sz="4" w:space="0" w:color="auto"/>
            </w:tcBorders>
            <w:hideMark/>
          </w:tcPr>
          <w:p w14:paraId="54E654A9" w14:textId="77777777" w:rsidR="00277723" w:rsidRPr="00D70946" w:rsidRDefault="00277723" w:rsidP="002745DF">
            <w:pPr>
              <w:pStyle w:val="TAH"/>
              <w:rPr>
                <w:ins w:id="5680" w:author="2955" w:date="2023-06-20T15:33:00Z"/>
              </w:rPr>
            </w:pPr>
            <w:ins w:id="5681" w:author="2955" w:date="2023-06-20T15:33:00Z">
              <w:r w:rsidRPr="00D70946">
                <w:t>Verdict</w:t>
              </w:r>
            </w:ins>
          </w:p>
        </w:tc>
      </w:tr>
      <w:tr w:rsidR="00277723" w:rsidRPr="00D70946" w14:paraId="2E28CD61" w14:textId="77777777" w:rsidTr="002745DF">
        <w:trPr>
          <w:ins w:id="5682" w:author="2955" w:date="2023-06-20T15:33:00Z"/>
        </w:trPr>
        <w:tc>
          <w:tcPr>
            <w:tcW w:w="533" w:type="dxa"/>
            <w:tcBorders>
              <w:top w:val="nil"/>
              <w:left w:val="single" w:sz="4" w:space="0" w:color="auto"/>
              <w:bottom w:val="single" w:sz="4" w:space="0" w:color="auto"/>
              <w:right w:val="single" w:sz="4" w:space="0" w:color="auto"/>
            </w:tcBorders>
          </w:tcPr>
          <w:p w14:paraId="043EB3CF" w14:textId="77777777" w:rsidR="00277723" w:rsidRPr="00D70946" w:rsidRDefault="00277723" w:rsidP="002745DF">
            <w:pPr>
              <w:pStyle w:val="TAH"/>
              <w:rPr>
                <w:ins w:id="5683" w:author="2955" w:date="2023-06-20T15:33:00Z"/>
              </w:rPr>
            </w:pPr>
          </w:p>
        </w:tc>
        <w:tc>
          <w:tcPr>
            <w:tcW w:w="3967" w:type="dxa"/>
            <w:tcBorders>
              <w:top w:val="nil"/>
              <w:left w:val="single" w:sz="4" w:space="0" w:color="auto"/>
              <w:bottom w:val="single" w:sz="4" w:space="0" w:color="auto"/>
              <w:right w:val="single" w:sz="4" w:space="0" w:color="auto"/>
            </w:tcBorders>
          </w:tcPr>
          <w:p w14:paraId="7484B7A8" w14:textId="77777777" w:rsidR="00277723" w:rsidRPr="00D70946" w:rsidRDefault="00277723" w:rsidP="002745DF">
            <w:pPr>
              <w:pStyle w:val="TAH"/>
              <w:rPr>
                <w:ins w:id="5684" w:author="2955" w:date="2023-06-20T15:33:00Z"/>
              </w:rPr>
            </w:pPr>
          </w:p>
        </w:tc>
        <w:tc>
          <w:tcPr>
            <w:tcW w:w="708" w:type="dxa"/>
            <w:tcBorders>
              <w:top w:val="single" w:sz="4" w:space="0" w:color="auto"/>
              <w:left w:val="single" w:sz="4" w:space="0" w:color="auto"/>
              <w:bottom w:val="single" w:sz="4" w:space="0" w:color="auto"/>
              <w:right w:val="single" w:sz="4" w:space="0" w:color="auto"/>
            </w:tcBorders>
            <w:hideMark/>
          </w:tcPr>
          <w:p w14:paraId="22868F5C" w14:textId="77777777" w:rsidR="00277723" w:rsidRPr="00D70946" w:rsidRDefault="00277723" w:rsidP="002745DF">
            <w:pPr>
              <w:pStyle w:val="TAH"/>
              <w:rPr>
                <w:ins w:id="5685" w:author="2955" w:date="2023-06-20T15:33:00Z"/>
              </w:rPr>
            </w:pPr>
            <w:ins w:id="5686" w:author="2955" w:date="2023-06-20T15:33: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1F36827B" w14:textId="77777777" w:rsidR="00277723" w:rsidRPr="00D70946" w:rsidRDefault="00277723" w:rsidP="002745DF">
            <w:pPr>
              <w:pStyle w:val="TAH"/>
              <w:rPr>
                <w:ins w:id="5687" w:author="2955" w:date="2023-06-20T15:33:00Z"/>
              </w:rPr>
            </w:pPr>
            <w:ins w:id="5688" w:author="2955" w:date="2023-06-20T15:33:00Z">
              <w:r w:rsidRPr="00D70946">
                <w:t>Message</w:t>
              </w:r>
            </w:ins>
          </w:p>
        </w:tc>
        <w:tc>
          <w:tcPr>
            <w:tcW w:w="567" w:type="dxa"/>
            <w:tcBorders>
              <w:top w:val="nil"/>
              <w:left w:val="single" w:sz="4" w:space="0" w:color="auto"/>
              <w:bottom w:val="single" w:sz="4" w:space="0" w:color="auto"/>
              <w:right w:val="single" w:sz="4" w:space="0" w:color="auto"/>
            </w:tcBorders>
          </w:tcPr>
          <w:p w14:paraId="09387C28" w14:textId="77777777" w:rsidR="00277723" w:rsidRPr="00D70946" w:rsidRDefault="00277723" w:rsidP="002745DF">
            <w:pPr>
              <w:pStyle w:val="TAH"/>
              <w:rPr>
                <w:ins w:id="5689" w:author="2955" w:date="2023-06-20T15:33:00Z"/>
              </w:rPr>
            </w:pPr>
          </w:p>
        </w:tc>
        <w:tc>
          <w:tcPr>
            <w:tcW w:w="850" w:type="dxa"/>
            <w:tcBorders>
              <w:top w:val="nil"/>
              <w:left w:val="single" w:sz="4" w:space="0" w:color="auto"/>
              <w:bottom w:val="single" w:sz="4" w:space="0" w:color="auto"/>
              <w:right w:val="single" w:sz="4" w:space="0" w:color="auto"/>
            </w:tcBorders>
          </w:tcPr>
          <w:p w14:paraId="56FFCB58" w14:textId="77777777" w:rsidR="00277723" w:rsidRPr="00D70946" w:rsidRDefault="00277723" w:rsidP="002745DF">
            <w:pPr>
              <w:pStyle w:val="TAH"/>
              <w:rPr>
                <w:ins w:id="5690" w:author="2955" w:date="2023-06-20T15:33:00Z"/>
              </w:rPr>
            </w:pPr>
          </w:p>
        </w:tc>
      </w:tr>
      <w:tr w:rsidR="00277723" w:rsidRPr="00E95178" w14:paraId="37BE6A6F" w14:textId="77777777" w:rsidTr="002745DF">
        <w:trPr>
          <w:ins w:id="5691" w:author="2955" w:date="2023-06-20T15:33:00Z"/>
        </w:trPr>
        <w:tc>
          <w:tcPr>
            <w:tcW w:w="533" w:type="dxa"/>
            <w:tcBorders>
              <w:top w:val="nil"/>
              <w:left w:val="single" w:sz="4" w:space="0" w:color="auto"/>
              <w:bottom w:val="single" w:sz="4" w:space="0" w:color="auto"/>
              <w:right w:val="single" w:sz="4" w:space="0" w:color="auto"/>
            </w:tcBorders>
          </w:tcPr>
          <w:p w14:paraId="6E5BD6FB" w14:textId="77777777" w:rsidR="00277723" w:rsidRPr="00E95178" w:rsidRDefault="00277723" w:rsidP="002745DF">
            <w:pPr>
              <w:pStyle w:val="TAC"/>
              <w:rPr>
                <w:ins w:id="5692" w:author="2955" w:date="2023-06-20T15:33:00Z"/>
              </w:rPr>
            </w:pPr>
            <w:ins w:id="5693" w:author="2955" w:date="2023-06-20T15:33:00Z">
              <w:r w:rsidRPr="00E95178">
                <w:rPr>
                  <w:lang w:eastAsia="zh-CN"/>
                </w:rPr>
                <w:t>1a1-1b12a1</w:t>
              </w:r>
            </w:ins>
          </w:p>
        </w:tc>
        <w:tc>
          <w:tcPr>
            <w:tcW w:w="3967" w:type="dxa"/>
            <w:tcBorders>
              <w:top w:val="nil"/>
              <w:left w:val="single" w:sz="4" w:space="0" w:color="auto"/>
              <w:bottom w:val="single" w:sz="4" w:space="0" w:color="auto"/>
              <w:right w:val="single" w:sz="4" w:space="0" w:color="auto"/>
            </w:tcBorders>
          </w:tcPr>
          <w:p w14:paraId="545345BB" w14:textId="77777777" w:rsidR="00277723" w:rsidRPr="00E95178" w:rsidRDefault="00277723" w:rsidP="002745DF">
            <w:pPr>
              <w:pStyle w:val="TAL"/>
              <w:rPr>
                <w:ins w:id="5694" w:author="2955" w:date="2023-06-20T15:33:00Z"/>
              </w:rPr>
            </w:pPr>
            <w:ins w:id="5695" w:author="2955" w:date="2023-06-20T15:33:00Z">
              <w:r w:rsidRPr="00E95178">
                <w:rPr>
                  <w:lang w:eastAsia="zh-CN"/>
                </w:rPr>
                <w:t xml:space="preserve">Step 1a1 to </w:t>
              </w:r>
              <w:r w:rsidRPr="00E95178">
                <w:t xml:space="preserve">1b12a1 </w:t>
              </w:r>
              <w:r w:rsidRPr="00E95178">
                <w:rPr>
                  <w:kern w:val="2"/>
                </w:rPr>
                <w:t xml:space="preserve">of </w:t>
              </w:r>
              <w:r w:rsidRPr="00E95178">
                <w:rPr>
                  <w:lang w:eastAsia="zh-CN"/>
                </w:rPr>
                <w:t xml:space="preserve">the generic procedures described in </w:t>
              </w:r>
              <w:r w:rsidRPr="00E95178">
                <w:rPr>
                  <w:kern w:val="2"/>
                </w:rPr>
                <w:t>TS 38.508-1 subclause 4.9.34</w:t>
              </w:r>
              <w:r w:rsidRPr="00E95178">
                <w:rPr>
                  <w:lang w:eastAsia="zh-CN"/>
                </w:rPr>
                <w:t xml:space="preserve"> are performed on NR Cell 1 to establish an </w:t>
              </w:r>
              <w:r w:rsidRPr="00E95178">
                <w:t>associated PDU Session to the MBS DNN and join in MBS Multicast session.</w:t>
              </w:r>
            </w:ins>
          </w:p>
        </w:tc>
        <w:tc>
          <w:tcPr>
            <w:tcW w:w="708" w:type="dxa"/>
            <w:tcBorders>
              <w:top w:val="single" w:sz="4" w:space="0" w:color="auto"/>
              <w:left w:val="single" w:sz="4" w:space="0" w:color="auto"/>
              <w:bottom w:val="single" w:sz="4" w:space="0" w:color="auto"/>
              <w:right w:val="single" w:sz="4" w:space="0" w:color="auto"/>
            </w:tcBorders>
          </w:tcPr>
          <w:p w14:paraId="19A6FC2A" w14:textId="77777777" w:rsidR="00277723" w:rsidRPr="00E95178" w:rsidRDefault="00277723" w:rsidP="002745DF">
            <w:pPr>
              <w:pStyle w:val="TAC"/>
              <w:rPr>
                <w:ins w:id="5696" w:author="2955" w:date="2023-06-20T15:33:00Z"/>
              </w:rPr>
            </w:pPr>
            <w:ins w:id="5697" w:author="2955" w:date="2023-06-20T15:33: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362499F2" w14:textId="77777777" w:rsidR="00277723" w:rsidRPr="00E95178" w:rsidRDefault="00277723" w:rsidP="002745DF">
            <w:pPr>
              <w:pStyle w:val="TAC"/>
              <w:jc w:val="left"/>
              <w:rPr>
                <w:ins w:id="5698" w:author="2955" w:date="2023-06-20T15:33:00Z"/>
              </w:rPr>
            </w:pPr>
            <w:ins w:id="5699" w:author="2955" w:date="2023-06-20T15:33:00Z">
              <w:r w:rsidRPr="00E95178">
                <w:t>-</w:t>
              </w:r>
            </w:ins>
          </w:p>
        </w:tc>
        <w:tc>
          <w:tcPr>
            <w:tcW w:w="567" w:type="dxa"/>
            <w:tcBorders>
              <w:top w:val="nil"/>
              <w:left w:val="single" w:sz="4" w:space="0" w:color="auto"/>
              <w:bottom w:val="single" w:sz="4" w:space="0" w:color="auto"/>
              <w:right w:val="single" w:sz="4" w:space="0" w:color="auto"/>
            </w:tcBorders>
          </w:tcPr>
          <w:p w14:paraId="3532A5B7" w14:textId="77777777" w:rsidR="00277723" w:rsidRPr="00E95178" w:rsidRDefault="00277723" w:rsidP="002745DF">
            <w:pPr>
              <w:pStyle w:val="TAC"/>
              <w:rPr>
                <w:ins w:id="5700" w:author="2955" w:date="2023-06-20T15:33:00Z"/>
              </w:rPr>
            </w:pPr>
            <w:ins w:id="5701"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730C3E49" w14:textId="77777777" w:rsidR="00277723" w:rsidRPr="00E95178" w:rsidRDefault="00277723" w:rsidP="002745DF">
            <w:pPr>
              <w:pStyle w:val="TAC"/>
              <w:rPr>
                <w:ins w:id="5702" w:author="2955" w:date="2023-06-20T15:33:00Z"/>
              </w:rPr>
            </w:pPr>
            <w:ins w:id="5703" w:author="2955" w:date="2023-06-20T15:33:00Z">
              <w:r w:rsidRPr="00E95178">
                <w:t>-</w:t>
              </w:r>
            </w:ins>
          </w:p>
        </w:tc>
      </w:tr>
      <w:tr w:rsidR="00277723" w:rsidRPr="00E95178" w14:paraId="15BCFA5A" w14:textId="77777777" w:rsidTr="002745DF">
        <w:trPr>
          <w:ins w:id="5704" w:author="2955" w:date="2023-06-20T15:33:00Z"/>
        </w:trPr>
        <w:tc>
          <w:tcPr>
            <w:tcW w:w="533" w:type="dxa"/>
            <w:tcBorders>
              <w:top w:val="nil"/>
              <w:left w:val="single" w:sz="4" w:space="0" w:color="auto"/>
              <w:bottom w:val="single" w:sz="4" w:space="0" w:color="auto"/>
              <w:right w:val="single" w:sz="4" w:space="0" w:color="auto"/>
            </w:tcBorders>
          </w:tcPr>
          <w:p w14:paraId="1F05FE2A" w14:textId="77777777" w:rsidR="00277723" w:rsidRPr="00E95178" w:rsidRDefault="00277723" w:rsidP="002745DF">
            <w:pPr>
              <w:pStyle w:val="TAC"/>
              <w:rPr>
                <w:ins w:id="5705" w:author="2955" w:date="2023-06-20T15:33:00Z"/>
                <w:lang w:eastAsia="zh-CN"/>
              </w:rPr>
            </w:pPr>
            <w:ins w:id="5706" w:author="2955" w:date="2023-06-20T15:33:00Z">
              <w:r w:rsidRPr="00E95178">
                <w:rPr>
                  <w:rFonts w:hint="eastAsia"/>
                  <w:lang w:eastAsia="zh-CN"/>
                </w:rPr>
                <w:t>2</w:t>
              </w:r>
              <w:r w:rsidRPr="00E95178">
                <w:rPr>
                  <w:lang w:eastAsia="zh-CN"/>
                </w:rPr>
                <w:t>a1-2a2</w:t>
              </w:r>
            </w:ins>
          </w:p>
        </w:tc>
        <w:tc>
          <w:tcPr>
            <w:tcW w:w="3967" w:type="dxa"/>
            <w:tcBorders>
              <w:top w:val="nil"/>
              <w:left w:val="single" w:sz="4" w:space="0" w:color="auto"/>
              <w:bottom w:val="single" w:sz="4" w:space="0" w:color="auto"/>
              <w:right w:val="single" w:sz="4" w:space="0" w:color="auto"/>
            </w:tcBorders>
          </w:tcPr>
          <w:p w14:paraId="43F462EE" w14:textId="77777777" w:rsidR="00277723" w:rsidRPr="00E95178" w:rsidRDefault="00277723" w:rsidP="002745DF">
            <w:pPr>
              <w:pStyle w:val="TAL"/>
              <w:rPr>
                <w:ins w:id="5707" w:author="2955" w:date="2023-06-20T15:33:00Z"/>
                <w:lang w:eastAsia="zh-CN"/>
              </w:rPr>
            </w:pPr>
            <w:ins w:id="5708" w:author="2955" w:date="2023-06-20T15:33:00Z">
              <w:r w:rsidRPr="00E95178">
                <w:rPr>
                  <w:kern w:val="2"/>
                </w:rPr>
                <w:t xml:space="preserve">Steps 9a1 to 9a2 of </w:t>
              </w:r>
              <w:r w:rsidRPr="00E95178">
                <w:rPr>
                  <w:lang w:eastAsia="zh-CN"/>
                </w:rPr>
                <w:t xml:space="preserve">the generic procedures described in </w:t>
              </w:r>
              <w:r w:rsidRPr="00E95178">
                <w:rPr>
                  <w:kern w:val="2"/>
                </w:rPr>
                <w:t>TS 38.508-1 subclause 4.5.4.2-3</w:t>
              </w:r>
              <w:r w:rsidRPr="00E95178">
                <w:rPr>
                  <w:lang w:eastAsia="zh-CN"/>
                </w:rPr>
                <w:t xml:space="preserve"> are performed on NR Cell 1 </w:t>
              </w:r>
              <w:r w:rsidRPr="00E95178">
                <w:t xml:space="preserve">with condition UE TEST LOOP MODE </w:t>
              </w:r>
              <w:r w:rsidRPr="00E95178">
                <w:rPr>
                  <w:lang w:eastAsia="zh-CN"/>
                </w:rPr>
                <w:t>C</w:t>
              </w:r>
              <w:r w:rsidRPr="00E95178">
                <w:t xml:space="preserve"> and </w:t>
              </w:r>
              <w:r w:rsidRPr="00E95178">
                <w:rPr>
                  <w:lang w:eastAsia="zh-CN"/>
                </w:rPr>
                <w:t>Multicast MRB.</w:t>
              </w:r>
            </w:ins>
          </w:p>
        </w:tc>
        <w:tc>
          <w:tcPr>
            <w:tcW w:w="708" w:type="dxa"/>
            <w:tcBorders>
              <w:top w:val="single" w:sz="4" w:space="0" w:color="auto"/>
              <w:left w:val="single" w:sz="4" w:space="0" w:color="auto"/>
              <w:bottom w:val="single" w:sz="4" w:space="0" w:color="auto"/>
              <w:right w:val="single" w:sz="4" w:space="0" w:color="auto"/>
            </w:tcBorders>
          </w:tcPr>
          <w:p w14:paraId="11841DDB" w14:textId="77777777" w:rsidR="00277723" w:rsidRPr="00E95178" w:rsidRDefault="00277723" w:rsidP="002745DF">
            <w:pPr>
              <w:pStyle w:val="TAC"/>
              <w:rPr>
                <w:ins w:id="5709" w:author="2955" w:date="2023-06-20T15:33:00Z"/>
              </w:rPr>
            </w:pPr>
            <w:ins w:id="5710" w:author="2955" w:date="2023-06-20T15:33: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147A026C" w14:textId="77777777" w:rsidR="00277723" w:rsidRPr="00E95178" w:rsidRDefault="00277723" w:rsidP="002745DF">
            <w:pPr>
              <w:pStyle w:val="TAC"/>
              <w:jc w:val="left"/>
              <w:rPr>
                <w:ins w:id="5711" w:author="2955" w:date="2023-06-20T15:33:00Z"/>
              </w:rPr>
            </w:pPr>
            <w:ins w:id="5712" w:author="2955" w:date="2023-06-20T15:33:00Z">
              <w:r w:rsidRPr="00E95178">
                <w:t>-</w:t>
              </w:r>
            </w:ins>
          </w:p>
        </w:tc>
        <w:tc>
          <w:tcPr>
            <w:tcW w:w="567" w:type="dxa"/>
            <w:tcBorders>
              <w:top w:val="nil"/>
              <w:left w:val="single" w:sz="4" w:space="0" w:color="auto"/>
              <w:bottom w:val="single" w:sz="4" w:space="0" w:color="auto"/>
              <w:right w:val="single" w:sz="4" w:space="0" w:color="auto"/>
            </w:tcBorders>
          </w:tcPr>
          <w:p w14:paraId="27BBB4FD" w14:textId="77777777" w:rsidR="00277723" w:rsidRPr="00E95178" w:rsidRDefault="00277723" w:rsidP="002745DF">
            <w:pPr>
              <w:pStyle w:val="TAC"/>
              <w:rPr>
                <w:ins w:id="5713" w:author="2955" w:date="2023-06-20T15:33:00Z"/>
              </w:rPr>
            </w:pPr>
            <w:ins w:id="5714"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671B19E3" w14:textId="77777777" w:rsidR="00277723" w:rsidRPr="00E95178" w:rsidRDefault="00277723" w:rsidP="002745DF">
            <w:pPr>
              <w:pStyle w:val="TAC"/>
              <w:rPr>
                <w:ins w:id="5715" w:author="2955" w:date="2023-06-20T15:33:00Z"/>
              </w:rPr>
            </w:pPr>
            <w:ins w:id="5716" w:author="2955" w:date="2023-06-20T15:33:00Z">
              <w:r w:rsidRPr="00E95178">
                <w:t>-</w:t>
              </w:r>
            </w:ins>
          </w:p>
        </w:tc>
      </w:tr>
      <w:tr w:rsidR="00277723" w:rsidRPr="00E95178" w14:paraId="2CDF53FC" w14:textId="77777777" w:rsidTr="002745DF">
        <w:trPr>
          <w:ins w:id="5717" w:author="2955" w:date="2023-06-20T15:33:00Z"/>
        </w:trPr>
        <w:tc>
          <w:tcPr>
            <w:tcW w:w="533" w:type="dxa"/>
            <w:tcBorders>
              <w:top w:val="nil"/>
              <w:left w:val="single" w:sz="4" w:space="0" w:color="auto"/>
              <w:bottom w:val="single" w:sz="4" w:space="0" w:color="auto"/>
              <w:right w:val="single" w:sz="4" w:space="0" w:color="auto"/>
            </w:tcBorders>
          </w:tcPr>
          <w:p w14:paraId="0DDCFCDB" w14:textId="77777777" w:rsidR="00277723" w:rsidRPr="00E95178" w:rsidRDefault="00277723" w:rsidP="002745DF">
            <w:pPr>
              <w:pStyle w:val="TAC"/>
              <w:rPr>
                <w:ins w:id="5718" w:author="2955" w:date="2023-06-20T15:33:00Z"/>
                <w:lang w:eastAsia="zh-CN"/>
              </w:rPr>
            </w:pPr>
            <w:ins w:id="5719" w:author="2955" w:date="2023-06-20T15:33:00Z">
              <w:r w:rsidRPr="00E95178">
                <w:rPr>
                  <w:rFonts w:hint="eastAsia"/>
                  <w:lang w:eastAsia="zh-CN"/>
                </w:rPr>
                <w:t>3</w:t>
              </w:r>
            </w:ins>
          </w:p>
        </w:tc>
        <w:tc>
          <w:tcPr>
            <w:tcW w:w="3967" w:type="dxa"/>
            <w:tcBorders>
              <w:top w:val="nil"/>
              <w:left w:val="single" w:sz="4" w:space="0" w:color="auto"/>
              <w:bottom w:val="single" w:sz="4" w:space="0" w:color="auto"/>
              <w:right w:val="single" w:sz="4" w:space="0" w:color="auto"/>
            </w:tcBorders>
          </w:tcPr>
          <w:p w14:paraId="71DD0CD6" w14:textId="77777777" w:rsidR="00277723" w:rsidRPr="00E95178" w:rsidRDefault="00277723" w:rsidP="002745DF">
            <w:pPr>
              <w:pStyle w:val="TAL"/>
              <w:rPr>
                <w:ins w:id="5720" w:author="2955" w:date="2023-06-20T15:33:00Z"/>
                <w:kern w:val="2"/>
              </w:rPr>
            </w:pPr>
            <w:ins w:id="5721" w:author="2955" w:date="2023-06-20T15:33:00Z">
              <w:r w:rsidRPr="00E95178">
                <w:rPr>
                  <w:kern w:val="2"/>
                </w:rPr>
                <w:t xml:space="preserve">The </w:t>
              </w:r>
              <w:r w:rsidRPr="00E95178">
                <w:t xml:space="preserve">SS indicates a new transmission </w:t>
              </w:r>
              <w:r>
                <w:t>addressed to G-RNTI and e</w:t>
              </w:r>
              <w:r w:rsidRPr="00685DC5">
                <w:t>nabling HARQ-ACK feedback</w:t>
              </w:r>
              <w:r>
                <w:t xml:space="preserve"> in DCI format 4-2</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48425F2F" w14:textId="77777777" w:rsidR="00277723" w:rsidRPr="00E95178" w:rsidRDefault="00277723" w:rsidP="002745DF">
            <w:pPr>
              <w:pStyle w:val="TAC"/>
              <w:rPr>
                <w:ins w:id="5722" w:author="2955" w:date="2023-06-20T15:33:00Z"/>
              </w:rPr>
            </w:pPr>
            <w:ins w:id="5723" w:author="2955" w:date="2023-06-20T15:33: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354A6837" w14:textId="77777777" w:rsidR="00277723" w:rsidRPr="00E95178" w:rsidRDefault="00277723" w:rsidP="002745DF">
            <w:pPr>
              <w:pStyle w:val="TAC"/>
              <w:jc w:val="left"/>
              <w:rPr>
                <w:ins w:id="5724" w:author="2955" w:date="2023-06-20T15:33:00Z"/>
              </w:rPr>
            </w:pPr>
            <w:ins w:id="5725" w:author="2955" w:date="2023-06-20T15:33:00Z">
              <w:r w:rsidRPr="00E95178">
                <w:t>(PDCCH (G-RNTI))</w:t>
              </w:r>
            </w:ins>
          </w:p>
        </w:tc>
        <w:tc>
          <w:tcPr>
            <w:tcW w:w="567" w:type="dxa"/>
            <w:tcBorders>
              <w:top w:val="nil"/>
              <w:left w:val="single" w:sz="4" w:space="0" w:color="auto"/>
              <w:bottom w:val="single" w:sz="4" w:space="0" w:color="auto"/>
              <w:right w:val="single" w:sz="4" w:space="0" w:color="auto"/>
            </w:tcBorders>
          </w:tcPr>
          <w:p w14:paraId="028CCD2B" w14:textId="77777777" w:rsidR="00277723" w:rsidRPr="00E95178" w:rsidRDefault="00277723" w:rsidP="002745DF">
            <w:pPr>
              <w:pStyle w:val="TAC"/>
              <w:rPr>
                <w:ins w:id="5726" w:author="2955" w:date="2023-06-20T15:33:00Z"/>
              </w:rPr>
            </w:pPr>
            <w:ins w:id="5727"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6EA78D29" w14:textId="77777777" w:rsidR="00277723" w:rsidRPr="00E95178" w:rsidRDefault="00277723" w:rsidP="002745DF">
            <w:pPr>
              <w:pStyle w:val="TAC"/>
              <w:rPr>
                <w:ins w:id="5728" w:author="2955" w:date="2023-06-20T15:33:00Z"/>
              </w:rPr>
            </w:pPr>
            <w:ins w:id="5729" w:author="2955" w:date="2023-06-20T15:33:00Z">
              <w:r w:rsidRPr="00E95178">
                <w:t>-</w:t>
              </w:r>
            </w:ins>
          </w:p>
        </w:tc>
      </w:tr>
      <w:tr w:rsidR="00277723" w:rsidRPr="00E95178" w14:paraId="5179E7C1" w14:textId="77777777" w:rsidTr="002745DF">
        <w:trPr>
          <w:ins w:id="5730" w:author="2955" w:date="2023-06-20T15:33:00Z"/>
        </w:trPr>
        <w:tc>
          <w:tcPr>
            <w:tcW w:w="533" w:type="dxa"/>
            <w:tcBorders>
              <w:top w:val="nil"/>
              <w:left w:val="single" w:sz="4" w:space="0" w:color="auto"/>
              <w:bottom w:val="single" w:sz="4" w:space="0" w:color="auto"/>
              <w:right w:val="single" w:sz="4" w:space="0" w:color="auto"/>
            </w:tcBorders>
          </w:tcPr>
          <w:p w14:paraId="0EA5BF4B" w14:textId="77777777" w:rsidR="00277723" w:rsidRPr="00E95178" w:rsidRDefault="00277723" w:rsidP="002745DF">
            <w:pPr>
              <w:pStyle w:val="TAC"/>
              <w:rPr>
                <w:ins w:id="5731" w:author="2955" w:date="2023-06-20T15:33:00Z"/>
                <w:lang w:eastAsia="zh-CN"/>
              </w:rPr>
            </w:pPr>
            <w:ins w:id="5732" w:author="2955" w:date="2023-06-20T15:33:00Z">
              <w:r w:rsidRPr="00E95178">
                <w:rPr>
                  <w:rFonts w:hint="eastAsia"/>
                  <w:lang w:eastAsia="zh-CN"/>
                </w:rPr>
                <w:t>4</w:t>
              </w:r>
            </w:ins>
          </w:p>
        </w:tc>
        <w:tc>
          <w:tcPr>
            <w:tcW w:w="3967" w:type="dxa"/>
            <w:tcBorders>
              <w:top w:val="nil"/>
              <w:left w:val="single" w:sz="4" w:space="0" w:color="auto"/>
              <w:bottom w:val="single" w:sz="4" w:space="0" w:color="auto"/>
              <w:right w:val="single" w:sz="4" w:space="0" w:color="auto"/>
            </w:tcBorders>
          </w:tcPr>
          <w:p w14:paraId="07A8646F" w14:textId="38497D52" w:rsidR="00277723" w:rsidRPr="00E95178" w:rsidRDefault="00277723" w:rsidP="002745DF">
            <w:pPr>
              <w:pStyle w:val="TAL"/>
              <w:rPr>
                <w:ins w:id="5733" w:author="2955" w:date="2023-06-20T15:33:00Z"/>
              </w:rPr>
            </w:pPr>
            <w:ins w:id="5734" w:author="2955" w:date="2023-06-20T15:33:00Z">
              <w:r w:rsidRPr="00E95178">
                <w:t>The SS transmits a</w:t>
              </w:r>
            </w:ins>
            <w:ins w:id="5735" w:author="2955" w:date="2023-06-20T15:34:00Z">
              <w:r>
                <w:t>n</w:t>
              </w:r>
            </w:ins>
            <w:ins w:id="5736" w:author="2955" w:date="2023-06-20T15:33:00Z">
              <w:r w:rsidRPr="00E95178">
                <w:t xml:space="preserve"> MBS Packet on the MTCH with LCID matched with the LCID configured for </w:t>
              </w:r>
            </w:ins>
            <w:ins w:id="5737" w:author="2955" w:date="2023-06-20T15:34:00Z">
              <w:r w:rsidRPr="00E95178">
                <w:t>receiving</w:t>
              </w:r>
            </w:ins>
            <w:ins w:id="5738" w:author="2955" w:date="2023-06-20T15:33:00Z">
              <w:r w:rsidRPr="00E95178">
                <w:t xml:space="preserve"> PTM transmission.</w:t>
              </w:r>
            </w:ins>
          </w:p>
          <w:p w14:paraId="6221B50A" w14:textId="77777777" w:rsidR="00277723" w:rsidRPr="00E95178" w:rsidRDefault="00277723" w:rsidP="002745DF">
            <w:pPr>
              <w:pStyle w:val="TAL"/>
              <w:rPr>
                <w:ins w:id="5739" w:author="2955" w:date="2023-06-20T15:33:00Z"/>
                <w:kern w:val="2"/>
              </w:rPr>
            </w:pPr>
            <w:ins w:id="5740" w:author="2955" w:date="2023-06-20T15:33:00Z">
              <w:r w:rsidRPr="00E95178">
                <w:t>The content of the MBS Packet is set so that UE could successfully decode the data from its soft buffer.</w:t>
              </w:r>
            </w:ins>
          </w:p>
        </w:tc>
        <w:tc>
          <w:tcPr>
            <w:tcW w:w="708" w:type="dxa"/>
            <w:tcBorders>
              <w:top w:val="single" w:sz="4" w:space="0" w:color="auto"/>
              <w:left w:val="single" w:sz="4" w:space="0" w:color="auto"/>
              <w:bottom w:val="single" w:sz="4" w:space="0" w:color="auto"/>
              <w:right w:val="single" w:sz="4" w:space="0" w:color="auto"/>
            </w:tcBorders>
          </w:tcPr>
          <w:p w14:paraId="422B1BBF" w14:textId="77777777" w:rsidR="00277723" w:rsidRPr="00E95178" w:rsidRDefault="00277723" w:rsidP="002745DF">
            <w:pPr>
              <w:pStyle w:val="TAC"/>
              <w:rPr>
                <w:ins w:id="5741" w:author="2955" w:date="2023-06-20T15:33:00Z"/>
              </w:rPr>
            </w:pPr>
            <w:ins w:id="5742" w:author="2955" w:date="2023-06-20T15:33: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0AD4436F" w14:textId="77777777" w:rsidR="00277723" w:rsidRPr="00E95178" w:rsidRDefault="00277723" w:rsidP="002745DF">
            <w:pPr>
              <w:pStyle w:val="TAC"/>
              <w:jc w:val="left"/>
              <w:rPr>
                <w:ins w:id="5743" w:author="2955" w:date="2023-06-20T15:33:00Z"/>
              </w:rPr>
            </w:pPr>
            <w:ins w:id="5744" w:author="2955" w:date="2023-06-20T15:33:00Z">
              <w:r w:rsidRPr="00E95178">
                <w:rPr>
                  <w:lang w:eastAsia="zh-CN"/>
                </w:rPr>
                <w:t>MBS Packet</w:t>
              </w:r>
            </w:ins>
          </w:p>
        </w:tc>
        <w:tc>
          <w:tcPr>
            <w:tcW w:w="567" w:type="dxa"/>
            <w:tcBorders>
              <w:top w:val="nil"/>
              <w:left w:val="single" w:sz="4" w:space="0" w:color="auto"/>
              <w:bottom w:val="single" w:sz="4" w:space="0" w:color="auto"/>
              <w:right w:val="single" w:sz="4" w:space="0" w:color="auto"/>
            </w:tcBorders>
          </w:tcPr>
          <w:p w14:paraId="0C2BB306" w14:textId="77777777" w:rsidR="00277723" w:rsidRPr="00E95178" w:rsidRDefault="00277723" w:rsidP="002745DF">
            <w:pPr>
              <w:pStyle w:val="TAC"/>
              <w:rPr>
                <w:ins w:id="5745" w:author="2955" w:date="2023-06-20T15:33:00Z"/>
              </w:rPr>
            </w:pPr>
            <w:ins w:id="5746"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037F9B6A" w14:textId="77777777" w:rsidR="00277723" w:rsidRPr="00E95178" w:rsidRDefault="00277723" w:rsidP="002745DF">
            <w:pPr>
              <w:pStyle w:val="TAC"/>
              <w:rPr>
                <w:ins w:id="5747" w:author="2955" w:date="2023-06-20T15:33:00Z"/>
              </w:rPr>
            </w:pPr>
            <w:ins w:id="5748" w:author="2955" w:date="2023-06-20T15:33:00Z">
              <w:r w:rsidRPr="00E95178">
                <w:t>-</w:t>
              </w:r>
            </w:ins>
          </w:p>
        </w:tc>
      </w:tr>
      <w:tr w:rsidR="00277723" w:rsidRPr="00E95178" w14:paraId="7917A662" w14:textId="77777777" w:rsidTr="002745DF">
        <w:trPr>
          <w:ins w:id="5749" w:author="2955" w:date="2023-06-20T15:33:00Z"/>
        </w:trPr>
        <w:tc>
          <w:tcPr>
            <w:tcW w:w="533" w:type="dxa"/>
            <w:tcBorders>
              <w:top w:val="nil"/>
              <w:left w:val="single" w:sz="4" w:space="0" w:color="auto"/>
              <w:bottom w:val="single" w:sz="4" w:space="0" w:color="auto"/>
              <w:right w:val="single" w:sz="4" w:space="0" w:color="auto"/>
            </w:tcBorders>
          </w:tcPr>
          <w:p w14:paraId="4CBCC46F" w14:textId="77777777" w:rsidR="00277723" w:rsidRPr="00E95178" w:rsidRDefault="00277723" w:rsidP="002745DF">
            <w:pPr>
              <w:pStyle w:val="TAC"/>
              <w:rPr>
                <w:ins w:id="5750" w:author="2955" w:date="2023-06-20T15:33:00Z"/>
                <w:lang w:eastAsia="zh-CN"/>
              </w:rPr>
            </w:pPr>
            <w:ins w:id="5751" w:author="2955" w:date="2023-06-20T15:33:00Z">
              <w:r w:rsidRPr="00E95178">
                <w:rPr>
                  <w:rFonts w:hint="eastAsia"/>
                  <w:lang w:eastAsia="zh-CN"/>
                </w:rPr>
                <w:t>5</w:t>
              </w:r>
            </w:ins>
          </w:p>
        </w:tc>
        <w:tc>
          <w:tcPr>
            <w:tcW w:w="3967" w:type="dxa"/>
            <w:tcBorders>
              <w:top w:val="nil"/>
              <w:left w:val="single" w:sz="4" w:space="0" w:color="auto"/>
              <w:bottom w:val="single" w:sz="4" w:space="0" w:color="auto"/>
              <w:right w:val="single" w:sz="4" w:space="0" w:color="auto"/>
            </w:tcBorders>
          </w:tcPr>
          <w:p w14:paraId="00C8B0B1" w14:textId="77777777" w:rsidR="00277723" w:rsidRPr="00E95178" w:rsidRDefault="00277723" w:rsidP="002745DF">
            <w:pPr>
              <w:pStyle w:val="TAL"/>
              <w:rPr>
                <w:ins w:id="5752" w:author="2955" w:date="2023-06-20T15:33:00Z"/>
                <w:kern w:val="2"/>
              </w:rPr>
            </w:pPr>
            <w:ins w:id="5753" w:author="2955" w:date="2023-06-20T15:33:00Z">
              <w:r w:rsidRPr="00E95178">
                <w:t>Check: Does the UE transmit a HARQ ACK</w:t>
              </w:r>
              <w:r>
                <w:t>/NACK</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2E2F2C07" w14:textId="77777777" w:rsidR="00277723" w:rsidRPr="00E95178" w:rsidRDefault="00277723" w:rsidP="002745DF">
            <w:pPr>
              <w:pStyle w:val="TAC"/>
              <w:rPr>
                <w:ins w:id="5754" w:author="2955" w:date="2023-06-20T15:33:00Z"/>
              </w:rPr>
            </w:pPr>
            <w:ins w:id="5755" w:author="2955" w:date="2023-06-20T15:33: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62B8C516" w14:textId="77777777" w:rsidR="00277723" w:rsidRPr="00E95178" w:rsidRDefault="00277723" w:rsidP="002745DF">
            <w:pPr>
              <w:pStyle w:val="TAC"/>
              <w:jc w:val="left"/>
              <w:rPr>
                <w:ins w:id="5756" w:author="2955" w:date="2023-06-20T15:33:00Z"/>
              </w:rPr>
            </w:pPr>
            <w:ins w:id="5757" w:author="2955" w:date="2023-06-20T15:33:00Z">
              <w:r w:rsidRPr="00E95178">
                <w:t xml:space="preserve">HARQ </w:t>
              </w:r>
              <w:r w:rsidRPr="00E95178">
                <w:rPr>
                  <w:rFonts w:hint="eastAsia"/>
                  <w:lang w:eastAsia="zh-CN"/>
                </w:rPr>
                <w:t>A</w:t>
              </w:r>
              <w:r w:rsidRPr="00E95178">
                <w:rPr>
                  <w:lang w:eastAsia="zh-CN"/>
                </w:rPr>
                <w:t>CK</w:t>
              </w:r>
              <w:r>
                <w:rPr>
                  <w:lang w:eastAsia="zh-CN"/>
                </w:rPr>
                <w:t>/NACK</w:t>
              </w:r>
            </w:ins>
          </w:p>
        </w:tc>
        <w:tc>
          <w:tcPr>
            <w:tcW w:w="567" w:type="dxa"/>
            <w:tcBorders>
              <w:top w:val="nil"/>
              <w:left w:val="single" w:sz="4" w:space="0" w:color="auto"/>
              <w:bottom w:val="single" w:sz="4" w:space="0" w:color="auto"/>
              <w:right w:val="single" w:sz="4" w:space="0" w:color="auto"/>
            </w:tcBorders>
          </w:tcPr>
          <w:p w14:paraId="656DB957" w14:textId="77777777" w:rsidR="00277723" w:rsidRPr="00E95178" w:rsidRDefault="00277723" w:rsidP="002745DF">
            <w:pPr>
              <w:pStyle w:val="TAC"/>
              <w:rPr>
                <w:ins w:id="5758" w:author="2955" w:date="2023-06-20T15:33:00Z"/>
              </w:rPr>
            </w:pPr>
            <w:ins w:id="5759" w:author="2955" w:date="2023-06-20T15:33:00Z">
              <w:r w:rsidRPr="00E95178">
                <w:t>1</w:t>
              </w:r>
            </w:ins>
          </w:p>
        </w:tc>
        <w:tc>
          <w:tcPr>
            <w:tcW w:w="850" w:type="dxa"/>
            <w:tcBorders>
              <w:top w:val="nil"/>
              <w:left w:val="single" w:sz="4" w:space="0" w:color="auto"/>
              <w:bottom w:val="single" w:sz="4" w:space="0" w:color="auto"/>
              <w:right w:val="single" w:sz="4" w:space="0" w:color="auto"/>
            </w:tcBorders>
          </w:tcPr>
          <w:p w14:paraId="3D6C26C2" w14:textId="77777777" w:rsidR="00277723" w:rsidRPr="00E95178" w:rsidRDefault="00277723" w:rsidP="002745DF">
            <w:pPr>
              <w:pStyle w:val="TAC"/>
              <w:rPr>
                <w:ins w:id="5760" w:author="2955" w:date="2023-06-20T15:33:00Z"/>
              </w:rPr>
            </w:pPr>
            <w:ins w:id="5761" w:author="2955" w:date="2023-06-20T15:33:00Z">
              <w:r>
                <w:t>F</w:t>
              </w:r>
            </w:ins>
          </w:p>
        </w:tc>
      </w:tr>
      <w:tr w:rsidR="00277723" w:rsidRPr="00E95178" w14:paraId="6D0F31E1" w14:textId="77777777" w:rsidTr="002745DF">
        <w:trPr>
          <w:ins w:id="5762" w:author="2955" w:date="2023-06-20T15:33:00Z"/>
        </w:trPr>
        <w:tc>
          <w:tcPr>
            <w:tcW w:w="533" w:type="dxa"/>
            <w:tcBorders>
              <w:top w:val="nil"/>
              <w:left w:val="single" w:sz="4" w:space="0" w:color="auto"/>
              <w:bottom w:val="single" w:sz="4" w:space="0" w:color="auto"/>
              <w:right w:val="single" w:sz="4" w:space="0" w:color="auto"/>
            </w:tcBorders>
          </w:tcPr>
          <w:p w14:paraId="1B56E980" w14:textId="77777777" w:rsidR="00277723" w:rsidRPr="00E95178" w:rsidRDefault="00277723" w:rsidP="002745DF">
            <w:pPr>
              <w:pStyle w:val="TAC"/>
              <w:rPr>
                <w:ins w:id="5763" w:author="2955" w:date="2023-06-20T15:33:00Z"/>
                <w:lang w:eastAsia="zh-CN"/>
              </w:rPr>
            </w:pPr>
            <w:ins w:id="5764" w:author="2955" w:date="2023-06-20T15:33:00Z">
              <w:r w:rsidRPr="00E95178">
                <w:rPr>
                  <w:rFonts w:hint="eastAsia"/>
                  <w:lang w:eastAsia="zh-CN"/>
                </w:rPr>
                <w:t>6</w:t>
              </w:r>
            </w:ins>
          </w:p>
        </w:tc>
        <w:tc>
          <w:tcPr>
            <w:tcW w:w="3967" w:type="dxa"/>
            <w:tcBorders>
              <w:top w:val="nil"/>
              <w:left w:val="single" w:sz="4" w:space="0" w:color="auto"/>
              <w:bottom w:val="single" w:sz="4" w:space="0" w:color="auto"/>
              <w:right w:val="single" w:sz="4" w:space="0" w:color="auto"/>
            </w:tcBorders>
          </w:tcPr>
          <w:p w14:paraId="70489C8D" w14:textId="33476C4F" w:rsidR="00277723" w:rsidRPr="00E95178" w:rsidRDefault="00277723" w:rsidP="002745DF">
            <w:pPr>
              <w:pStyle w:val="TAL"/>
              <w:rPr>
                <w:ins w:id="5765" w:author="2955" w:date="2023-06-20T15:33:00Z"/>
                <w:kern w:val="2"/>
              </w:rPr>
            </w:pPr>
            <w:ins w:id="5766" w:author="2955" w:date="2023-06-20T15:33:00Z">
              <w:r w:rsidRPr="00E95178">
                <w:t xml:space="preserve">The SS transmits a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r w:rsidRPr="00E95178">
                <w:t xml:space="preserve"> message</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2CAAD13F" w14:textId="77777777" w:rsidR="00277723" w:rsidRPr="00E95178" w:rsidRDefault="00277723" w:rsidP="002745DF">
            <w:pPr>
              <w:pStyle w:val="TAC"/>
              <w:rPr>
                <w:ins w:id="5767" w:author="2955" w:date="2023-06-20T15:33:00Z"/>
              </w:rPr>
            </w:pPr>
            <w:ins w:id="5768" w:author="2955" w:date="2023-06-20T15:33: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302A39D3" w14:textId="77777777" w:rsidR="00277723" w:rsidRPr="00E95178" w:rsidRDefault="00277723" w:rsidP="002745DF">
            <w:pPr>
              <w:pStyle w:val="TAC"/>
              <w:jc w:val="left"/>
              <w:rPr>
                <w:ins w:id="5769" w:author="2955" w:date="2023-06-20T15:33:00Z"/>
                <w:rFonts w:eastAsia="MS Gothic"/>
              </w:rPr>
            </w:pPr>
            <w:ins w:id="5770" w:author="2955" w:date="2023-06-20T15:33:00Z">
              <w:r w:rsidRPr="00E95178">
                <w:rPr>
                  <w:rFonts w:eastAsia="MS Gothic"/>
                </w:rPr>
                <w:t xml:space="preserve">NR RRC: </w:t>
              </w:r>
              <w:r w:rsidRPr="00E95178">
                <w:rPr>
                  <w:rFonts w:eastAsia="MS Gothic"/>
                  <w:i/>
                </w:rPr>
                <w:t>DLInformationTransfer</w:t>
              </w:r>
            </w:ins>
          </w:p>
          <w:p w14:paraId="5EF9289F" w14:textId="77777777" w:rsidR="00277723" w:rsidRPr="00E95178" w:rsidRDefault="00277723" w:rsidP="002745DF">
            <w:pPr>
              <w:pStyle w:val="TAC"/>
              <w:jc w:val="left"/>
              <w:rPr>
                <w:ins w:id="5771" w:author="2955" w:date="2023-06-20T15:33:00Z"/>
              </w:rPr>
            </w:pPr>
            <w:ins w:id="5772" w:author="2955" w:date="2023-06-20T15:33:00Z">
              <w:r w:rsidRPr="00E95178">
                <w:rPr>
                  <w:rFonts w:eastAsia="MS Gothic"/>
                </w:rPr>
                <w:t xml:space="preserve">TC: 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179834DB" w14:textId="77777777" w:rsidR="00277723" w:rsidRPr="00E95178" w:rsidRDefault="00277723" w:rsidP="002745DF">
            <w:pPr>
              <w:pStyle w:val="TAC"/>
              <w:rPr>
                <w:ins w:id="5773" w:author="2955" w:date="2023-06-20T15:33:00Z"/>
              </w:rPr>
            </w:pPr>
            <w:ins w:id="5774"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453067E9" w14:textId="77777777" w:rsidR="00277723" w:rsidRPr="00E95178" w:rsidRDefault="00277723" w:rsidP="002745DF">
            <w:pPr>
              <w:pStyle w:val="TAC"/>
              <w:rPr>
                <w:ins w:id="5775" w:author="2955" w:date="2023-06-20T15:33:00Z"/>
              </w:rPr>
            </w:pPr>
            <w:ins w:id="5776" w:author="2955" w:date="2023-06-20T15:33:00Z">
              <w:r w:rsidRPr="00E95178">
                <w:t>-</w:t>
              </w:r>
            </w:ins>
          </w:p>
        </w:tc>
      </w:tr>
      <w:tr w:rsidR="00277723" w:rsidRPr="00E95178" w14:paraId="24F0BE28" w14:textId="77777777" w:rsidTr="002745DF">
        <w:trPr>
          <w:ins w:id="5777" w:author="2955" w:date="2023-06-20T15:33:00Z"/>
        </w:trPr>
        <w:tc>
          <w:tcPr>
            <w:tcW w:w="533" w:type="dxa"/>
            <w:tcBorders>
              <w:top w:val="nil"/>
              <w:left w:val="single" w:sz="4" w:space="0" w:color="auto"/>
              <w:bottom w:val="single" w:sz="4" w:space="0" w:color="auto"/>
              <w:right w:val="single" w:sz="4" w:space="0" w:color="auto"/>
            </w:tcBorders>
          </w:tcPr>
          <w:p w14:paraId="7AF97594" w14:textId="77777777" w:rsidR="00277723" w:rsidRPr="00E95178" w:rsidRDefault="00277723" w:rsidP="002745DF">
            <w:pPr>
              <w:pStyle w:val="TAC"/>
              <w:rPr>
                <w:ins w:id="5778" w:author="2955" w:date="2023-06-20T15:33:00Z"/>
                <w:lang w:eastAsia="zh-CN"/>
              </w:rPr>
            </w:pPr>
            <w:ins w:id="5779" w:author="2955" w:date="2023-06-20T15:33:00Z">
              <w:r w:rsidRPr="00E95178">
                <w:rPr>
                  <w:rFonts w:hint="eastAsia"/>
                  <w:lang w:eastAsia="zh-CN"/>
                </w:rPr>
                <w:t>7</w:t>
              </w:r>
            </w:ins>
          </w:p>
        </w:tc>
        <w:tc>
          <w:tcPr>
            <w:tcW w:w="3967" w:type="dxa"/>
            <w:tcBorders>
              <w:top w:val="nil"/>
              <w:left w:val="single" w:sz="4" w:space="0" w:color="auto"/>
              <w:bottom w:val="single" w:sz="4" w:space="0" w:color="auto"/>
              <w:right w:val="single" w:sz="4" w:space="0" w:color="auto"/>
            </w:tcBorders>
          </w:tcPr>
          <w:p w14:paraId="4F209DE2" w14:textId="77777777" w:rsidR="00277723" w:rsidRPr="00E95178" w:rsidRDefault="00277723" w:rsidP="002745DF">
            <w:pPr>
              <w:pStyle w:val="TAL"/>
              <w:rPr>
                <w:ins w:id="5780" w:author="2955" w:date="2023-06-20T15:33:00Z"/>
                <w:kern w:val="2"/>
              </w:rPr>
            </w:pPr>
            <w:ins w:id="5781" w:author="2955" w:date="2023-06-20T15:33:00Z">
              <w:r w:rsidRPr="00E95178">
                <w:t>UE respond</w:t>
              </w:r>
              <w:r w:rsidRPr="00E95178">
                <w:rPr>
                  <w:lang w:eastAsia="zh-CN"/>
                </w:rPr>
                <w:t>s</w:t>
              </w:r>
              <w:r w:rsidRPr="00E95178">
                <w:t xml:space="preserve"> with UE TEST LOOP MODE </w:t>
              </w:r>
              <w:r w:rsidRPr="00E95178">
                <w:rPr>
                  <w:lang w:eastAsia="zh-CN"/>
                </w:rPr>
                <w:t>C</w:t>
              </w:r>
              <w:r w:rsidRPr="00E95178">
                <w:t xml:space="preserve"> </w:t>
              </w:r>
              <w:r w:rsidRPr="00E95178">
                <w:rPr>
                  <w:lang w:eastAsia="zh-CN"/>
                </w:rPr>
                <w:t xml:space="preserve">MBMS </w:t>
              </w:r>
              <w:r w:rsidRPr="00E95178">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3155CF54" w14:textId="77777777" w:rsidR="00277723" w:rsidRPr="00E95178" w:rsidRDefault="00277723" w:rsidP="002745DF">
            <w:pPr>
              <w:pStyle w:val="TAC"/>
              <w:rPr>
                <w:ins w:id="5782" w:author="2955" w:date="2023-06-20T15:33:00Z"/>
              </w:rPr>
            </w:pPr>
            <w:ins w:id="5783" w:author="2955" w:date="2023-06-20T15:33: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43FF9664" w14:textId="77777777" w:rsidR="00277723" w:rsidRPr="00E95178" w:rsidRDefault="00277723" w:rsidP="002745DF">
            <w:pPr>
              <w:pStyle w:val="TAC"/>
              <w:jc w:val="left"/>
              <w:rPr>
                <w:ins w:id="5784" w:author="2955" w:date="2023-06-20T15:33:00Z"/>
                <w:rFonts w:eastAsia="MS Gothic"/>
              </w:rPr>
            </w:pPr>
            <w:ins w:id="5785" w:author="2955" w:date="2023-06-20T15:33:00Z">
              <w:r w:rsidRPr="00E95178">
                <w:rPr>
                  <w:rFonts w:eastAsia="MS Gothic"/>
                </w:rPr>
                <w:t xml:space="preserve">NR RRC: </w:t>
              </w:r>
              <w:r w:rsidRPr="00E95178">
                <w:rPr>
                  <w:rFonts w:eastAsia="MS Gothic"/>
                  <w:i/>
                </w:rPr>
                <w:t>ULInformationTransfer</w:t>
              </w:r>
            </w:ins>
          </w:p>
          <w:p w14:paraId="3F39621B" w14:textId="77777777" w:rsidR="00277723" w:rsidRPr="00E95178" w:rsidRDefault="00277723" w:rsidP="002745DF">
            <w:pPr>
              <w:pStyle w:val="TAC"/>
              <w:jc w:val="left"/>
              <w:rPr>
                <w:ins w:id="5786" w:author="2955" w:date="2023-06-20T15:33:00Z"/>
                <w:rFonts w:eastAsia="MS Gothic"/>
              </w:rPr>
            </w:pPr>
            <w:ins w:id="5787" w:author="2955" w:date="2023-06-20T15:33:00Z">
              <w:r w:rsidRPr="00E95178">
                <w:rPr>
                  <w:rFonts w:eastAsia="MS Gothic"/>
                </w:rPr>
                <w:t>TC:</w:t>
              </w:r>
              <w:r w:rsidRPr="00E95178">
                <w:rPr>
                  <w:rFonts w:hint="eastAsia"/>
                  <w:lang w:eastAsia="zh-CN"/>
                </w:rPr>
                <w:t xml:space="preserve">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SPONSE</w:t>
              </w:r>
            </w:ins>
          </w:p>
        </w:tc>
        <w:tc>
          <w:tcPr>
            <w:tcW w:w="567" w:type="dxa"/>
            <w:tcBorders>
              <w:top w:val="nil"/>
              <w:left w:val="single" w:sz="4" w:space="0" w:color="auto"/>
              <w:bottom w:val="single" w:sz="4" w:space="0" w:color="auto"/>
              <w:right w:val="single" w:sz="4" w:space="0" w:color="auto"/>
            </w:tcBorders>
          </w:tcPr>
          <w:p w14:paraId="17756F3E" w14:textId="77777777" w:rsidR="00277723" w:rsidRPr="00E95178" w:rsidRDefault="00277723" w:rsidP="002745DF">
            <w:pPr>
              <w:pStyle w:val="TAC"/>
              <w:rPr>
                <w:ins w:id="5788" w:author="2955" w:date="2023-06-20T15:33:00Z"/>
              </w:rPr>
            </w:pPr>
            <w:ins w:id="5789"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0F39514D" w14:textId="77777777" w:rsidR="00277723" w:rsidRPr="00E95178" w:rsidRDefault="00277723" w:rsidP="002745DF">
            <w:pPr>
              <w:pStyle w:val="TAC"/>
              <w:rPr>
                <w:ins w:id="5790" w:author="2955" w:date="2023-06-20T15:33:00Z"/>
              </w:rPr>
            </w:pPr>
            <w:ins w:id="5791" w:author="2955" w:date="2023-06-20T15:33:00Z">
              <w:r w:rsidRPr="00E95178">
                <w:t>-</w:t>
              </w:r>
            </w:ins>
          </w:p>
        </w:tc>
      </w:tr>
      <w:tr w:rsidR="00277723" w:rsidRPr="00E95178" w14:paraId="67E24C9D" w14:textId="77777777" w:rsidTr="002745DF">
        <w:trPr>
          <w:ins w:id="5792" w:author="2955" w:date="2023-06-20T15:33:00Z"/>
        </w:trPr>
        <w:tc>
          <w:tcPr>
            <w:tcW w:w="533" w:type="dxa"/>
            <w:tcBorders>
              <w:top w:val="nil"/>
              <w:left w:val="single" w:sz="4" w:space="0" w:color="auto"/>
              <w:bottom w:val="single" w:sz="4" w:space="0" w:color="auto"/>
              <w:right w:val="single" w:sz="4" w:space="0" w:color="auto"/>
            </w:tcBorders>
          </w:tcPr>
          <w:p w14:paraId="42BBCD70" w14:textId="77777777" w:rsidR="00277723" w:rsidRPr="00E95178" w:rsidRDefault="00277723" w:rsidP="002745DF">
            <w:pPr>
              <w:pStyle w:val="TAC"/>
              <w:rPr>
                <w:ins w:id="5793" w:author="2955" w:date="2023-06-20T15:33:00Z"/>
                <w:lang w:eastAsia="zh-CN"/>
              </w:rPr>
            </w:pPr>
            <w:ins w:id="5794" w:author="2955" w:date="2023-06-20T15:33:00Z">
              <w:r w:rsidRPr="00E95178">
                <w:rPr>
                  <w:rFonts w:hint="eastAsia"/>
                  <w:lang w:eastAsia="zh-CN"/>
                </w:rPr>
                <w:t>8</w:t>
              </w:r>
            </w:ins>
          </w:p>
        </w:tc>
        <w:tc>
          <w:tcPr>
            <w:tcW w:w="3967" w:type="dxa"/>
            <w:tcBorders>
              <w:top w:val="nil"/>
              <w:left w:val="single" w:sz="4" w:space="0" w:color="auto"/>
              <w:bottom w:val="single" w:sz="4" w:space="0" w:color="auto"/>
              <w:right w:val="single" w:sz="4" w:space="0" w:color="auto"/>
            </w:tcBorders>
          </w:tcPr>
          <w:p w14:paraId="39C51169" w14:textId="77777777" w:rsidR="00277723" w:rsidRPr="00E95178" w:rsidRDefault="00277723" w:rsidP="002745DF">
            <w:pPr>
              <w:pStyle w:val="TAL"/>
              <w:rPr>
                <w:ins w:id="5795" w:author="2955" w:date="2023-06-20T15:33:00Z"/>
                <w:kern w:val="2"/>
              </w:rPr>
            </w:pPr>
            <w:ins w:id="5796" w:author="2955" w:date="2023-06-20T15:33:00Z">
              <w:r w:rsidRPr="00E95178">
                <w:rPr>
                  <w:lang w:eastAsia="zh-CN"/>
                </w:rPr>
                <w:t>Check:</w:t>
              </w:r>
              <w:r w:rsidRPr="00E95178">
                <w:rPr>
                  <w:rFonts w:eastAsia="MS Gothic"/>
                </w:rPr>
                <w:t xml:space="preserve"> </w:t>
              </w:r>
              <w:r w:rsidRPr="00E95178">
                <w:rPr>
                  <w:lang w:eastAsia="zh-CN"/>
                </w:rPr>
                <w:t>Is</w:t>
              </w:r>
              <w:r w:rsidRPr="00E95178">
                <w:rPr>
                  <w:rFonts w:eastAsia="MS Gothic"/>
                </w:rPr>
                <w:t xml:space="preserve"> the number of reported </w:t>
              </w:r>
              <w:r w:rsidRPr="00E95178">
                <w:rPr>
                  <w:lang w:eastAsia="zh-CN"/>
                </w:rPr>
                <w:t xml:space="preserve">MBS </w:t>
              </w:r>
              <w:r w:rsidRPr="00E95178">
                <w:t>P</w:t>
              </w:r>
              <w:r w:rsidRPr="00E95178">
                <w:rPr>
                  <w:lang w:eastAsia="zh-CN"/>
                </w:rPr>
                <w:t>ackets</w:t>
              </w:r>
              <w:r w:rsidRPr="00E95178">
                <w:rPr>
                  <w:rFonts w:eastAsia="MS Gothic"/>
                </w:rPr>
                <w:t xml:space="preserve"> received on the MRB in step 7 equal to 1</w:t>
              </w:r>
              <w:r w:rsidRPr="00E95178">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5839CD2C" w14:textId="77777777" w:rsidR="00277723" w:rsidRPr="00E95178" w:rsidRDefault="00277723" w:rsidP="002745DF">
            <w:pPr>
              <w:pStyle w:val="TAC"/>
              <w:rPr>
                <w:ins w:id="5797" w:author="2955" w:date="2023-06-20T15:33:00Z"/>
              </w:rPr>
            </w:pPr>
            <w:ins w:id="5798" w:author="2955" w:date="2023-06-20T15:33:00Z">
              <w:r w:rsidRPr="00E95178">
                <w:t>-</w:t>
              </w:r>
            </w:ins>
          </w:p>
        </w:tc>
        <w:tc>
          <w:tcPr>
            <w:tcW w:w="2975" w:type="dxa"/>
            <w:tcBorders>
              <w:top w:val="single" w:sz="4" w:space="0" w:color="auto"/>
              <w:left w:val="single" w:sz="4" w:space="0" w:color="auto"/>
              <w:bottom w:val="single" w:sz="4" w:space="0" w:color="auto"/>
              <w:right w:val="single" w:sz="4" w:space="0" w:color="auto"/>
            </w:tcBorders>
          </w:tcPr>
          <w:p w14:paraId="3C80FDA2" w14:textId="77777777" w:rsidR="00277723" w:rsidRPr="00E95178" w:rsidRDefault="00277723" w:rsidP="002745DF">
            <w:pPr>
              <w:pStyle w:val="TAC"/>
              <w:jc w:val="left"/>
              <w:rPr>
                <w:ins w:id="5799" w:author="2955" w:date="2023-06-20T15:33:00Z"/>
              </w:rPr>
            </w:pPr>
            <w:ins w:id="5800" w:author="2955" w:date="2023-06-20T15:33:00Z">
              <w:r w:rsidRPr="00E95178">
                <w:t>-</w:t>
              </w:r>
            </w:ins>
          </w:p>
        </w:tc>
        <w:tc>
          <w:tcPr>
            <w:tcW w:w="567" w:type="dxa"/>
            <w:tcBorders>
              <w:top w:val="nil"/>
              <w:left w:val="single" w:sz="4" w:space="0" w:color="auto"/>
              <w:bottom w:val="single" w:sz="4" w:space="0" w:color="auto"/>
              <w:right w:val="single" w:sz="4" w:space="0" w:color="auto"/>
            </w:tcBorders>
          </w:tcPr>
          <w:p w14:paraId="3B8EF1DD" w14:textId="77777777" w:rsidR="00277723" w:rsidRPr="00E95178" w:rsidRDefault="00277723" w:rsidP="002745DF">
            <w:pPr>
              <w:pStyle w:val="TAC"/>
              <w:rPr>
                <w:ins w:id="5801" w:author="2955" w:date="2023-06-20T15:33:00Z"/>
              </w:rPr>
            </w:pPr>
            <w:ins w:id="5802" w:author="2955" w:date="2023-06-20T15:33:00Z">
              <w:r w:rsidRPr="00E95178">
                <w:t>1</w:t>
              </w:r>
            </w:ins>
          </w:p>
        </w:tc>
        <w:tc>
          <w:tcPr>
            <w:tcW w:w="850" w:type="dxa"/>
            <w:tcBorders>
              <w:top w:val="nil"/>
              <w:left w:val="single" w:sz="4" w:space="0" w:color="auto"/>
              <w:bottom w:val="single" w:sz="4" w:space="0" w:color="auto"/>
              <w:right w:val="single" w:sz="4" w:space="0" w:color="auto"/>
            </w:tcBorders>
          </w:tcPr>
          <w:p w14:paraId="75E18618" w14:textId="77777777" w:rsidR="00277723" w:rsidRPr="00E95178" w:rsidRDefault="00277723" w:rsidP="002745DF">
            <w:pPr>
              <w:pStyle w:val="TAC"/>
              <w:rPr>
                <w:ins w:id="5803" w:author="2955" w:date="2023-06-20T15:33:00Z"/>
              </w:rPr>
            </w:pPr>
            <w:ins w:id="5804" w:author="2955" w:date="2023-06-20T15:33:00Z">
              <w:r w:rsidRPr="00E95178">
                <w:t>P</w:t>
              </w:r>
            </w:ins>
          </w:p>
        </w:tc>
      </w:tr>
      <w:tr w:rsidR="00277723" w:rsidRPr="00E95178" w14:paraId="466097D0" w14:textId="77777777" w:rsidTr="002745DF">
        <w:trPr>
          <w:ins w:id="5805" w:author="2955" w:date="2023-06-20T15:33:00Z"/>
        </w:trPr>
        <w:tc>
          <w:tcPr>
            <w:tcW w:w="533" w:type="dxa"/>
            <w:tcBorders>
              <w:top w:val="nil"/>
              <w:left w:val="single" w:sz="4" w:space="0" w:color="auto"/>
              <w:bottom w:val="single" w:sz="4" w:space="0" w:color="auto"/>
              <w:right w:val="single" w:sz="4" w:space="0" w:color="auto"/>
            </w:tcBorders>
          </w:tcPr>
          <w:p w14:paraId="6FA213A6" w14:textId="77777777" w:rsidR="00277723" w:rsidRPr="00E95178" w:rsidRDefault="00277723" w:rsidP="002745DF">
            <w:pPr>
              <w:pStyle w:val="TAC"/>
              <w:rPr>
                <w:ins w:id="5806" w:author="2955" w:date="2023-06-20T15:33:00Z"/>
                <w:lang w:eastAsia="zh-CN"/>
              </w:rPr>
            </w:pPr>
            <w:ins w:id="5807" w:author="2955" w:date="2023-06-20T15:33:00Z">
              <w:r w:rsidRPr="00E95178">
                <w:rPr>
                  <w:lang w:eastAsia="zh-CN"/>
                </w:rPr>
                <w:t>9</w:t>
              </w:r>
            </w:ins>
          </w:p>
        </w:tc>
        <w:tc>
          <w:tcPr>
            <w:tcW w:w="3967" w:type="dxa"/>
            <w:tcBorders>
              <w:top w:val="nil"/>
              <w:left w:val="single" w:sz="4" w:space="0" w:color="auto"/>
              <w:bottom w:val="single" w:sz="4" w:space="0" w:color="auto"/>
              <w:right w:val="single" w:sz="4" w:space="0" w:color="auto"/>
            </w:tcBorders>
          </w:tcPr>
          <w:p w14:paraId="37D8C7BC" w14:textId="77777777" w:rsidR="00277723" w:rsidRPr="00E95178" w:rsidRDefault="00277723" w:rsidP="002745DF">
            <w:pPr>
              <w:pStyle w:val="TAL"/>
              <w:rPr>
                <w:ins w:id="5808" w:author="2955" w:date="2023-06-20T15:33:00Z"/>
                <w:kern w:val="2"/>
              </w:rPr>
            </w:pPr>
            <w:ins w:id="5809" w:author="2955" w:date="2023-06-20T15:33:00Z">
              <w:r w:rsidRPr="00E95178">
                <w:rPr>
                  <w:kern w:val="2"/>
                </w:rPr>
                <w:t xml:space="preserve">The </w:t>
              </w:r>
              <w:r w:rsidRPr="00E95178">
                <w:t xml:space="preserve">SS indicates a new transmission </w:t>
              </w:r>
              <w:r>
                <w:t>addressed to G-RNTI and e</w:t>
              </w:r>
              <w:r w:rsidRPr="00685DC5">
                <w:t>nabling HARQ-ACK feedback</w:t>
              </w:r>
              <w:r>
                <w:t xml:space="preserve"> in DCI format 4-2</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127337AA" w14:textId="77777777" w:rsidR="00277723" w:rsidRPr="00E95178" w:rsidRDefault="00277723" w:rsidP="002745DF">
            <w:pPr>
              <w:pStyle w:val="TAC"/>
              <w:rPr>
                <w:ins w:id="5810" w:author="2955" w:date="2023-06-20T15:33:00Z"/>
              </w:rPr>
            </w:pPr>
            <w:ins w:id="5811" w:author="2955" w:date="2023-06-20T15:33: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692B295B" w14:textId="77777777" w:rsidR="00277723" w:rsidRPr="00E95178" w:rsidRDefault="00277723" w:rsidP="002745DF">
            <w:pPr>
              <w:pStyle w:val="TAC"/>
              <w:jc w:val="left"/>
              <w:rPr>
                <w:ins w:id="5812" w:author="2955" w:date="2023-06-20T15:33:00Z"/>
              </w:rPr>
            </w:pPr>
            <w:ins w:id="5813" w:author="2955" w:date="2023-06-20T15:33:00Z">
              <w:r w:rsidRPr="00E95178">
                <w:t>(PDCCH (G-RNTI))</w:t>
              </w:r>
            </w:ins>
          </w:p>
        </w:tc>
        <w:tc>
          <w:tcPr>
            <w:tcW w:w="567" w:type="dxa"/>
            <w:tcBorders>
              <w:top w:val="nil"/>
              <w:left w:val="single" w:sz="4" w:space="0" w:color="auto"/>
              <w:bottom w:val="single" w:sz="4" w:space="0" w:color="auto"/>
              <w:right w:val="single" w:sz="4" w:space="0" w:color="auto"/>
            </w:tcBorders>
          </w:tcPr>
          <w:p w14:paraId="37DE7588" w14:textId="77777777" w:rsidR="00277723" w:rsidRPr="00E95178" w:rsidRDefault="00277723" w:rsidP="002745DF">
            <w:pPr>
              <w:pStyle w:val="TAC"/>
              <w:rPr>
                <w:ins w:id="5814" w:author="2955" w:date="2023-06-20T15:33:00Z"/>
              </w:rPr>
            </w:pPr>
            <w:ins w:id="5815"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6C4FA457" w14:textId="77777777" w:rsidR="00277723" w:rsidRPr="00E95178" w:rsidRDefault="00277723" w:rsidP="002745DF">
            <w:pPr>
              <w:pStyle w:val="TAC"/>
              <w:rPr>
                <w:ins w:id="5816" w:author="2955" w:date="2023-06-20T15:33:00Z"/>
              </w:rPr>
            </w:pPr>
            <w:ins w:id="5817" w:author="2955" w:date="2023-06-20T15:33:00Z">
              <w:r w:rsidRPr="00E95178">
                <w:t>-</w:t>
              </w:r>
            </w:ins>
          </w:p>
        </w:tc>
      </w:tr>
      <w:tr w:rsidR="00277723" w:rsidRPr="00E95178" w14:paraId="2162A2C5" w14:textId="77777777" w:rsidTr="002745DF">
        <w:trPr>
          <w:ins w:id="5818" w:author="2955" w:date="2023-06-20T15:33:00Z"/>
        </w:trPr>
        <w:tc>
          <w:tcPr>
            <w:tcW w:w="533" w:type="dxa"/>
            <w:tcBorders>
              <w:top w:val="nil"/>
              <w:left w:val="single" w:sz="4" w:space="0" w:color="auto"/>
              <w:bottom w:val="single" w:sz="4" w:space="0" w:color="auto"/>
              <w:right w:val="single" w:sz="4" w:space="0" w:color="auto"/>
            </w:tcBorders>
          </w:tcPr>
          <w:p w14:paraId="02ACEA4C" w14:textId="77777777" w:rsidR="00277723" w:rsidRPr="00E95178" w:rsidRDefault="00277723" w:rsidP="002745DF">
            <w:pPr>
              <w:pStyle w:val="TAC"/>
              <w:rPr>
                <w:ins w:id="5819" w:author="2955" w:date="2023-06-20T15:33:00Z"/>
                <w:lang w:eastAsia="zh-CN"/>
              </w:rPr>
            </w:pPr>
            <w:ins w:id="5820" w:author="2955" w:date="2023-06-20T15:33:00Z">
              <w:r w:rsidRPr="00E95178">
                <w:rPr>
                  <w:lang w:eastAsia="zh-CN"/>
                </w:rPr>
                <w:t>10</w:t>
              </w:r>
            </w:ins>
          </w:p>
        </w:tc>
        <w:tc>
          <w:tcPr>
            <w:tcW w:w="3967" w:type="dxa"/>
            <w:tcBorders>
              <w:top w:val="nil"/>
              <w:left w:val="single" w:sz="4" w:space="0" w:color="auto"/>
              <w:bottom w:val="single" w:sz="4" w:space="0" w:color="auto"/>
              <w:right w:val="single" w:sz="4" w:space="0" w:color="auto"/>
            </w:tcBorders>
          </w:tcPr>
          <w:p w14:paraId="3EA51005" w14:textId="7DD48A14" w:rsidR="00277723" w:rsidRPr="00E95178" w:rsidRDefault="00277723" w:rsidP="002745DF">
            <w:pPr>
              <w:pStyle w:val="TAL"/>
              <w:rPr>
                <w:ins w:id="5821" w:author="2955" w:date="2023-06-20T15:33:00Z"/>
              </w:rPr>
            </w:pPr>
            <w:ins w:id="5822" w:author="2955" w:date="2023-06-20T15:33:00Z">
              <w:r w:rsidRPr="00E95178">
                <w:t>The SS transmits a</w:t>
              </w:r>
              <w:r>
                <w:t>n</w:t>
              </w:r>
              <w:r w:rsidRPr="00E95178">
                <w:t xml:space="preserve"> MBS Packet on the MTCH with LCID matched with the LCID configured for </w:t>
              </w:r>
            </w:ins>
            <w:ins w:id="5823" w:author="2955" w:date="2023-06-20T15:34:00Z">
              <w:r w:rsidRPr="00E95178">
                <w:t>receiving</w:t>
              </w:r>
            </w:ins>
            <w:ins w:id="5824" w:author="2955" w:date="2023-06-20T15:33:00Z">
              <w:r w:rsidRPr="00E95178">
                <w:t xml:space="preserve"> PTM transmission.</w:t>
              </w:r>
            </w:ins>
          </w:p>
          <w:p w14:paraId="5D646250" w14:textId="77777777" w:rsidR="00277723" w:rsidRPr="00E95178" w:rsidRDefault="00277723" w:rsidP="002745DF">
            <w:pPr>
              <w:pStyle w:val="TAL"/>
              <w:rPr>
                <w:ins w:id="5825" w:author="2955" w:date="2023-06-20T15:33:00Z"/>
                <w:lang w:eastAsia="zh-CN"/>
              </w:rPr>
            </w:pPr>
            <w:ins w:id="5826" w:author="2955" w:date="2023-06-20T15:33:00Z">
              <w:r w:rsidRPr="00E95178">
                <w:t>The CRC is calculated in such a way, it will result in CRC error on UE side.</w:t>
              </w:r>
            </w:ins>
          </w:p>
        </w:tc>
        <w:tc>
          <w:tcPr>
            <w:tcW w:w="708" w:type="dxa"/>
            <w:tcBorders>
              <w:top w:val="single" w:sz="4" w:space="0" w:color="auto"/>
              <w:left w:val="single" w:sz="4" w:space="0" w:color="auto"/>
              <w:bottom w:val="single" w:sz="4" w:space="0" w:color="auto"/>
              <w:right w:val="single" w:sz="4" w:space="0" w:color="auto"/>
            </w:tcBorders>
          </w:tcPr>
          <w:p w14:paraId="6F1C8761" w14:textId="77777777" w:rsidR="00277723" w:rsidRPr="00E95178" w:rsidRDefault="00277723" w:rsidP="002745DF">
            <w:pPr>
              <w:pStyle w:val="TAC"/>
              <w:rPr>
                <w:ins w:id="5827" w:author="2955" w:date="2023-06-20T15:33:00Z"/>
              </w:rPr>
            </w:pPr>
            <w:ins w:id="5828" w:author="2955" w:date="2023-06-20T15:33: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348278CB" w14:textId="77777777" w:rsidR="00277723" w:rsidRPr="00E95178" w:rsidRDefault="00277723" w:rsidP="002745DF">
            <w:pPr>
              <w:pStyle w:val="TAC"/>
              <w:jc w:val="left"/>
              <w:rPr>
                <w:ins w:id="5829" w:author="2955" w:date="2023-06-20T15:33:00Z"/>
              </w:rPr>
            </w:pPr>
            <w:ins w:id="5830" w:author="2955" w:date="2023-06-20T15:33:00Z">
              <w:r w:rsidRPr="00E95178">
                <w:rPr>
                  <w:lang w:eastAsia="zh-CN"/>
                </w:rPr>
                <w:t>MBS Packet</w:t>
              </w:r>
            </w:ins>
          </w:p>
        </w:tc>
        <w:tc>
          <w:tcPr>
            <w:tcW w:w="567" w:type="dxa"/>
            <w:tcBorders>
              <w:top w:val="nil"/>
              <w:left w:val="single" w:sz="4" w:space="0" w:color="auto"/>
              <w:bottom w:val="single" w:sz="4" w:space="0" w:color="auto"/>
              <w:right w:val="single" w:sz="4" w:space="0" w:color="auto"/>
            </w:tcBorders>
          </w:tcPr>
          <w:p w14:paraId="0C60D499" w14:textId="77777777" w:rsidR="00277723" w:rsidRPr="00E95178" w:rsidRDefault="00277723" w:rsidP="002745DF">
            <w:pPr>
              <w:pStyle w:val="TAC"/>
              <w:rPr>
                <w:ins w:id="5831" w:author="2955" w:date="2023-06-20T15:33:00Z"/>
              </w:rPr>
            </w:pPr>
            <w:ins w:id="5832"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79C8A4AE" w14:textId="77777777" w:rsidR="00277723" w:rsidRPr="00E95178" w:rsidRDefault="00277723" w:rsidP="002745DF">
            <w:pPr>
              <w:pStyle w:val="TAC"/>
              <w:rPr>
                <w:ins w:id="5833" w:author="2955" w:date="2023-06-20T15:33:00Z"/>
              </w:rPr>
            </w:pPr>
            <w:ins w:id="5834" w:author="2955" w:date="2023-06-20T15:33:00Z">
              <w:r w:rsidRPr="00E95178">
                <w:t>-</w:t>
              </w:r>
            </w:ins>
          </w:p>
        </w:tc>
      </w:tr>
      <w:tr w:rsidR="00277723" w:rsidRPr="00E95178" w14:paraId="04FA7E07" w14:textId="77777777" w:rsidTr="002745DF">
        <w:trPr>
          <w:ins w:id="5835" w:author="2955" w:date="2023-06-20T15:33:00Z"/>
        </w:trPr>
        <w:tc>
          <w:tcPr>
            <w:tcW w:w="533" w:type="dxa"/>
            <w:tcBorders>
              <w:top w:val="nil"/>
              <w:left w:val="single" w:sz="4" w:space="0" w:color="auto"/>
              <w:bottom w:val="single" w:sz="4" w:space="0" w:color="auto"/>
              <w:right w:val="single" w:sz="4" w:space="0" w:color="auto"/>
            </w:tcBorders>
          </w:tcPr>
          <w:p w14:paraId="600B2745" w14:textId="77777777" w:rsidR="00277723" w:rsidRPr="00E95178" w:rsidRDefault="00277723" w:rsidP="002745DF">
            <w:pPr>
              <w:pStyle w:val="TAC"/>
              <w:rPr>
                <w:ins w:id="5836" w:author="2955" w:date="2023-06-20T15:33:00Z"/>
                <w:lang w:eastAsia="zh-CN"/>
              </w:rPr>
            </w:pPr>
            <w:ins w:id="5837" w:author="2955" w:date="2023-06-20T15:33:00Z">
              <w:r w:rsidRPr="00E95178">
                <w:rPr>
                  <w:lang w:eastAsia="zh-CN"/>
                </w:rPr>
                <w:t>11</w:t>
              </w:r>
            </w:ins>
          </w:p>
        </w:tc>
        <w:tc>
          <w:tcPr>
            <w:tcW w:w="3967" w:type="dxa"/>
            <w:tcBorders>
              <w:top w:val="nil"/>
              <w:left w:val="single" w:sz="4" w:space="0" w:color="auto"/>
              <w:bottom w:val="single" w:sz="4" w:space="0" w:color="auto"/>
              <w:right w:val="single" w:sz="4" w:space="0" w:color="auto"/>
            </w:tcBorders>
          </w:tcPr>
          <w:p w14:paraId="26EE7BC0" w14:textId="77777777" w:rsidR="00277723" w:rsidRPr="00E95178" w:rsidRDefault="00277723" w:rsidP="002745DF">
            <w:pPr>
              <w:pStyle w:val="TAL"/>
              <w:rPr>
                <w:ins w:id="5838" w:author="2955" w:date="2023-06-20T15:33:00Z"/>
                <w:lang w:eastAsia="zh-CN"/>
              </w:rPr>
            </w:pPr>
            <w:ins w:id="5839" w:author="2955" w:date="2023-06-20T15:33:00Z">
              <w:r w:rsidRPr="00E95178">
                <w:t>Check: Does the UE transmit a HARQ NACK?</w:t>
              </w:r>
            </w:ins>
          </w:p>
        </w:tc>
        <w:tc>
          <w:tcPr>
            <w:tcW w:w="708" w:type="dxa"/>
            <w:tcBorders>
              <w:top w:val="single" w:sz="4" w:space="0" w:color="auto"/>
              <w:left w:val="single" w:sz="4" w:space="0" w:color="auto"/>
              <w:bottom w:val="single" w:sz="4" w:space="0" w:color="auto"/>
              <w:right w:val="single" w:sz="4" w:space="0" w:color="auto"/>
            </w:tcBorders>
          </w:tcPr>
          <w:p w14:paraId="260E4DFE" w14:textId="77777777" w:rsidR="00277723" w:rsidRPr="00E95178" w:rsidRDefault="00277723" w:rsidP="002745DF">
            <w:pPr>
              <w:pStyle w:val="TAC"/>
              <w:rPr>
                <w:ins w:id="5840" w:author="2955" w:date="2023-06-20T15:33:00Z"/>
              </w:rPr>
            </w:pPr>
            <w:ins w:id="5841" w:author="2955" w:date="2023-06-20T15:33: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0DD2C991" w14:textId="77777777" w:rsidR="00277723" w:rsidRPr="00E95178" w:rsidRDefault="00277723" w:rsidP="002745DF">
            <w:pPr>
              <w:pStyle w:val="TAC"/>
              <w:jc w:val="left"/>
              <w:rPr>
                <w:ins w:id="5842" w:author="2955" w:date="2023-06-20T15:33:00Z"/>
              </w:rPr>
            </w:pPr>
            <w:ins w:id="5843" w:author="2955" w:date="2023-06-20T15:33:00Z">
              <w:r w:rsidRPr="00E95178">
                <w:t>HARQ N</w:t>
              </w:r>
              <w:r w:rsidRPr="00E95178">
                <w:rPr>
                  <w:rFonts w:hint="eastAsia"/>
                  <w:lang w:eastAsia="zh-CN"/>
                </w:rPr>
                <w:t>A</w:t>
              </w:r>
              <w:r w:rsidRPr="00E95178">
                <w:rPr>
                  <w:lang w:eastAsia="zh-CN"/>
                </w:rPr>
                <w:t>CK</w:t>
              </w:r>
            </w:ins>
          </w:p>
        </w:tc>
        <w:tc>
          <w:tcPr>
            <w:tcW w:w="567" w:type="dxa"/>
            <w:tcBorders>
              <w:top w:val="nil"/>
              <w:left w:val="single" w:sz="4" w:space="0" w:color="auto"/>
              <w:bottom w:val="single" w:sz="4" w:space="0" w:color="auto"/>
              <w:right w:val="single" w:sz="4" w:space="0" w:color="auto"/>
            </w:tcBorders>
          </w:tcPr>
          <w:p w14:paraId="6A8B6D4E" w14:textId="77777777" w:rsidR="00277723" w:rsidRPr="00E95178" w:rsidRDefault="00277723" w:rsidP="002745DF">
            <w:pPr>
              <w:pStyle w:val="TAC"/>
              <w:rPr>
                <w:ins w:id="5844" w:author="2955" w:date="2023-06-20T15:33:00Z"/>
              </w:rPr>
            </w:pPr>
            <w:ins w:id="5845" w:author="2955" w:date="2023-06-20T15:33:00Z">
              <w:r w:rsidRPr="00E95178">
                <w:t>2</w:t>
              </w:r>
            </w:ins>
          </w:p>
        </w:tc>
        <w:tc>
          <w:tcPr>
            <w:tcW w:w="850" w:type="dxa"/>
            <w:tcBorders>
              <w:top w:val="nil"/>
              <w:left w:val="single" w:sz="4" w:space="0" w:color="auto"/>
              <w:bottom w:val="single" w:sz="4" w:space="0" w:color="auto"/>
              <w:right w:val="single" w:sz="4" w:space="0" w:color="auto"/>
            </w:tcBorders>
          </w:tcPr>
          <w:p w14:paraId="01ED3AEE" w14:textId="77777777" w:rsidR="00277723" w:rsidRPr="00E95178" w:rsidRDefault="00277723" w:rsidP="002745DF">
            <w:pPr>
              <w:pStyle w:val="TAC"/>
              <w:rPr>
                <w:ins w:id="5846" w:author="2955" w:date="2023-06-20T15:33:00Z"/>
              </w:rPr>
            </w:pPr>
            <w:ins w:id="5847" w:author="2955" w:date="2023-06-20T15:33:00Z">
              <w:r w:rsidRPr="00E95178">
                <w:t>P</w:t>
              </w:r>
            </w:ins>
          </w:p>
        </w:tc>
      </w:tr>
      <w:tr w:rsidR="00277723" w:rsidRPr="00E95178" w14:paraId="5B4FB03D" w14:textId="77777777" w:rsidTr="002745DF">
        <w:trPr>
          <w:ins w:id="5848" w:author="2955" w:date="2023-06-20T15:33:00Z"/>
        </w:trPr>
        <w:tc>
          <w:tcPr>
            <w:tcW w:w="533" w:type="dxa"/>
            <w:tcBorders>
              <w:top w:val="nil"/>
              <w:left w:val="single" w:sz="4" w:space="0" w:color="auto"/>
              <w:bottom w:val="single" w:sz="4" w:space="0" w:color="auto"/>
              <w:right w:val="single" w:sz="4" w:space="0" w:color="auto"/>
            </w:tcBorders>
          </w:tcPr>
          <w:p w14:paraId="18C1838D" w14:textId="77777777" w:rsidR="00277723" w:rsidRPr="00E95178" w:rsidRDefault="00277723" w:rsidP="002745DF">
            <w:pPr>
              <w:pStyle w:val="TAC"/>
              <w:rPr>
                <w:ins w:id="5849" w:author="2955" w:date="2023-06-20T15:33:00Z"/>
                <w:lang w:eastAsia="zh-CN"/>
              </w:rPr>
            </w:pPr>
            <w:ins w:id="5850" w:author="2955" w:date="2023-06-20T15:33:00Z">
              <w:r>
                <w:rPr>
                  <w:lang w:eastAsia="zh-CN"/>
                </w:rPr>
                <w:t>12</w:t>
              </w:r>
            </w:ins>
          </w:p>
        </w:tc>
        <w:tc>
          <w:tcPr>
            <w:tcW w:w="3967" w:type="dxa"/>
            <w:tcBorders>
              <w:top w:val="nil"/>
              <w:left w:val="single" w:sz="4" w:space="0" w:color="auto"/>
              <w:bottom w:val="single" w:sz="4" w:space="0" w:color="auto"/>
              <w:right w:val="single" w:sz="4" w:space="0" w:color="auto"/>
            </w:tcBorders>
          </w:tcPr>
          <w:p w14:paraId="52E07AC0" w14:textId="77777777" w:rsidR="00277723" w:rsidRPr="00E95178" w:rsidRDefault="00277723" w:rsidP="002745DF">
            <w:pPr>
              <w:pStyle w:val="TAL"/>
              <w:rPr>
                <w:ins w:id="5851" w:author="2955" w:date="2023-06-20T15:33:00Z"/>
                <w:lang w:eastAsia="zh-CN"/>
              </w:rPr>
            </w:pPr>
            <w:ins w:id="5852" w:author="2955" w:date="2023-06-20T15:33:00Z">
              <w:r w:rsidRPr="00E95178">
                <w:rPr>
                  <w:kern w:val="2"/>
                </w:rPr>
                <w:t xml:space="preserve">The </w:t>
              </w:r>
              <w:r w:rsidRPr="00E95178">
                <w:t xml:space="preserve">SS indicates a new transmission </w:t>
              </w:r>
              <w:r>
                <w:t>addressed to G-RNTI and disab</w:t>
              </w:r>
              <w:r w:rsidRPr="00685DC5">
                <w:t>ling HARQ-ACK feedback</w:t>
              </w:r>
              <w:r>
                <w:t xml:space="preserve"> in DCI format 4-2</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08D1EDBC" w14:textId="77777777" w:rsidR="00277723" w:rsidRPr="00E95178" w:rsidRDefault="00277723" w:rsidP="002745DF">
            <w:pPr>
              <w:pStyle w:val="TAC"/>
              <w:rPr>
                <w:ins w:id="5853" w:author="2955" w:date="2023-06-20T15:33:00Z"/>
              </w:rPr>
            </w:pPr>
            <w:ins w:id="5854" w:author="2955" w:date="2023-06-20T15:33: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7899F626" w14:textId="77777777" w:rsidR="00277723" w:rsidRPr="00E95178" w:rsidRDefault="00277723" w:rsidP="002745DF">
            <w:pPr>
              <w:pStyle w:val="TAC"/>
              <w:jc w:val="left"/>
              <w:rPr>
                <w:ins w:id="5855" w:author="2955" w:date="2023-06-20T15:33:00Z"/>
              </w:rPr>
            </w:pPr>
            <w:ins w:id="5856" w:author="2955" w:date="2023-06-20T15:33:00Z">
              <w:r w:rsidRPr="00E95178">
                <w:t>(PDCCH (G-RNTI))</w:t>
              </w:r>
            </w:ins>
          </w:p>
        </w:tc>
        <w:tc>
          <w:tcPr>
            <w:tcW w:w="567" w:type="dxa"/>
            <w:tcBorders>
              <w:top w:val="nil"/>
              <w:left w:val="single" w:sz="4" w:space="0" w:color="auto"/>
              <w:bottom w:val="single" w:sz="4" w:space="0" w:color="auto"/>
              <w:right w:val="single" w:sz="4" w:space="0" w:color="auto"/>
            </w:tcBorders>
          </w:tcPr>
          <w:p w14:paraId="4584FA21" w14:textId="77777777" w:rsidR="00277723" w:rsidRPr="00E95178" w:rsidRDefault="00277723" w:rsidP="002745DF">
            <w:pPr>
              <w:pStyle w:val="TAC"/>
              <w:rPr>
                <w:ins w:id="5857" w:author="2955" w:date="2023-06-20T15:33:00Z"/>
              </w:rPr>
            </w:pPr>
            <w:ins w:id="5858"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197C943D" w14:textId="77777777" w:rsidR="00277723" w:rsidRPr="00E95178" w:rsidRDefault="00277723" w:rsidP="002745DF">
            <w:pPr>
              <w:pStyle w:val="TAC"/>
              <w:rPr>
                <w:ins w:id="5859" w:author="2955" w:date="2023-06-20T15:33:00Z"/>
              </w:rPr>
            </w:pPr>
            <w:ins w:id="5860" w:author="2955" w:date="2023-06-20T15:33:00Z">
              <w:r w:rsidRPr="00E95178">
                <w:t>-</w:t>
              </w:r>
            </w:ins>
          </w:p>
        </w:tc>
      </w:tr>
      <w:tr w:rsidR="00277723" w:rsidRPr="00E95178" w14:paraId="0AE30858" w14:textId="77777777" w:rsidTr="002745DF">
        <w:trPr>
          <w:ins w:id="5861" w:author="2955" w:date="2023-06-20T15:33:00Z"/>
        </w:trPr>
        <w:tc>
          <w:tcPr>
            <w:tcW w:w="533" w:type="dxa"/>
            <w:tcBorders>
              <w:top w:val="nil"/>
              <w:left w:val="single" w:sz="4" w:space="0" w:color="auto"/>
              <w:bottom w:val="single" w:sz="4" w:space="0" w:color="auto"/>
              <w:right w:val="single" w:sz="4" w:space="0" w:color="auto"/>
            </w:tcBorders>
          </w:tcPr>
          <w:p w14:paraId="1B290A53" w14:textId="77777777" w:rsidR="00277723" w:rsidRPr="00E95178" w:rsidRDefault="00277723" w:rsidP="002745DF">
            <w:pPr>
              <w:pStyle w:val="TAC"/>
              <w:rPr>
                <w:ins w:id="5862" w:author="2955" w:date="2023-06-20T15:33:00Z"/>
                <w:lang w:eastAsia="zh-CN"/>
              </w:rPr>
            </w:pPr>
            <w:ins w:id="5863" w:author="2955" w:date="2023-06-20T15:33:00Z">
              <w:r>
                <w:rPr>
                  <w:lang w:eastAsia="zh-CN"/>
                </w:rPr>
                <w:t>13</w:t>
              </w:r>
            </w:ins>
          </w:p>
        </w:tc>
        <w:tc>
          <w:tcPr>
            <w:tcW w:w="3967" w:type="dxa"/>
            <w:tcBorders>
              <w:top w:val="nil"/>
              <w:left w:val="single" w:sz="4" w:space="0" w:color="auto"/>
              <w:bottom w:val="single" w:sz="4" w:space="0" w:color="auto"/>
              <w:right w:val="single" w:sz="4" w:space="0" w:color="auto"/>
            </w:tcBorders>
          </w:tcPr>
          <w:p w14:paraId="107DD6CA" w14:textId="41021548" w:rsidR="00277723" w:rsidRPr="00E95178" w:rsidRDefault="00277723" w:rsidP="002745DF">
            <w:pPr>
              <w:pStyle w:val="TAL"/>
              <w:rPr>
                <w:ins w:id="5864" w:author="2955" w:date="2023-06-20T15:33:00Z"/>
              </w:rPr>
            </w:pPr>
            <w:ins w:id="5865" w:author="2955" w:date="2023-06-20T15:33:00Z">
              <w:r w:rsidRPr="00E95178">
                <w:t>The SS transmits a</w:t>
              </w:r>
            </w:ins>
            <w:ins w:id="5866" w:author="2955" w:date="2023-06-20T15:34:00Z">
              <w:r>
                <w:t>n</w:t>
              </w:r>
            </w:ins>
            <w:ins w:id="5867" w:author="2955" w:date="2023-06-20T15:33:00Z">
              <w:r w:rsidRPr="00E95178">
                <w:t xml:space="preserve"> MBS Packet on the MTCH with LCID matched with the LCID configured for </w:t>
              </w:r>
            </w:ins>
            <w:ins w:id="5868" w:author="2955" w:date="2023-06-20T15:34:00Z">
              <w:r w:rsidRPr="00E95178">
                <w:t>receiving</w:t>
              </w:r>
            </w:ins>
            <w:ins w:id="5869" w:author="2955" w:date="2023-06-20T15:33:00Z">
              <w:r w:rsidRPr="00E95178">
                <w:t xml:space="preserve"> PTM transmission.</w:t>
              </w:r>
            </w:ins>
          </w:p>
          <w:p w14:paraId="46A5C58B" w14:textId="77777777" w:rsidR="00277723" w:rsidRPr="00E95178" w:rsidRDefault="00277723" w:rsidP="002745DF">
            <w:pPr>
              <w:pStyle w:val="TAL"/>
              <w:rPr>
                <w:ins w:id="5870" w:author="2955" w:date="2023-06-20T15:33:00Z"/>
                <w:lang w:eastAsia="zh-CN"/>
              </w:rPr>
            </w:pPr>
            <w:ins w:id="5871" w:author="2955" w:date="2023-06-20T15:33:00Z">
              <w:r w:rsidRPr="00E95178">
                <w:t>The CRC is calculated in such a way, it will result in CRC error on UE side.</w:t>
              </w:r>
            </w:ins>
          </w:p>
        </w:tc>
        <w:tc>
          <w:tcPr>
            <w:tcW w:w="708" w:type="dxa"/>
            <w:tcBorders>
              <w:top w:val="single" w:sz="4" w:space="0" w:color="auto"/>
              <w:left w:val="single" w:sz="4" w:space="0" w:color="auto"/>
              <w:bottom w:val="single" w:sz="4" w:space="0" w:color="auto"/>
              <w:right w:val="single" w:sz="4" w:space="0" w:color="auto"/>
            </w:tcBorders>
          </w:tcPr>
          <w:p w14:paraId="60984E3F" w14:textId="77777777" w:rsidR="00277723" w:rsidRPr="00E95178" w:rsidRDefault="00277723" w:rsidP="002745DF">
            <w:pPr>
              <w:pStyle w:val="TAC"/>
              <w:rPr>
                <w:ins w:id="5872" w:author="2955" w:date="2023-06-20T15:33:00Z"/>
              </w:rPr>
            </w:pPr>
            <w:ins w:id="5873" w:author="2955" w:date="2023-06-20T15:33:00Z">
              <w:r w:rsidRPr="00E95178">
                <w:t>&lt;--</w:t>
              </w:r>
            </w:ins>
          </w:p>
        </w:tc>
        <w:tc>
          <w:tcPr>
            <w:tcW w:w="2975" w:type="dxa"/>
            <w:tcBorders>
              <w:top w:val="single" w:sz="4" w:space="0" w:color="auto"/>
              <w:left w:val="single" w:sz="4" w:space="0" w:color="auto"/>
              <w:bottom w:val="single" w:sz="4" w:space="0" w:color="auto"/>
              <w:right w:val="single" w:sz="4" w:space="0" w:color="auto"/>
            </w:tcBorders>
          </w:tcPr>
          <w:p w14:paraId="4DFE9E2D" w14:textId="77777777" w:rsidR="00277723" w:rsidRPr="00E95178" w:rsidRDefault="00277723" w:rsidP="002745DF">
            <w:pPr>
              <w:pStyle w:val="TAC"/>
              <w:jc w:val="left"/>
              <w:rPr>
                <w:ins w:id="5874" w:author="2955" w:date="2023-06-20T15:33:00Z"/>
              </w:rPr>
            </w:pPr>
            <w:ins w:id="5875" w:author="2955" w:date="2023-06-20T15:33:00Z">
              <w:r w:rsidRPr="00E95178">
                <w:rPr>
                  <w:lang w:eastAsia="zh-CN"/>
                </w:rPr>
                <w:t>MBS Packet</w:t>
              </w:r>
            </w:ins>
          </w:p>
        </w:tc>
        <w:tc>
          <w:tcPr>
            <w:tcW w:w="567" w:type="dxa"/>
            <w:tcBorders>
              <w:top w:val="nil"/>
              <w:left w:val="single" w:sz="4" w:space="0" w:color="auto"/>
              <w:bottom w:val="single" w:sz="4" w:space="0" w:color="auto"/>
              <w:right w:val="single" w:sz="4" w:space="0" w:color="auto"/>
            </w:tcBorders>
          </w:tcPr>
          <w:p w14:paraId="3C0715A4" w14:textId="77777777" w:rsidR="00277723" w:rsidRPr="00E95178" w:rsidRDefault="00277723" w:rsidP="002745DF">
            <w:pPr>
              <w:pStyle w:val="TAC"/>
              <w:rPr>
                <w:ins w:id="5876" w:author="2955" w:date="2023-06-20T15:33:00Z"/>
              </w:rPr>
            </w:pPr>
            <w:ins w:id="5877" w:author="2955" w:date="2023-06-20T15:33:00Z">
              <w:r w:rsidRPr="00E95178">
                <w:t>-</w:t>
              </w:r>
            </w:ins>
          </w:p>
        </w:tc>
        <w:tc>
          <w:tcPr>
            <w:tcW w:w="850" w:type="dxa"/>
            <w:tcBorders>
              <w:top w:val="nil"/>
              <w:left w:val="single" w:sz="4" w:space="0" w:color="auto"/>
              <w:bottom w:val="single" w:sz="4" w:space="0" w:color="auto"/>
              <w:right w:val="single" w:sz="4" w:space="0" w:color="auto"/>
            </w:tcBorders>
          </w:tcPr>
          <w:p w14:paraId="76D600A1" w14:textId="77777777" w:rsidR="00277723" w:rsidRPr="00E95178" w:rsidRDefault="00277723" w:rsidP="002745DF">
            <w:pPr>
              <w:pStyle w:val="TAC"/>
              <w:rPr>
                <w:ins w:id="5878" w:author="2955" w:date="2023-06-20T15:33:00Z"/>
              </w:rPr>
            </w:pPr>
            <w:ins w:id="5879" w:author="2955" w:date="2023-06-20T15:33:00Z">
              <w:r w:rsidRPr="00E95178">
                <w:t>-</w:t>
              </w:r>
            </w:ins>
          </w:p>
        </w:tc>
      </w:tr>
      <w:tr w:rsidR="00277723" w:rsidRPr="00E95178" w14:paraId="35B7C36E" w14:textId="77777777" w:rsidTr="002745DF">
        <w:trPr>
          <w:ins w:id="5880" w:author="2955" w:date="2023-06-20T15:33:00Z"/>
        </w:trPr>
        <w:tc>
          <w:tcPr>
            <w:tcW w:w="533" w:type="dxa"/>
            <w:tcBorders>
              <w:top w:val="nil"/>
              <w:left w:val="single" w:sz="4" w:space="0" w:color="auto"/>
              <w:bottom w:val="single" w:sz="4" w:space="0" w:color="auto"/>
              <w:right w:val="single" w:sz="4" w:space="0" w:color="auto"/>
            </w:tcBorders>
          </w:tcPr>
          <w:p w14:paraId="42C3C227" w14:textId="77777777" w:rsidR="00277723" w:rsidRPr="00E95178" w:rsidRDefault="00277723" w:rsidP="002745DF">
            <w:pPr>
              <w:pStyle w:val="TAC"/>
              <w:rPr>
                <w:ins w:id="5881" w:author="2955" w:date="2023-06-20T15:33:00Z"/>
                <w:lang w:eastAsia="zh-CN"/>
              </w:rPr>
            </w:pPr>
            <w:ins w:id="5882" w:author="2955" w:date="2023-06-20T15:33:00Z">
              <w:r>
                <w:rPr>
                  <w:lang w:eastAsia="zh-CN"/>
                </w:rPr>
                <w:t>14</w:t>
              </w:r>
            </w:ins>
          </w:p>
        </w:tc>
        <w:tc>
          <w:tcPr>
            <w:tcW w:w="3967" w:type="dxa"/>
            <w:tcBorders>
              <w:top w:val="nil"/>
              <w:left w:val="single" w:sz="4" w:space="0" w:color="auto"/>
              <w:bottom w:val="single" w:sz="4" w:space="0" w:color="auto"/>
              <w:right w:val="single" w:sz="4" w:space="0" w:color="auto"/>
            </w:tcBorders>
          </w:tcPr>
          <w:p w14:paraId="6AFC361F" w14:textId="77777777" w:rsidR="00277723" w:rsidRPr="00E95178" w:rsidRDefault="00277723" w:rsidP="002745DF">
            <w:pPr>
              <w:pStyle w:val="TAL"/>
              <w:rPr>
                <w:ins w:id="5883" w:author="2955" w:date="2023-06-20T15:33:00Z"/>
                <w:lang w:eastAsia="zh-CN"/>
              </w:rPr>
            </w:pPr>
            <w:ins w:id="5884" w:author="2955" w:date="2023-06-20T15:33:00Z">
              <w:r w:rsidRPr="00E95178">
                <w:t>Check: Does the UE transmit a HARQ ACK</w:t>
              </w:r>
              <w:r>
                <w:t>/NACK</w:t>
              </w:r>
              <w:r w:rsidRPr="00E95178">
                <w:t>?</w:t>
              </w:r>
            </w:ins>
          </w:p>
        </w:tc>
        <w:tc>
          <w:tcPr>
            <w:tcW w:w="708" w:type="dxa"/>
            <w:tcBorders>
              <w:top w:val="single" w:sz="4" w:space="0" w:color="auto"/>
              <w:left w:val="single" w:sz="4" w:space="0" w:color="auto"/>
              <w:bottom w:val="single" w:sz="4" w:space="0" w:color="auto"/>
              <w:right w:val="single" w:sz="4" w:space="0" w:color="auto"/>
            </w:tcBorders>
          </w:tcPr>
          <w:p w14:paraId="68B528F0" w14:textId="77777777" w:rsidR="00277723" w:rsidRPr="00E95178" w:rsidRDefault="00277723" w:rsidP="002745DF">
            <w:pPr>
              <w:pStyle w:val="TAC"/>
              <w:rPr>
                <w:ins w:id="5885" w:author="2955" w:date="2023-06-20T15:33:00Z"/>
              </w:rPr>
            </w:pPr>
            <w:ins w:id="5886" w:author="2955" w:date="2023-06-20T15:33:00Z">
              <w:r w:rsidRPr="00E95178">
                <w:t>--&gt;</w:t>
              </w:r>
            </w:ins>
          </w:p>
        </w:tc>
        <w:tc>
          <w:tcPr>
            <w:tcW w:w="2975" w:type="dxa"/>
            <w:tcBorders>
              <w:top w:val="single" w:sz="4" w:space="0" w:color="auto"/>
              <w:left w:val="single" w:sz="4" w:space="0" w:color="auto"/>
              <w:bottom w:val="single" w:sz="4" w:space="0" w:color="auto"/>
              <w:right w:val="single" w:sz="4" w:space="0" w:color="auto"/>
            </w:tcBorders>
          </w:tcPr>
          <w:p w14:paraId="08F06BC3" w14:textId="77777777" w:rsidR="00277723" w:rsidRPr="00E95178" w:rsidRDefault="00277723" w:rsidP="002745DF">
            <w:pPr>
              <w:pStyle w:val="TAC"/>
              <w:jc w:val="left"/>
              <w:rPr>
                <w:ins w:id="5887" w:author="2955" w:date="2023-06-20T15:33:00Z"/>
              </w:rPr>
            </w:pPr>
            <w:ins w:id="5888" w:author="2955" w:date="2023-06-20T15:33:00Z">
              <w:r w:rsidRPr="00E95178">
                <w:t xml:space="preserve">HARQ </w:t>
              </w:r>
              <w:r w:rsidRPr="00E95178">
                <w:rPr>
                  <w:rFonts w:hint="eastAsia"/>
                  <w:lang w:eastAsia="zh-CN"/>
                </w:rPr>
                <w:t>A</w:t>
              </w:r>
              <w:r w:rsidRPr="00E95178">
                <w:rPr>
                  <w:lang w:eastAsia="zh-CN"/>
                </w:rPr>
                <w:t>CK</w:t>
              </w:r>
              <w:r>
                <w:rPr>
                  <w:lang w:eastAsia="zh-CN"/>
                </w:rPr>
                <w:t>/NACK</w:t>
              </w:r>
            </w:ins>
          </w:p>
        </w:tc>
        <w:tc>
          <w:tcPr>
            <w:tcW w:w="567" w:type="dxa"/>
            <w:tcBorders>
              <w:top w:val="nil"/>
              <w:left w:val="single" w:sz="4" w:space="0" w:color="auto"/>
              <w:bottom w:val="single" w:sz="4" w:space="0" w:color="auto"/>
              <w:right w:val="single" w:sz="4" w:space="0" w:color="auto"/>
            </w:tcBorders>
          </w:tcPr>
          <w:p w14:paraId="0A62D2E3" w14:textId="77777777" w:rsidR="00277723" w:rsidRPr="00E95178" w:rsidRDefault="00277723" w:rsidP="002745DF">
            <w:pPr>
              <w:pStyle w:val="TAC"/>
              <w:rPr>
                <w:ins w:id="5889" w:author="2955" w:date="2023-06-20T15:33:00Z"/>
              </w:rPr>
            </w:pPr>
            <w:ins w:id="5890" w:author="2955" w:date="2023-06-20T15:33:00Z">
              <w:r>
                <w:t>3</w:t>
              </w:r>
            </w:ins>
          </w:p>
        </w:tc>
        <w:tc>
          <w:tcPr>
            <w:tcW w:w="850" w:type="dxa"/>
            <w:tcBorders>
              <w:top w:val="nil"/>
              <w:left w:val="single" w:sz="4" w:space="0" w:color="auto"/>
              <w:bottom w:val="single" w:sz="4" w:space="0" w:color="auto"/>
              <w:right w:val="single" w:sz="4" w:space="0" w:color="auto"/>
            </w:tcBorders>
          </w:tcPr>
          <w:p w14:paraId="0C41070A" w14:textId="77777777" w:rsidR="00277723" w:rsidRPr="00E95178" w:rsidRDefault="00277723" w:rsidP="002745DF">
            <w:pPr>
              <w:pStyle w:val="TAC"/>
              <w:rPr>
                <w:ins w:id="5891" w:author="2955" w:date="2023-06-20T15:33:00Z"/>
              </w:rPr>
            </w:pPr>
            <w:ins w:id="5892" w:author="2955" w:date="2023-06-20T15:33:00Z">
              <w:r>
                <w:t>F</w:t>
              </w:r>
            </w:ins>
          </w:p>
        </w:tc>
      </w:tr>
    </w:tbl>
    <w:p w14:paraId="65D120A9" w14:textId="77777777" w:rsidR="00277723" w:rsidRPr="00AB1D23" w:rsidRDefault="00277723" w:rsidP="00277723">
      <w:pPr>
        <w:rPr>
          <w:ins w:id="5893" w:author="2955" w:date="2023-06-20T15:33:00Z"/>
          <w:rFonts w:eastAsia="Malgun Gothic"/>
          <w:lang w:eastAsia="ko-KR"/>
        </w:rPr>
      </w:pPr>
    </w:p>
    <w:p w14:paraId="22DEDB19" w14:textId="77777777" w:rsidR="00277723" w:rsidRDefault="00277723" w:rsidP="00277723">
      <w:pPr>
        <w:pStyle w:val="H6"/>
        <w:rPr>
          <w:ins w:id="5894" w:author="2955" w:date="2023-06-20T15:33:00Z"/>
        </w:rPr>
      </w:pPr>
      <w:ins w:id="5895" w:author="2955" w:date="2023-06-20T15:33:00Z">
        <w:r>
          <w:t>14.2.1.1.9</w:t>
        </w:r>
        <w:r w:rsidRPr="00D70946">
          <w:t>.3.3</w:t>
        </w:r>
        <w:r w:rsidRPr="00D70946">
          <w:tab/>
          <w:t>Specific message contents</w:t>
        </w:r>
      </w:ins>
    </w:p>
    <w:p w14:paraId="5A88108B" w14:textId="77777777" w:rsidR="00277723" w:rsidRPr="00E95178" w:rsidRDefault="00277723" w:rsidP="00277723">
      <w:pPr>
        <w:pStyle w:val="TH"/>
        <w:rPr>
          <w:ins w:id="5896" w:author="2955" w:date="2023-06-20T15:33:00Z"/>
        </w:rPr>
      </w:pPr>
      <w:ins w:id="5897" w:author="2955" w:date="2023-06-20T15:33:00Z">
        <w:r w:rsidRPr="00953F6A">
          <w:rPr>
            <w:color w:val="000000"/>
          </w:rPr>
          <w:t xml:space="preserve">Table </w:t>
        </w:r>
        <w:r>
          <w:rPr>
            <w:color w:val="000000"/>
          </w:rPr>
          <w:t>14.2.1.1.9</w:t>
        </w:r>
        <w:r w:rsidRPr="00953F6A">
          <w:rPr>
            <w:color w:val="000000"/>
          </w:rPr>
          <w:t>.3.3-1</w:t>
        </w:r>
        <w:r w:rsidRPr="00E95178">
          <w:t xml:space="preserve">: </w:t>
        </w:r>
        <w:r w:rsidRPr="00E95178">
          <w:rPr>
            <w:rStyle w:val="apple-style-span"/>
            <w:rFonts w:eastAsia="Malgun Gothic"/>
          </w:rPr>
          <w:t>ACTIVATE TEST MODE</w:t>
        </w:r>
        <w:r w:rsidRPr="00E95178">
          <w:t xml:space="preserve"> (preamble, Table </w:t>
        </w:r>
        <w:r>
          <w:t>14.2.1.1.9</w:t>
        </w:r>
        <w:r w:rsidRPr="00E95178">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95178" w14:paraId="6F781348" w14:textId="77777777" w:rsidTr="002745DF">
        <w:trPr>
          <w:cantSplit/>
          <w:ins w:id="5898" w:author="2955" w:date="2023-06-20T15:33:00Z"/>
        </w:trPr>
        <w:tc>
          <w:tcPr>
            <w:tcW w:w="9635" w:type="dxa"/>
          </w:tcPr>
          <w:p w14:paraId="30EF82C2" w14:textId="77777777" w:rsidR="00277723" w:rsidRPr="00E95178" w:rsidRDefault="00277723" w:rsidP="002745DF">
            <w:pPr>
              <w:pStyle w:val="TAL"/>
              <w:rPr>
                <w:ins w:id="5899" w:author="2955" w:date="2023-06-20T15:33:00Z"/>
                <w:lang w:eastAsia="zh-CN"/>
              </w:rPr>
            </w:pPr>
            <w:ins w:id="5900" w:author="2955" w:date="2023-06-20T15:33:00Z">
              <w:r w:rsidRPr="00E95178">
                <w:t>Derivation Path: TS 36.508 [6], Table 4.</w:t>
              </w:r>
              <w:r w:rsidRPr="00E95178">
                <w:rPr>
                  <w:lang w:eastAsia="zh-CN"/>
                </w:rPr>
                <w:t>7A</w:t>
              </w:r>
              <w:r w:rsidRPr="00E95178">
                <w:t>-</w:t>
              </w:r>
              <w:r w:rsidRPr="00E95178">
                <w:rPr>
                  <w:lang w:eastAsia="zh-CN"/>
                </w:rPr>
                <w:t>1</w:t>
              </w:r>
              <w:r w:rsidRPr="00E95178">
                <w:t xml:space="preserve">, condition </w:t>
              </w:r>
              <w:r w:rsidRPr="00E95178">
                <w:rPr>
                  <w:lang w:eastAsia="zh-CN"/>
                </w:rPr>
                <w:t>UE TEST LOOP MODE C</w:t>
              </w:r>
            </w:ins>
          </w:p>
        </w:tc>
      </w:tr>
    </w:tbl>
    <w:p w14:paraId="6C88A3F2" w14:textId="77777777" w:rsidR="00277723" w:rsidRPr="00E95178" w:rsidRDefault="00277723" w:rsidP="00277723">
      <w:pPr>
        <w:rPr>
          <w:ins w:id="5901" w:author="2955" w:date="2023-06-20T15:33:00Z"/>
        </w:rPr>
      </w:pPr>
    </w:p>
    <w:p w14:paraId="51065F3E" w14:textId="77777777" w:rsidR="00277723" w:rsidRPr="00E95178" w:rsidRDefault="00277723" w:rsidP="00277723">
      <w:pPr>
        <w:pStyle w:val="TH"/>
        <w:rPr>
          <w:ins w:id="5902" w:author="2955" w:date="2023-06-20T15:33:00Z"/>
        </w:rPr>
      </w:pPr>
      <w:ins w:id="5903" w:author="2955" w:date="2023-06-20T15:33:00Z">
        <w:r w:rsidRPr="00E95178">
          <w:t xml:space="preserve">Table </w:t>
        </w:r>
        <w:r>
          <w:t>14.2.1.1.9</w:t>
        </w:r>
        <w:r w:rsidRPr="00E95178">
          <w:t>.3.3-2:</w:t>
        </w:r>
        <w:r w:rsidRPr="00E95178">
          <w:rPr>
            <w:i/>
            <w:iCs/>
          </w:rPr>
          <w:t xml:space="preserve"> RRCReconfiguration</w:t>
        </w:r>
        <w:r w:rsidRPr="00E95178">
          <w:t xml:space="preserve"> (step 1a15, Table </w:t>
        </w:r>
        <w:r>
          <w:t>14.2.1.1.9</w:t>
        </w:r>
        <w:r w:rsidRPr="00E95178">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E95178" w14:paraId="6FE35DF8" w14:textId="77777777" w:rsidTr="002745DF">
        <w:trPr>
          <w:gridBefore w:val="1"/>
          <w:wBefore w:w="9" w:type="dxa"/>
          <w:ins w:id="5904" w:author="2955" w:date="2023-06-20T15:33:00Z"/>
        </w:trPr>
        <w:tc>
          <w:tcPr>
            <w:tcW w:w="9738" w:type="dxa"/>
            <w:gridSpan w:val="4"/>
          </w:tcPr>
          <w:p w14:paraId="7C80AFC0" w14:textId="77777777" w:rsidR="00277723" w:rsidRPr="00E95178" w:rsidRDefault="00277723" w:rsidP="002745DF">
            <w:pPr>
              <w:pStyle w:val="TAL"/>
              <w:rPr>
                <w:ins w:id="5905" w:author="2955" w:date="2023-06-20T15:33:00Z"/>
              </w:rPr>
            </w:pPr>
            <w:ins w:id="5906" w:author="2955" w:date="2023-06-20T15:33:00Z">
              <w:r w:rsidRPr="00E95178">
                <w:t xml:space="preserve">Derivation Path: TS 38.508-1 [4],Table 4.6.1-13 and condition NR </w:t>
              </w:r>
            </w:ins>
          </w:p>
        </w:tc>
      </w:tr>
      <w:tr w:rsidR="00277723" w:rsidRPr="00E95178" w14:paraId="570B0EB5" w14:textId="77777777" w:rsidTr="002745DF">
        <w:tblPrEx>
          <w:tblCellMar>
            <w:left w:w="108" w:type="dxa"/>
            <w:right w:w="108" w:type="dxa"/>
          </w:tblCellMar>
        </w:tblPrEx>
        <w:trPr>
          <w:ins w:id="5907" w:author="2955" w:date="2023-06-20T15:33:00Z"/>
        </w:trPr>
        <w:tc>
          <w:tcPr>
            <w:tcW w:w="4535" w:type="dxa"/>
            <w:gridSpan w:val="2"/>
          </w:tcPr>
          <w:p w14:paraId="0098F1CD" w14:textId="77777777" w:rsidR="00277723" w:rsidRPr="00E95178" w:rsidRDefault="00277723" w:rsidP="002745DF">
            <w:pPr>
              <w:pStyle w:val="TAH"/>
              <w:rPr>
                <w:ins w:id="5908" w:author="2955" w:date="2023-06-20T15:33:00Z"/>
              </w:rPr>
            </w:pPr>
            <w:ins w:id="5909" w:author="2955" w:date="2023-06-20T15:33:00Z">
              <w:r w:rsidRPr="00E95178">
                <w:t>Information Element</w:t>
              </w:r>
            </w:ins>
          </w:p>
        </w:tc>
        <w:tc>
          <w:tcPr>
            <w:tcW w:w="2267" w:type="dxa"/>
          </w:tcPr>
          <w:p w14:paraId="0680FEF2" w14:textId="77777777" w:rsidR="00277723" w:rsidRPr="00E95178" w:rsidRDefault="00277723" w:rsidP="002745DF">
            <w:pPr>
              <w:pStyle w:val="TAH"/>
              <w:rPr>
                <w:ins w:id="5910" w:author="2955" w:date="2023-06-20T15:33:00Z"/>
              </w:rPr>
            </w:pPr>
            <w:ins w:id="5911" w:author="2955" w:date="2023-06-20T15:33:00Z">
              <w:r w:rsidRPr="00E95178">
                <w:t>Value/remark</w:t>
              </w:r>
            </w:ins>
          </w:p>
        </w:tc>
        <w:tc>
          <w:tcPr>
            <w:tcW w:w="1700" w:type="dxa"/>
          </w:tcPr>
          <w:p w14:paraId="1DC1499B" w14:textId="77777777" w:rsidR="00277723" w:rsidRPr="00E95178" w:rsidRDefault="00277723" w:rsidP="002745DF">
            <w:pPr>
              <w:pStyle w:val="TAH"/>
              <w:rPr>
                <w:ins w:id="5912" w:author="2955" w:date="2023-06-20T15:33:00Z"/>
              </w:rPr>
            </w:pPr>
            <w:ins w:id="5913" w:author="2955" w:date="2023-06-20T15:33:00Z">
              <w:r w:rsidRPr="00E95178">
                <w:t>Comment</w:t>
              </w:r>
            </w:ins>
          </w:p>
        </w:tc>
        <w:tc>
          <w:tcPr>
            <w:tcW w:w="1245" w:type="dxa"/>
          </w:tcPr>
          <w:p w14:paraId="1B318D6B" w14:textId="77777777" w:rsidR="00277723" w:rsidRPr="00E95178" w:rsidRDefault="00277723" w:rsidP="002745DF">
            <w:pPr>
              <w:pStyle w:val="TAH"/>
              <w:rPr>
                <w:ins w:id="5914" w:author="2955" w:date="2023-06-20T15:33:00Z"/>
              </w:rPr>
            </w:pPr>
            <w:ins w:id="5915" w:author="2955" w:date="2023-06-20T15:33:00Z">
              <w:r w:rsidRPr="00E95178">
                <w:t>Condition</w:t>
              </w:r>
            </w:ins>
          </w:p>
        </w:tc>
      </w:tr>
      <w:tr w:rsidR="00277723" w:rsidRPr="00E95178" w14:paraId="570A1454" w14:textId="77777777" w:rsidTr="002745DF">
        <w:tblPrEx>
          <w:tblCellMar>
            <w:left w:w="108" w:type="dxa"/>
            <w:right w:w="108" w:type="dxa"/>
          </w:tblCellMar>
        </w:tblPrEx>
        <w:trPr>
          <w:ins w:id="5916" w:author="2955" w:date="2023-06-20T15:33:00Z"/>
        </w:trPr>
        <w:tc>
          <w:tcPr>
            <w:tcW w:w="4535" w:type="dxa"/>
            <w:gridSpan w:val="2"/>
          </w:tcPr>
          <w:p w14:paraId="5E402D3A" w14:textId="77777777" w:rsidR="00277723" w:rsidRPr="00E95178" w:rsidRDefault="00277723" w:rsidP="002745DF">
            <w:pPr>
              <w:pStyle w:val="TAL"/>
              <w:rPr>
                <w:ins w:id="5917" w:author="2955" w:date="2023-06-20T15:33:00Z"/>
              </w:rPr>
            </w:pPr>
            <w:ins w:id="5918" w:author="2955" w:date="2023-06-20T15:33:00Z">
              <w:r w:rsidRPr="00E95178">
                <w:t>RRCReconfiguration ::= SEQUENCE {</w:t>
              </w:r>
            </w:ins>
          </w:p>
        </w:tc>
        <w:tc>
          <w:tcPr>
            <w:tcW w:w="2267" w:type="dxa"/>
          </w:tcPr>
          <w:p w14:paraId="5F13E8C7" w14:textId="77777777" w:rsidR="00277723" w:rsidRPr="00E95178" w:rsidRDefault="00277723" w:rsidP="002745DF">
            <w:pPr>
              <w:pStyle w:val="TAL"/>
              <w:rPr>
                <w:ins w:id="5919" w:author="2955" w:date="2023-06-20T15:33:00Z"/>
              </w:rPr>
            </w:pPr>
          </w:p>
        </w:tc>
        <w:tc>
          <w:tcPr>
            <w:tcW w:w="1700" w:type="dxa"/>
          </w:tcPr>
          <w:p w14:paraId="19D60AEA" w14:textId="77777777" w:rsidR="00277723" w:rsidRPr="00E95178" w:rsidRDefault="00277723" w:rsidP="002745DF">
            <w:pPr>
              <w:pStyle w:val="TAL"/>
              <w:rPr>
                <w:ins w:id="5920" w:author="2955" w:date="2023-06-20T15:33:00Z"/>
              </w:rPr>
            </w:pPr>
          </w:p>
        </w:tc>
        <w:tc>
          <w:tcPr>
            <w:tcW w:w="1245" w:type="dxa"/>
          </w:tcPr>
          <w:p w14:paraId="436D66B5" w14:textId="77777777" w:rsidR="00277723" w:rsidRPr="00E95178" w:rsidRDefault="00277723" w:rsidP="002745DF">
            <w:pPr>
              <w:pStyle w:val="TAL"/>
              <w:rPr>
                <w:ins w:id="5921" w:author="2955" w:date="2023-06-20T15:33:00Z"/>
              </w:rPr>
            </w:pPr>
          </w:p>
        </w:tc>
      </w:tr>
      <w:tr w:rsidR="00277723" w:rsidRPr="00E95178" w14:paraId="2476CAA3" w14:textId="77777777" w:rsidTr="002745DF">
        <w:tblPrEx>
          <w:tblCellMar>
            <w:left w:w="108" w:type="dxa"/>
            <w:right w:w="108" w:type="dxa"/>
          </w:tblCellMar>
        </w:tblPrEx>
        <w:trPr>
          <w:ins w:id="5922" w:author="2955" w:date="2023-06-20T15:33:00Z"/>
        </w:trPr>
        <w:tc>
          <w:tcPr>
            <w:tcW w:w="4535" w:type="dxa"/>
            <w:gridSpan w:val="2"/>
          </w:tcPr>
          <w:p w14:paraId="38BACDE8" w14:textId="77777777" w:rsidR="00277723" w:rsidRPr="00E95178" w:rsidRDefault="00277723" w:rsidP="002745DF">
            <w:pPr>
              <w:pStyle w:val="TAL"/>
              <w:rPr>
                <w:ins w:id="5923" w:author="2955" w:date="2023-06-20T15:33:00Z"/>
              </w:rPr>
            </w:pPr>
            <w:ins w:id="5924" w:author="2955" w:date="2023-06-20T15:33:00Z">
              <w:r w:rsidRPr="00E95178">
                <w:t xml:space="preserve">  criticalExtensions CHOICE {</w:t>
              </w:r>
            </w:ins>
          </w:p>
        </w:tc>
        <w:tc>
          <w:tcPr>
            <w:tcW w:w="2267" w:type="dxa"/>
          </w:tcPr>
          <w:p w14:paraId="717A0CA1" w14:textId="77777777" w:rsidR="00277723" w:rsidRPr="00E95178" w:rsidRDefault="00277723" w:rsidP="002745DF">
            <w:pPr>
              <w:pStyle w:val="TAL"/>
              <w:rPr>
                <w:ins w:id="5925" w:author="2955" w:date="2023-06-20T15:33:00Z"/>
              </w:rPr>
            </w:pPr>
          </w:p>
        </w:tc>
        <w:tc>
          <w:tcPr>
            <w:tcW w:w="1700" w:type="dxa"/>
          </w:tcPr>
          <w:p w14:paraId="72436409" w14:textId="77777777" w:rsidR="00277723" w:rsidRPr="00E95178" w:rsidRDefault="00277723" w:rsidP="002745DF">
            <w:pPr>
              <w:pStyle w:val="TAL"/>
              <w:rPr>
                <w:ins w:id="5926" w:author="2955" w:date="2023-06-20T15:33:00Z"/>
              </w:rPr>
            </w:pPr>
          </w:p>
        </w:tc>
        <w:tc>
          <w:tcPr>
            <w:tcW w:w="1245" w:type="dxa"/>
          </w:tcPr>
          <w:p w14:paraId="1E61AEAC" w14:textId="77777777" w:rsidR="00277723" w:rsidRPr="00E95178" w:rsidRDefault="00277723" w:rsidP="002745DF">
            <w:pPr>
              <w:pStyle w:val="TAL"/>
              <w:rPr>
                <w:ins w:id="5927" w:author="2955" w:date="2023-06-20T15:33:00Z"/>
              </w:rPr>
            </w:pPr>
          </w:p>
        </w:tc>
      </w:tr>
      <w:tr w:rsidR="00277723" w:rsidRPr="00E95178" w14:paraId="7424F854" w14:textId="77777777" w:rsidTr="002745DF">
        <w:tblPrEx>
          <w:tblCellMar>
            <w:left w:w="108" w:type="dxa"/>
            <w:right w:w="108" w:type="dxa"/>
          </w:tblCellMar>
        </w:tblPrEx>
        <w:trPr>
          <w:ins w:id="5928" w:author="2955" w:date="2023-06-20T15:33:00Z"/>
        </w:trPr>
        <w:tc>
          <w:tcPr>
            <w:tcW w:w="4535" w:type="dxa"/>
            <w:gridSpan w:val="2"/>
            <w:tcBorders>
              <w:bottom w:val="single" w:sz="4" w:space="0" w:color="auto"/>
            </w:tcBorders>
          </w:tcPr>
          <w:p w14:paraId="7C4893FF" w14:textId="77777777" w:rsidR="00277723" w:rsidRPr="00E95178" w:rsidRDefault="00277723" w:rsidP="002745DF">
            <w:pPr>
              <w:pStyle w:val="TAL"/>
              <w:rPr>
                <w:ins w:id="5929" w:author="2955" w:date="2023-06-20T15:33:00Z"/>
              </w:rPr>
            </w:pPr>
            <w:ins w:id="5930" w:author="2955" w:date="2023-06-20T15:33:00Z">
              <w:r w:rsidRPr="00E95178">
                <w:t xml:space="preserve">    rrcReconfiguration ::= SEQUENCE {</w:t>
              </w:r>
            </w:ins>
          </w:p>
        </w:tc>
        <w:tc>
          <w:tcPr>
            <w:tcW w:w="2267" w:type="dxa"/>
          </w:tcPr>
          <w:p w14:paraId="0762941A" w14:textId="77777777" w:rsidR="00277723" w:rsidRPr="00E95178" w:rsidRDefault="00277723" w:rsidP="002745DF">
            <w:pPr>
              <w:pStyle w:val="TAL"/>
              <w:rPr>
                <w:ins w:id="5931" w:author="2955" w:date="2023-06-20T15:33:00Z"/>
              </w:rPr>
            </w:pPr>
          </w:p>
        </w:tc>
        <w:tc>
          <w:tcPr>
            <w:tcW w:w="1700" w:type="dxa"/>
          </w:tcPr>
          <w:p w14:paraId="6BD863AA" w14:textId="77777777" w:rsidR="00277723" w:rsidRPr="00E95178" w:rsidRDefault="00277723" w:rsidP="002745DF">
            <w:pPr>
              <w:pStyle w:val="TAL"/>
              <w:rPr>
                <w:ins w:id="5932" w:author="2955" w:date="2023-06-20T15:33:00Z"/>
              </w:rPr>
            </w:pPr>
          </w:p>
        </w:tc>
        <w:tc>
          <w:tcPr>
            <w:tcW w:w="1245" w:type="dxa"/>
          </w:tcPr>
          <w:p w14:paraId="67744FC4" w14:textId="77777777" w:rsidR="00277723" w:rsidRPr="00E95178" w:rsidRDefault="00277723" w:rsidP="002745DF">
            <w:pPr>
              <w:pStyle w:val="TAL"/>
              <w:rPr>
                <w:ins w:id="5933" w:author="2955" w:date="2023-06-20T15:33:00Z"/>
              </w:rPr>
            </w:pPr>
          </w:p>
        </w:tc>
      </w:tr>
      <w:tr w:rsidR="00277723" w:rsidRPr="00E95178" w14:paraId="23780C41" w14:textId="77777777" w:rsidTr="002745DF">
        <w:tblPrEx>
          <w:tblCellMar>
            <w:left w:w="108" w:type="dxa"/>
            <w:right w:w="108" w:type="dxa"/>
          </w:tblCellMar>
        </w:tblPrEx>
        <w:trPr>
          <w:ins w:id="5934" w:author="2955" w:date="2023-06-20T15:33:00Z"/>
        </w:trPr>
        <w:tc>
          <w:tcPr>
            <w:tcW w:w="4535" w:type="dxa"/>
            <w:gridSpan w:val="2"/>
            <w:tcBorders>
              <w:top w:val="single" w:sz="4" w:space="0" w:color="auto"/>
              <w:bottom w:val="single" w:sz="4" w:space="0" w:color="auto"/>
            </w:tcBorders>
          </w:tcPr>
          <w:p w14:paraId="49579E75" w14:textId="77777777" w:rsidR="00277723" w:rsidRPr="00E95178" w:rsidRDefault="00277723" w:rsidP="002745DF">
            <w:pPr>
              <w:pStyle w:val="TAL"/>
              <w:rPr>
                <w:ins w:id="5935" w:author="2955" w:date="2023-06-20T15:33:00Z"/>
              </w:rPr>
            </w:pPr>
            <w:ins w:id="5936" w:author="2955" w:date="2023-06-20T15:33:00Z">
              <w:r w:rsidRPr="00E95178">
                <w:t xml:space="preserve">      radioBearerConfig</w:t>
              </w:r>
            </w:ins>
          </w:p>
        </w:tc>
        <w:tc>
          <w:tcPr>
            <w:tcW w:w="2267" w:type="dxa"/>
          </w:tcPr>
          <w:p w14:paraId="4166D6BB" w14:textId="77777777" w:rsidR="00277723" w:rsidRPr="00E95178" w:rsidRDefault="00277723" w:rsidP="002745DF">
            <w:pPr>
              <w:pStyle w:val="TAL"/>
              <w:rPr>
                <w:ins w:id="5937" w:author="2955" w:date="2023-06-20T15:33:00Z"/>
              </w:rPr>
            </w:pPr>
            <w:ins w:id="5938" w:author="2955" w:date="2023-06-20T15:33:00Z">
              <w:r w:rsidRPr="00E95178">
                <w:t>RadioBearerConfig with condition MRBm and UM_PTM</w:t>
              </w:r>
            </w:ins>
          </w:p>
        </w:tc>
        <w:tc>
          <w:tcPr>
            <w:tcW w:w="1700" w:type="dxa"/>
          </w:tcPr>
          <w:p w14:paraId="214890D0" w14:textId="77777777" w:rsidR="00277723" w:rsidRPr="00E95178" w:rsidRDefault="00277723" w:rsidP="002745DF">
            <w:pPr>
              <w:pStyle w:val="TAL"/>
              <w:rPr>
                <w:ins w:id="5939" w:author="2955" w:date="2023-06-20T15:33:00Z"/>
              </w:rPr>
            </w:pPr>
            <w:ins w:id="5940" w:author="2955" w:date="2023-06-20T15:33:00Z">
              <w:r w:rsidRPr="00E95178">
                <w:rPr>
                  <w:lang w:eastAsia="zh-CN"/>
                </w:rPr>
                <w:t>m=1</w:t>
              </w:r>
            </w:ins>
          </w:p>
        </w:tc>
        <w:tc>
          <w:tcPr>
            <w:tcW w:w="1245" w:type="dxa"/>
          </w:tcPr>
          <w:p w14:paraId="77E83CF9" w14:textId="77777777" w:rsidR="00277723" w:rsidRPr="00E95178" w:rsidRDefault="00277723" w:rsidP="002745DF">
            <w:pPr>
              <w:pStyle w:val="TAL"/>
              <w:rPr>
                <w:ins w:id="5941" w:author="2955" w:date="2023-06-20T15:33:00Z"/>
              </w:rPr>
            </w:pPr>
          </w:p>
        </w:tc>
      </w:tr>
      <w:tr w:rsidR="00277723" w:rsidRPr="00E95178" w14:paraId="5CFD5CF3" w14:textId="77777777" w:rsidTr="002745DF">
        <w:tblPrEx>
          <w:tblCellMar>
            <w:left w:w="108" w:type="dxa"/>
            <w:right w:w="108" w:type="dxa"/>
          </w:tblCellMar>
        </w:tblPrEx>
        <w:trPr>
          <w:ins w:id="5942" w:author="2955" w:date="2023-06-20T15:33:00Z"/>
        </w:trPr>
        <w:tc>
          <w:tcPr>
            <w:tcW w:w="4535" w:type="dxa"/>
            <w:gridSpan w:val="2"/>
            <w:tcBorders>
              <w:top w:val="single" w:sz="4" w:space="0" w:color="auto"/>
              <w:bottom w:val="single" w:sz="4" w:space="0" w:color="auto"/>
            </w:tcBorders>
          </w:tcPr>
          <w:p w14:paraId="4F7ACD63" w14:textId="77777777" w:rsidR="00277723" w:rsidRPr="00E95178" w:rsidRDefault="00277723" w:rsidP="002745DF">
            <w:pPr>
              <w:pStyle w:val="TAL"/>
              <w:rPr>
                <w:ins w:id="5943" w:author="2955" w:date="2023-06-20T15:33:00Z"/>
              </w:rPr>
            </w:pPr>
            <w:ins w:id="5944" w:author="2955" w:date="2023-06-20T15:33:00Z">
              <w:r w:rsidRPr="00E95178">
                <w:t xml:space="preserve">      nonCriticalExtension SEQUENCE {</w:t>
              </w:r>
            </w:ins>
          </w:p>
        </w:tc>
        <w:tc>
          <w:tcPr>
            <w:tcW w:w="2267" w:type="dxa"/>
          </w:tcPr>
          <w:p w14:paraId="35263C83" w14:textId="77777777" w:rsidR="00277723" w:rsidRPr="00E95178" w:rsidRDefault="00277723" w:rsidP="002745DF">
            <w:pPr>
              <w:pStyle w:val="TAL"/>
              <w:rPr>
                <w:ins w:id="5945" w:author="2955" w:date="2023-06-20T15:33:00Z"/>
              </w:rPr>
            </w:pPr>
          </w:p>
        </w:tc>
        <w:tc>
          <w:tcPr>
            <w:tcW w:w="1700" w:type="dxa"/>
          </w:tcPr>
          <w:p w14:paraId="16EC367F" w14:textId="77777777" w:rsidR="00277723" w:rsidRPr="00E95178" w:rsidRDefault="00277723" w:rsidP="002745DF">
            <w:pPr>
              <w:pStyle w:val="TAL"/>
              <w:rPr>
                <w:ins w:id="5946" w:author="2955" w:date="2023-06-20T15:33:00Z"/>
              </w:rPr>
            </w:pPr>
          </w:p>
        </w:tc>
        <w:tc>
          <w:tcPr>
            <w:tcW w:w="1245" w:type="dxa"/>
          </w:tcPr>
          <w:p w14:paraId="7EF375DB" w14:textId="77777777" w:rsidR="00277723" w:rsidRPr="00E95178" w:rsidRDefault="00277723" w:rsidP="002745DF">
            <w:pPr>
              <w:pStyle w:val="TAL"/>
              <w:rPr>
                <w:ins w:id="5947" w:author="2955" w:date="2023-06-20T15:33:00Z"/>
              </w:rPr>
            </w:pPr>
          </w:p>
        </w:tc>
      </w:tr>
      <w:tr w:rsidR="00277723" w:rsidRPr="00E95178" w14:paraId="19B414F7" w14:textId="77777777" w:rsidTr="002745DF">
        <w:tblPrEx>
          <w:tblCellMar>
            <w:left w:w="108" w:type="dxa"/>
            <w:right w:w="108" w:type="dxa"/>
          </w:tblCellMar>
        </w:tblPrEx>
        <w:trPr>
          <w:ins w:id="5948" w:author="2955" w:date="2023-06-20T15:33:00Z"/>
        </w:trPr>
        <w:tc>
          <w:tcPr>
            <w:tcW w:w="4535" w:type="dxa"/>
            <w:gridSpan w:val="2"/>
            <w:tcBorders>
              <w:top w:val="single" w:sz="4" w:space="0" w:color="auto"/>
              <w:bottom w:val="single" w:sz="4" w:space="0" w:color="auto"/>
            </w:tcBorders>
          </w:tcPr>
          <w:p w14:paraId="7EE3C2FF" w14:textId="77777777" w:rsidR="00277723" w:rsidRPr="00E95178" w:rsidRDefault="00277723" w:rsidP="002745DF">
            <w:pPr>
              <w:pStyle w:val="TAL"/>
              <w:rPr>
                <w:ins w:id="5949" w:author="2955" w:date="2023-06-20T15:33:00Z"/>
              </w:rPr>
            </w:pPr>
            <w:ins w:id="5950" w:author="2955" w:date="2023-06-20T15:33:00Z">
              <w:r w:rsidRPr="00E95178">
                <w:t xml:space="preserve">        masterCellGroup</w:t>
              </w:r>
            </w:ins>
          </w:p>
        </w:tc>
        <w:tc>
          <w:tcPr>
            <w:tcW w:w="2267" w:type="dxa"/>
          </w:tcPr>
          <w:p w14:paraId="02BC9FFC" w14:textId="77777777" w:rsidR="00277723" w:rsidRPr="00E95178" w:rsidRDefault="00277723" w:rsidP="002745DF">
            <w:pPr>
              <w:pStyle w:val="TAL"/>
              <w:rPr>
                <w:ins w:id="5951" w:author="2955" w:date="2023-06-20T15:33:00Z"/>
              </w:rPr>
            </w:pPr>
            <w:ins w:id="5952" w:author="2955" w:date="2023-06-20T15:33:00Z">
              <w:r w:rsidRPr="00E95178">
                <w:t>CellGroupConfig</w:t>
              </w:r>
              <w:del w:id="5953" w:author="Zhaoya" w:date="2023-02-14T10:57:00Z">
                <w:r w:rsidRPr="00E95178" w:rsidDel="00B57E70">
                  <w:delText xml:space="preserve"> </w:delText>
                </w:r>
              </w:del>
            </w:ins>
          </w:p>
        </w:tc>
        <w:tc>
          <w:tcPr>
            <w:tcW w:w="1700" w:type="dxa"/>
          </w:tcPr>
          <w:p w14:paraId="19523707" w14:textId="77777777" w:rsidR="00277723" w:rsidRPr="00E95178" w:rsidRDefault="00277723" w:rsidP="002745DF">
            <w:pPr>
              <w:pStyle w:val="TAL"/>
              <w:rPr>
                <w:ins w:id="5954" w:author="2955" w:date="2023-06-20T15:33:00Z"/>
              </w:rPr>
            </w:pPr>
            <w:ins w:id="5955" w:author="2955" w:date="2023-06-20T15:33:00Z">
              <w:r w:rsidRPr="00953F6A">
                <w:rPr>
                  <w:color w:val="000000"/>
                </w:rPr>
                <w:t xml:space="preserve">Table </w:t>
              </w:r>
              <w:r>
                <w:rPr>
                  <w:color w:val="000000"/>
                </w:rPr>
                <w:t>14.2.1.1.9</w:t>
              </w:r>
              <w:r w:rsidRPr="00953F6A">
                <w:rPr>
                  <w:color w:val="000000"/>
                </w:rPr>
                <w:t>.3.3-4</w:t>
              </w:r>
            </w:ins>
          </w:p>
        </w:tc>
        <w:tc>
          <w:tcPr>
            <w:tcW w:w="1245" w:type="dxa"/>
          </w:tcPr>
          <w:p w14:paraId="0215CF08" w14:textId="77777777" w:rsidR="00277723" w:rsidRPr="00E95178" w:rsidRDefault="00277723" w:rsidP="002745DF">
            <w:pPr>
              <w:pStyle w:val="TAL"/>
              <w:rPr>
                <w:ins w:id="5956" w:author="2955" w:date="2023-06-20T15:33:00Z"/>
              </w:rPr>
            </w:pPr>
          </w:p>
        </w:tc>
      </w:tr>
      <w:tr w:rsidR="00277723" w:rsidRPr="00E95178" w14:paraId="534A2F80" w14:textId="77777777" w:rsidTr="002745DF">
        <w:tblPrEx>
          <w:tblCellMar>
            <w:left w:w="108" w:type="dxa"/>
            <w:right w:w="108" w:type="dxa"/>
          </w:tblCellMar>
        </w:tblPrEx>
        <w:trPr>
          <w:ins w:id="5957" w:author="2955" w:date="2023-06-20T15:33:00Z"/>
        </w:trPr>
        <w:tc>
          <w:tcPr>
            <w:tcW w:w="4535" w:type="dxa"/>
            <w:gridSpan w:val="2"/>
            <w:tcBorders>
              <w:top w:val="single" w:sz="4" w:space="0" w:color="auto"/>
              <w:bottom w:val="single" w:sz="4" w:space="0" w:color="auto"/>
            </w:tcBorders>
          </w:tcPr>
          <w:p w14:paraId="2C94FDE8" w14:textId="77777777" w:rsidR="00277723" w:rsidRPr="00E95178" w:rsidRDefault="00277723" w:rsidP="002745DF">
            <w:pPr>
              <w:pStyle w:val="TAL"/>
              <w:rPr>
                <w:ins w:id="5958" w:author="2955" w:date="2023-06-20T15:33:00Z"/>
              </w:rPr>
            </w:pPr>
            <w:ins w:id="5959" w:author="2955" w:date="2023-06-20T15:33:00Z">
              <w:r w:rsidRPr="00E95178">
                <w:t xml:space="preserve">        dedicatedNAS-MessageList SEQUENCE (SIZE(1..maxDRB)) OF DedicatedNAS-Message {}</w:t>
              </w:r>
            </w:ins>
          </w:p>
        </w:tc>
        <w:tc>
          <w:tcPr>
            <w:tcW w:w="2267" w:type="dxa"/>
          </w:tcPr>
          <w:p w14:paraId="6ADD8445" w14:textId="77777777" w:rsidR="00277723" w:rsidRPr="00E95178" w:rsidRDefault="00277723" w:rsidP="002745DF">
            <w:pPr>
              <w:pStyle w:val="TAL"/>
              <w:rPr>
                <w:ins w:id="5960" w:author="2955" w:date="2023-06-20T15:33:00Z"/>
              </w:rPr>
            </w:pPr>
            <w:ins w:id="5961" w:author="2955" w:date="2023-06-20T15:33:00Z">
              <w:r w:rsidRPr="00E95178">
                <w:t>DedicatedNAS-Message</w:t>
              </w:r>
            </w:ins>
          </w:p>
        </w:tc>
        <w:tc>
          <w:tcPr>
            <w:tcW w:w="1700" w:type="dxa"/>
          </w:tcPr>
          <w:p w14:paraId="4F2846D9" w14:textId="77777777" w:rsidR="00277723" w:rsidRPr="00E95178" w:rsidRDefault="00277723" w:rsidP="002745DF">
            <w:pPr>
              <w:pStyle w:val="TAL"/>
              <w:rPr>
                <w:ins w:id="5962" w:author="2955" w:date="2023-06-20T15:33:00Z"/>
              </w:rPr>
            </w:pPr>
          </w:p>
        </w:tc>
        <w:tc>
          <w:tcPr>
            <w:tcW w:w="1245" w:type="dxa"/>
          </w:tcPr>
          <w:p w14:paraId="5732CF5E" w14:textId="77777777" w:rsidR="00277723" w:rsidRPr="00E95178" w:rsidRDefault="00277723" w:rsidP="002745DF">
            <w:pPr>
              <w:pStyle w:val="TAL"/>
              <w:rPr>
                <w:ins w:id="5963" w:author="2955" w:date="2023-06-20T15:33:00Z"/>
              </w:rPr>
            </w:pPr>
          </w:p>
        </w:tc>
      </w:tr>
      <w:tr w:rsidR="00277723" w:rsidRPr="00E95178" w14:paraId="2A5EAA7A" w14:textId="77777777" w:rsidTr="002745DF">
        <w:tblPrEx>
          <w:tblCellMar>
            <w:left w:w="108" w:type="dxa"/>
            <w:right w:w="108" w:type="dxa"/>
          </w:tblCellMar>
        </w:tblPrEx>
        <w:trPr>
          <w:ins w:id="5964" w:author="2955" w:date="2023-06-20T15:33:00Z"/>
        </w:trPr>
        <w:tc>
          <w:tcPr>
            <w:tcW w:w="4535" w:type="dxa"/>
            <w:gridSpan w:val="2"/>
            <w:tcBorders>
              <w:top w:val="nil"/>
              <w:bottom w:val="single" w:sz="4" w:space="0" w:color="auto"/>
            </w:tcBorders>
          </w:tcPr>
          <w:p w14:paraId="600D1FFC" w14:textId="77777777" w:rsidR="00277723" w:rsidRPr="00E95178" w:rsidRDefault="00277723" w:rsidP="002745DF">
            <w:pPr>
              <w:pStyle w:val="TAL"/>
              <w:rPr>
                <w:ins w:id="5965" w:author="2955" w:date="2023-06-20T15:33:00Z"/>
              </w:rPr>
            </w:pPr>
            <w:ins w:id="5966" w:author="2955" w:date="2023-06-20T15:33:00Z">
              <w:r w:rsidRPr="00E95178">
                <w:t xml:space="preserve">      }</w:t>
              </w:r>
            </w:ins>
          </w:p>
        </w:tc>
        <w:tc>
          <w:tcPr>
            <w:tcW w:w="2267" w:type="dxa"/>
          </w:tcPr>
          <w:p w14:paraId="7290E242" w14:textId="77777777" w:rsidR="00277723" w:rsidRPr="00E95178" w:rsidRDefault="00277723" w:rsidP="002745DF">
            <w:pPr>
              <w:pStyle w:val="TAL"/>
              <w:rPr>
                <w:ins w:id="5967" w:author="2955" w:date="2023-06-20T15:33:00Z"/>
              </w:rPr>
            </w:pPr>
          </w:p>
        </w:tc>
        <w:tc>
          <w:tcPr>
            <w:tcW w:w="1700" w:type="dxa"/>
          </w:tcPr>
          <w:p w14:paraId="3B44E467" w14:textId="77777777" w:rsidR="00277723" w:rsidRPr="00E95178" w:rsidRDefault="00277723" w:rsidP="002745DF">
            <w:pPr>
              <w:pStyle w:val="TAL"/>
              <w:rPr>
                <w:ins w:id="5968" w:author="2955" w:date="2023-06-20T15:33:00Z"/>
              </w:rPr>
            </w:pPr>
          </w:p>
        </w:tc>
        <w:tc>
          <w:tcPr>
            <w:tcW w:w="1245" w:type="dxa"/>
          </w:tcPr>
          <w:p w14:paraId="5CFB28F2" w14:textId="77777777" w:rsidR="00277723" w:rsidRPr="00E95178" w:rsidRDefault="00277723" w:rsidP="002745DF">
            <w:pPr>
              <w:pStyle w:val="TAL"/>
              <w:rPr>
                <w:ins w:id="5969" w:author="2955" w:date="2023-06-20T15:33:00Z"/>
              </w:rPr>
            </w:pPr>
          </w:p>
        </w:tc>
      </w:tr>
      <w:tr w:rsidR="00277723" w:rsidRPr="00E95178" w14:paraId="140D9BCA" w14:textId="77777777" w:rsidTr="002745DF">
        <w:tblPrEx>
          <w:tblCellMar>
            <w:left w:w="108" w:type="dxa"/>
            <w:right w:w="108" w:type="dxa"/>
          </w:tblCellMar>
        </w:tblPrEx>
        <w:trPr>
          <w:ins w:id="5970" w:author="2955" w:date="2023-06-20T15:33:00Z"/>
        </w:trPr>
        <w:tc>
          <w:tcPr>
            <w:tcW w:w="4535" w:type="dxa"/>
            <w:gridSpan w:val="2"/>
            <w:tcBorders>
              <w:bottom w:val="single" w:sz="4" w:space="0" w:color="auto"/>
            </w:tcBorders>
          </w:tcPr>
          <w:p w14:paraId="0CBEC6A4" w14:textId="77777777" w:rsidR="00277723" w:rsidRPr="00E95178" w:rsidRDefault="00277723" w:rsidP="002745DF">
            <w:pPr>
              <w:pStyle w:val="TAL"/>
              <w:rPr>
                <w:ins w:id="5971" w:author="2955" w:date="2023-06-20T15:33:00Z"/>
              </w:rPr>
            </w:pPr>
            <w:ins w:id="5972" w:author="2955" w:date="2023-06-20T15:33:00Z">
              <w:r w:rsidRPr="00E95178">
                <w:t xml:space="preserve">    }</w:t>
              </w:r>
            </w:ins>
          </w:p>
        </w:tc>
        <w:tc>
          <w:tcPr>
            <w:tcW w:w="2267" w:type="dxa"/>
          </w:tcPr>
          <w:p w14:paraId="0DD73D86" w14:textId="77777777" w:rsidR="00277723" w:rsidRPr="00E95178" w:rsidRDefault="00277723" w:rsidP="002745DF">
            <w:pPr>
              <w:pStyle w:val="TAL"/>
              <w:rPr>
                <w:ins w:id="5973" w:author="2955" w:date="2023-06-20T15:33:00Z"/>
              </w:rPr>
            </w:pPr>
          </w:p>
        </w:tc>
        <w:tc>
          <w:tcPr>
            <w:tcW w:w="1700" w:type="dxa"/>
          </w:tcPr>
          <w:p w14:paraId="155FFD26" w14:textId="77777777" w:rsidR="00277723" w:rsidRPr="00E95178" w:rsidRDefault="00277723" w:rsidP="002745DF">
            <w:pPr>
              <w:pStyle w:val="TAL"/>
              <w:rPr>
                <w:ins w:id="5974" w:author="2955" w:date="2023-06-20T15:33:00Z"/>
              </w:rPr>
            </w:pPr>
          </w:p>
        </w:tc>
        <w:tc>
          <w:tcPr>
            <w:tcW w:w="1245" w:type="dxa"/>
          </w:tcPr>
          <w:p w14:paraId="1E7F4883" w14:textId="77777777" w:rsidR="00277723" w:rsidRPr="00E95178" w:rsidRDefault="00277723" w:rsidP="002745DF">
            <w:pPr>
              <w:pStyle w:val="TAL"/>
              <w:rPr>
                <w:ins w:id="5975" w:author="2955" w:date="2023-06-20T15:33:00Z"/>
              </w:rPr>
            </w:pPr>
          </w:p>
        </w:tc>
      </w:tr>
      <w:tr w:rsidR="00277723" w:rsidRPr="00E95178" w14:paraId="1C066176" w14:textId="77777777" w:rsidTr="002745DF">
        <w:tblPrEx>
          <w:tblCellMar>
            <w:left w:w="108" w:type="dxa"/>
            <w:right w:w="108" w:type="dxa"/>
          </w:tblCellMar>
        </w:tblPrEx>
        <w:trPr>
          <w:ins w:id="5976" w:author="2955" w:date="2023-06-20T15:33:00Z"/>
        </w:trPr>
        <w:tc>
          <w:tcPr>
            <w:tcW w:w="4535" w:type="dxa"/>
            <w:gridSpan w:val="2"/>
            <w:tcBorders>
              <w:bottom w:val="single" w:sz="4" w:space="0" w:color="auto"/>
            </w:tcBorders>
          </w:tcPr>
          <w:p w14:paraId="691E51D2" w14:textId="77777777" w:rsidR="00277723" w:rsidRPr="00E95178" w:rsidRDefault="00277723" w:rsidP="002745DF">
            <w:pPr>
              <w:pStyle w:val="TAL"/>
              <w:rPr>
                <w:ins w:id="5977" w:author="2955" w:date="2023-06-20T15:33:00Z"/>
              </w:rPr>
            </w:pPr>
            <w:ins w:id="5978" w:author="2955" w:date="2023-06-20T15:33:00Z">
              <w:r w:rsidRPr="00E95178">
                <w:t xml:space="preserve">  }</w:t>
              </w:r>
            </w:ins>
          </w:p>
        </w:tc>
        <w:tc>
          <w:tcPr>
            <w:tcW w:w="2267" w:type="dxa"/>
          </w:tcPr>
          <w:p w14:paraId="4B35E365" w14:textId="77777777" w:rsidR="00277723" w:rsidRPr="00E95178" w:rsidRDefault="00277723" w:rsidP="002745DF">
            <w:pPr>
              <w:pStyle w:val="TAL"/>
              <w:rPr>
                <w:ins w:id="5979" w:author="2955" w:date="2023-06-20T15:33:00Z"/>
              </w:rPr>
            </w:pPr>
          </w:p>
        </w:tc>
        <w:tc>
          <w:tcPr>
            <w:tcW w:w="1700" w:type="dxa"/>
          </w:tcPr>
          <w:p w14:paraId="6D616810" w14:textId="77777777" w:rsidR="00277723" w:rsidRPr="00E95178" w:rsidRDefault="00277723" w:rsidP="002745DF">
            <w:pPr>
              <w:pStyle w:val="TAL"/>
              <w:rPr>
                <w:ins w:id="5980" w:author="2955" w:date="2023-06-20T15:33:00Z"/>
              </w:rPr>
            </w:pPr>
          </w:p>
        </w:tc>
        <w:tc>
          <w:tcPr>
            <w:tcW w:w="1245" w:type="dxa"/>
          </w:tcPr>
          <w:p w14:paraId="4CE22DDD" w14:textId="77777777" w:rsidR="00277723" w:rsidRPr="00E95178" w:rsidRDefault="00277723" w:rsidP="002745DF">
            <w:pPr>
              <w:pStyle w:val="TAL"/>
              <w:rPr>
                <w:ins w:id="5981" w:author="2955" w:date="2023-06-20T15:33:00Z"/>
              </w:rPr>
            </w:pPr>
          </w:p>
        </w:tc>
      </w:tr>
      <w:tr w:rsidR="00277723" w:rsidRPr="00E95178" w14:paraId="5D9D894F" w14:textId="77777777" w:rsidTr="002745DF">
        <w:tblPrEx>
          <w:tblCellMar>
            <w:left w:w="108" w:type="dxa"/>
            <w:right w:w="108" w:type="dxa"/>
          </w:tblCellMar>
        </w:tblPrEx>
        <w:trPr>
          <w:ins w:id="5982" w:author="2955" w:date="2023-06-20T15:33:00Z"/>
        </w:trPr>
        <w:tc>
          <w:tcPr>
            <w:tcW w:w="4535" w:type="dxa"/>
            <w:gridSpan w:val="2"/>
            <w:tcBorders>
              <w:bottom w:val="single" w:sz="4" w:space="0" w:color="auto"/>
            </w:tcBorders>
          </w:tcPr>
          <w:p w14:paraId="3BD5AE1B" w14:textId="77777777" w:rsidR="00277723" w:rsidRPr="00E95178" w:rsidRDefault="00277723" w:rsidP="002745DF">
            <w:pPr>
              <w:pStyle w:val="TAL"/>
              <w:rPr>
                <w:ins w:id="5983" w:author="2955" w:date="2023-06-20T15:33:00Z"/>
              </w:rPr>
            </w:pPr>
            <w:ins w:id="5984" w:author="2955" w:date="2023-06-20T15:33:00Z">
              <w:r w:rsidRPr="00E95178">
                <w:t>}</w:t>
              </w:r>
            </w:ins>
          </w:p>
        </w:tc>
        <w:tc>
          <w:tcPr>
            <w:tcW w:w="2267" w:type="dxa"/>
          </w:tcPr>
          <w:p w14:paraId="0F850B2B" w14:textId="77777777" w:rsidR="00277723" w:rsidRPr="00E95178" w:rsidRDefault="00277723" w:rsidP="002745DF">
            <w:pPr>
              <w:pStyle w:val="TAL"/>
              <w:rPr>
                <w:ins w:id="5985" w:author="2955" w:date="2023-06-20T15:33:00Z"/>
              </w:rPr>
            </w:pPr>
          </w:p>
        </w:tc>
        <w:tc>
          <w:tcPr>
            <w:tcW w:w="1700" w:type="dxa"/>
          </w:tcPr>
          <w:p w14:paraId="7E0A1D6D" w14:textId="77777777" w:rsidR="00277723" w:rsidRPr="00E95178" w:rsidRDefault="00277723" w:rsidP="002745DF">
            <w:pPr>
              <w:pStyle w:val="TAL"/>
              <w:rPr>
                <w:ins w:id="5986" w:author="2955" w:date="2023-06-20T15:33:00Z"/>
              </w:rPr>
            </w:pPr>
          </w:p>
        </w:tc>
        <w:tc>
          <w:tcPr>
            <w:tcW w:w="1245" w:type="dxa"/>
          </w:tcPr>
          <w:p w14:paraId="6517D043" w14:textId="77777777" w:rsidR="00277723" w:rsidRPr="00E95178" w:rsidRDefault="00277723" w:rsidP="002745DF">
            <w:pPr>
              <w:pStyle w:val="TAL"/>
              <w:rPr>
                <w:ins w:id="5987" w:author="2955" w:date="2023-06-20T15:33:00Z"/>
              </w:rPr>
            </w:pPr>
          </w:p>
        </w:tc>
      </w:tr>
    </w:tbl>
    <w:p w14:paraId="7FA975E9" w14:textId="77777777" w:rsidR="00277723" w:rsidRPr="00E95178" w:rsidRDefault="00277723" w:rsidP="00277723">
      <w:pPr>
        <w:rPr>
          <w:ins w:id="5988" w:author="2955" w:date="2023-06-20T15:33:00Z"/>
        </w:rPr>
      </w:pPr>
    </w:p>
    <w:p w14:paraId="231D6029" w14:textId="77777777" w:rsidR="00277723" w:rsidRPr="00E95178" w:rsidRDefault="00277723" w:rsidP="00277723">
      <w:pPr>
        <w:pStyle w:val="TH"/>
        <w:rPr>
          <w:ins w:id="5989" w:author="2955" w:date="2023-06-20T15:33:00Z"/>
        </w:rPr>
      </w:pPr>
      <w:ins w:id="5990" w:author="2955" w:date="2023-06-20T15:33:00Z">
        <w:r w:rsidRPr="00E95178">
          <w:t xml:space="preserve">Table </w:t>
        </w:r>
        <w:r>
          <w:t>14.2.1.1.9</w:t>
        </w:r>
        <w:r w:rsidRPr="00E95178">
          <w:t>.3.3-3:</w:t>
        </w:r>
        <w:r w:rsidRPr="00E95178">
          <w:rPr>
            <w:i/>
            <w:iCs/>
          </w:rPr>
          <w:t xml:space="preserve"> RRCReconfiguration</w:t>
        </w:r>
        <w:r w:rsidRPr="00E95178">
          <w:t xml:space="preserve"> (step 1b10, Table </w:t>
        </w:r>
        <w:r>
          <w:t>14.2.1.1.9</w:t>
        </w:r>
        <w:r w:rsidRPr="00E95178">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E95178" w14:paraId="218EC82F" w14:textId="77777777" w:rsidTr="002745DF">
        <w:trPr>
          <w:gridBefore w:val="1"/>
          <w:wBefore w:w="9" w:type="dxa"/>
          <w:ins w:id="5991" w:author="2955" w:date="2023-06-20T15:33:00Z"/>
        </w:trPr>
        <w:tc>
          <w:tcPr>
            <w:tcW w:w="9738" w:type="dxa"/>
            <w:gridSpan w:val="4"/>
          </w:tcPr>
          <w:p w14:paraId="38FEC9C1" w14:textId="77777777" w:rsidR="00277723" w:rsidRPr="00E95178" w:rsidRDefault="00277723" w:rsidP="002745DF">
            <w:pPr>
              <w:pStyle w:val="TAL"/>
              <w:rPr>
                <w:ins w:id="5992" w:author="2955" w:date="2023-06-20T15:33:00Z"/>
              </w:rPr>
            </w:pPr>
            <w:ins w:id="5993" w:author="2955" w:date="2023-06-20T15:33:00Z">
              <w:r w:rsidRPr="00E95178">
                <w:t xml:space="preserve">Derivation Path: TS 38.508-1 [4], Table 4.6.1-13 and condition NR </w:t>
              </w:r>
            </w:ins>
          </w:p>
        </w:tc>
      </w:tr>
      <w:tr w:rsidR="00277723" w:rsidRPr="00E95178" w14:paraId="3AA95D5C" w14:textId="77777777" w:rsidTr="002745DF">
        <w:tblPrEx>
          <w:tblCellMar>
            <w:left w:w="108" w:type="dxa"/>
            <w:right w:w="108" w:type="dxa"/>
          </w:tblCellMar>
        </w:tblPrEx>
        <w:trPr>
          <w:ins w:id="5994" w:author="2955" w:date="2023-06-20T15:33:00Z"/>
        </w:trPr>
        <w:tc>
          <w:tcPr>
            <w:tcW w:w="4535" w:type="dxa"/>
            <w:gridSpan w:val="2"/>
          </w:tcPr>
          <w:p w14:paraId="7DA26918" w14:textId="77777777" w:rsidR="00277723" w:rsidRPr="00E95178" w:rsidRDefault="00277723" w:rsidP="002745DF">
            <w:pPr>
              <w:pStyle w:val="TAH"/>
              <w:rPr>
                <w:ins w:id="5995" w:author="2955" w:date="2023-06-20T15:33:00Z"/>
              </w:rPr>
            </w:pPr>
            <w:ins w:id="5996" w:author="2955" w:date="2023-06-20T15:33:00Z">
              <w:r w:rsidRPr="00E95178">
                <w:t>Information Element</w:t>
              </w:r>
            </w:ins>
          </w:p>
        </w:tc>
        <w:tc>
          <w:tcPr>
            <w:tcW w:w="2267" w:type="dxa"/>
          </w:tcPr>
          <w:p w14:paraId="5AA6BC7F" w14:textId="77777777" w:rsidR="00277723" w:rsidRPr="00E95178" w:rsidRDefault="00277723" w:rsidP="002745DF">
            <w:pPr>
              <w:pStyle w:val="TAH"/>
              <w:rPr>
                <w:ins w:id="5997" w:author="2955" w:date="2023-06-20T15:33:00Z"/>
              </w:rPr>
            </w:pPr>
            <w:ins w:id="5998" w:author="2955" w:date="2023-06-20T15:33:00Z">
              <w:r w:rsidRPr="00E95178">
                <w:t>Value/remark</w:t>
              </w:r>
            </w:ins>
          </w:p>
        </w:tc>
        <w:tc>
          <w:tcPr>
            <w:tcW w:w="1700" w:type="dxa"/>
          </w:tcPr>
          <w:p w14:paraId="499A3ADD" w14:textId="77777777" w:rsidR="00277723" w:rsidRPr="00E95178" w:rsidRDefault="00277723" w:rsidP="002745DF">
            <w:pPr>
              <w:pStyle w:val="TAH"/>
              <w:rPr>
                <w:ins w:id="5999" w:author="2955" w:date="2023-06-20T15:33:00Z"/>
              </w:rPr>
            </w:pPr>
            <w:ins w:id="6000" w:author="2955" w:date="2023-06-20T15:33:00Z">
              <w:r w:rsidRPr="00E95178">
                <w:t>Comment</w:t>
              </w:r>
            </w:ins>
          </w:p>
        </w:tc>
        <w:tc>
          <w:tcPr>
            <w:tcW w:w="1245" w:type="dxa"/>
          </w:tcPr>
          <w:p w14:paraId="3CD10B40" w14:textId="77777777" w:rsidR="00277723" w:rsidRPr="00E95178" w:rsidRDefault="00277723" w:rsidP="002745DF">
            <w:pPr>
              <w:pStyle w:val="TAH"/>
              <w:rPr>
                <w:ins w:id="6001" w:author="2955" w:date="2023-06-20T15:33:00Z"/>
              </w:rPr>
            </w:pPr>
            <w:ins w:id="6002" w:author="2955" w:date="2023-06-20T15:33:00Z">
              <w:r w:rsidRPr="00E95178">
                <w:t>Condition</w:t>
              </w:r>
            </w:ins>
          </w:p>
        </w:tc>
      </w:tr>
      <w:tr w:rsidR="00277723" w:rsidRPr="00E95178" w14:paraId="6D4E47AF" w14:textId="77777777" w:rsidTr="002745DF">
        <w:tblPrEx>
          <w:tblCellMar>
            <w:left w:w="108" w:type="dxa"/>
            <w:right w:w="108" w:type="dxa"/>
          </w:tblCellMar>
        </w:tblPrEx>
        <w:trPr>
          <w:ins w:id="6003" w:author="2955" w:date="2023-06-20T15:33:00Z"/>
        </w:trPr>
        <w:tc>
          <w:tcPr>
            <w:tcW w:w="4535" w:type="dxa"/>
            <w:gridSpan w:val="2"/>
          </w:tcPr>
          <w:p w14:paraId="0E6F545D" w14:textId="77777777" w:rsidR="00277723" w:rsidRPr="00E95178" w:rsidRDefault="00277723" w:rsidP="002745DF">
            <w:pPr>
              <w:pStyle w:val="TAL"/>
              <w:rPr>
                <w:ins w:id="6004" w:author="2955" w:date="2023-06-20T15:33:00Z"/>
              </w:rPr>
            </w:pPr>
            <w:ins w:id="6005" w:author="2955" w:date="2023-06-20T15:33:00Z">
              <w:r w:rsidRPr="00E95178">
                <w:t>RRCReconfiguration ::= SEQUENCE {</w:t>
              </w:r>
            </w:ins>
          </w:p>
        </w:tc>
        <w:tc>
          <w:tcPr>
            <w:tcW w:w="2267" w:type="dxa"/>
          </w:tcPr>
          <w:p w14:paraId="60042144" w14:textId="77777777" w:rsidR="00277723" w:rsidRPr="00E95178" w:rsidRDefault="00277723" w:rsidP="002745DF">
            <w:pPr>
              <w:pStyle w:val="TAL"/>
              <w:rPr>
                <w:ins w:id="6006" w:author="2955" w:date="2023-06-20T15:33:00Z"/>
              </w:rPr>
            </w:pPr>
          </w:p>
        </w:tc>
        <w:tc>
          <w:tcPr>
            <w:tcW w:w="1700" w:type="dxa"/>
          </w:tcPr>
          <w:p w14:paraId="197D115C" w14:textId="77777777" w:rsidR="00277723" w:rsidRPr="00E95178" w:rsidRDefault="00277723" w:rsidP="002745DF">
            <w:pPr>
              <w:pStyle w:val="TAL"/>
              <w:rPr>
                <w:ins w:id="6007" w:author="2955" w:date="2023-06-20T15:33:00Z"/>
              </w:rPr>
            </w:pPr>
          </w:p>
        </w:tc>
        <w:tc>
          <w:tcPr>
            <w:tcW w:w="1245" w:type="dxa"/>
          </w:tcPr>
          <w:p w14:paraId="6E0FC039" w14:textId="77777777" w:rsidR="00277723" w:rsidRPr="00E95178" w:rsidRDefault="00277723" w:rsidP="002745DF">
            <w:pPr>
              <w:pStyle w:val="TAL"/>
              <w:rPr>
                <w:ins w:id="6008" w:author="2955" w:date="2023-06-20T15:33:00Z"/>
              </w:rPr>
            </w:pPr>
          </w:p>
        </w:tc>
      </w:tr>
      <w:tr w:rsidR="00277723" w:rsidRPr="00E95178" w14:paraId="699DE7D3" w14:textId="77777777" w:rsidTr="002745DF">
        <w:tblPrEx>
          <w:tblCellMar>
            <w:left w:w="108" w:type="dxa"/>
            <w:right w:w="108" w:type="dxa"/>
          </w:tblCellMar>
        </w:tblPrEx>
        <w:trPr>
          <w:ins w:id="6009" w:author="2955" w:date="2023-06-20T15:33:00Z"/>
        </w:trPr>
        <w:tc>
          <w:tcPr>
            <w:tcW w:w="4535" w:type="dxa"/>
            <w:gridSpan w:val="2"/>
          </w:tcPr>
          <w:p w14:paraId="6F2103E0" w14:textId="77777777" w:rsidR="00277723" w:rsidRPr="00E95178" w:rsidRDefault="00277723" w:rsidP="002745DF">
            <w:pPr>
              <w:pStyle w:val="TAL"/>
              <w:rPr>
                <w:ins w:id="6010" w:author="2955" w:date="2023-06-20T15:33:00Z"/>
              </w:rPr>
            </w:pPr>
            <w:ins w:id="6011" w:author="2955" w:date="2023-06-20T15:33:00Z">
              <w:r w:rsidRPr="00E95178">
                <w:t xml:space="preserve">  criticalExtensions CHOICE {</w:t>
              </w:r>
            </w:ins>
          </w:p>
        </w:tc>
        <w:tc>
          <w:tcPr>
            <w:tcW w:w="2267" w:type="dxa"/>
          </w:tcPr>
          <w:p w14:paraId="609E9997" w14:textId="77777777" w:rsidR="00277723" w:rsidRPr="00E95178" w:rsidRDefault="00277723" w:rsidP="002745DF">
            <w:pPr>
              <w:pStyle w:val="TAL"/>
              <w:rPr>
                <w:ins w:id="6012" w:author="2955" w:date="2023-06-20T15:33:00Z"/>
              </w:rPr>
            </w:pPr>
          </w:p>
        </w:tc>
        <w:tc>
          <w:tcPr>
            <w:tcW w:w="1700" w:type="dxa"/>
          </w:tcPr>
          <w:p w14:paraId="3F772161" w14:textId="77777777" w:rsidR="00277723" w:rsidRPr="00E95178" w:rsidRDefault="00277723" w:rsidP="002745DF">
            <w:pPr>
              <w:pStyle w:val="TAL"/>
              <w:rPr>
                <w:ins w:id="6013" w:author="2955" w:date="2023-06-20T15:33:00Z"/>
              </w:rPr>
            </w:pPr>
          </w:p>
        </w:tc>
        <w:tc>
          <w:tcPr>
            <w:tcW w:w="1245" w:type="dxa"/>
          </w:tcPr>
          <w:p w14:paraId="584852D0" w14:textId="77777777" w:rsidR="00277723" w:rsidRPr="00E95178" w:rsidRDefault="00277723" w:rsidP="002745DF">
            <w:pPr>
              <w:pStyle w:val="TAL"/>
              <w:rPr>
                <w:ins w:id="6014" w:author="2955" w:date="2023-06-20T15:33:00Z"/>
              </w:rPr>
            </w:pPr>
          </w:p>
        </w:tc>
      </w:tr>
      <w:tr w:rsidR="00277723" w:rsidRPr="00E95178" w14:paraId="5A058E9A" w14:textId="77777777" w:rsidTr="002745DF">
        <w:tblPrEx>
          <w:tblCellMar>
            <w:left w:w="108" w:type="dxa"/>
            <w:right w:w="108" w:type="dxa"/>
          </w:tblCellMar>
        </w:tblPrEx>
        <w:trPr>
          <w:ins w:id="6015" w:author="2955" w:date="2023-06-20T15:33:00Z"/>
        </w:trPr>
        <w:tc>
          <w:tcPr>
            <w:tcW w:w="4535" w:type="dxa"/>
            <w:gridSpan w:val="2"/>
            <w:tcBorders>
              <w:bottom w:val="single" w:sz="4" w:space="0" w:color="auto"/>
            </w:tcBorders>
          </w:tcPr>
          <w:p w14:paraId="69D389ED" w14:textId="77777777" w:rsidR="00277723" w:rsidRPr="00E95178" w:rsidRDefault="00277723" w:rsidP="002745DF">
            <w:pPr>
              <w:pStyle w:val="TAL"/>
              <w:rPr>
                <w:ins w:id="6016" w:author="2955" w:date="2023-06-20T15:33:00Z"/>
              </w:rPr>
            </w:pPr>
            <w:ins w:id="6017" w:author="2955" w:date="2023-06-20T15:33:00Z">
              <w:r w:rsidRPr="00E95178">
                <w:t xml:space="preserve">    rrcReconfiguration ::= SEQUENCE {</w:t>
              </w:r>
            </w:ins>
          </w:p>
        </w:tc>
        <w:tc>
          <w:tcPr>
            <w:tcW w:w="2267" w:type="dxa"/>
          </w:tcPr>
          <w:p w14:paraId="735F4819" w14:textId="77777777" w:rsidR="00277723" w:rsidRPr="00E95178" w:rsidRDefault="00277723" w:rsidP="002745DF">
            <w:pPr>
              <w:pStyle w:val="TAL"/>
              <w:rPr>
                <w:ins w:id="6018" w:author="2955" w:date="2023-06-20T15:33:00Z"/>
              </w:rPr>
            </w:pPr>
          </w:p>
        </w:tc>
        <w:tc>
          <w:tcPr>
            <w:tcW w:w="1700" w:type="dxa"/>
          </w:tcPr>
          <w:p w14:paraId="295DE2B7" w14:textId="77777777" w:rsidR="00277723" w:rsidRPr="00E95178" w:rsidRDefault="00277723" w:rsidP="002745DF">
            <w:pPr>
              <w:pStyle w:val="TAL"/>
              <w:rPr>
                <w:ins w:id="6019" w:author="2955" w:date="2023-06-20T15:33:00Z"/>
              </w:rPr>
            </w:pPr>
          </w:p>
        </w:tc>
        <w:tc>
          <w:tcPr>
            <w:tcW w:w="1245" w:type="dxa"/>
          </w:tcPr>
          <w:p w14:paraId="11CF553C" w14:textId="77777777" w:rsidR="00277723" w:rsidRPr="00E95178" w:rsidRDefault="00277723" w:rsidP="002745DF">
            <w:pPr>
              <w:pStyle w:val="TAL"/>
              <w:rPr>
                <w:ins w:id="6020" w:author="2955" w:date="2023-06-20T15:33:00Z"/>
              </w:rPr>
            </w:pPr>
          </w:p>
        </w:tc>
      </w:tr>
      <w:tr w:rsidR="00277723" w:rsidRPr="00E95178" w14:paraId="349C6984" w14:textId="77777777" w:rsidTr="002745DF">
        <w:tblPrEx>
          <w:tblCellMar>
            <w:left w:w="108" w:type="dxa"/>
            <w:right w:w="108" w:type="dxa"/>
          </w:tblCellMar>
        </w:tblPrEx>
        <w:trPr>
          <w:ins w:id="6021" w:author="2955" w:date="2023-06-20T15:33:00Z"/>
        </w:trPr>
        <w:tc>
          <w:tcPr>
            <w:tcW w:w="4535" w:type="dxa"/>
            <w:gridSpan w:val="2"/>
            <w:tcBorders>
              <w:top w:val="single" w:sz="4" w:space="0" w:color="auto"/>
              <w:bottom w:val="single" w:sz="4" w:space="0" w:color="auto"/>
            </w:tcBorders>
          </w:tcPr>
          <w:p w14:paraId="223C7F71" w14:textId="77777777" w:rsidR="00277723" w:rsidRPr="00E95178" w:rsidRDefault="00277723" w:rsidP="002745DF">
            <w:pPr>
              <w:pStyle w:val="TAL"/>
              <w:rPr>
                <w:ins w:id="6022" w:author="2955" w:date="2023-06-20T15:33:00Z"/>
              </w:rPr>
            </w:pPr>
            <w:ins w:id="6023" w:author="2955" w:date="2023-06-20T15:33:00Z">
              <w:r w:rsidRPr="00E95178">
                <w:t xml:space="preserve">      radioBearerConfig</w:t>
              </w:r>
            </w:ins>
          </w:p>
        </w:tc>
        <w:tc>
          <w:tcPr>
            <w:tcW w:w="2267" w:type="dxa"/>
          </w:tcPr>
          <w:p w14:paraId="05F1CF32" w14:textId="77777777" w:rsidR="00277723" w:rsidRPr="00E95178" w:rsidRDefault="00277723" w:rsidP="002745DF">
            <w:pPr>
              <w:pStyle w:val="TAL"/>
              <w:rPr>
                <w:ins w:id="6024" w:author="2955" w:date="2023-06-20T15:33:00Z"/>
              </w:rPr>
            </w:pPr>
            <w:ins w:id="6025" w:author="2955" w:date="2023-06-20T15:33:00Z">
              <w:r w:rsidRPr="00E95178">
                <w:t>RadioBearerConfig with condition DRBn and MRBm and UM_PTM</w:t>
              </w:r>
            </w:ins>
          </w:p>
        </w:tc>
        <w:tc>
          <w:tcPr>
            <w:tcW w:w="1700" w:type="dxa"/>
          </w:tcPr>
          <w:p w14:paraId="28A66D09" w14:textId="77777777" w:rsidR="00277723" w:rsidRPr="00E95178" w:rsidRDefault="00277723" w:rsidP="002745DF">
            <w:pPr>
              <w:pStyle w:val="TAL"/>
              <w:rPr>
                <w:ins w:id="6026" w:author="2955" w:date="2023-06-20T15:33:00Z"/>
              </w:rPr>
            </w:pPr>
            <w:ins w:id="6027" w:author="2955" w:date="2023-06-20T15:33:00Z">
              <w:r w:rsidRPr="00E95178">
                <w:t>n is chosen as the next available number higher or equal to 2</w:t>
              </w:r>
            </w:ins>
          </w:p>
          <w:p w14:paraId="13B1AAC5" w14:textId="77777777" w:rsidR="00277723" w:rsidRPr="00E95178" w:rsidRDefault="00277723" w:rsidP="002745DF">
            <w:pPr>
              <w:pStyle w:val="TAL"/>
              <w:rPr>
                <w:ins w:id="6028" w:author="2955" w:date="2023-06-20T15:33:00Z"/>
              </w:rPr>
            </w:pPr>
            <w:ins w:id="6029" w:author="2955" w:date="2023-06-20T15:33:00Z">
              <w:r w:rsidRPr="00E95178">
                <w:rPr>
                  <w:lang w:eastAsia="zh-CN"/>
                </w:rPr>
                <w:t>m=1</w:t>
              </w:r>
            </w:ins>
          </w:p>
        </w:tc>
        <w:tc>
          <w:tcPr>
            <w:tcW w:w="1245" w:type="dxa"/>
          </w:tcPr>
          <w:p w14:paraId="21F0F965" w14:textId="77777777" w:rsidR="00277723" w:rsidRPr="00E95178" w:rsidRDefault="00277723" w:rsidP="002745DF">
            <w:pPr>
              <w:pStyle w:val="TAL"/>
              <w:rPr>
                <w:ins w:id="6030" w:author="2955" w:date="2023-06-20T15:33:00Z"/>
              </w:rPr>
            </w:pPr>
          </w:p>
        </w:tc>
      </w:tr>
      <w:tr w:rsidR="00277723" w:rsidRPr="00E95178" w14:paraId="41CFCCB4" w14:textId="77777777" w:rsidTr="002745DF">
        <w:tblPrEx>
          <w:tblCellMar>
            <w:left w:w="108" w:type="dxa"/>
            <w:right w:w="108" w:type="dxa"/>
          </w:tblCellMar>
        </w:tblPrEx>
        <w:trPr>
          <w:ins w:id="6031" w:author="2955" w:date="2023-06-20T15:33:00Z"/>
        </w:trPr>
        <w:tc>
          <w:tcPr>
            <w:tcW w:w="4535" w:type="dxa"/>
            <w:gridSpan w:val="2"/>
            <w:tcBorders>
              <w:top w:val="single" w:sz="4" w:space="0" w:color="auto"/>
              <w:bottom w:val="single" w:sz="4" w:space="0" w:color="auto"/>
            </w:tcBorders>
          </w:tcPr>
          <w:p w14:paraId="6F88ADEA" w14:textId="77777777" w:rsidR="00277723" w:rsidRPr="00E95178" w:rsidRDefault="00277723" w:rsidP="002745DF">
            <w:pPr>
              <w:pStyle w:val="TAL"/>
              <w:rPr>
                <w:ins w:id="6032" w:author="2955" w:date="2023-06-20T15:33:00Z"/>
              </w:rPr>
            </w:pPr>
            <w:ins w:id="6033" w:author="2955" w:date="2023-06-20T15:33:00Z">
              <w:r w:rsidRPr="00E95178">
                <w:t xml:space="preserve">      nonCriticalExtension SEQUENCE {</w:t>
              </w:r>
            </w:ins>
          </w:p>
        </w:tc>
        <w:tc>
          <w:tcPr>
            <w:tcW w:w="2267" w:type="dxa"/>
          </w:tcPr>
          <w:p w14:paraId="6984D65A" w14:textId="77777777" w:rsidR="00277723" w:rsidRPr="00E95178" w:rsidRDefault="00277723" w:rsidP="002745DF">
            <w:pPr>
              <w:pStyle w:val="TAL"/>
              <w:rPr>
                <w:ins w:id="6034" w:author="2955" w:date="2023-06-20T15:33:00Z"/>
              </w:rPr>
            </w:pPr>
          </w:p>
        </w:tc>
        <w:tc>
          <w:tcPr>
            <w:tcW w:w="1700" w:type="dxa"/>
          </w:tcPr>
          <w:p w14:paraId="28202DB6" w14:textId="77777777" w:rsidR="00277723" w:rsidRPr="00E95178" w:rsidRDefault="00277723" w:rsidP="002745DF">
            <w:pPr>
              <w:pStyle w:val="TAL"/>
              <w:rPr>
                <w:ins w:id="6035" w:author="2955" w:date="2023-06-20T15:33:00Z"/>
              </w:rPr>
            </w:pPr>
          </w:p>
        </w:tc>
        <w:tc>
          <w:tcPr>
            <w:tcW w:w="1245" w:type="dxa"/>
          </w:tcPr>
          <w:p w14:paraId="758671FC" w14:textId="77777777" w:rsidR="00277723" w:rsidRPr="00E95178" w:rsidRDefault="00277723" w:rsidP="002745DF">
            <w:pPr>
              <w:pStyle w:val="TAL"/>
              <w:rPr>
                <w:ins w:id="6036" w:author="2955" w:date="2023-06-20T15:33:00Z"/>
              </w:rPr>
            </w:pPr>
          </w:p>
        </w:tc>
      </w:tr>
      <w:tr w:rsidR="00277723" w:rsidRPr="00E95178" w14:paraId="4B9BF12D" w14:textId="77777777" w:rsidTr="002745DF">
        <w:tblPrEx>
          <w:tblCellMar>
            <w:left w:w="108" w:type="dxa"/>
            <w:right w:w="108" w:type="dxa"/>
          </w:tblCellMar>
        </w:tblPrEx>
        <w:trPr>
          <w:ins w:id="6037" w:author="2955" w:date="2023-06-20T15:33:00Z"/>
        </w:trPr>
        <w:tc>
          <w:tcPr>
            <w:tcW w:w="4535" w:type="dxa"/>
            <w:gridSpan w:val="2"/>
            <w:tcBorders>
              <w:top w:val="single" w:sz="4" w:space="0" w:color="auto"/>
              <w:bottom w:val="single" w:sz="4" w:space="0" w:color="auto"/>
            </w:tcBorders>
          </w:tcPr>
          <w:p w14:paraId="5BECEE7B" w14:textId="77777777" w:rsidR="00277723" w:rsidRPr="00E95178" w:rsidRDefault="00277723" w:rsidP="002745DF">
            <w:pPr>
              <w:pStyle w:val="TAL"/>
              <w:rPr>
                <w:ins w:id="6038" w:author="2955" w:date="2023-06-20T15:33:00Z"/>
              </w:rPr>
            </w:pPr>
            <w:ins w:id="6039" w:author="2955" w:date="2023-06-20T15:33:00Z">
              <w:r w:rsidRPr="00E95178">
                <w:t xml:space="preserve">        masterCellGroup</w:t>
              </w:r>
            </w:ins>
          </w:p>
        </w:tc>
        <w:tc>
          <w:tcPr>
            <w:tcW w:w="2267" w:type="dxa"/>
          </w:tcPr>
          <w:p w14:paraId="2B85BD66" w14:textId="77777777" w:rsidR="00277723" w:rsidRPr="00E95178" w:rsidRDefault="00277723" w:rsidP="002745DF">
            <w:pPr>
              <w:pStyle w:val="TAL"/>
              <w:rPr>
                <w:ins w:id="6040" w:author="2955" w:date="2023-06-20T15:33:00Z"/>
              </w:rPr>
            </w:pPr>
            <w:ins w:id="6041" w:author="2955" w:date="2023-06-20T15:33:00Z">
              <w:r w:rsidRPr="00E95178">
                <w:t>CellGroupConfig</w:t>
              </w:r>
            </w:ins>
          </w:p>
        </w:tc>
        <w:tc>
          <w:tcPr>
            <w:tcW w:w="1700" w:type="dxa"/>
          </w:tcPr>
          <w:p w14:paraId="44BFCE4B" w14:textId="77777777" w:rsidR="00277723" w:rsidRPr="00E95178" w:rsidRDefault="00277723" w:rsidP="002745DF">
            <w:pPr>
              <w:pStyle w:val="TAL"/>
              <w:rPr>
                <w:ins w:id="6042" w:author="2955" w:date="2023-06-20T15:33:00Z"/>
              </w:rPr>
            </w:pPr>
            <w:ins w:id="6043" w:author="2955" w:date="2023-06-20T15:33:00Z">
              <w:r w:rsidRPr="00953F6A">
                <w:rPr>
                  <w:color w:val="000000"/>
                </w:rPr>
                <w:t xml:space="preserve">Table </w:t>
              </w:r>
              <w:r>
                <w:rPr>
                  <w:color w:val="000000"/>
                </w:rPr>
                <w:t>14.2.1.1.9</w:t>
              </w:r>
              <w:r w:rsidRPr="00953F6A">
                <w:rPr>
                  <w:color w:val="000000"/>
                </w:rPr>
                <w:t>.3.3-</w:t>
              </w:r>
              <w:r>
                <w:rPr>
                  <w:color w:val="000000"/>
                </w:rPr>
                <w:t>5</w:t>
              </w:r>
            </w:ins>
          </w:p>
        </w:tc>
        <w:tc>
          <w:tcPr>
            <w:tcW w:w="1245" w:type="dxa"/>
          </w:tcPr>
          <w:p w14:paraId="0D59DDBA" w14:textId="77777777" w:rsidR="00277723" w:rsidRPr="00E95178" w:rsidRDefault="00277723" w:rsidP="002745DF">
            <w:pPr>
              <w:pStyle w:val="TAL"/>
              <w:rPr>
                <w:ins w:id="6044" w:author="2955" w:date="2023-06-20T15:33:00Z"/>
              </w:rPr>
            </w:pPr>
          </w:p>
        </w:tc>
      </w:tr>
      <w:tr w:rsidR="00277723" w:rsidRPr="00E95178" w14:paraId="2F0D2FBB" w14:textId="77777777" w:rsidTr="002745DF">
        <w:tblPrEx>
          <w:tblCellMar>
            <w:left w:w="108" w:type="dxa"/>
            <w:right w:w="108" w:type="dxa"/>
          </w:tblCellMar>
        </w:tblPrEx>
        <w:trPr>
          <w:ins w:id="6045" w:author="2955" w:date="2023-06-20T15:33:00Z"/>
        </w:trPr>
        <w:tc>
          <w:tcPr>
            <w:tcW w:w="4535" w:type="dxa"/>
            <w:gridSpan w:val="2"/>
            <w:tcBorders>
              <w:top w:val="single" w:sz="4" w:space="0" w:color="auto"/>
              <w:bottom w:val="single" w:sz="4" w:space="0" w:color="auto"/>
            </w:tcBorders>
          </w:tcPr>
          <w:p w14:paraId="38802590" w14:textId="77777777" w:rsidR="00277723" w:rsidRPr="00E95178" w:rsidRDefault="00277723" w:rsidP="002745DF">
            <w:pPr>
              <w:pStyle w:val="TAL"/>
              <w:rPr>
                <w:ins w:id="6046" w:author="2955" w:date="2023-06-20T15:33:00Z"/>
              </w:rPr>
            </w:pPr>
            <w:ins w:id="6047" w:author="2955" w:date="2023-06-20T15:33:00Z">
              <w:r w:rsidRPr="00E95178">
                <w:t xml:space="preserve">        dedicatedNAS-MessageList SEQUENCE (SIZE(1..maxDRB)) OF DedicatedNAS-Message {}</w:t>
              </w:r>
            </w:ins>
          </w:p>
        </w:tc>
        <w:tc>
          <w:tcPr>
            <w:tcW w:w="2267" w:type="dxa"/>
          </w:tcPr>
          <w:p w14:paraId="272DD377" w14:textId="77777777" w:rsidR="00277723" w:rsidRPr="00E95178" w:rsidRDefault="00277723" w:rsidP="002745DF">
            <w:pPr>
              <w:pStyle w:val="TAL"/>
              <w:rPr>
                <w:ins w:id="6048" w:author="2955" w:date="2023-06-20T15:33:00Z"/>
              </w:rPr>
            </w:pPr>
            <w:ins w:id="6049" w:author="2955" w:date="2023-06-20T15:33:00Z">
              <w:r w:rsidRPr="00E95178">
                <w:t>DedicatedNAS-Message</w:t>
              </w:r>
            </w:ins>
          </w:p>
        </w:tc>
        <w:tc>
          <w:tcPr>
            <w:tcW w:w="1700" w:type="dxa"/>
          </w:tcPr>
          <w:p w14:paraId="24164104" w14:textId="77777777" w:rsidR="00277723" w:rsidRPr="00E95178" w:rsidRDefault="00277723" w:rsidP="002745DF">
            <w:pPr>
              <w:pStyle w:val="TAL"/>
              <w:rPr>
                <w:ins w:id="6050" w:author="2955" w:date="2023-06-20T15:33:00Z"/>
              </w:rPr>
            </w:pPr>
          </w:p>
        </w:tc>
        <w:tc>
          <w:tcPr>
            <w:tcW w:w="1245" w:type="dxa"/>
          </w:tcPr>
          <w:p w14:paraId="04C9068E" w14:textId="77777777" w:rsidR="00277723" w:rsidRPr="00E95178" w:rsidRDefault="00277723" w:rsidP="002745DF">
            <w:pPr>
              <w:pStyle w:val="TAL"/>
              <w:rPr>
                <w:ins w:id="6051" w:author="2955" w:date="2023-06-20T15:33:00Z"/>
              </w:rPr>
            </w:pPr>
          </w:p>
        </w:tc>
      </w:tr>
      <w:tr w:rsidR="00277723" w:rsidRPr="00E95178" w14:paraId="3B1FFB7E" w14:textId="77777777" w:rsidTr="002745DF">
        <w:tblPrEx>
          <w:tblCellMar>
            <w:left w:w="108" w:type="dxa"/>
            <w:right w:w="108" w:type="dxa"/>
          </w:tblCellMar>
        </w:tblPrEx>
        <w:trPr>
          <w:ins w:id="6052" w:author="2955" w:date="2023-06-20T15:33:00Z"/>
        </w:trPr>
        <w:tc>
          <w:tcPr>
            <w:tcW w:w="4535" w:type="dxa"/>
            <w:gridSpan w:val="2"/>
            <w:tcBorders>
              <w:top w:val="nil"/>
              <w:bottom w:val="single" w:sz="4" w:space="0" w:color="auto"/>
            </w:tcBorders>
          </w:tcPr>
          <w:p w14:paraId="27ECF0FA" w14:textId="77777777" w:rsidR="00277723" w:rsidRPr="00E95178" w:rsidRDefault="00277723" w:rsidP="002745DF">
            <w:pPr>
              <w:pStyle w:val="TAL"/>
              <w:rPr>
                <w:ins w:id="6053" w:author="2955" w:date="2023-06-20T15:33:00Z"/>
              </w:rPr>
            </w:pPr>
            <w:ins w:id="6054" w:author="2955" w:date="2023-06-20T15:33:00Z">
              <w:r w:rsidRPr="00E95178">
                <w:t xml:space="preserve">      }</w:t>
              </w:r>
            </w:ins>
          </w:p>
        </w:tc>
        <w:tc>
          <w:tcPr>
            <w:tcW w:w="2267" w:type="dxa"/>
          </w:tcPr>
          <w:p w14:paraId="47E56AB5" w14:textId="77777777" w:rsidR="00277723" w:rsidRPr="00E95178" w:rsidRDefault="00277723" w:rsidP="002745DF">
            <w:pPr>
              <w:pStyle w:val="TAL"/>
              <w:rPr>
                <w:ins w:id="6055" w:author="2955" w:date="2023-06-20T15:33:00Z"/>
              </w:rPr>
            </w:pPr>
          </w:p>
        </w:tc>
        <w:tc>
          <w:tcPr>
            <w:tcW w:w="1700" w:type="dxa"/>
          </w:tcPr>
          <w:p w14:paraId="473B6AF5" w14:textId="77777777" w:rsidR="00277723" w:rsidRPr="00E95178" w:rsidRDefault="00277723" w:rsidP="002745DF">
            <w:pPr>
              <w:pStyle w:val="TAL"/>
              <w:rPr>
                <w:ins w:id="6056" w:author="2955" w:date="2023-06-20T15:33:00Z"/>
              </w:rPr>
            </w:pPr>
          </w:p>
        </w:tc>
        <w:tc>
          <w:tcPr>
            <w:tcW w:w="1245" w:type="dxa"/>
          </w:tcPr>
          <w:p w14:paraId="4D83249A" w14:textId="77777777" w:rsidR="00277723" w:rsidRPr="00E95178" w:rsidRDefault="00277723" w:rsidP="002745DF">
            <w:pPr>
              <w:pStyle w:val="TAL"/>
              <w:rPr>
                <w:ins w:id="6057" w:author="2955" w:date="2023-06-20T15:33:00Z"/>
              </w:rPr>
            </w:pPr>
          </w:p>
        </w:tc>
      </w:tr>
      <w:tr w:rsidR="00277723" w:rsidRPr="00E95178" w14:paraId="195D43F3" w14:textId="77777777" w:rsidTr="002745DF">
        <w:tblPrEx>
          <w:tblCellMar>
            <w:left w:w="108" w:type="dxa"/>
            <w:right w:w="108" w:type="dxa"/>
          </w:tblCellMar>
        </w:tblPrEx>
        <w:trPr>
          <w:ins w:id="6058" w:author="2955" w:date="2023-06-20T15:33:00Z"/>
        </w:trPr>
        <w:tc>
          <w:tcPr>
            <w:tcW w:w="4535" w:type="dxa"/>
            <w:gridSpan w:val="2"/>
            <w:tcBorders>
              <w:bottom w:val="single" w:sz="4" w:space="0" w:color="auto"/>
            </w:tcBorders>
          </w:tcPr>
          <w:p w14:paraId="54FFD88E" w14:textId="77777777" w:rsidR="00277723" w:rsidRPr="00E95178" w:rsidRDefault="00277723" w:rsidP="002745DF">
            <w:pPr>
              <w:pStyle w:val="TAL"/>
              <w:rPr>
                <w:ins w:id="6059" w:author="2955" w:date="2023-06-20T15:33:00Z"/>
              </w:rPr>
            </w:pPr>
            <w:ins w:id="6060" w:author="2955" w:date="2023-06-20T15:33:00Z">
              <w:r w:rsidRPr="00E95178">
                <w:t xml:space="preserve">    }</w:t>
              </w:r>
            </w:ins>
          </w:p>
        </w:tc>
        <w:tc>
          <w:tcPr>
            <w:tcW w:w="2267" w:type="dxa"/>
          </w:tcPr>
          <w:p w14:paraId="762399DF" w14:textId="77777777" w:rsidR="00277723" w:rsidRPr="00E95178" w:rsidRDefault="00277723" w:rsidP="002745DF">
            <w:pPr>
              <w:pStyle w:val="TAL"/>
              <w:rPr>
                <w:ins w:id="6061" w:author="2955" w:date="2023-06-20T15:33:00Z"/>
              </w:rPr>
            </w:pPr>
          </w:p>
        </w:tc>
        <w:tc>
          <w:tcPr>
            <w:tcW w:w="1700" w:type="dxa"/>
          </w:tcPr>
          <w:p w14:paraId="4ED2FB7E" w14:textId="77777777" w:rsidR="00277723" w:rsidRPr="00E95178" w:rsidRDefault="00277723" w:rsidP="002745DF">
            <w:pPr>
              <w:pStyle w:val="TAL"/>
              <w:rPr>
                <w:ins w:id="6062" w:author="2955" w:date="2023-06-20T15:33:00Z"/>
              </w:rPr>
            </w:pPr>
          </w:p>
        </w:tc>
        <w:tc>
          <w:tcPr>
            <w:tcW w:w="1245" w:type="dxa"/>
          </w:tcPr>
          <w:p w14:paraId="0F06F7CE" w14:textId="77777777" w:rsidR="00277723" w:rsidRPr="00E95178" w:rsidRDefault="00277723" w:rsidP="002745DF">
            <w:pPr>
              <w:pStyle w:val="TAL"/>
              <w:rPr>
                <w:ins w:id="6063" w:author="2955" w:date="2023-06-20T15:33:00Z"/>
              </w:rPr>
            </w:pPr>
          </w:p>
        </w:tc>
      </w:tr>
      <w:tr w:rsidR="00277723" w:rsidRPr="00E95178" w14:paraId="5FF49CC3" w14:textId="77777777" w:rsidTr="002745DF">
        <w:tblPrEx>
          <w:tblCellMar>
            <w:left w:w="108" w:type="dxa"/>
            <w:right w:w="108" w:type="dxa"/>
          </w:tblCellMar>
        </w:tblPrEx>
        <w:trPr>
          <w:ins w:id="6064" w:author="2955" w:date="2023-06-20T15:33:00Z"/>
        </w:trPr>
        <w:tc>
          <w:tcPr>
            <w:tcW w:w="4535" w:type="dxa"/>
            <w:gridSpan w:val="2"/>
            <w:tcBorders>
              <w:bottom w:val="single" w:sz="4" w:space="0" w:color="auto"/>
            </w:tcBorders>
          </w:tcPr>
          <w:p w14:paraId="2A0477E7" w14:textId="77777777" w:rsidR="00277723" w:rsidRPr="00E95178" w:rsidRDefault="00277723" w:rsidP="002745DF">
            <w:pPr>
              <w:pStyle w:val="TAL"/>
              <w:rPr>
                <w:ins w:id="6065" w:author="2955" w:date="2023-06-20T15:33:00Z"/>
              </w:rPr>
            </w:pPr>
            <w:ins w:id="6066" w:author="2955" w:date="2023-06-20T15:33:00Z">
              <w:r w:rsidRPr="00E95178">
                <w:t xml:space="preserve">  }</w:t>
              </w:r>
            </w:ins>
          </w:p>
        </w:tc>
        <w:tc>
          <w:tcPr>
            <w:tcW w:w="2267" w:type="dxa"/>
          </w:tcPr>
          <w:p w14:paraId="08789C5B" w14:textId="77777777" w:rsidR="00277723" w:rsidRPr="00E95178" w:rsidRDefault="00277723" w:rsidP="002745DF">
            <w:pPr>
              <w:pStyle w:val="TAL"/>
              <w:rPr>
                <w:ins w:id="6067" w:author="2955" w:date="2023-06-20T15:33:00Z"/>
              </w:rPr>
            </w:pPr>
          </w:p>
        </w:tc>
        <w:tc>
          <w:tcPr>
            <w:tcW w:w="1700" w:type="dxa"/>
          </w:tcPr>
          <w:p w14:paraId="161314D2" w14:textId="77777777" w:rsidR="00277723" w:rsidRPr="00E95178" w:rsidRDefault="00277723" w:rsidP="002745DF">
            <w:pPr>
              <w:pStyle w:val="TAL"/>
              <w:rPr>
                <w:ins w:id="6068" w:author="2955" w:date="2023-06-20T15:33:00Z"/>
              </w:rPr>
            </w:pPr>
          </w:p>
        </w:tc>
        <w:tc>
          <w:tcPr>
            <w:tcW w:w="1245" w:type="dxa"/>
          </w:tcPr>
          <w:p w14:paraId="751273E2" w14:textId="77777777" w:rsidR="00277723" w:rsidRPr="00E95178" w:rsidRDefault="00277723" w:rsidP="002745DF">
            <w:pPr>
              <w:pStyle w:val="TAL"/>
              <w:rPr>
                <w:ins w:id="6069" w:author="2955" w:date="2023-06-20T15:33:00Z"/>
              </w:rPr>
            </w:pPr>
          </w:p>
        </w:tc>
      </w:tr>
      <w:tr w:rsidR="00277723" w:rsidRPr="00E95178" w14:paraId="4E595240" w14:textId="77777777" w:rsidTr="002745DF">
        <w:tblPrEx>
          <w:tblCellMar>
            <w:left w:w="108" w:type="dxa"/>
            <w:right w:w="108" w:type="dxa"/>
          </w:tblCellMar>
        </w:tblPrEx>
        <w:trPr>
          <w:ins w:id="6070" w:author="2955" w:date="2023-06-20T15:33:00Z"/>
        </w:trPr>
        <w:tc>
          <w:tcPr>
            <w:tcW w:w="4535" w:type="dxa"/>
            <w:gridSpan w:val="2"/>
            <w:tcBorders>
              <w:bottom w:val="single" w:sz="4" w:space="0" w:color="auto"/>
            </w:tcBorders>
          </w:tcPr>
          <w:p w14:paraId="462EC1D3" w14:textId="77777777" w:rsidR="00277723" w:rsidRPr="00E95178" w:rsidRDefault="00277723" w:rsidP="002745DF">
            <w:pPr>
              <w:pStyle w:val="TAL"/>
              <w:rPr>
                <w:ins w:id="6071" w:author="2955" w:date="2023-06-20T15:33:00Z"/>
              </w:rPr>
            </w:pPr>
            <w:ins w:id="6072" w:author="2955" w:date="2023-06-20T15:33:00Z">
              <w:r w:rsidRPr="00E95178">
                <w:t>}</w:t>
              </w:r>
            </w:ins>
          </w:p>
        </w:tc>
        <w:tc>
          <w:tcPr>
            <w:tcW w:w="2267" w:type="dxa"/>
          </w:tcPr>
          <w:p w14:paraId="0ACEA574" w14:textId="77777777" w:rsidR="00277723" w:rsidRPr="00E95178" w:rsidRDefault="00277723" w:rsidP="002745DF">
            <w:pPr>
              <w:pStyle w:val="TAL"/>
              <w:rPr>
                <w:ins w:id="6073" w:author="2955" w:date="2023-06-20T15:33:00Z"/>
              </w:rPr>
            </w:pPr>
          </w:p>
        </w:tc>
        <w:tc>
          <w:tcPr>
            <w:tcW w:w="1700" w:type="dxa"/>
          </w:tcPr>
          <w:p w14:paraId="34AE18E6" w14:textId="77777777" w:rsidR="00277723" w:rsidRPr="00E95178" w:rsidRDefault="00277723" w:rsidP="002745DF">
            <w:pPr>
              <w:pStyle w:val="TAL"/>
              <w:rPr>
                <w:ins w:id="6074" w:author="2955" w:date="2023-06-20T15:33:00Z"/>
              </w:rPr>
            </w:pPr>
          </w:p>
        </w:tc>
        <w:tc>
          <w:tcPr>
            <w:tcW w:w="1245" w:type="dxa"/>
          </w:tcPr>
          <w:p w14:paraId="15FE0D85" w14:textId="77777777" w:rsidR="00277723" w:rsidRPr="00E95178" w:rsidRDefault="00277723" w:rsidP="002745DF">
            <w:pPr>
              <w:pStyle w:val="TAL"/>
              <w:rPr>
                <w:ins w:id="6075" w:author="2955" w:date="2023-06-20T15:33:00Z"/>
              </w:rPr>
            </w:pPr>
          </w:p>
        </w:tc>
      </w:tr>
    </w:tbl>
    <w:p w14:paraId="53B53E29" w14:textId="77777777" w:rsidR="00277723" w:rsidRPr="00E95178" w:rsidRDefault="00277723" w:rsidP="00277723">
      <w:pPr>
        <w:rPr>
          <w:ins w:id="6076" w:author="2955" w:date="2023-06-20T15:33:00Z"/>
        </w:rPr>
      </w:pPr>
    </w:p>
    <w:p w14:paraId="6B1E8DB9" w14:textId="77777777" w:rsidR="00277723" w:rsidRPr="00E95178" w:rsidRDefault="00277723" w:rsidP="00277723">
      <w:pPr>
        <w:pStyle w:val="TH"/>
        <w:rPr>
          <w:ins w:id="6077" w:author="2955" w:date="2023-06-20T15:33:00Z"/>
        </w:rPr>
      </w:pPr>
      <w:ins w:id="6078" w:author="2955" w:date="2023-06-20T15:33:00Z">
        <w:r w:rsidRPr="00953F6A">
          <w:rPr>
            <w:color w:val="000000"/>
          </w:rPr>
          <w:t xml:space="preserve">Table </w:t>
        </w:r>
        <w:r>
          <w:rPr>
            <w:color w:val="000000"/>
          </w:rPr>
          <w:t>14.2.1.1.9</w:t>
        </w:r>
        <w:r w:rsidRPr="00953F6A">
          <w:rPr>
            <w:color w:val="000000"/>
          </w:rPr>
          <w:t>.3.3-4</w:t>
        </w:r>
        <w:r w:rsidRPr="00E95178">
          <w:t xml:space="preserve">: </w:t>
        </w:r>
        <w:r w:rsidRPr="00E95178">
          <w:rPr>
            <w:i/>
          </w:rPr>
          <w:t xml:space="preserve">CellGroupConfig </w:t>
        </w:r>
        <w:r w:rsidRPr="00E95178">
          <w:t xml:space="preserve">(Table </w:t>
        </w:r>
        <w:r>
          <w:t>14.2.1.1.9</w:t>
        </w:r>
        <w:r w:rsidRPr="00E95178">
          <w:t>.3.3-2)</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95178" w14:paraId="5E0F3383" w14:textId="77777777" w:rsidTr="002745DF">
        <w:trPr>
          <w:ins w:id="6079" w:author="2955" w:date="2023-06-20T15:33:00Z"/>
        </w:trPr>
        <w:tc>
          <w:tcPr>
            <w:tcW w:w="9747" w:type="dxa"/>
            <w:gridSpan w:val="4"/>
          </w:tcPr>
          <w:p w14:paraId="0E2FE274" w14:textId="77777777" w:rsidR="00277723" w:rsidRPr="00E95178" w:rsidRDefault="00277723" w:rsidP="002745DF">
            <w:pPr>
              <w:pStyle w:val="TAH"/>
              <w:jc w:val="left"/>
              <w:rPr>
                <w:ins w:id="6080" w:author="2955" w:date="2023-06-20T15:33:00Z"/>
                <w:b w:val="0"/>
              </w:rPr>
            </w:pPr>
            <w:ins w:id="6081" w:author="2955" w:date="2023-06-20T15:33:00Z">
              <w:r w:rsidRPr="00E95178">
                <w:rPr>
                  <w:b w:val="0"/>
                </w:rPr>
                <w:t>Derivation Path: TS 38.508-1 [4], Table 4.6.3-19</w:t>
              </w:r>
              <w:del w:id="6082" w:author="Zhaoya" w:date="2023-02-14T10:47:00Z">
                <w:r w:rsidRPr="00E95178" w:rsidDel="00FC741C">
                  <w:rPr>
                    <w:b w:val="0"/>
                  </w:rPr>
                  <w:delText xml:space="preserve"> </w:delText>
                </w:r>
              </w:del>
              <w:r>
                <w:rPr>
                  <w:b w:val="0"/>
                </w:rPr>
                <w:t xml:space="preserve">, </w:t>
              </w:r>
              <w:r w:rsidRPr="00227B19">
                <w:rPr>
                  <w:b w:val="0"/>
                </w:rPr>
                <w:t xml:space="preserve">condition </w:t>
              </w:r>
              <w:r w:rsidRPr="00227352">
                <w:rPr>
                  <w:b w:val="0"/>
                </w:rPr>
                <w:t>MRBm</w:t>
              </w:r>
              <w:r>
                <w:rPr>
                  <w:b w:val="0"/>
                </w:rPr>
                <w:t xml:space="preserve"> (m=1) </w:t>
              </w:r>
              <w:r w:rsidRPr="00227352">
                <w:rPr>
                  <w:b w:val="0"/>
                </w:rPr>
                <w:t>and UM_PTM</w:t>
              </w:r>
            </w:ins>
          </w:p>
        </w:tc>
      </w:tr>
      <w:tr w:rsidR="00277723" w:rsidRPr="00E95178" w14:paraId="488CA96A" w14:textId="77777777" w:rsidTr="002745DF">
        <w:trPr>
          <w:ins w:id="6083" w:author="2955" w:date="2023-06-20T15:33:00Z"/>
        </w:trPr>
        <w:tc>
          <w:tcPr>
            <w:tcW w:w="4535" w:type="dxa"/>
          </w:tcPr>
          <w:p w14:paraId="08380B59" w14:textId="77777777" w:rsidR="00277723" w:rsidRPr="00E95178" w:rsidRDefault="00277723" w:rsidP="002745DF">
            <w:pPr>
              <w:pStyle w:val="TAH"/>
              <w:rPr>
                <w:ins w:id="6084" w:author="2955" w:date="2023-06-20T15:33:00Z"/>
              </w:rPr>
            </w:pPr>
            <w:ins w:id="6085" w:author="2955" w:date="2023-06-20T15:33:00Z">
              <w:r w:rsidRPr="00E95178">
                <w:t>Information Element</w:t>
              </w:r>
            </w:ins>
          </w:p>
        </w:tc>
        <w:tc>
          <w:tcPr>
            <w:tcW w:w="2267" w:type="dxa"/>
          </w:tcPr>
          <w:p w14:paraId="6918183E" w14:textId="77777777" w:rsidR="00277723" w:rsidRPr="00E95178" w:rsidRDefault="00277723" w:rsidP="002745DF">
            <w:pPr>
              <w:pStyle w:val="TAH"/>
              <w:rPr>
                <w:ins w:id="6086" w:author="2955" w:date="2023-06-20T15:33:00Z"/>
              </w:rPr>
            </w:pPr>
            <w:ins w:id="6087" w:author="2955" w:date="2023-06-20T15:33:00Z">
              <w:r w:rsidRPr="00E95178">
                <w:t>Value/remark</w:t>
              </w:r>
            </w:ins>
          </w:p>
        </w:tc>
        <w:tc>
          <w:tcPr>
            <w:tcW w:w="1700" w:type="dxa"/>
          </w:tcPr>
          <w:p w14:paraId="5C66E43B" w14:textId="77777777" w:rsidR="00277723" w:rsidRPr="00E95178" w:rsidRDefault="00277723" w:rsidP="002745DF">
            <w:pPr>
              <w:pStyle w:val="TAH"/>
              <w:rPr>
                <w:ins w:id="6088" w:author="2955" w:date="2023-06-20T15:33:00Z"/>
              </w:rPr>
            </w:pPr>
            <w:ins w:id="6089" w:author="2955" w:date="2023-06-20T15:33:00Z">
              <w:r w:rsidRPr="00E95178">
                <w:t>Comment</w:t>
              </w:r>
            </w:ins>
          </w:p>
        </w:tc>
        <w:tc>
          <w:tcPr>
            <w:tcW w:w="1245" w:type="dxa"/>
          </w:tcPr>
          <w:p w14:paraId="724E7FE0" w14:textId="77777777" w:rsidR="00277723" w:rsidRPr="00E95178" w:rsidRDefault="00277723" w:rsidP="002745DF">
            <w:pPr>
              <w:pStyle w:val="TAH"/>
              <w:rPr>
                <w:ins w:id="6090" w:author="2955" w:date="2023-06-20T15:33:00Z"/>
              </w:rPr>
            </w:pPr>
            <w:ins w:id="6091" w:author="2955" w:date="2023-06-20T15:33:00Z">
              <w:r w:rsidRPr="00E95178">
                <w:t>Condition</w:t>
              </w:r>
            </w:ins>
          </w:p>
        </w:tc>
      </w:tr>
      <w:tr w:rsidR="00277723" w:rsidRPr="00E95178" w14:paraId="16908FB4" w14:textId="77777777" w:rsidTr="002745DF">
        <w:trPr>
          <w:ins w:id="6092" w:author="2955" w:date="2023-06-20T15:33:00Z"/>
        </w:trPr>
        <w:tc>
          <w:tcPr>
            <w:tcW w:w="4535" w:type="dxa"/>
          </w:tcPr>
          <w:p w14:paraId="574C16DB" w14:textId="77777777" w:rsidR="00277723" w:rsidRPr="00E95178" w:rsidRDefault="00277723" w:rsidP="002745DF">
            <w:pPr>
              <w:pStyle w:val="TAL"/>
              <w:rPr>
                <w:ins w:id="6093" w:author="2955" w:date="2023-06-20T15:33:00Z"/>
              </w:rPr>
            </w:pPr>
            <w:ins w:id="6094" w:author="2955" w:date="2023-06-20T15:33:00Z">
              <w:r w:rsidRPr="00E95178">
                <w:t xml:space="preserve">CellGroupConfig ::= </w:t>
              </w:r>
              <w:r w:rsidRPr="00E95178">
                <w:rPr>
                  <w:snapToGrid w:val="0"/>
                </w:rPr>
                <w:t xml:space="preserve">SEQUENCE </w:t>
              </w:r>
              <w:r w:rsidRPr="00E95178">
                <w:t>{</w:t>
              </w:r>
            </w:ins>
          </w:p>
        </w:tc>
        <w:tc>
          <w:tcPr>
            <w:tcW w:w="2267" w:type="dxa"/>
          </w:tcPr>
          <w:p w14:paraId="1D15B71D" w14:textId="77777777" w:rsidR="00277723" w:rsidRPr="00E95178" w:rsidRDefault="00277723" w:rsidP="002745DF">
            <w:pPr>
              <w:pStyle w:val="TAL"/>
              <w:rPr>
                <w:ins w:id="6095" w:author="2955" w:date="2023-06-20T15:33:00Z"/>
              </w:rPr>
            </w:pPr>
          </w:p>
        </w:tc>
        <w:tc>
          <w:tcPr>
            <w:tcW w:w="1700" w:type="dxa"/>
          </w:tcPr>
          <w:p w14:paraId="651E880F" w14:textId="77777777" w:rsidR="00277723" w:rsidRPr="00E95178" w:rsidRDefault="00277723" w:rsidP="002745DF">
            <w:pPr>
              <w:pStyle w:val="TAL"/>
              <w:rPr>
                <w:ins w:id="6096" w:author="2955" w:date="2023-06-20T15:33:00Z"/>
              </w:rPr>
            </w:pPr>
          </w:p>
        </w:tc>
        <w:tc>
          <w:tcPr>
            <w:tcW w:w="1245" w:type="dxa"/>
          </w:tcPr>
          <w:p w14:paraId="5F568DF3" w14:textId="77777777" w:rsidR="00277723" w:rsidRPr="00E95178" w:rsidRDefault="00277723" w:rsidP="002745DF">
            <w:pPr>
              <w:pStyle w:val="TAL"/>
              <w:rPr>
                <w:ins w:id="6097" w:author="2955" w:date="2023-06-20T15:33:00Z"/>
              </w:rPr>
            </w:pPr>
          </w:p>
        </w:tc>
      </w:tr>
      <w:tr w:rsidR="00277723" w:rsidRPr="00E95178" w14:paraId="2876A294" w14:textId="77777777" w:rsidTr="002745DF">
        <w:trPr>
          <w:ins w:id="6098" w:author="2955" w:date="2023-06-20T15:33:00Z"/>
        </w:trPr>
        <w:tc>
          <w:tcPr>
            <w:tcW w:w="4535" w:type="dxa"/>
            <w:tcBorders>
              <w:bottom w:val="single" w:sz="4" w:space="0" w:color="auto"/>
            </w:tcBorders>
          </w:tcPr>
          <w:p w14:paraId="42E5997F" w14:textId="77777777" w:rsidR="00277723" w:rsidRPr="00E95178" w:rsidRDefault="00277723" w:rsidP="002745DF">
            <w:pPr>
              <w:pStyle w:val="TAL"/>
              <w:rPr>
                <w:ins w:id="6099" w:author="2955" w:date="2023-06-20T15:33:00Z"/>
              </w:rPr>
            </w:pPr>
            <w:ins w:id="6100" w:author="2955" w:date="2023-06-20T15:33:00Z">
              <w:r w:rsidRPr="00E95178">
                <w:t xml:space="preserve">  mac-CellGroupConfig</w:t>
              </w:r>
            </w:ins>
          </w:p>
        </w:tc>
        <w:tc>
          <w:tcPr>
            <w:tcW w:w="2267" w:type="dxa"/>
          </w:tcPr>
          <w:p w14:paraId="7D3E844F" w14:textId="77777777" w:rsidR="00277723" w:rsidRPr="00E95178" w:rsidRDefault="00277723" w:rsidP="002745DF">
            <w:pPr>
              <w:pStyle w:val="TAL"/>
              <w:rPr>
                <w:ins w:id="6101" w:author="2955" w:date="2023-06-20T15:33:00Z"/>
              </w:rPr>
            </w:pPr>
            <w:ins w:id="6102" w:author="2955" w:date="2023-06-20T15:33:00Z">
              <w:r w:rsidRPr="00E95178">
                <w:t xml:space="preserve">MAC-CellGroupConfig with condition </w:t>
              </w:r>
              <w:r w:rsidRPr="00E95178">
                <w:rPr>
                  <w:lang w:eastAsia="zh-CN"/>
                </w:rPr>
                <w:t>MBS_Multicast</w:t>
              </w:r>
              <w:r w:rsidRPr="00E95178">
                <w:t xml:space="preserve"> and </w:t>
              </w:r>
              <w:r w:rsidRPr="00B64B99">
                <w:rPr>
                  <w:rFonts w:hint="eastAsia"/>
                  <w:lang w:eastAsia="zh-CN"/>
                </w:rPr>
                <w:t>D</w:t>
              </w:r>
              <w:r w:rsidRPr="00B64B99">
                <w:rPr>
                  <w:lang w:eastAsia="zh-CN"/>
                </w:rPr>
                <w:t>CI</w:t>
              </w:r>
              <w:r w:rsidRPr="00E95178">
                <w:t xml:space="preserve"> and </w:t>
              </w:r>
              <w:r w:rsidRPr="00B64B99">
                <w:t>NACK_ONLY</w:t>
              </w:r>
            </w:ins>
          </w:p>
        </w:tc>
        <w:tc>
          <w:tcPr>
            <w:tcW w:w="1700" w:type="dxa"/>
          </w:tcPr>
          <w:p w14:paraId="6266CF78" w14:textId="77777777" w:rsidR="00277723" w:rsidRPr="00E95178" w:rsidRDefault="00277723" w:rsidP="002745DF">
            <w:pPr>
              <w:pStyle w:val="TAL"/>
              <w:rPr>
                <w:ins w:id="6103" w:author="2955" w:date="2023-06-20T15:33:00Z"/>
              </w:rPr>
            </w:pPr>
          </w:p>
        </w:tc>
        <w:tc>
          <w:tcPr>
            <w:tcW w:w="1245" w:type="dxa"/>
          </w:tcPr>
          <w:p w14:paraId="1D3229B4" w14:textId="77777777" w:rsidR="00277723" w:rsidRPr="00E95178" w:rsidRDefault="00277723" w:rsidP="002745DF">
            <w:pPr>
              <w:pStyle w:val="TAL"/>
              <w:rPr>
                <w:ins w:id="6104" w:author="2955" w:date="2023-06-20T15:33:00Z"/>
              </w:rPr>
            </w:pPr>
          </w:p>
        </w:tc>
      </w:tr>
      <w:tr w:rsidR="00277723" w:rsidRPr="00E95178" w14:paraId="7A384FA9" w14:textId="77777777" w:rsidTr="002745DF">
        <w:trPr>
          <w:ins w:id="6105" w:author="2955" w:date="2023-06-20T15:33:00Z"/>
        </w:trPr>
        <w:tc>
          <w:tcPr>
            <w:tcW w:w="4535" w:type="dxa"/>
          </w:tcPr>
          <w:p w14:paraId="6A47C67A" w14:textId="77777777" w:rsidR="00277723" w:rsidRPr="00E95178" w:rsidRDefault="00277723" w:rsidP="002745DF">
            <w:pPr>
              <w:pStyle w:val="TAL"/>
              <w:rPr>
                <w:ins w:id="6106" w:author="2955" w:date="2023-06-20T15:33:00Z"/>
              </w:rPr>
            </w:pPr>
            <w:ins w:id="6107" w:author="2955" w:date="2023-06-20T15:33:00Z">
              <w:r w:rsidRPr="00E95178">
                <w:t>}</w:t>
              </w:r>
            </w:ins>
          </w:p>
        </w:tc>
        <w:tc>
          <w:tcPr>
            <w:tcW w:w="2267" w:type="dxa"/>
          </w:tcPr>
          <w:p w14:paraId="5E9637CB" w14:textId="77777777" w:rsidR="00277723" w:rsidRPr="00E95178" w:rsidRDefault="00277723" w:rsidP="002745DF">
            <w:pPr>
              <w:pStyle w:val="TAL"/>
              <w:rPr>
                <w:ins w:id="6108" w:author="2955" w:date="2023-06-20T15:33:00Z"/>
              </w:rPr>
            </w:pPr>
          </w:p>
        </w:tc>
        <w:tc>
          <w:tcPr>
            <w:tcW w:w="1700" w:type="dxa"/>
          </w:tcPr>
          <w:p w14:paraId="43E76227" w14:textId="77777777" w:rsidR="00277723" w:rsidRPr="00E95178" w:rsidRDefault="00277723" w:rsidP="002745DF">
            <w:pPr>
              <w:pStyle w:val="TAL"/>
              <w:rPr>
                <w:ins w:id="6109" w:author="2955" w:date="2023-06-20T15:33:00Z"/>
              </w:rPr>
            </w:pPr>
          </w:p>
        </w:tc>
        <w:tc>
          <w:tcPr>
            <w:tcW w:w="1245" w:type="dxa"/>
          </w:tcPr>
          <w:p w14:paraId="1EAD523A" w14:textId="77777777" w:rsidR="00277723" w:rsidRPr="00E95178" w:rsidRDefault="00277723" w:rsidP="002745DF">
            <w:pPr>
              <w:pStyle w:val="TAL"/>
              <w:rPr>
                <w:ins w:id="6110" w:author="2955" w:date="2023-06-20T15:33:00Z"/>
              </w:rPr>
            </w:pPr>
          </w:p>
        </w:tc>
      </w:tr>
    </w:tbl>
    <w:p w14:paraId="5D55095E" w14:textId="77777777" w:rsidR="00277723" w:rsidRDefault="00277723" w:rsidP="00277723">
      <w:pPr>
        <w:rPr>
          <w:ins w:id="6111" w:author="2955" w:date="2023-06-20T15:33:00Z"/>
        </w:rPr>
      </w:pPr>
    </w:p>
    <w:p w14:paraId="22554879" w14:textId="77777777" w:rsidR="00277723" w:rsidRPr="00E95178" w:rsidRDefault="00277723" w:rsidP="00277723">
      <w:pPr>
        <w:pStyle w:val="TH"/>
        <w:rPr>
          <w:ins w:id="6112" w:author="2955" w:date="2023-06-20T15:33:00Z"/>
        </w:rPr>
      </w:pPr>
      <w:ins w:id="6113" w:author="2955" w:date="2023-06-20T15:33:00Z">
        <w:r w:rsidRPr="00953F6A">
          <w:rPr>
            <w:color w:val="000000"/>
          </w:rPr>
          <w:t xml:space="preserve">Table </w:t>
        </w:r>
        <w:r>
          <w:rPr>
            <w:color w:val="000000"/>
          </w:rPr>
          <w:t>14.2.1.1.9</w:t>
        </w:r>
        <w:r w:rsidRPr="00953F6A">
          <w:rPr>
            <w:color w:val="000000"/>
          </w:rPr>
          <w:t>.3.3-</w:t>
        </w:r>
        <w:r>
          <w:rPr>
            <w:color w:val="000000"/>
          </w:rPr>
          <w:t>5</w:t>
        </w:r>
        <w:r w:rsidRPr="00E95178">
          <w:t xml:space="preserve">: </w:t>
        </w:r>
        <w:r w:rsidRPr="00E95178">
          <w:rPr>
            <w:i/>
          </w:rPr>
          <w:t xml:space="preserve">CellGroupConfig </w:t>
        </w:r>
        <w:r w:rsidRPr="00E95178">
          <w:t xml:space="preserve">(Table </w:t>
        </w:r>
        <w:r>
          <w:t>14.2.1.1.9</w:t>
        </w:r>
        <w:r w:rsidRPr="00E95178">
          <w:t>.3.3-3)</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95178" w14:paraId="2C207C18" w14:textId="77777777" w:rsidTr="002745DF">
        <w:trPr>
          <w:ins w:id="6114" w:author="2955" w:date="2023-06-20T15:33:00Z"/>
        </w:trPr>
        <w:tc>
          <w:tcPr>
            <w:tcW w:w="9747" w:type="dxa"/>
            <w:gridSpan w:val="4"/>
          </w:tcPr>
          <w:p w14:paraId="3CC9FDF5" w14:textId="77777777" w:rsidR="00277723" w:rsidRPr="00E95178" w:rsidRDefault="00277723" w:rsidP="002745DF">
            <w:pPr>
              <w:pStyle w:val="TAH"/>
              <w:jc w:val="left"/>
              <w:rPr>
                <w:ins w:id="6115" w:author="2955" w:date="2023-06-20T15:33:00Z"/>
                <w:b w:val="0"/>
              </w:rPr>
            </w:pPr>
            <w:ins w:id="6116" w:author="2955" w:date="2023-06-20T15:33:00Z">
              <w:r w:rsidRPr="00E95178">
                <w:rPr>
                  <w:b w:val="0"/>
                </w:rPr>
                <w:t>De</w:t>
              </w:r>
              <w:r>
                <w:rPr>
                  <w:b w:val="0"/>
                </w:rPr>
                <w:t xml:space="preserve">rivation Path: TS 38.508-1 [4], </w:t>
              </w:r>
              <w:r w:rsidRPr="00E95178">
                <w:rPr>
                  <w:b w:val="0"/>
                </w:rPr>
                <w:t>Table 4.6.3-19</w:t>
              </w:r>
              <w:r>
                <w:rPr>
                  <w:b w:val="0"/>
                </w:rPr>
                <w:t xml:space="preserve">, </w:t>
              </w:r>
              <w:r w:rsidRPr="00227B19">
                <w:rPr>
                  <w:b w:val="0"/>
                </w:rPr>
                <w:t xml:space="preserve">condition </w:t>
              </w:r>
              <w:r w:rsidRPr="00227352">
                <w:rPr>
                  <w:b w:val="0"/>
                </w:rPr>
                <w:t>MRBm_DRBn and UM_PTM</w:t>
              </w:r>
              <w:r>
                <w:rPr>
                  <w:b w:val="0"/>
                </w:rPr>
                <w:t xml:space="preserve"> (Note 1)</w:t>
              </w:r>
            </w:ins>
          </w:p>
        </w:tc>
      </w:tr>
      <w:tr w:rsidR="00277723" w:rsidRPr="00E95178" w14:paraId="23F9BA0F" w14:textId="77777777" w:rsidTr="002745DF">
        <w:trPr>
          <w:ins w:id="6117" w:author="2955" w:date="2023-06-20T15:33:00Z"/>
        </w:trPr>
        <w:tc>
          <w:tcPr>
            <w:tcW w:w="4535" w:type="dxa"/>
          </w:tcPr>
          <w:p w14:paraId="75456142" w14:textId="77777777" w:rsidR="00277723" w:rsidRPr="00E95178" w:rsidRDefault="00277723" w:rsidP="002745DF">
            <w:pPr>
              <w:pStyle w:val="TAH"/>
              <w:rPr>
                <w:ins w:id="6118" w:author="2955" w:date="2023-06-20T15:33:00Z"/>
              </w:rPr>
            </w:pPr>
            <w:ins w:id="6119" w:author="2955" w:date="2023-06-20T15:33:00Z">
              <w:r w:rsidRPr="00E95178">
                <w:t>Information Element</w:t>
              </w:r>
            </w:ins>
          </w:p>
        </w:tc>
        <w:tc>
          <w:tcPr>
            <w:tcW w:w="2267" w:type="dxa"/>
          </w:tcPr>
          <w:p w14:paraId="01B11831" w14:textId="77777777" w:rsidR="00277723" w:rsidRPr="00E95178" w:rsidRDefault="00277723" w:rsidP="002745DF">
            <w:pPr>
              <w:pStyle w:val="TAH"/>
              <w:rPr>
                <w:ins w:id="6120" w:author="2955" w:date="2023-06-20T15:33:00Z"/>
              </w:rPr>
            </w:pPr>
            <w:ins w:id="6121" w:author="2955" w:date="2023-06-20T15:33:00Z">
              <w:r w:rsidRPr="00E95178">
                <w:t>Value/remark</w:t>
              </w:r>
            </w:ins>
          </w:p>
        </w:tc>
        <w:tc>
          <w:tcPr>
            <w:tcW w:w="1700" w:type="dxa"/>
          </w:tcPr>
          <w:p w14:paraId="01F9C2FB" w14:textId="77777777" w:rsidR="00277723" w:rsidRPr="00E95178" w:rsidRDefault="00277723" w:rsidP="002745DF">
            <w:pPr>
              <w:pStyle w:val="TAH"/>
              <w:rPr>
                <w:ins w:id="6122" w:author="2955" w:date="2023-06-20T15:33:00Z"/>
              </w:rPr>
            </w:pPr>
            <w:ins w:id="6123" w:author="2955" w:date="2023-06-20T15:33:00Z">
              <w:r w:rsidRPr="00E95178">
                <w:t>Comment</w:t>
              </w:r>
            </w:ins>
          </w:p>
        </w:tc>
        <w:tc>
          <w:tcPr>
            <w:tcW w:w="1245" w:type="dxa"/>
          </w:tcPr>
          <w:p w14:paraId="65B9CCFC" w14:textId="77777777" w:rsidR="00277723" w:rsidRPr="00E95178" w:rsidRDefault="00277723" w:rsidP="002745DF">
            <w:pPr>
              <w:pStyle w:val="TAH"/>
              <w:rPr>
                <w:ins w:id="6124" w:author="2955" w:date="2023-06-20T15:33:00Z"/>
              </w:rPr>
            </w:pPr>
            <w:ins w:id="6125" w:author="2955" w:date="2023-06-20T15:33:00Z">
              <w:r w:rsidRPr="00E95178">
                <w:t>Condition</w:t>
              </w:r>
            </w:ins>
          </w:p>
        </w:tc>
      </w:tr>
      <w:tr w:rsidR="00277723" w:rsidRPr="00E95178" w14:paraId="59CF1740" w14:textId="77777777" w:rsidTr="002745DF">
        <w:trPr>
          <w:ins w:id="6126" w:author="2955" w:date="2023-06-20T15:33:00Z"/>
        </w:trPr>
        <w:tc>
          <w:tcPr>
            <w:tcW w:w="4535" w:type="dxa"/>
          </w:tcPr>
          <w:p w14:paraId="3E638D78" w14:textId="77777777" w:rsidR="00277723" w:rsidRPr="00E95178" w:rsidRDefault="00277723" w:rsidP="002745DF">
            <w:pPr>
              <w:pStyle w:val="TAL"/>
              <w:rPr>
                <w:ins w:id="6127" w:author="2955" w:date="2023-06-20T15:33:00Z"/>
              </w:rPr>
            </w:pPr>
            <w:ins w:id="6128" w:author="2955" w:date="2023-06-20T15:33:00Z">
              <w:r w:rsidRPr="00E95178">
                <w:t xml:space="preserve">CellGroupConfig ::= </w:t>
              </w:r>
              <w:r w:rsidRPr="00E95178">
                <w:rPr>
                  <w:snapToGrid w:val="0"/>
                </w:rPr>
                <w:t xml:space="preserve">SEQUENCE </w:t>
              </w:r>
              <w:r w:rsidRPr="00E95178">
                <w:t>{</w:t>
              </w:r>
            </w:ins>
          </w:p>
        </w:tc>
        <w:tc>
          <w:tcPr>
            <w:tcW w:w="2267" w:type="dxa"/>
          </w:tcPr>
          <w:p w14:paraId="0C36FB08" w14:textId="77777777" w:rsidR="00277723" w:rsidRPr="00E95178" w:rsidRDefault="00277723" w:rsidP="002745DF">
            <w:pPr>
              <w:pStyle w:val="TAL"/>
              <w:rPr>
                <w:ins w:id="6129" w:author="2955" w:date="2023-06-20T15:33:00Z"/>
              </w:rPr>
            </w:pPr>
          </w:p>
        </w:tc>
        <w:tc>
          <w:tcPr>
            <w:tcW w:w="1700" w:type="dxa"/>
          </w:tcPr>
          <w:p w14:paraId="34490B7E" w14:textId="77777777" w:rsidR="00277723" w:rsidRPr="00E95178" w:rsidRDefault="00277723" w:rsidP="002745DF">
            <w:pPr>
              <w:pStyle w:val="TAL"/>
              <w:rPr>
                <w:ins w:id="6130" w:author="2955" w:date="2023-06-20T15:33:00Z"/>
              </w:rPr>
            </w:pPr>
          </w:p>
        </w:tc>
        <w:tc>
          <w:tcPr>
            <w:tcW w:w="1245" w:type="dxa"/>
          </w:tcPr>
          <w:p w14:paraId="714AB357" w14:textId="77777777" w:rsidR="00277723" w:rsidRPr="00E95178" w:rsidRDefault="00277723" w:rsidP="002745DF">
            <w:pPr>
              <w:pStyle w:val="TAL"/>
              <w:rPr>
                <w:ins w:id="6131" w:author="2955" w:date="2023-06-20T15:33:00Z"/>
              </w:rPr>
            </w:pPr>
          </w:p>
        </w:tc>
      </w:tr>
      <w:tr w:rsidR="00277723" w:rsidRPr="00E95178" w14:paraId="6713DA1D" w14:textId="77777777" w:rsidTr="002745DF">
        <w:trPr>
          <w:ins w:id="6132" w:author="2955" w:date="2023-06-20T15:33:00Z"/>
        </w:trPr>
        <w:tc>
          <w:tcPr>
            <w:tcW w:w="4535" w:type="dxa"/>
            <w:tcBorders>
              <w:bottom w:val="single" w:sz="4" w:space="0" w:color="auto"/>
            </w:tcBorders>
          </w:tcPr>
          <w:p w14:paraId="78BBDBD2" w14:textId="77777777" w:rsidR="00277723" w:rsidRPr="00E95178" w:rsidRDefault="00277723" w:rsidP="002745DF">
            <w:pPr>
              <w:pStyle w:val="TAL"/>
              <w:rPr>
                <w:ins w:id="6133" w:author="2955" w:date="2023-06-20T15:33:00Z"/>
              </w:rPr>
            </w:pPr>
            <w:ins w:id="6134" w:author="2955" w:date="2023-06-20T15:33:00Z">
              <w:r w:rsidRPr="00E95178">
                <w:t xml:space="preserve">  mac-CellGroupConfig</w:t>
              </w:r>
            </w:ins>
          </w:p>
        </w:tc>
        <w:tc>
          <w:tcPr>
            <w:tcW w:w="2267" w:type="dxa"/>
          </w:tcPr>
          <w:p w14:paraId="59ED04DE" w14:textId="77777777" w:rsidR="00277723" w:rsidRPr="00E95178" w:rsidRDefault="00277723" w:rsidP="002745DF">
            <w:pPr>
              <w:pStyle w:val="TAL"/>
              <w:rPr>
                <w:ins w:id="6135" w:author="2955" w:date="2023-06-20T15:33:00Z"/>
              </w:rPr>
            </w:pPr>
            <w:ins w:id="6136" w:author="2955" w:date="2023-06-20T15:33:00Z">
              <w:r w:rsidRPr="00E95178">
                <w:t xml:space="preserve">MAC-CellGroupConfig with condition </w:t>
              </w:r>
              <w:r w:rsidRPr="00E95178">
                <w:rPr>
                  <w:lang w:eastAsia="zh-CN"/>
                </w:rPr>
                <w:t>MBS_Multicast</w:t>
              </w:r>
              <w:r w:rsidRPr="00E95178">
                <w:t xml:space="preserve"> and </w:t>
              </w:r>
              <w:r w:rsidRPr="00B64B99">
                <w:rPr>
                  <w:rFonts w:hint="eastAsia"/>
                  <w:lang w:eastAsia="zh-CN"/>
                </w:rPr>
                <w:t>D</w:t>
              </w:r>
              <w:r w:rsidRPr="00B64B99">
                <w:rPr>
                  <w:lang w:eastAsia="zh-CN"/>
                </w:rPr>
                <w:t>CI</w:t>
              </w:r>
              <w:r w:rsidRPr="00E95178">
                <w:t xml:space="preserve"> and </w:t>
              </w:r>
              <w:r w:rsidRPr="00B64B99">
                <w:t>NACK_ONLY</w:t>
              </w:r>
            </w:ins>
          </w:p>
        </w:tc>
        <w:tc>
          <w:tcPr>
            <w:tcW w:w="1700" w:type="dxa"/>
          </w:tcPr>
          <w:p w14:paraId="74E0A2F8" w14:textId="77777777" w:rsidR="00277723" w:rsidRPr="00E95178" w:rsidRDefault="00277723" w:rsidP="002745DF">
            <w:pPr>
              <w:pStyle w:val="TAL"/>
              <w:rPr>
                <w:ins w:id="6137" w:author="2955" w:date="2023-06-20T15:33:00Z"/>
              </w:rPr>
            </w:pPr>
          </w:p>
        </w:tc>
        <w:tc>
          <w:tcPr>
            <w:tcW w:w="1245" w:type="dxa"/>
          </w:tcPr>
          <w:p w14:paraId="68D8FAA1" w14:textId="77777777" w:rsidR="00277723" w:rsidRPr="00E95178" w:rsidRDefault="00277723" w:rsidP="002745DF">
            <w:pPr>
              <w:pStyle w:val="TAL"/>
              <w:rPr>
                <w:ins w:id="6138" w:author="2955" w:date="2023-06-20T15:33:00Z"/>
              </w:rPr>
            </w:pPr>
          </w:p>
        </w:tc>
      </w:tr>
      <w:tr w:rsidR="00277723" w:rsidRPr="00E95178" w14:paraId="019C4F73" w14:textId="77777777" w:rsidTr="002745DF">
        <w:trPr>
          <w:ins w:id="6139" w:author="2955" w:date="2023-06-20T15:33:00Z"/>
        </w:trPr>
        <w:tc>
          <w:tcPr>
            <w:tcW w:w="4535" w:type="dxa"/>
          </w:tcPr>
          <w:p w14:paraId="7FA36C63" w14:textId="77777777" w:rsidR="00277723" w:rsidRPr="00E95178" w:rsidRDefault="00277723" w:rsidP="002745DF">
            <w:pPr>
              <w:pStyle w:val="TAL"/>
              <w:rPr>
                <w:ins w:id="6140" w:author="2955" w:date="2023-06-20T15:33:00Z"/>
              </w:rPr>
            </w:pPr>
            <w:ins w:id="6141" w:author="2955" w:date="2023-06-20T15:33:00Z">
              <w:r w:rsidRPr="00E95178">
                <w:t>}</w:t>
              </w:r>
            </w:ins>
          </w:p>
        </w:tc>
        <w:tc>
          <w:tcPr>
            <w:tcW w:w="2267" w:type="dxa"/>
          </w:tcPr>
          <w:p w14:paraId="3B821AB6" w14:textId="77777777" w:rsidR="00277723" w:rsidRPr="00E95178" w:rsidRDefault="00277723" w:rsidP="002745DF">
            <w:pPr>
              <w:pStyle w:val="TAL"/>
              <w:rPr>
                <w:ins w:id="6142" w:author="2955" w:date="2023-06-20T15:33:00Z"/>
              </w:rPr>
            </w:pPr>
          </w:p>
        </w:tc>
        <w:tc>
          <w:tcPr>
            <w:tcW w:w="1700" w:type="dxa"/>
          </w:tcPr>
          <w:p w14:paraId="09477EA1" w14:textId="77777777" w:rsidR="00277723" w:rsidRPr="00E95178" w:rsidRDefault="00277723" w:rsidP="002745DF">
            <w:pPr>
              <w:pStyle w:val="TAL"/>
              <w:rPr>
                <w:ins w:id="6143" w:author="2955" w:date="2023-06-20T15:33:00Z"/>
              </w:rPr>
            </w:pPr>
          </w:p>
        </w:tc>
        <w:tc>
          <w:tcPr>
            <w:tcW w:w="1245" w:type="dxa"/>
          </w:tcPr>
          <w:p w14:paraId="16D1970B" w14:textId="77777777" w:rsidR="00277723" w:rsidRPr="00E95178" w:rsidRDefault="00277723" w:rsidP="002745DF">
            <w:pPr>
              <w:pStyle w:val="TAL"/>
              <w:rPr>
                <w:ins w:id="6144" w:author="2955" w:date="2023-06-20T15:33:00Z"/>
              </w:rPr>
            </w:pPr>
          </w:p>
        </w:tc>
      </w:tr>
      <w:tr w:rsidR="00277723" w:rsidRPr="00E95178" w14:paraId="0282FD86" w14:textId="77777777" w:rsidTr="002745DF">
        <w:trPr>
          <w:ins w:id="6145" w:author="2955" w:date="2023-06-20T15:33:00Z"/>
        </w:trPr>
        <w:tc>
          <w:tcPr>
            <w:tcW w:w="9747" w:type="dxa"/>
            <w:gridSpan w:val="4"/>
          </w:tcPr>
          <w:p w14:paraId="64A0A912" w14:textId="77777777" w:rsidR="00277723" w:rsidRPr="00E95178" w:rsidRDefault="00277723" w:rsidP="002745DF">
            <w:pPr>
              <w:pStyle w:val="TAL"/>
              <w:rPr>
                <w:ins w:id="6146" w:author="2955" w:date="2023-06-20T15:33:00Z"/>
              </w:rPr>
            </w:pPr>
            <w:ins w:id="6147" w:author="2955" w:date="2023-06-20T15:33:00Z">
              <w:r w:rsidRPr="00E95178">
                <w:t>Note 1:</w:t>
              </w:r>
              <w:r w:rsidRPr="00E95178">
                <w:tab/>
              </w:r>
              <w:r w:rsidRPr="00227B19">
                <w:t xml:space="preserve">n is set to the same value as for the radioBearerConfig IE </w:t>
              </w:r>
              <w:r>
                <w:t xml:space="preserve">in </w:t>
              </w:r>
              <w:r w:rsidRPr="00227B19">
                <w:t xml:space="preserve">Table </w:t>
              </w:r>
              <w:r>
                <w:t>14.2.1.1.9</w:t>
              </w:r>
              <w:r w:rsidRPr="00227B19">
                <w:t>.3.3-3</w:t>
              </w:r>
              <w:r>
                <w:t xml:space="preserve"> and </w:t>
              </w:r>
              <w:r w:rsidRPr="00227B19">
                <w:rPr>
                  <w:lang w:eastAsia="zh-CN"/>
                </w:rPr>
                <w:t>m=1</w:t>
              </w:r>
            </w:ins>
          </w:p>
        </w:tc>
      </w:tr>
    </w:tbl>
    <w:p w14:paraId="76449E6C" w14:textId="77777777" w:rsidR="00277723" w:rsidRPr="00991D26" w:rsidRDefault="00277723" w:rsidP="00277723">
      <w:pPr>
        <w:rPr>
          <w:ins w:id="6148" w:author="2955" w:date="2023-06-20T15:33:00Z"/>
        </w:rPr>
      </w:pPr>
    </w:p>
    <w:p w14:paraId="417E7D8A" w14:textId="77777777" w:rsidR="00277723" w:rsidRPr="00E95178" w:rsidRDefault="00277723" w:rsidP="00277723">
      <w:pPr>
        <w:pStyle w:val="TH"/>
        <w:rPr>
          <w:ins w:id="6149" w:author="2955" w:date="2023-06-20T15:33:00Z"/>
        </w:rPr>
      </w:pPr>
      <w:ins w:id="6150" w:author="2955" w:date="2023-06-20T15:33:00Z">
        <w:r w:rsidRPr="00953F6A">
          <w:rPr>
            <w:color w:val="000000"/>
          </w:rPr>
          <w:t xml:space="preserve">Table </w:t>
        </w:r>
        <w:r>
          <w:rPr>
            <w:color w:val="000000"/>
          </w:rPr>
          <w:t>14.2.1.1.9</w:t>
        </w:r>
        <w:r w:rsidRPr="00953F6A">
          <w:rPr>
            <w:color w:val="000000"/>
          </w:rPr>
          <w:t>.3.3-</w:t>
        </w:r>
        <w:r>
          <w:rPr>
            <w:color w:val="000000"/>
          </w:rPr>
          <w:t>6</w:t>
        </w:r>
        <w:r w:rsidRPr="00E95178">
          <w:t xml:space="preserve">: </w:t>
        </w:r>
        <w:r w:rsidRPr="00E95178">
          <w:rPr>
            <w:rStyle w:val="apple-style-span"/>
            <w:rFonts w:eastAsia="Malgun Gothic"/>
          </w:rPr>
          <w:t>CLOSE UE TEST LOOP</w:t>
        </w:r>
        <w:r w:rsidRPr="00E95178">
          <w:t xml:space="preserve"> (step </w:t>
        </w:r>
        <w:r w:rsidRPr="00E95178">
          <w:rPr>
            <w:lang w:eastAsia="zh-CN"/>
          </w:rPr>
          <w:t>2a1</w:t>
        </w:r>
        <w:r w:rsidRPr="00E95178">
          <w:t xml:space="preserve">, Table </w:t>
        </w:r>
        <w:r>
          <w:t>14.2.1.1.9</w:t>
        </w:r>
        <w:r w:rsidRPr="00E95178">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95178" w14:paraId="7ED2F6DB" w14:textId="77777777" w:rsidTr="002745DF">
        <w:trPr>
          <w:cantSplit/>
          <w:ins w:id="6151" w:author="2955" w:date="2023-06-20T15:33:00Z"/>
        </w:trPr>
        <w:tc>
          <w:tcPr>
            <w:tcW w:w="9635" w:type="dxa"/>
          </w:tcPr>
          <w:p w14:paraId="2CA2DBB2" w14:textId="77777777" w:rsidR="00277723" w:rsidRPr="00E95178" w:rsidRDefault="00277723" w:rsidP="002745DF">
            <w:pPr>
              <w:pStyle w:val="TAL"/>
              <w:rPr>
                <w:ins w:id="6152" w:author="2955" w:date="2023-06-20T15:33:00Z"/>
                <w:lang w:eastAsia="zh-CN"/>
              </w:rPr>
            </w:pPr>
            <w:ins w:id="6153" w:author="2955" w:date="2023-06-20T15:33:00Z">
              <w:r w:rsidRPr="00E95178">
                <w:t>Derivation Path: 38.508-1 [4], Table 4.</w:t>
              </w:r>
              <w:r w:rsidRPr="00E95178">
                <w:rPr>
                  <w:lang w:eastAsia="zh-CN"/>
                </w:rPr>
                <w:t>7A</w:t>
              </w:r>
              <w:r w:rsidRPr="00E95178">
                <w:t>-</w:t>
              </w:r>
              <w:r w:rsidRPr="00E95178">
                <w:rPr>
                  <w:lang w:eastAsia="zh-CN"/>
                </w:rPr>
                <w:t>3</w:t>
              </w:r>
              <w:r w:rsidRPr="00E95178">
                <w:t xml:space="preserve">, condition </w:t>
              </w:r>
              <w:r w:rsidRPr="00E95178">
                <w:rPr>
                  <w:lang w:eastAsia="zh-CN"/>
                </w:rPr>
                <w:t>UE TEST LOOP MODE C and Multicast MRB</w:t>
              </w:r>
            </w:ins>
          </w:p>
        </w:tc>
      </w:tr>
    </w:tbl>
    <w:p w14:paraId="7E551C6D" w14:textId="77777777" w:rsidR="00277723" w:rsidRPr="00E95178" w:rsidRDefault="00277723" w:rsidP="00277723">
      <w:pPr>
        <w:rPr>
          <w:ins w:id="6154" w:author="2955" w:date="2023-06-20T15:33:00Z"/>
        </w:rPr>
      </w:pPr>
    </w:p>
    <w:p w14:paraId="22307EF4" w14:textId="77777777" w:rsidR="00277723" w:rsidRPr="00E95178" w:rsidRDefault="00277723" w:rsidP="00277723">
      <w:pPr>
        <w:pStyle w:val="TH"/>
        <w:rPr>
          <w:ins w:id="6155" w:author="2955" w:date="2023-06-20T15:33:00Z"/>
        </w:rPr>
      </w:pPr>
      <w:ins w:id="6156" w:author="2955" w:date="2023-06-20T15:33:00Z">
        <w:r w:rsidRPr="00953F6A">
          <w:rPr>
            <w:color w:val="000000"/>
          </w:rPr>
          <w:t xml:space="preserve">Table </w:t>
        </w:r>
        <w:r>
          <w:rPr>
            <w:color w:val="000000"/>
          </w:rPr>
          <w:t>14.2.1.1.9</w:t>
        </w:r>
        <w:r w:rsidRPr="00953F6A">
          <w:rPr>
            <w:color w:val="000000"/>
          </w:rPr>
          <w:t>.3.3-</w:t>
        </w:r>
        <w:r>
          <w:rPr>
            <w:color w:val="000000"/>
          </w:rPr>
          <w:t>7</w:t>
        </w:r>
        <w:r w:rsidRPr="00E95178">
          <w:t xml:space="preserve">: </w:t>
        </w:r>
        <w:r w:rsidRPr="00E95178">
          <w:rPr>
            <w:rFonts w:eastAsia="MS Gothic"/>
          </w:rPr>
          <w:t xml:space="preserve">UE TEST LOOP MODE </w:t>
        </w:r>
        <w:r w:rsidRPr="00E95178">
          <w:rPr>
            <w:lang w:eastAsia="zh-CN"/>
          </w:rPr>
          <w:t>C</w:t>
        </w:r>
        <w:r w:rsidRPr="00E95178">
          <w:rPr>
            <w:rFonts w:eastAsia="MS Gothic"/>
          </w:rPr>
          <w:t xml:space="preserve"> </w:t>
        </w:r>
        <w:r w:rsidRPr="00E95178">
          <w:rPr>
            <w:lang w:eastAsia="zh-CN"/>
          </w:rPr>
          <w:t xml:space="preserve">MBMS </w:t>
        </w:r>
        <w:r w:rsidRPr="00E95178">
          <w:t>PACKET</w:t>
        </w:r>
        <w:r w:rsidRPr="00E95178">
          <w:rPr>
            <w:rFonts w:eastAsia="MS Gothic"/>
          </w:rPr>
          <w:t xml:space="preserve"> COUNTER REQUEST</w:t>
        </w:r>
        <w:r w:rsidRPr="00E95178">
          <w:t xml:space="preserve"> (step </w:t>
        </w:r>
        <w:r w:rsidRPr="00E95178">
          <w:rPr>
            <w:lang w:eastAsia="zh-CN"/>
          </w:rPr>
          <w:t>6</w:t>
        </w:r>
        <w:r w:rsidRPr="00E95178">
          <w:t xml:space="preserve">, Table </w:t>
        </w:r>
        <w:r>
          <w:t>14.2.1.1.9</w:t>
        </w:r>
        <w:r w:rsidRPr="00E95178">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95178" w14:paraId="7840F7DA" w14:textId="77777777" w:rsidTr="002745DF">
        <w:trPr>
          <w:cantSplit/>
          <w:ins w:id="6157" w:author="2955" w:date="2023-06-20T15:33:00Z"/>
        </w:trPr>
        <w:tc>
          <w:tcPr>
            <w:tcW w:w="9635" w:type="dxa"/>
          </w:tcPr>
          <w:p w14:paraId="39832C22" w14:textId="77777777" w:rsidR="00277723" w:rsidRPr="00E95178" w:rsidRDefault="00277723" w:rsidP="002745DF">
            <w:pPr>
              <w:pStyle w:val="TAL"/>
              <w:rPr>
                <w:ins w:id="6158" w:author="2955" w:date="2023-06-20T15:33:00Z"/>
                <w:lang w:eastAsia="zh-CN"/>
              </w:rPr>
            </w:pPr>
            <w:ins w:id="6159" w:author="2955" w:date="2023-06-20T15:33:00Z">
              <w:r w:rsidRPr="00E95178">
                <w:t>Derivation Path: 36.508 [6], Table 4.</w:t>
              </w:r>
              <w:r w:rsidRPr="00E95178">
                <w:rPr>
                  <w:lang w:eastAsia="zh-CN"/>
                </w:rPr>
                <w:t>7A</w:t>
              </w:r>
              <w:r w:rsidRPr="00E95178">
                <w:t>-</w:t>
              </w:r>
              <w:r w:rsidRPr="00E95178">
                <w:rPr>
                  <w:lang w:eastAsia="zh-CN"/>
                </w:rPr>
                <w:t>9</w:t>
              </w:r>
            </w:ins>
          </w:p>
        </w:tc>
      </w:tr>
    </w:tbl>
    <w:p w14:paraId="6F716EC9" w14:textId="77777777" w:rsidR="00277723" w:rsidRDefault="00277723" w:rsidP="00277723">
      <w:pPr>
        <w:rPr>
          <w:ins w:id="6160" w:author="2955" w:date="2023-06-20T15:33:00Z"/>
        </w:rPr>
      </w:pPr>
    </w:p>
    <w:p w14:paraId="6DB41A51" w14:textId="77777777" w:rsidR="00277723" w:rsidRDefault="00277723" w:rsidP="00277723">
      <w:pPr>
        <w:pStyle w:val="TH"/>
        <w:rPr>
          <w:ins w:id="6161" w:author="2955" w:date="2023-06-20T15:33:00Z"/>
        </w:rPr>
      </w:pPr>
      <w:ins w:id="6162" w:author="2955" w:date="2023-06-20T15:33:00Z">
        <w:r w:rsidRPr="00953F6A">
          <w:rPr>
            <w:color w:val="000000"/>
          </w:rPr>
          <w:t xml:space="preserve">Table </w:t>
        </w:r>
        <w:r>
          <w:rPr>
            <w:color w:val="000000"/>
          </w:rPr>
          <w:t>14.2.1.1.9</w:t>
        </w:r>
        <w:r w:rsidRPr="00953F6A">
          <w:rPr>
            <w:color w:val="000000"/>
          </w:rPr>
          <w:t>.3.3-</w:t>
        </w:r>
        <w:r>
          <w:rPr>
            <w:color w:val="000000"/>
          </w:rPr>
          <w:t>8</w:t>
        </w:r>
        <w:r>
          <w:t xml:space="preserve">: Physical layer parameters for DCI format 4_2 </w:t>
        </w:r>
        <w:r w:rsidRPr="00E95178">
          <w:t xml:space="preserve">(step </w:t>
        </w:r>
        <w:r>
          <w:rPr>
            <w:lang w:eastAsia="zh-CN"/>
          </w:rPr>
          <w:t>3</w:t>
        </w:r>
        <w:r w:rsidRPr="00E95178">
          <w:t xml:space="preserve">, step </w:t>
        </w:r>
        <w:r>
          <w:t>9 and step 12</w:t>
        </w:r>
        <w:r w:rsidRPr="00E95178">
          <w:t xml:space="preserve">, Table </w:t>
        </w:r>
        <w:r>
          <w:t>14.2.1.1.9</w:t>
        </w:r>
        <w:r w:rsidRPr="00E95178">
          <w:t>.3.2-1)</w:t>
        </w:r>
      </w:ins>
    </w:p>
    <w:tbl>
      <w:tblPr>
        <w:tblW w:w="9629" w:type="dxa"/>
        <w:jc w:val="center"/>
        <w:tblCellMar>
          <w:left w:w="99" w:type="dxa"/>
          <w:right w:w="99" w:type="dxa"/>
        </w:tblCellMar>
        <w:tblLook w:val="04A0" w:firstRow="1" w:lastRow="0" w:firstColumn="1" w:lastColumn="0" w:noHBand="0" w:noVBand="1"/>
      </w:tblPr>
      <w:tblGrid>
        <w:gridCol w:w="4419"/>
        <w:gridCol w:w="1388"/>
        <w:gridCol w:w="1701"/>
        <w:gridCol w:w="2121"/>
      </w:tblGrid>
      <w:tr w:rsidR="00277723" w14:paraId="29224C24" w14:textId="77777777" w:rsidTr="002745DF">
        <w:trPr>
          <w:cantSplit/>
          <w:trHeight w:val="57"/>
          <w:jc w:val="center"/>
          <w:ins w:id="6163" w:author="2955" w:date="2023-06-20T15:33:00Z"/>
        </w:trPr>
        <w:tc>
          <w:tcPr>
            <w:tcW w:w="9629" w:type="dxa"/>
            <w:gridSpan w:val="4"/>
            <w:tcBorders>
              <w:top w:val="single" w:sz="4" w:space="0" w:color="auto"/>
              <w:left w:val="single" w:sz="4" w:space="0" w:color="auto"/>
              <w:bottom w:val="single" w:sz="4" w:space="0" w:color="auto"/>
              <w:right w:val="single" w:sz="4" w:space="0" w:color="auto"/>
            </w:tcBorders>
            <w:noWrap/>
            <w:vAlign w:val="center"/>
          </w:tcPr>
          <w:p w14:paraId="316274A9" w14:textId="77777777" w:rsidR="00277723" w:rsidRPr="00584B9C" w:rsidRDefault="00277723" w:rsidP="002745DF">
            <w:pPr>
              <w:pStyle w:val="TAH"/>
              <w:jc w:val="left"/>
              <w:rPr>
                <w:ins w:id="6164" w:author="2955" w:date="2023-06-20T15:33:00Z"/>
                <w:b w:val="0"/>
              </w:rPr>
            </w:pPr>
            <w:ins w:id="6165" w:author="2955" w:date="2023-06-20T15:33:00Z">
              <w:r w:rsidRPr="00584B9C">
                <w:rPr>
                  <w:b w:val="0"/>
                </w:rPr>
                <w:t>Derivation Path: 38.508-1 [4],  Table 4.3.6.1.5.3-1</w:t>
              </w:r>
            </w:ins>
          </w:p>
        </w:tc>
      </w:tr>
      <w:tr w:rsidR="00277723" w14:paraId="5D6773E9" w14:textId="77777777" w:rsidTr="002745DF">
        <w:trPr>
          <w:cantSplit/>
          <w:trHeight w:val="57"/>
          <w:jc w:val="center"/>
          <w:ins w:id="6166" w:author="2955" w:date="2023-06-20T15:33:00Z"/>
        </w:trPr>
        <w:tc>
          <w:tcPr>
            <w:tcW w:w="4419" w:type="dxa"/>
            <w:tcBorders>
              <w:top w:val="single" w:sz="4" w:space="0" w:color="auto"/>
              <w:left w:val="single" w:sz="4" w:space="0" w:color="auto"/>
              <w:bottom w:val="single" w:sz="4" w:space="0" w:color="auto"/>
              <w:right w:val="single" w:sz="4" w:space="0" w:color="auto"/>
            </w:tcBorders>
            <w:noWrap/>
            <w:vAlign w:val="center"/>
          </w:tcPr>
          <w:p w14:paraId="23CFC544" w14:textId="77777777" w:rsidR="00277723" w:rsidRDefault="00277723" w:rsidP="002745DF">
            <w:pPr>
              <w:pStyle w:val="TAH"/>
              <w:rPr>
                <w:ins w:id="6167" w:author="2955" w:date="2023-06-20T15:33:00Z"/>
                <w:lang w:val="fr-FR"/>
              </w:rPr>
            </w:pPr>
            <w:ins w:id="6168" w:author="2955" w:date="2023-06-20T15:33:00Z">
              <w:r>
                <w:rPr>
                  <w:lang w:val="fr-FR"/>
                </w:rPr>
                <w:t>Parameter</w:t>
              </w:r>
            </w:ins>
          </w:p>
        </w:tc>
        <w:tc>
          <w:tcPr>
            <w:tcW w:w="1388" w:type="dxa"/>
            <w:tcBorders>
              <w:top w:val="single" w:sz="4" w:space="0" w:color="auto"/>
              <w:left w:val="nil"/>
              <w:bottom w:val="single" w:sz="4" w:space="0" w:color="auto"/>
              <w:right w:val="single" w:sz="4" w:space="0" w:color="auto"/>
            </w:tcBorders>
            <w:noWrap/>
            <w:vAlign w:val="center"/>
          </w:tcPr>
          <w:p w14:paraId="74CF806A" w14:textId="77777777" w:rsidR="00277723" w:rsidRDefault="00277723" w:rsidP="002745DF">
            <w:pPr>
              <w:pStyle w:val="TAH"/>
              <w:rPr>
                <w:ins w:id="6169" w:author="2955" w:date="2023-06-20T15:33:00Z"/>
                <w:lang w:val="fr-FR"/>
              </w:rPr>
            </w:pPr>
            <w:ins w:id="6170" w:author="2955" w:date="2023-06-20T15:33:00Z">
              <w:r>
                <w:rPr>
                  <w:lang w:val="fr-FR"/>
                </w:rPr>
                <w:t>Value</w:t>
              </w:r>
            </w:ins>
          </w:p>
        </w:tc>
        <w:tc>
          <w:tcPr>
            <w:tcW w:w="1701" w:type="dxa"/>
            <w:tcBorders>
              <w:top w:val="single" w:sz="4" w:space="0" w:color="auto"/>
              <w:left w:val="nil"/>
              <w:bottom w:val="single" w:sz="4" w:space="0" w:color="auto"/>
              <w:right w:val="single" w:sz="4" w:space="0" w:color="auto"/>
            </w:tcBorders>
            <w:noWrap/>
            <w:vAlign w:val="center"/>
          </w:tcPr>
          <w:p w14:paraId="577E63FC" w14:textId="77777777" w:rsidR="00277723" w:rsidRDefault="00277723" w:rsidP="002745DF">
            <w:pPr>
              <w:pStyle w:val="TAH"/>
              <w:rPr>
                <w:ins w:id="6171" w:author="2955" w:date="2023-06-20T15:33:00Z"/>
                <w:lang w:val="fr-FR"/>
              </w:rPr>
            </w:pPr>
            <w:ins w:id="6172" w:author="2955" w:date="2023-06-20T15:33:00Z">
              <w:r>
                <w:rPr>
                  <w:lang w:val="fr-FR"/>
                </w:rPr>
                <w:t>Value in binary</w:t>
              </w:r>
            </w:ins>
          </w:p>
        </w:tc>
        <w:tc>
          <w:tcPr>
            <w:tcW w:w="2121" w:type="dxa"/>
            <w:tcBorders>
              <w:top w:val="single" w:sz="4" w:space="0" w:color="auto"/>
              <w:left w:val="nil"/>
              <w:bottom w:val="single" w:sz="4" w:space="0" w:color="auto"/>
              <w:right w:val="single" w:sz="4" w:space="0" w:color="auto"/>
            </w:tcBorders>
          </w:tcPr>
          <w:p w14:paraId="26CE8F98" w14:textId="77777777" w:rsidR="00277723" w:rsidRDefault="00277723" w:rsidP="002745DF">
            <w:pPr>
              <w:pStyle w:val="TAH"/>
              <w:rPr>
                <w:ins w:id="6173" w:author="2955" w:date="2023-06-20T15:33:00Z"/>
                <w:lang w:val="fr-FR"/>
              </w:rPr>
            </w:pPr>
            <w:ins w:id="6174" w:author="2955" w:date="2023-06-20T15:33:00Z">
              <w:r>
                <w:rPr>
                  <w:lang w:val="fr-FR"/>
                </w:rPr>
                <w:t>Condition</w:t>
              </w:r>
            </w:ins>
          </w:p>
        </w:tc>
      </w:tr>
      <w:tr w:rsidR="00277723" w14:paraId="04CEEC08" w14:textId="77777777" w:rsidTr="002745DF">
        <w:trPr>
          <w:cantSplit/>
          <w:trHeight w:val="57"/>
          <w:jc w:val="center"/>
          <w:ins w:id="6175" w:author="2955" w:date="2023-06-20T15:33:00Z"/>
        </w:trPr>
        <w:tc>
          <w:tcPr>
            <w:tcW w:w="4419" w:type="dxa"/>
            <w:tcBorders>
              <w:top w:val="single" w:sz="4" w:space="0" w:color="auto"/>
              <w:left w:val="single" w:sz="4" w:space="0" w:color="auto"/>
              <w:right w:val="single" w:sz="4" w:space="0" w:color="auto"/>
            </w:tcBorders>
            <w:vAlign w:val="center"/>
            <w:hideMark/>
          </w:tcPr>
          <w:p w14:paraId="64D6AC9A" w14:textId="77777777" w:rsidR="00277723" w:rsidRDefault="00277723" w:rsidP="002745DF">
            <w:pPr>
              <w:pStyle w:val="TAL"/>
              <w:rPr>
                <w:ins w:id="6176" w:author="2955" w:date="2023-06-20T15:33:00Z"/>
                <w:lang w:val="fr-FR" w:eastAsia="zh-CN"/>
              </w:rPr>
            </w:pPr>
            <w:ins w:id="6177" w:author="2955" w:date="2023-06-20T15:33:00Z">
              <w:r>
                <w:rPr>
                  <w:lang w:val="fr-FR" w:eastAsia="zh-CN"/>
                </w:rPr>
                <w:t>Enabling/disabling HARQ-ACK feedback indication</w:t>
              </w:r>
            </w:ins>
          </w:p>
        </w:tc>
        <w:tc>
          <w:tcPr>
            <w:tcW w:w="1388" w:type="dxa"/>
            <w:tcBorders>
              <w:top w:val="single" w:sz="4" w:space="0" w:color="auto"/>
              <w:left w:val="nil"/>
              <w:bottom w:val="single" w:sz="4" w:space="0" w:color="auto"/>
              <w:right w:val="single" w:sz="4" w:space="0" w:color="auto"/>
            </w:tcBorders>
            <w:noWrap/>
            <w:vAlign w:val="center"/>
            <w:hideMark/>
          </w:tcPr>
          <w:p w14:paraId="1AA86C8F" w14:textId="77777777" w:rsidR="00277723" w:rsidRDefault="00277723" w:rsidP="002745DF">
            <w:pPr>
              <w:pStyle w:val="TAL"/>
              <w:jc w:val="center"/>
              <w:rPr>
                <w:ins w:id="6178" w:author="2955" w:date="2023-06-20T15:33:00Z"/>
                <w:lang w:val="fr-FR"/>
              </w:rPr>
            </w:pPr>
            <w:ins w:id="6179" w:author="2955" w:date="2023-06-20T15:33:00Z">
              <w:r>
                <w:rPr>
                  <w:lang w:val="fr-FR" w:eastAsia="zh-CN"/>
                </w:rPr>
                <w:t>1</w:t>
              </w:r>
            </w:ins>
          </w:p>
        </w:tc>
        <w:tc>
          <w:tcPr>
            <w:tcW w:w="1701" w:type="dxa"/>
            <w:tcBorders>
              <w:top w:val="single" w:sz="4" w:space="0" w:color="auto"/>
              <w:left w:val="nil"/>
              <w:bottom w:val="single" w:sz="4" w:space="0" w:color="auto"/>
              <w:right w:val="single" w:sz="4" w:space="0" w:color="auto"/>
            </w:tcBorders>
            <w:noWrap/>
            <w:vAlign w:val="center"/>
            <w:hideMark/>
          </w:tcPr>
          <w:p w14:paraId="4A5970E8" w14:textId="77777777" w:rsidR="00277723" w:rsidRDefault="00277723" w:rsidP="002745DF">
            <w:pPr>
              <w:pStyle w:val="TAC"/>
              <w:rPr>
                <w:ins w:id="6180" w:author="2955" w:date="2023-06-20T15:33:00Z"/>
                <w:lang w:val="fr-FR"/>
              </w:rPr>
            </w:pPr>
            <w:ins w:id="6181" w:author="2955" w:date="2023-06-20T15:33:00Z">
              <w:r>
                <w:rPr>
                  <w:lang w:val="fr-FR" w:eastAsia="zh-CN"/>
                </w:rPr>
                <w:t>‘1’</w:t>
              </w:r>
            </w:ins>
          </w:p>
        </w:tc>
        <w:tc>
          <w:tcPr>
            <w:tcW w:w="2121" w:type="dxa"/>
            <w:tcBorders>
              <w:top w:val="single" w:sz="4" w:space="0" w:color="auto"/>
              <w:left w:val="nil"/>
              <w:bottom w:val="single" w:sz="4" w:space="0" w:color="auto"/>
              <w:right w:val="single" w:sz="4" w:space="0" w:color="auto"/>
            </w:tcBorders>
          </w:tcPr>
          <w:p w14:paraId="644D4EA5" w14:textId="77777777" w:rsidR="00277723" w:rsidRDefault="00277723" w:rsidP="002745DF">
            <w:pPr>
              <w:pStyle w:val="TAC"/>
              <w:ind w:leftChars="-370" w:left="-740" w:firstLineChars="411" w:firstLine="740"/>
              <w:rPr>
                <w:ins w:id="6182" w:author="2955" w:date="2023-06-20T15:33:00Z"/>
                <w:lang w:val="fr-FR" w:eastAsia="zh-CN"/>
              </w:rPr>
            </w:pPr>
            <w:ins w:id="6183" w:author="2955" w:date="2023-06-20T15:33:00Z">
              <w:r>
                <w:rPr>
                  <w:rFonts w:hint="eastAsia"/>
                  <w:lang w:val="fr-FR" w:eastAsia="zh-CN"/>
                </w:rPr>
                <w:t>S</w:t>
              </w:r>
              <w:r>
                <w:rPr>
                  <w:lang w:val="fr-FR" w:eastAsia="zh-CN"/>
                </w:rPr>
                <w:t>tep 3, Step 9</w:t>
              </w:r>
            </w:ins>
          </w:p>
        </w:tc>
      </w:tr>
      <w:tr w:rsidR="00277723" w14:paraId="6E851A5A" w14:textId="77777777" w:rsidTr="002745DF">
        <w:trPr>
          <w:cantSplit/>
          <w:trHeight w:val="57"/>
          <w:jc w:val="center"/>
          <w:ins w:id="6184" w:author="2955" w:date="2023-06-20T15:33:00Z"/>
        </w:trPr>
        <w:tc>
          <w:tcPr>
            <w:tcW w:w="4419" w:type="dxa"/>
            <w:tcBorders>
              <w:left w:val="single" w:sz="4" w:space="0" w:color="auto"/>
              <w:bottom w:val="single" w:sz="4" w:space="0" w:color="auto"/>
              <w:right w:val="single" w:sz="4" w:space="0" w:color="auto"/>
            </w:tcBorders>
            <w:vAlign w:val="center"/>
          </w:tcPr>
          <w:p w14:paraId="1141AB74" w14:textId="77777777" w:rsidR="00277723" w:rsidRDefault="00277723" w:rsidP="002745DF">
            <w:pPr>
              <w:pStyle w:val="TAL"/>
              <w:rPr>
                <w:ins w:id="6185" w:author="2955" w:date="2023-06-20T15:33:00Z"/>
                <w:lang w:val="fr-FR" w:eastAsia="zh-CN"/>
              </w:rPr>
            </w:pPr>
          </w:p>
        </w:tc>
        <w:tc>
          <w:tcPr>
            <w:tcW w:w="1388" w:type="dxa"/>
            <w:tcBorders>
              <w:top w:val="single" w:sz="4" w:space="0" w:color="auto"/>
              <w:left w:val="nil"/>
              <w:bottom w:val="single" w:sz="4" w:space="0" w:color="auto"/>
              <w:right w:val="single" w:sz="4" w:space="0" w:color="auto"/>
            </w:tcBorders>
            <w:noWrap/>
            <w:vAlign w:val="center"/>
          </w:tcPr>
          <w:p w14:paraId="1F5B2BA1" w14:textId="77777777" w:rsidR="00277723" w:rsidRDefault="00277723" w:rsidP="002745DF">
            <w:pPr>
              <w:pStyle w:val="TAL"/>
              <w:jc w:val="center"/>
              <w:rPr>
                <w:ins w:id="6186" w:author="2955" w:date="2023-06-20T15:33:00Z"/>
                <w:lang w:val="fr-FR" w:eastAsia="zh-CN"/>
              </w:rPr>
            </w:pPr>
            <w:ins w:id="6187" w:author="2955" w:date="2023-06-20T15:33:00Z">
              <w:r>
                <w:rPr>
                  <w:rFonts w:hint="eastAsia"/>
                  <w:lang w:val="fr-FR" w:eastAsia="zh-CN"/>
                </w:rPr>
                <w:t>0</w:t>
              </w:r>
            </w:ins>
          </w:p>
        </w:tc>
        <w:tc>
          <w:tcPr>
            <w:tcW w:w="1701" w:type="dxa"/>
            <w:tcBorders>
              <w:top w:val="single" w:sz="4" w:space="0" w:color="auto"/>
              <w:left w:val="nil"/>
              <w:bottom w:val="single" w:sz="4" w:space="0" w:color="auto"/>
              <w:right w:val="single" w:sz="4" w:space="0" w:color="auto"/>
            </w:tcBorders>
            <w:noWrap/>
            <w:vAlign w:val="center"/>
          </w:tcPr>
          <w:p w14:paraId="07A57298" w14:textId="77777777" w:rsidR="00277723" w:rsidRDefault="00277723" w:rsidP="002745DF">
            <w:pPr>
              <w:pStyle w:val="TAC"/>
              <w:rPr>
                <w:ins w:id="6188" w:author="2955" w:date="2023-06-20T15:33:00Z"/>
                <w:lang w:val="fr-FR"/>
              </w:rPr>
            </w:pPr>
            <w:ins w:id="6189" w:author="2955" w:date="2023-06-20T15:33:00Z">
              <w:r>
                <w:rPr>
                  <w:lang w:val="fr-FR" w:eastAsia="zh-CN"/>
                </w:rPr>
                <w:t>‘0’</w:t>
              </w:r>
            </w:ins>
          </w:p>
        </w:tc>
        <w:tc>
          <w:tcPr>
            <w:tcW w:w="2121" w:type="dxa"/>
            <w:tcBorders>
              <w:top w:val="single" w:sz="4" w:space="0" w:color="auto"/>
              <w:left w:val="nil"/>
              <w:bottom w:val="single" w:sz="4" w:space="0" w:color="auto"/>
              <w:right w:val="single" w:sz="4" w:space="0" w:color="auto"/>
            </w:tcBorders>
          </w:tcPr>
          <w:p w14:paraId="7129E00C" w14:textId="77777777" w:rsidR="00277723" w:rsidRDefault="00277723" w:rsidP="002745DF">
            <w:pPr>
              <w:pStyle w:val="TAC"/>
              <w:rPr>
                <w:ins w:id="6190" w:author="2955" w:date="2023-06-20T15:33:00Z"/>
                <w:lang w:val="fr-FR" w:eastAsia="zh-CN"/>
              </w:rPr>
            </w:pPr>
            <w:ins w:id="6191" w:author="2955" w:date="2023-06-20T15:33:00Z">
              <w:r>
                <w:rPr>
                  <w:rFonts w:hint="eastAsia"/>
                  <w:lang w:val="fr-FR" w:eastAsia="zh-CN"/>
                </w:rPr>
                <w:t>S</w:t>
              </w:r>
              <w:r>
                <w:rPr>
                  <w:lang w:val="fr-FR" w:eastAsia="zh-CN"/>
                </w:rPr>
                <w:t>tep 12</w:t>
              </w:r>
            </w:ins>
          </w:p>
        </w:tc>
      </w:tr>
    </w:tbl>
    <w:p w14:paraId="0350E16A" w14:textId="77777777" w:rsidR="00277723" w:rsidRPr="00B946D4" w:rsidRDefault="00277723" w:rsidP="00277723">
      <w:pPr>
        <w:rPr>
          <w:ins w:id="6192" w:author="2955" w:date="2023-06-20T15:33:00Z"/>
        </w:rPr>
      </w:pPr>
    </w:p>
    <w:p w14:paraId="7339FD13" w14:textId="77777777" w:rsidR="00EC1229" w:rsidRPr="00B714BE" w:rsidRDefault="00EC1229" w:rsidP="00EC1229">
      <w:pPr>
        <w:pStyle w:val="Heading4"/>
        <w:rPr>
          <w:lang w:eastAsia="sv-SE"/>
        </w:rPr>
      </w:pPr>
      <w:r w:rsidRPr="00B714BE">
        <w:rPr>
          <w:lang w:eastAsia="sv-SE"/>
        </w:rPr>
        <w:t>14.2.1.2</w:t>
      </w:r>
      <w:r w:rsidRPr="00B714BE">
        <w:rPr>
          <w:lang w:eastAsia="sv-SE"/>
        </w:rPr>
        <w:tab/>
        <w:t>MBS Multicast/ MAC/ DRX operation</w:t>
      </w:r>
    </w:p>
    <w:p w14:paraId="12AEC58E" w14:textId="77777777" w:rsidR="00EC1229" w:rsidRPr="00B714BE" w:rsidRDefault="00EC1229" w:rsidP="00EC1229">
      <w:pPr>
        <w:pStyle w:val="Heading5"/>
        <w:rPr>
          <w:lang w:eastAsia="en-US"/>
        </w:rPr>
      </w:pPr>
      <w:r w:rsidRPr="00B714BE">
        <w:t>14.2.1.2.1</w:t>
      </w:r>
      <w:r w:rsidRPr="00B714BE">
        <w:tab/>
        <w:t>MBS Multicast/ MAC/ DRX operation/ PTM transmission / PTP transmission</w:t>
      </w:r>
    </w:p>
    <w:p w14:paraId="55DD919B" w14:textId="77777777" w:rsidR="00EC1229" w:rsidRPr="00B714BE" w:rsidRDefault="00EC1229" w:rsidP="00EC1229">
      <w:pPr>
        <w:pStyle w:val="H6"/>
      </w:pPr>
      <w:r w:rsidRPr="00B714BE">
        <w:t>14.2.1.2.1.1</w:t>
      </w:r>
      <w:r w:rsidRPr="00B714BE">
        <w:tab/>
        <w:t>Test Purpose (TP)</w:t>
      </w:r>
    </w:p>
    <w:p w14:paraId="3027C9EA" w14:textId="77777777" w:rsidR="00EC1229" w:rsidRPr="00B714BE" w:rsidRDefault="00EC1229" w:rsidP="00EC1229">
      <w:pPr>
        <w:pStyle w:val="H6"/>
      </w:pPr>
      <w:r w:rsidRPr="00B714BE">
        <w:t>(1)</w:t>
      </w:r>
    </w:p>
    <w:p w14:paraId="0179F159" w14:textId="77777777" w:rsidR="00EC1229" w:rsidRPr="00B714BE" w:rsidRDefault="00EC1229" w:rsidP="00EC1229">
      <w:pPr>
        <w:pStyle w:val="PL"/>
        <w:rPr>
          <w:noProof w:val="0"/>
        </w:rPr>
      </w:pPr>
      <w:r w:rsidRPr="00B714BE">
        <w:rPr>
          <w:b/>
          <w:i/>
          <w:noProof w:val="0"/>
        </w:rPr>
        <w:t xml:space="preserve">with </w:t>
      </w:r>
      <w:r w:rsidRPr="00B714BE">
        <w:rPr>
          <w:noProof w:val="0"/>
        </w:rPr>
        <w:t>{ UE in RRC_Connected state and Multicast MRB established with one RLC-UM entity for PTM transmission and one RLC-UM entity for PTP transmission, and Multicast DRX and unicast DRX are configured }</w:t>
      </w:r>
    </w:p>
    <w:p w14:paraId="3E2CA6EB" w14:textId="77777777" w:rsidR="00EC1229" w:rsidRPr="00B714BE" w:rsidRDefault="00EC1229" w:rsidP="00EC1229">
      <w:pPr>
        <w:pStyle w:val="PL"/>
        <w:rPr>
          <w:noProof w:val="0"/>
        </w:rPr>
      </w:pPr>
      <w:r w:rsidRPr="00B714BE">
        <w:rPr>
          <w:noProof w:val="0"/>
        </w:rPr>
        <w:t>ensure that {</w:t>
      </w:r>
    </w:p>
    <w:p w14:paraId="520C5911" w14:textId="77777777" w:rsidR="00EC1229" w:rsidRPr="00B714BE" w:rsidRDefault="00EC1229" w:rsidP="00EC1229">
      <w:pPr>
        <w:pStyle w:val="PL"/>
        <w:rPr>
          <w:noProof w:val="0"/>
        </w:rPr>
      </w:pPr>
      <w:r w:rsidRPr="00B714BE">
        <w:rPr>
          <w:b/>
          <w:i/>
          <w:noProof w:val="0"/>
        </w:rPr>
        <w:t xml:space="preserve">  when</w:t>
      </w:r>
      <w:r w:rsidRPr="00B714BE">
        <w:rPr>
          <w:noProof w:val="0"/>
        </w:rPr>
        <w:t xml:space="preserve"> { Long DRX cycle for a G-RNTI is configured and [(SFN * 10) + subframe number] modulo (drx-LongCycle-PTM) = drx-StartOffset-PTM }</w:t>
      </w:r>
    </w:p>
    <w:p w14:paraId="3EC1C25C"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starts the drx-OnDurationTimerPTM and monitors the PDCCH for this G-RNTI during drx-OnDurationTimerPTM }</w:t>
      </w:r>
    </w:p>
    <w:p w14:paraId="2A4A0D74" w14:textId="77777777" w:rsidR="00EC1229" w:rsidRPr="00B714BE" w:rsidRDefault="00EC1229" w:rsidP="00EC1229">
      <w:pPr>
        <w:pStyle w:val="PL"/>
        <w:rPr>
          <w:noProof w:val="0"/>
        </w:rPr>
      </w:pPr>
      <w:r w:rsidRPr="00B714BE">
        <w:rPr>
          <w:noProof w:val="0"/>
        </w:rPr>
        <w:t xml:space="preserve">            }</w:t>
      </w:r>
    </w:p>
    <w:p w14:paraId="75F2E04C" w14:textId="77777777" w:rsidR="00EC1229" w:rsidRPr="00B714BE" w:rsidRDefault="00EC1229" w:rsidP="00EC1229">
      <w:pPr>
        <w:pStyle w:val="PL"/>
        <w:rPr>
          <w:noProof w:val="0"/>
        </w:rPr>
      </w:pPr>
    </w:p>
    <w:p w14:paraId="0193B68E" w14:textId="77777777" w:rsidR="00EC1229" w:rsidRPr="00B714BE" w:rsidRDefault="00EC1229" w:rsidP="00EC1229">
      <w:pPr>
        <w:pStyle w:val="H6"/>
      </w:pPr>
      <w:r w:rsidRPr="00B714BE">
        <w:t>(2)</w:t>
      </w:r>
    </w:p>
    <w:p w14:paraId="1ACF0B47" w14:textId="77777777" w:rsidR="00EC1229" w:rsidRPr="00B714BE" w:rsidRDefault="00EC1229" w:rsidP="00EC1229">
      <w:pPr>
        <w:pStyle w:val="PL"/>
        <w:rPr>
          <w:noProof w:val="0"/>
        </w:rPr>
      </w:pPr>
      <w:r w:rsidRPr="00B714BE">
        <w:rPr>
          <w:b/>
          <w:i/>
          <w:noProof w:val="0"/>
        </w:rPr>
        <w:t xml:space="preserve">with </w:t>
      </w:r>
      <w:r w:rsidRPr="00B714BE">
        <w:rPr>
          <w:noProof w:val="0"/>
        </w:rPr>
        <w:t>{ UE in RRC_Connected state and Multicast MRB established with one RLC-UM entity for PTM transmission and one RLC-UM entity for PTP transmission, and Multicast DRX and unicast DRX are configured }</w:t>
      </w:r>
    </w:p>
    <w:p w14:paraId="13F06449" w14:textId="77777777" w:rsidR="00EC1229" w:rsidRPr="00B714BE" w:rsidRDefault="00EC1229" w:rsidP="00EC1229">
      <w:pPr>
        <w:pStyle w:val="PL"/>
        <w:rPr>
          <w:noProof w:val="0"/>
        </w:rPr>
      </w:pPr>
      <w:r w:rsidRPr="00B714BE">
        <w:rPr>
          <w:noProof w:val="0"/>
        </w:rPr>
        <w:t>ensure that {</w:t>
      </w:r>
    </w:p>
    <w:p w14:paraId="0843FA0F" w14:textId="77777777" w:rsidR="00EC1229" w:rsidRPr="00B714BE" w:rsidRDefault="00EC1229" w:rsidP="00EC1229">
      <w:pPr>
        <w:pStyle w:val="PL"/>
        <w:rPr>
          <w:noProof w:val="0"/>
        </w:rPr>
      </w:pPr>
      <w:r w:rsidRPr="00B714BE">
        <w:rPr>
          <w:b/>
          <w:i/>
          <w:noProof w:val="0"/>
        </w:rPr>
        <w:t xml:space="preserve">  when</w:t>
      </w:r>
      <w:r w:rsidRPr="00B714BE">
        <w:rPr>
          <w:noProof w:val="0"/>
        </w:rPr>
        <w:t xml:space="preserve"> { Long DRX cycle for a G-RNTI is configured and a new DL transmission is indicated on the PDCCH during Active Time }</w:t>
      </w:r>
    </w:p>
    <w:p w14:paraId="32DCCFC1"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starts or restarts the drx-InactivityTimerPTM in the first symbol after the end of the PDCCH reception and monitors the PDCCH for this G-RNTI during drx-InactivityTimerPTM }</w:t>
      </w:r>
    </w:p>
    <w:p w14:paraId="5C1AE715" w14:textId="77777777" w:rsidR="00EC1229" w:rsidRPr="00B714BE" w:rsidRDefault="00EC1229" w:rsidP="00EC1229">
      <w:pPr>
        <w:pStyle w:val="PL"/>
        <w:rPr>
          <w:noProof w:val="0"/>
        </w:rPr>
      </w:pPr>
      <w:r w:rsidRPr="00B714BE">
        <w:rPr>
          <w:noProof w:val="0"/>
        </w:rPr>
        <w:t xml:space="preserve">            }</w:t>
      </w:r>
    </w:p>
    <w:p w14:paraId="0F1FE929" w14:textId="77777777" w:rsidR="00EC1229" w:rsidRPr="00B714BE" w:rsidRDefault="00EC1229" w:rsidP="00EC1229">
      <w:pPr>
        <w:pStyle w:val="PL"/>
        <w:rPr>
          <w:noProof w:val="0"/>
        </w:rPr>
      </w:pPr>
    </w:p>
    <w:p w14:paraId="5640817E" w14:textId="77777777" w:rsidR="00EC1229" w:rsidRPr="00B714BE" w:rsidRDefault="00EC1229" w:rsidP="00EC1229">
      <w:pPr>
        <w:pStyle w:val="H6"/>
      </w:pPr>
      <w:r w:rsidRPr="00B714BE">
        <w:t>(3)</w:t>
      </w:r>
    </w:p>
    <w:p w14:paraId="03B49013" w14:textId="77777777" w:rsidR="00EC1229" w:rsidRPr="00B714BE" w:rsidRDefault="00EC1229" w:rsidP="00EC1229">
      <w:pPr>
        <w:pStyle w:val="PL"/>
        <w:rPr>
          <w:noProof w:val="0"/>
        </w:rPr>
      </w:pPr>
      <w:r w:rsidRPr="00B714BE">
        <w:rPr>
          <w:b/>
          <w:i/>
          <w:noProof w:val="0"/>
        </w:rPr>
        <w:t xml:space="preserve">with </w:t>
      </w:r>
      <w:r w:rsidRPr="00B714BE">
        <w:rPr>
          <w:noProof w:val="0"/>
        </w:rPr>
        <w:t>{ UE in RRC_Connected state and Multicast MRB established with one RLC-UM entity for PTM transmission and one RLC-UM entity for PTP transmission, and Multicast DRX and unicast DRX are configured }</w:t>
      </w:r>
    </w:p>
    <w:p w14:paraId="4107DF73" w14:textId="77777777" w:rsidR="00EC1229" w:rsidRPr="00B714BE" w:rsidRDefault="00EC1229" w:rsidP="00EC1229">
      <w:pPr>
        <w:pStyle w:val="PL"/>
        <w:rPr>
          <w:noProof w:val="0"/>
        </w:rPr>
      </w:pPr>
      <w:r w:rsidRPr="00B714BE">
        <w:rPr>
          <w:noProof w:val="0"/>
        </w:rPr>
        <w:t>ensure that {</w:t>
      </w:r>
    </w:p>
    <w:p w14:paraId="6614219B" w14:textId="77777777" w:rsidR="00EC1229" w:rsidRPr="00B714BE" w:rsidRDefault="00EC1229" w:rsidP="00EC1229">
      <w:pPr>
        <w:pStyle w:val="PL"/>
        <w:rPr>
          <w:noProof w:val="0"/>
        </w:rPr>
      </w:pPr>
      <w:r w:rsidRPr="00B714BE">
        <w:rPr>
          <w:b/>
          <w:i/>
          <w:noProof w:val="0"/>
        </w:rPr>
        <w:lastRenderedPageBreak/>
        <w:t xml:space="preserve">  when</w:t>
      </w:r>
      <w:r w:rsidRPr="00B714BE">
        <w:rPr>
          <w:noProof w:val="0"/>
        </w:rPr>
        <w:t xml:space="preserve"> { Long DRX cycle for C-RNTI is configured and [(SFN * 10) + subframe number] modulo (drx-LongCycle) = drx-StartOffset }</w:t>
      </w:r>
    </w:p>
    <w:p w14:paraId="2D5A278D"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monitors the PDCCH for C-RNTI during drx-OnDurationTimer }</w:t>
      </w:r>
    </w:p>
    <w:p w14:paraId="76AC29CE" w14:textId="77777777" w:rsidR="00EC1229" w:rsidRPr="00B714BE" w:rsidRDefault="00EC1229" w:rsidP="00EC1229">
      <w:pPr>
        <w:pStyle w:val="PL"/>
        <w:rPr>
          <w:noProof w:val="0"/>
        </w:rPr>
      </w:pPr>
      <w:r w:rsidRPr="00B714BE">
        <w:rPr>
          <w:noProof w:val="0"/>
        </w:rPr>
        <w:t xml:space="preserve">            }</w:t>
      </w:r>
    </w:p>
    <w:p w14:paraId="45CCBF05" w14:textId="77777777" w:rsidR="00EC1229" w:rsidRPr="00B714BE" w:rsidRDefault="00EC1229" w:rsidP="00EC1229">
      <w:pPr>
        <w:pStyle w:val="PL"/>
        <w:rPr>
          <w:noProof w:val="0"/>
        </w:rPr>
      </w:pPr>
    </w:p>
    <w:p w14:paraId="5AC8EDF8" w14:textId="77777777" w:rsidR="00EC1229" w:rsidRPr="00B714BE" w:rsidRDefault="00EC1229" w:rsidP="00EC1229">
      <w:pPr>
        <w:pStyle w:val="H6"/>
      </w:pPr>
      <w:r w:rsidRPr="00B714BE">
        <w:t>(4)</w:t>
      </w:r>
    </w:p>
    <w:p w14:paraId="695E240C" w14:textId="77777777" w:rsidR="00EC1229" w:rsidRPr="00B714BE" w:rsidRDefault="00EC1229" w:rsidP="00EC1229">
      <w:pPr>
        <w:pStyle w:val="PL"/>
        <w:rPr>
          <w:noProof w:val="0"/>
        </w:rPr>
      </w:pPr>
      <w:r w:rsidRPr="00B714BE">
        <w:rPr>
          <w:b/>
          <w:i/>
          <w:noProof w:val="0"/>
        </w:rPr>
        <w:t xml:space="preserve">with </w:t>
      </w:r>
      <w:r w:rsidRPr="00B714BE">
        <w:rPr>
          <w:noProof w:val="0"/>
        </w:rPr>
        <w:t>{ UE in RRC_Connected state and Multicast MRB established with one RLC-UM entity for PTM transmission and one RLC-UM entity for PTP transmission, and Multicast DRX and unicast DRX are configured }</w:t>
      </w:r>
    </w:p>
    <w:p w14:paraId="5B99E235" w14:textId="77777777" w:rsidR="00EC1229" w:rsidRPr="00B714BE" w:rsidRDefault="00EC1229" w:rsidP="00EC1229">
      <w:pPr>
        <w:pStyle w:val="PL"/>
        <w:rPr>
          <w:noProof w:val="0"/>
        </w:rPr>
      </w:pPr>
      <w:r w:rsidRPr="00B714BE">
        <w:rPr>
          <w:noProof w:val="0"/>
        </w:rPr>
        <w:t>ensure that {</w:t>
      </w:r>
    </w:p>
    <w:p w14:paraId="39880324" w14:textId="77777777" w:rsidR="00EC1229" w:rsidRPr="00B714BE" w:rsidRDefault="00EC1229" w:rsidP="00EC1229">
      <w:pPr>
        <w:pStyle w:val="PL"/>
        <w:rPr>
          <w:noProof w:val="0"/>
        </w:rPr>
      </w:pPr>
      <w:r w:rsidRPr="00B714BE">
        <w:rPr>
          <w:b/>
          <w:i/>
          <w:noProof w:val="0"/>
        </w:rPr>
        <w:t xml:space="preserve">  when</w:t>
      </w:r>
      <w:r w:rsidRPr="00B714BE">
        <w:rPr>
          <w:noProof w:val="0"/>
        </w:rPr>
        <w:t xml:space="preserve"> { Long DRX cycle for C-RNTI is configured and a new DL transmission is indicated on the PDCCH during Active Time }</w:t>
      </w:r>
    </w:p>
    <w:p w14:paraId="31ED4788"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starts or restarts the drx-InactivityTimer in the first symbol after the end of the PDCCH reception and monitors the PDCCH for C-RNTI during drx-InactivityTimer }</w:t>
      </w:r>
    </w:p>
    <w:p w14:paraId="76DE02DF" w14:textId="77777777" w:rsidR="00EC1229" w:rsidRPr="00B714BE" w:rsidRDefault="00EC1229" w:rsidP="00EC1229">
      <w:pPr>
        <w:pStyle w:val="PL"/>
        <w:rPr>
          <w:noProof w:val="0"/>
        </w:rPr>
      </w:pPr>
      <w:r w:rsidRPr="00B714BE">
        <w:rPr>
          <w:noProof w:val="0"/>
        </w:rPr>
        <w:t xml:space="preserve">            }</w:t>
      </w:r>
    </w:p>
    <w:p w14:paraId="3E211661" w14:textId="77777777" w:rsidR="00EC1229" w:rsidRPr="00B714BE" w:rsidRDefault="00EC1229" w:rsidP="00EC1229">
      <w:pPr>
        <w:pStyle w:val="PL"/>
        <w:rPr>
          <w:noProof w:val="0"/>
        </w:rPr>
      </w:pPr>
    </w:p>
    <w:p w14:paraId="16645A56" w14:textId="77777777" w:rsidR="00EC1229" w:rsidRPr="00B714BE" w:rsidRDefault="00EC1229" w:rsidP="00EC1229">
      <w:pPr>
        <w:pStyle w:val="H6"/>
      </w:pPr>
      <w:r w:rsidRPr="00B714BE">
        <w:t>(5)</w:t>
      </w:r>
    </w:p>
    <w:p w14:paraId="22EA5994" w14:textId="77777777" w:rsidR="00EC1229" w:rsidRPr="00B714BE" w:rsidRDefault="00EC1229" w:rsidP="00EC1229">
      <w:pPr>
        <w:pStyle w:val="PL"/>
        <w:rPr>
          <w:noProof w:val="0"/>
        </w:rPr>
      </w:pPr>
      <w:r w:rsidRPr="00B714BE">
        <w:rPr>
          <w:b/>
          <w:i/>
          <w:noProof w:val="0"/>
        </w:rPr>
        <w:t xml:space="preserve">with </w:t>
      </w:r>
      <w:r w:rsidRPr="00B714BE">
        <w:rPr>
          <w:noProof w:val="0"/>
        </w:rPr>
        <w:t>{ UE in RRC_Connected state and Multicast MRB established with one RLC-UM entity for PTM transmission and one RLC-UM entity for PTP transmission, and Multicast DRX and unicast DRX are configured }</w:t>
      </w:r>
    </w:p>
    <w:p w14:paraId="137B4F6C" w14:textId="77777777" w:rsidR="00EC1229" w:rsidRPr="00B714BE" w:rsidRDefault="00EC1229" w:rsidP="00EC1229">
      <w:pPr>
        <w:pStyle w:val="PL"/>
        <w:rPr>
          <w:noProof w:val="0"/>
        </w:rPr>
      </w:pPr>
      <w:r w:rsidRPr="00B714BE">
        <w:rPr>
          <w:noProof w:val="0"/>
        </w:rPr>
        <w:t>ensure that {</w:t>
      </w:r>
    </w:p>
    <w:p w14:paraId="7CA28EBD" w14:textId="77777777" w:rsidR="00EC1229" w:rsidRPr="00B714BE" w:rsidRDefault="00EC1229" w:rsidP="00EC1229">
      <w:pPr>
        <w:pStyle w:val="PL"/>
        <w:rPr>
          <w:noProof w:val="0"/>
        </w:rPr>
      </w:pPr>
      <w:r w:rsidRPr="00B714BE">
        <w:rPr>
          <w:b/>
          <w:i/>
          <w:noProof w:val="0"/>
        </w:rPr>
        <w:t xml:space="preserve">  when</w:t>
      </w:r>
      <w:r w:rsidRPr="00B714BE">
        <w:rPr>
          <w:noProof w:val="0"/>
        </w:rPr>
        <w:t xml:space="preserve"> { DRX Command MAC CE indicated by PDCCH addressed to with DCI scrambled with a G-RNTI is received }</w:t>
      </w:r>
    </w:p>
    <w:p w14:paraId="034AE4D2"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stops </w:t>
      </w:r>
      <w:r w:rsidRPr="00B714BE">
        <w:rPr>
          <w:i/>
          <w:noProof w:val="0"/>
        </w:rPr>
        <w:t xml:space="preserve">drx-onDurationTimerPTM </w:t>
      </w:r>
      <w:r w:rsidRPr="00B714BE">
        <w:rPr>
          <w:iCs/>
          <w:noProof w:val="0"/>
        </w:rPr>
        <w:t>of the DRX for this G-RNTI</w:t>
      </w:r>
      <w:r w:rsidRPr="00B714BE">
        <w:rPr>
          <w:noProof w:val="0"/>
        </w:rPr>
        <w:t xml:space="preserve"> }</w:t>
      </w:r>
    </w:p>
    <w:p w14:paraId="6B38FF03" w14:textId="77777777" w:rsidR="00EC1229" w:rsidRPr="00B714BE" w:rsidRDefault="00EC1229" w:rsidP="00EC1229">
      <w:pPr>
        <w:pStyle w:val="PL"/>
        <w:rPr>
          <w:noProof w:val="0"/>
        </w:rPr>
      </w:pPr>
      <w:r w:rsidRPr="00B714BE">
        <w:rPr>
          <w:noProof w:val="0"/>
        </w:rPr>
        <w:t xml:space="preserve">            }</w:t>
      </w:r>
    </w:p>
    <w:p w14:paraId="049C152D" w14:textId="77777777" w:rsidR="00EC1229" w:rsidRPr="00B714BE" w:rsidRDefault="00EC1229" w:rsidP="00EC1229">
      <w:pPr>
        <w:pStyle w:val="PL"/>
        <w:rPr>
          <w:noProof w:val="0"/>
        </w:rPr>
      </w:pPr>
    </w:p>
    <w:p w14:paraId="72E505EF" w14:textId="77777777" w:rsidR="00EC1229" w:rsidRPr="00B714BE" w:rsidRDefault="00EC1229" w:rsidP="00EC1229">
      <w:pPr>
        <w:pStyle w:val="H6"/>
      </w:pPr>
      <w:r w:rsidRPr="00B714BE">
        <w:t>(6)</w:t>
      </w:r>
    </w:p>
    <w:p w14:paraId="57219091" w14:textId="77777777" w:rsidR="00EC1229" w:rsidRPr="00B714BE" w:rsidRDefault="00EC1229" w:rsidP="00EC1229">
      <w:pPr>
        <w:pStyle w:val="PL"/>
        <w:rPr>
          <w:noProof w:val="0"/>
        </w:rPr>
      </w:pPr>
      <w:r w:rsidRPr="00B714BE">
        <w:rPr>
          <w:b/>
          <w:i/>
          <w:noProof w:val="0"/>
        </w:rPr>
        <w:t xml:space="preserve">with </w:t>
      </w:r>
      <w:r w:rsidRPr="00B714BE">
        <w:rPr>
          <w:noProof w:val="0"/>
        </w:rPr>
        <w:t>{ UE in RRC_Connected state and Multicast MRB established with one RLC-UM entity for PTM transmission and one RLC-UM entity for PTP transmission, and only unicast DRX is configured }</w:t>
      </w:r>
    </w:p>
    <w:p w14:paraId="3DB3F680" w14:textId="77777777" w:rsidR="00EC1229" w:rsidRPr="00B714BE" w:rsidRDefault="00EC1229" w:rsidP="00EC1229">
      <w:pPr>
        <w:pStyle w:val="PL"/>
        <w:rPr>
          <w:noProof w:val="0"/>
        </w:rPr>
      </w:pPr>
      <w:r w:rsidRPr="00B714BE">
        <w:rPr>
          <w:noProof w:val="0"/>
        </w:rPr>
        <w:t>ensure that {</w:t>
      </w:r>
    </w:p>
    <w:p w14:paraId="3C044E96" w14:textId="77777777" w:rsidR="00EC1229" w:rsidRPr="00B714BE" w:rsidRDefault="00EC1229" w:rsidP="00EC1229">
      <w:pPr>
        <w:pStyle w:val="PL"/>
        <w:rPr>
          <w:noProof w:val="0"/>
        </w:rPr>
      </w:pPr>
      <w:r w:rsidRPr="00B714BE">
        <w:rPr>
          <w:b/>
          <w:i/>
          <w:noProof w:val="0"/>
        </w:rPr>
        <w:t xml:space="preserve">  when</w:t>
      </w:r>
      <w:r w:rsidRPr="00B714BE">
        <w:rPr>
          <w:noProof w:val="0"/>
        </w:rPr>
        <w:t xml:space="preserve"> { </w:t>
      </w:r>
      <w:r w:rsidRPr="00B714BE">
        <w:rPr>
          <w:noProof w:val="0"/>
          <w:lang w:eastAsia="ko-KR"/>
        </w:rPr>
        <w:t>PDCCH indicated a DL multicast transmission is received</w:t>
      </w:r>
      <w:r w:rsidRPr="00B714BE">
        <w:rPr>
          <w:noProof w:val="0"/>
        </w:rPr>
        <w:t xml:space="preserve"> }</w:t>
      </w:r>
    </w:p>
    <w:p w14:paraId="0C47B247"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stops </w:t>
      </w:r>
      <w:r w:rsidRPr="00B714BE">
        <w:rPr>
          <w:i/>
          <w:noProof w:val="0"/>
          <w:lang w:eastAsia="ko-KR"/>
        </w:rPr>
        <w:t>drx-RetransmissionTimerDL</w:t>
      </w:r>
      <w:r w:rsidRPr="00B714BE">
        <w:rPr>
          <w:noProof w:val="0"/>
          <w:lang w:eastAsia="ko-KR"/>
        </w:rPr>
        <w:t xml:space="preserve"> for the corresponding HARQ process</w:t>
      </w:r>
      <w:r w:rsidRPr="00B714BE">
        <w:rPr>
          <w:noProof w:val="0"/>
        </w:rPr>
        <w:t xml:space="preserve"> }</w:t>
      </w:r>
    </w:p>
    <w:p w14:paraId="358F02D8" w14:textId="77777777" w:rsidR="00EC1229" w:rsidRPr="00B714BE" w:rsidRDefault="00EC1229" w:rsidP="00EC1229">
      <w:pPr>
        <w:pStyle w:val="PL"/>
        <w:rPr>
          <w:noProof w:val="0"/>
        </w:rPr>
      </w:pPr>
      <w:r w:rsidRPr="00B714BE">
        <w:rPr>
          <w:noProof w:val="0"/>
        </w:rPr>
        <w:t xml:space="preserve">            }</w:t>
      </w:r>
    </w:p>
    <w:p w14:paraId="4A6CE306" w14:textId="77777777" w:rsidR="00EC1229" w:rsidRPr="00B714BE" w:rsidRDefault="00EC1229" w:rsidP="00EC1229">
      <w:pPr>
        <w:pStyle w:val="PL"/>
        <w:rPr>
          <w:noProof w:val="0"/>
        </w:rPr>
      </w:pPr>
    </w:p>
    <w:p w14:paraId="4E4E2CC1" w14:textId="77777777" w:rsidR="00EC1229" w:rsidRPr="00B714BE" w:rsidRDefault="00EC1229" w:rsidP="00EC1229">
      <w:pPr>
        <w:pStyle w:val="H6"/>
      </w:pPr>
      <w:r w:rsidRPr="00B714BE">
        <w:t>(7)</w:t>
      </w:r>
    </w:p>
    <w:p w14:paraId="2817BE35" w14:textId="77777777" w:rsidR="00EC1229" w:rsidRPr="00B714BE" w:rsidRDefault="00EC1229" w:rsidP="00EC1229">
      <w:pPr>
        <w:pStyle w:val="PL"/>
        <w:rPr>
          <w:noProof w:val="0"/>
        </w:rPr>
      </w:pPr>
      <w:r w:rsidRPr="00B714BE">
        <w:rPr>
          <w:b/>
          <w:i/>
          <w:noProof w:val="0"/>
        </w:rPr>
        <w:t xml:space="preserve">with </w:t>
      </w:r>
      <w:r w:rsidRPr="00B714BE">
        <w:rPr>
          <w:noProof w:val="0"/>
        </w:rPr>
        <w:t xml:space="preserve">{ UE in RRC_Connected state and Multicast MRB established with one RLC-UM entity for PTM transmission and one RLC-UM entity for PTP transmission, both multicast DRX and unicast DRX are configured, and </w:t>
      </w:r>
      <w:r w:rsidRPr="00B714BE">
        <w:rPr>
          <w:i/>
          <w:iCs/>
          <w:noProof w:val="0"/>
        </w:rPr>
        <w:t xml:space="preserve">allowCSI-SRS-Tx-MulticastDRX-Active </w:t>
      </w:r>
      <w:r w:rsidRPr="00B714BE">
        <w:rPr>
          <w:iCs/>
          <w:noProof w:val="0"/>
        </w:rPr>
        <w:t>i</w:t>
      </w:r>
      <w:r w:rsidRPr="00B714BE">
        <w:rPr>
          <w:noProof w:val="0"/>
        </w:rPr>
        <w:t>s configured }</w:t>
      </w:r>
    </w:p>
    <w:p w14:paraId="31E8C5C8" w14:textId="77777777" w:rsidR="00EC1229" w:rsidRPr="00B714BE" w:rsidRDefault="00EC1229" w:rsidP="00EC1229">
      <w:pPr>
        <w:pStyle w:val="PL"/>
        <w:rPr>
          <w:noProof w:val="0"/>
        </w:rPr>
      </w:pPr>
      <w:r w:rsidRPr="00B714BE">
        <w:rPr>
          <w:noProof w:val="0"/>
        </w:rPr>
        <w:t>ensure that {</w:t>
      </w:r>
    </w:p>
    <w:p w14:paraId="49F84AEB" w14:textId="77777777" w:rsidR="00EC1229" w:rsidRPr="00B714BE" w:rsidRDefault="00EC1229" w:rsidP="00EC1229">
      <w:pPr>
        <w:pStyle w:val="PL"/>
        <w:rPr>
          <w:noProof w:val="0"/>
        </w:rPr>
      </w:pPr>
      <w:r w:rsidRPr="00B714BE">
        <w:rPr>
          <w:b/>
          <w:i/>
          <w:noProof w:val="0"/>
        </w:rPr>
        <w:t xml:space="preserve">  when</w:t>
      </w:r>
      <w:r w:rsidRPr="00B714BE">
        <w:rPr>
          <w:noProof w:val="0"/>
        </w:rPr>
        <w:t xml:space="preserve"> { Both unicast DRX and multicast DRX are not in Active Time }</w:t>
      </w:r>
    </w:p>
    <w:p w14:paraId="555EFB3A"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stop report CSI on PUCCH }</w:t>
      </w:r>
    </w:p>
    <w:p w14:paraId="37D8C274" w14:textId="77777777" w:rsidR="00EC1229" w:rsidRPr="00B714BE" w:rsidRDefault="00EC1229" w:rsidP="00EC1229">
      <w:pPr>
        <w:pStyle w:val="PL"/>
        <w:rPr>
          <w:noProof w:val="0"/>
        </w:rPr>
      </w:pPr>
      <w:r w:rsidRPr="00B714BE">
        <w:rPr>
          <w:noProof w:val="0"/>
        </w:rPr>
        <w:t xml:space="preserve">            }</w:t>
      </w:r>
    </w:p>
    <w:p w14:paraId="11A8A294" w14:textId="77777777" w:rsidR="00EC1229" w:rsidRPr="00B714BE" w:rsidRDefault="00EC1229" w:rsidP="00EC1229">
      <w:pPr>
        <w:pStyle w:val="PL"/>
        <w:rPr>
          <w:noProof w:val="0"/>
        </w:rPr>
      </w:pPr>
    </w:p>
    <w:p w14:paraId="0D71B15B" w14:textId="77777777" w:rsidR="00EC1229" w:rsidRPr="00B714BE" w:rsidRDefault="00EC1229" w:rsidP="00EC1229">
      <w:pPr>
        <w:pStyle w:val="H6"/>
      </w:pPr>
      <w:r w:rsidRPr="00B714BE">
        <w:t>(8)</w:t>
      </w:r>
    </w:p>
    <w:p w14:paraId="5DAD9C44" w14:textId="77777777" w:rsidR="00EC1229" w:rsidRPr="00B714BE" w:rsidRDefault="00EC1229" w:rsidP="00EC1229">
      <w:pPr>
        <w:pStyle w:val="PL"/>
        <w:rPr>
          <w:noProof w:val="0"/>
        </w:rPr>
      </w:pPr>
      <w:r w:rsidRPr="00B714BE">
        <w:rPr>
          <w:b/>
          <w:i/>
          <w:noProof w:val="0"/>
        </w:rPr>
        <w:t xml:space="preserve">with </w:t>
      </w:r>
      <w:r w:rsidRPr="00B714BE">
        <w:rPr>
          <w:noProof w:val="0"/>
        </w:rPr>
        <w:t xml:space="preserve">{ UE in RRC_Connected state and Multicast MRB established with one RLC-UM entity for PTM transmission and one RLC-UM entity for PTP transmission, only unicast DRX is configured, and </w:t>
      </w:r>
      <w:r w:rsidRPr="00B714BE">
        <w:rPr>
          <w:i/>
          <w:iCs/>
          <w:noProof w:val="0"/>
        </w:rPr>
        <w:t xml:space="preserve">allowCSI-SRS-Tx-MulticastDRX-Active </w:t>
      </w:r>
      <w:r w:rsidRPr="00B714BE">
        <w:rPr>
          <w:iCs/>
          <w:noProof w:val="0"/>
        </w:rPr>
        <w:t>i</w:t>
      </w:r>
      <w:r w:rsidRPr="00B714BE">
        <w:rPr>
          <w:noProof w:val="0"/>
        </w:rPr>
        <w:t>s not configured }</w:t>
      </w:r>
    </w:p>
    <w:p w14:paraId="6850BCFC" w14:textId="77777777" w:rsidR="00EC1229" w:rsidRPr="00B714BE" w:rsidRDefault="00EC1229" w:rsidP="00EC1229">
      <w:pPr>
        <w:pStyle w:val="PL"/>
        <w:rPr>
          <w:noProof w:val="0"/>
        </w:rPr>
      </w:pPr>
      <w:r w:rsidRPr="00B714BE">
        <w:rPr>
          <w:noProof w:val="0"/>
        </w:rPr>
        <w:t>ensure that {</w:t>
      </w:r>
    </w:p>
    <w:p w14:paraId="7C6EF90B" w14:textId="77777777" w:rsidR="00EC1229" w:rsidRPr="00B714BE" w:rsidRDefault="00EC1229" w:rsidP="00EC1229">
      <w:pPr>
        <w:pStyle w:val="PL"/>
        <w:rPr>
          <w:noProof w:val="0"/>
        </w:rPr>
      </w:pPr>
      <w:r w:rsidRPr="00B714BE">
        <w:rPr>
          <w:b/>
          <w:i/>
          <w:noProof w:val="0"/>
        </w:rPr>
        <w:t xml:space="preserve">  when</w:t>
      </w:r>
      <w:r w:rsidRPr="00B714BE">
        <w:rPr>
          <w:noProof w:val="0"/>
        </w:rPr>
        <w:t xml:space="preserve"> { Unicast DRX is not in Active Time }</w:t>
      </w:r>
    </w:p>
    <w:p w14:paraId="4855119B"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stop report CSI on PUCCH }</w:t>
      </w:r>
    </w:p>
    <w:p w14:paraId="029155D5" w14:textId="77777777" w:rsidR="00EC1229" w:rsidRPr="00B714BE" w:rsidRDefault="00EC1229" w:rsidP="00EC1229">
      <w:pPr>
        <w:pStyle w:val="PL"/>
        <w:rPr>
          <w:noProof w:val="0"/>
        </w:rPr>
      </w:pPr>
      <w:r w:rsidRPr="00B714BE">
        <w:rPr>
          <w:noProof w:val="0"/>
        </w:rPr>
        <w:t xml:space="preserve">            }</w:t>
      </w:r>
    </w:p>
    <w:p w14:paraId="1C967CC9" w14:textId="77777777" w:rsidR="00EC1229" w:rsidRPr="00B714BE" w:rsidRDefault="00EC1229" w:rsidP="00EC1229">
      <w:pPr>
        <w:pStyle w:val="PL"/>
        <w:rPr>
          <w:noProof w:val="0"/>
        </w:rPr>
      </w:pPr>
    </w:p>
    <w:p w14:paraId="543DEB89" w14:textId="77777777" w:rsidR="00EC1229" w:rsidRPr="00B714BE" w:rsidRDefault="00EC1229" w:rsidP="00EC1229">
      <w:pPr>
        <w:pStyle w:val="H6"/>
      </w:pPr>
      <w:r w:rsidRPr="00B714BE">
        <w:t>(9)</w:t>
      </w:r>
    </w:p>
    <w:p w14:paraId="6681C04F" w14:textId="77777777" w:rsidR="00EC1229" w:rsidRPr="00B714BE" w:rsidRDefault="00EC1229" w:rsidP="00EC1229">
      <w:pPr>
        <w:pStyle w:val="PL"/>
        <w:rPr>
          <w:noProof w:val="0"/>
        </w:rPr>
      </w:pPr>
      <w:r w:rsidRPr="00B714BE">
        <w:rPr>
          <w:b/>
          <w:i/>
          <w:noProof w:val="0"/>
        </w:rPr>
        <w:t xml:space="preserve">with </w:t>
      </w:r>
      <w:r w:rsidRPr="00B714BE">
        <w:rPr>
          <w:noProof w:val="0"/>
        </w:rPr>
        <w:t xml:space="preserve">{ UE in RRC_Connected state and Multicast MRB established with one RLC-UM entity for PTM transmission and one RLC-UM entity for PTP transmission, both multicast DRX and unicast DRX are configured, and </w:t>
      </w:r>
      <w:r w:rsidRPr="00B714BE">
        <w:rPr>
          <w:i/>
          <w:iCs/>
          <w:noProof w:val="0"/>
        </w:rPr>
        <w:t xml:space="preserve">allowCSI-SRS-Tx-MulticastDRX-Active </w:t>
      </w:r>
      <w:r w:rsidRPr="00B714BE">
        <w:rPr>
          <w:iCs/>
          <w:noProof w:val="0"/>
        </w:rPr>
        <w:t>i</w:t>
      </w:r>
      <w:r w:rsidRPr="00B714BE">
        <w:rPr>
          <w:noProof w:val="0"/>
        </w:rPr>
        <w:t>s configured }</w:t>
      </w:r>
    </w:p>
    <w:p w14:paraId="1ABB72DD" w14:textId="77777777" w:rsidR="00EC1229" w:rsidRPr="00B714BE" w:rsidRDefault="00EC1229" w:rsidP="00EC1229">
      <w:pPr>
        <w:pStyle w:val="PL"/>
        <w:rPr>
          <w:noProof w:val="0"/>
        </w:rPr>
      </w:pPr>
      <w:r w:rsidRPr="00B714BE">
        <w:rPr>
          <w:noProof w:val="0"/>
        </w:rPr>
        <w:t>ensure that {</w:t>
      </w:r>
    </w:p>
    <w:p w14:paraId="24324BCC" w14:textId="77777777" w:rsidR="00EC1229" w:rsidRPr="00B714BE" w:rsidRDefault="00EC1229" w:rsidP="00EC1229">
      <w:pPr>
        <w:pStyle w:val="PL"/>
        <w:rPr>
          <w:noProof w:val="0"/>
        </w:rPr>
      </w:pPr>
      <w:r w:rsidRPr="00B714BE">
        <w:rPr>
          <w:b/>
          <w:i/>
          <w:noProof w:val="0"/>
        </w:rPr>
        <w:t xml:space="preserve">  when</w:t>
      </w:r>
      <w:r w:rsidRPr="00B714BE">
        <w:rPr>
          <w:noProof w:val="0"/>
        </w:rPr>
        <w:t xml:space="preserve"> { Unicast DRX or multicast DRX are in Active Time}</w:t>
      </w:r>
    </w:p>
    <w:p w14:paraId="38929DD6"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does not stop report CSI on PUCCH }</w:t>
      </w:r>
    </w:p>
    <w:p w14:paraId="6BBDF494" w14:textId="77777777" w:rsidR="00EC1229" w:rsidRPr="00B714BE" w:rsidRDefault="00EC1229" w:rsidP="00EC1229">
      <w:pPr>
        <w:pStyle w:val="PL"/>
        <w:rPr>
          <w:noProof w:val="0"/>
        </w:rPr>
      </w:pPr>
      <w:r w:rsidRPr="00B714BE">
        <w:rPr>
          <w:noProof w:val="0"/>
        </w:rPr>
        <w:t xml:space="preserve">            }</w:t>
      </w:r>
    </w:p>
    <w:p w14:paraId="715CC9CC" w14:textId="77777777" w:rsidR="00EC1229" w:rsidRPr="00B714BE" w:rsidRDefault="00EC1229" w:rsidP="00EC1229">
      <w:pPr>
        <w:pStyle w:val="PL"/>
        <w:rPr>
          <w:noProof w:val="0"/>
        </w:rPr>
      </w:pPr>
    </w:p>
    <w:p w14:paraId="0FB69704" w14:textId="77777777" w:rsidR="00EC1229" w:rsidRPr="00B714BE" w:rsidRDefault="00EC1229" w:rsidP="00EC1229">
      <w:pPr>
        <w:pStyle w:val="H6"/>
      </w:pPr>
      <w:r w:rsidRPr="00B714BE">
        <w:t>(10)</w:t>
      </w:r>
    </w:p>
    <w:p w14:paraId="6ACC2A53" w14:textId="77777777" w:rsidR="00EC1229" w:rsidRPr="00B714BE" w:rsidRDefault="00EC1229" w:rsidP="00EC1229">
      <w:pPr>
        <w:pStyle w:val="PL"/>
        <w:rPr>
          <w:noProof w:val="0"/>
        </w:rPr>
      </w:pPr>
      <w:r w:rsidRPr="00B714BE">
        <w:rPr>
          <w:b/>
          <w:i/>
          <w:noProof w:val="0"/>
        </w:rPr>
        <w:t xml:space="preserve">with </w:t>
      </w:r>
      <w:r w:rsidRPr="00B714BE">
        <w:rPr>
          <w:noProof w:val="0"/>
        </w:rPr>
        <w:t xml:space="preserve">{ UE in RRC_Connected state and Multicast MRB established with one RLC-UM entity for PTM transmission and one RLC-UM entity for PTP transmission, only unicast DRX is configured, and </w:t>
      </w:r>
      <w:r w:rsidRPr="00B714BE">
        <w:rPr>
          <w:i/>
          <w:iCs/>
          <w:noProof w:val="0"/>
        </w:rPr>
        <w:t xml:space="preserve">allowCSI-SRS-Tx-MulticastDRX-Active </w:t>
      </w:r>
      <w:r w:rsidRPr="00B714BE">
        <w:rPr>
          <w:iCs/>
          <w:noProof w:val="0"/>
        </w:rPr>
        <w:t>i</w:t>
      </w:r>
      <w:r w:rsidRPr="00B714BE">
        <w:rPr>
          <w:noProof w:val="0"/>
        </w:rPr>
        <w:t>s not configured }</w:t>
      </w:r>
    </w:p>
    <w:p w14:paraId="3580A2FF" w14:textId="77777777" w:rsidR="00EC1229" w:rsidRPr="00B714BE" w:rsidRDefault="00EC1229" w:rsidP="00EC1229">
      <w:pPr>
        <w:pStyle w:val="PL"/>
        <w:rPr>
          <w:noProof w:val="0"/>
        </w:rPr>
      </w:pPr>
      <w:r w:rsidRPr="00B714BE">
        <w:rPr>
          <w:noProof w:val="0"/>
        </w:rPr>
        <w:lastRenderedPageBreak/>
        <w:t>ensure that {</w:t>
      </w:r>
    </w:p>
    <w:p w14:paraId="22F9D965" w14:textId="77777777" w:rsidR="00EC1229" w:rsidRPr="00B714BE" w:rsidRDefault="00EC1229" w:rsidP="00EC1229">
      <w:pPr>
        <w:pStyle w:val="PL"/>
        <w:rPr>
          <w:noProof w:val="0"/>
        </w:rPr>
      </w:pPr>
      <w:r w:rsidRPr="00B714BE">
        <w:rPr>
          <w:b/>
          <w:i/>
          <w:noProof w:val="0"/>
        </w:rPr>
        <w:t xml:space="preserve">  when</w:t>
      </w:r>
      <w:r w:rsidRPr="00B714BE">
        <w:rPr>
          <w:noProof w:val="0"/>
        </w:rPr>
        <w:t xml:space="preserve"> { Unicast DRX is in Active Time }</w:t>
      </w:r>
    </w:p>
    <w:p w14:paraId="6615B97A" w14:textId="77777777" w:rsidR="00EC1229" w:rsidRPr="00B714BE" w:rsidRDefault="00EC1229" w:rsidP="00EC1229">
      <w:pPr>
        <w:pStyle w:val="PL"/>
        <w:rPr>
          <w:noProof w:val="0"/>
        </w:rPr>
      </w:pPr>
      <w:r w:rsidRPr="00B714BE">
        <w:rPr>
          <w:b/>
          <w:i/>
          <w:noProof w:val="0"/>
        </w:rPr>
        <w:t xml:space="preserve">    then</w:t>
      </w:r>
      <w:r w:rsidRPr="00B714BE">
        <w:rPr>
          <w:noProof w:val="0"/>
        </w:rPr>
        <w:t xml:space="preserve"> { UE does not stop report CSI on PUCCH }</w:t>
      </w:r>
    </w:p>
    <w:p w14:paraId="6A796997" w14:textId="77777777" w:rsidR="00EC1229" w:rsidRPr="00B714BE" w:rsidRDefault="00EC1229" w:rsidP="00EC1229">
      <w:pPr>
        <w:pStyle w:val="PL"/>
        <w:rPr>
          <w:noProof w:val="0"/>
        </w:rPr>
      </w:pPr>
      <w:r w:rsidRPr="00B714BE">
        <w:rPr>
          <w:noProof w:val="0"/>
        </w:rPr>
        <w:t xml:space="preserve">            }</w:t>
      </w:r>
    </w:p>
    <w:p w14:paraId="4ED4B1C0" w14:textId="77777777" w:rsidR="00EC1229" w:rsidRPr="00B714BE" w:rsidRDefault="00EC1229" w:rsidP="00EC1229">
      <w:pPr>
        <w:pStyle w:val="PL"/>
        <w:rPr>
          <w:noProof w:val="0"/>
        </w:rPr>
      </w:pPr>
    </w:p>
    <w:p w14:paraId="50B4022B" w14:textId="77777777" w:rsidR="00EC1229" w:rsidRPr="00B714BE" w:rsidRDefault="00EC1229" w:rsidP="00EC1229">
      <w:pPr>
        <w:pStyle w:val="H6"/>
      </w:pPr>
      <w:r w:rsidRPr="00B714BE">
        <w:t>14.2.1.2.1.2</w:t>
      </w:r>
      <w:r w:rsidRPr="00B714BE">
        <w:tab/>
        <w:t>Conformance requirements</w:t>
      </w:r>
    </w:p>
    <w:p w14:paraId="24C40949" w14:textId="77777777" w:rsidR="00EC1229" w:rsidRPr="00B714BE" w:rsidRDefault="00EC1229" w:rsidP="00EC1229">
      <w:r w:rsidRPr="00B714BE">
        <w:t xml:space="preserve">References: The conformance requirements covered in the present TC are specified in: TS 38.321, clause 5.7, </w:t>
      </w:r>
      <w:r w:rsidRPr="00B714BE">
        <w:rPr>
          <w:rFonts w:eastAsia="SimSun"/>
        </w:rPr>
        <w:t>5.7b</w:t>
      </w:r>
      <w:r w:rsidRPr="00B714BE">
        <w:t>. Unless otherwise stated these are Rel-17 requirements.</w:t>
      </w:r>
    </w:p>
    <w:p w14:paraId="0FA4EAF2" w14:textId="77777777" w:rsidR="00EC1229" w:rsidRPr="00B714BE" w:rsidRDefault="00EC1229" w:rsidP="00EC1229">
      <w:r w:rsidRPr="00B714BE">
        <w:t>[TS 38.321, clause 5.7]</w:t>
      </w:r>
    </w:p>
    <w:p w14:paraId="44D60CF2" w14:textId="77777777" w:rsidR="00EC1229" w:rsidRPr="00B714BE" w:rsidRDefault="00EC1229" w:rsidP="00EC1229">
      <w:pPr>
        <w:pStyle w:val="B1"/>
        <w:rPr>
          <w:lang w:eastAsia="ko-KR"/>
        </w:rPr>
      </w:pPr>
      <w:r w:rsidRPr="00B714BE">
        <w:t>1&gt;</w:t>
      </w:r>
      <w:r w:rsidRPr="00B714BE">
        <w:tab/>
        <w:t>if the Long DRX cycle is used for a DRX group, and</w:t>
      </w:r>
      <w:r w:rsidRPr="00B714BE">
        <w:rPr>
          <w:lang w:eastAsia="ko-KR"/>
        </w:rPr>
        <w:t xml:space="preserve"> [(SFN × 10) + subframe number] modulo (</w:t>
      </w:r>
      <w:r w:rsidRPr="00B714BE">
        <w:rPr>
          <w:i/>
          <w:lang w:eastAsia="ko-KR"/>
        </w:rPr>
        <w:t>drx-LongCycle</w:t>
      </w:r>
      <w:r w:rsidRPr="00B714BE">
        <w:rPr>
          <w:lang w:eastAsia="ko-KR"/>
        </w:rPr>
        <w:t xml:space="preserve">) = </w:t>
      </w:r>
      <w:r w:rsidRPr="00B714BE">
        <w:rPr>
          <w:i/>
          <w:lang w:eastAsia="ko-KR"/>
        </w:rPr>
        <w:t>drx-StartOffset</w:t>
      </w:r>
      <w:r w:rsidRPr="00B714BE">
        <w:rPr>
          <w:lang w:eastAsia="ko-KR"/>
        </w:rPr>
        <w:t>:</w:t>
      </w:r>
    </w:p>
    <w:p w14:paraId="62BB813E" w14:textId="77777777" w:rsidR="00EC1229" w:rsidRPr="00B714BE" w:rsidRDefault="00EC1229" w:rsidP="00EC1229">
      <w:pPr>
        <w:pStyle w:val="B2"/>
      </w:pPr>
      <w:r w:rsidRPr="00B714BE">
        <w:rPr>
          <w:lang w:eastAsia="ko-KR"/>
        </w:rPr>
        <w:t>2&gt;</w:t>
      </w:r>
      <w:r w:rsidRPr="00B714BE">
        <w:tab/>
        <w:t>if DCP monitoring is configured for the active DL BWP as specified in TS 38.213 [6], clause 10.3:</w:t>
      </w:r>
    </w:p>
    <w:p w14:paraId="4E5A25DA" w14:textId="77777777" w:rsidR="00EC1229" w:rsidRPr="00B714BE" w:rsidRDefault="00EC1229" w:rsidP="00EC1229">
      <w:pPr>
        <w:pStyle w:val="B4"/>
        <w:ind w:left="0" w:firstLineChars="400" w:firstLine="800"/>
        <w:rPr>
          <w:lang w:eastAsia="zh-CN"/>
        </w:rPr>
      </w:pPr>
      <w:r w:rsidRPr="00B714BE">
        <w:rPr>
          <w:lang w:eastAsia="zh-CN"/>
        </w:rPr>
        <w:t>….</w:t>
      </w:r>
    </w:p>
    <w:p w14:paraId="736AFF79" w14:textId="77777777" w:rsidR="00EC1229" w:rsidRPr="00B714BE" w:rsidRDefault="00EC1229" w:rsidP="00EC1229">
      <w:pPr>
        <w:pStyle w:val="B2"/>
        <w:rPr>
          <w:lang w:eastAsia="ko-KR"/>
        </w:rPr>
      </w:pPr>
      <w:r w:rsidRPr="00B714BE">
        <w:rPr>
          <w:lang w:eastAsia="ko-KR"/>
        </w:rPr>
        <w:t>2&gt;</w:t>
      </w:r>
      <w:r w:rsidRPr="00B714BE">
        <w:tab/>
        <w:t>else:</w:t>
      </w:r>
    </w:p>
    <w:p w14:paraId="6AD7B8A5" w14:textId="77777777" w:rsidR="00EC1229" w:rsidRPr="00B714BE" w:rsidRDefault="00EC1229" w:rsidP="00EC1229">
      <w:pPr>
        <w:pStyle w:val="B3"/>
        <w:rPr>
          <w:lang w:eastAsia="ko-KR"/>
        </w:rPr>
      </w:pPr>
      <w:r w:rsidRPr="00B714BE">
        <w:rPr>
          <w:lang w:eastAsia="ko-KR"/>
        </w:rPr>
        <w:t>3&gt;</w:t>
      </w:r>
      <w:r w:rsidRPr="00B714BE">
        <w:tab/>
        <w:t xml:space="preserve">start </w:t>
      </w:r>
      <w:r w:rsidRPr="00B714BE">
        <w:rPr>
          <w:i/>
        </w:rPr>
        <w:t>drx-onDurationTimer</w:t>
      </w:r>
      <w:r w:rsidRPr="00B714BE">
        <w:rPr>
          <w:lang w:eastAsia="ko-KR"/>
        </w:rPr>
        <w:t xml:space="preserve"> for this DRX group after </w:t>
      </w:r>
      <w:r w:rsidRPr="00B714BE">
        <w:rPr>
          <w:i/>
          <w:lang w:eastAsia="ko-KR"/>
        </w:rPr>
        <w:t>drx-SlotOffset</w:t>
      </w:r>
      <w:r w:rsidRPr="00B714BE">
        <w:rPr>
          <w:lang w:eastAsia="ko-KR"/>
        </w:rPr>
        <w:t xml:space="preserve"> from the beginning of the subframe.</w:t>
      </w:r>
    </w:p>
    <w:p w14:paraId="70D37D29" w14:textId="77777777" w:rsidR="00EC1229" w:rsidRPr="00B714BE" w:rsidRDefault="00EC1229" w:rsidP="00EC1229">
      <w:pPr>
        <w:ind w:firstLineChars="300" w:firstLine="600"/>
      </w:pPr>
      <w:r w:rsidRPr="00B714BE">
        <w:t>…</w:t>
      </w:r>
    </w:p>
    <w:p w14:paraId="7C758B65" w14:textId="77777777" w:rsidR="00EC1229" w:rsidRPr="00B714BE" w:rsidRDefault="00EC1229" w:rsidP="00EC1229">
      <w:pPr>
        <w:pStyle w:val="B1"/>
      </w:pPr>
      <w:r w:rsidRPr="00B714BE">
        <w:t>1&gt;</w:t>
      </w:r>
      <w:r w:rsidRPr="00B714BE">
        <w:tab/>
        <w:t xml:space="preserve">if </w:t>
      </w:r>
      <w:r w:rsidRPr="00B714BE">
        <w:rPr>
          <w:lang w:eastAsia="ko-KR"/>
        </w:rPr>
        <w:t>a DRX group is in</w:t>
      </w:r>
      <w:r w:rsidRPr="00B714BE">
        <w:t xml:space="preserve"> Active Time:</w:t>
      </w:r>
    </w:p>
    <w:p w14:paraId="4471AB7C" w14:textId="77777777" w:rsidR="00EC1229" w:rsidRPr="00B714BE" w:rsidRDefault="00EC1229" w:rsidP="00EC1229">
      <w:pPr>
        <w:pStyle w:val="B2"/>
      </w:pPr>
      <w:r w:rsidRPr="00B714BE">
        <w:t>2&gt;</w:t>
      </w:r>
      <w:r w:rsidRPr="00B714BE">
        <w:tab/>
        <w:t>monitor the PDCCH on the Serving Cells in this DRX group as specified in TS 38.213 [6];</w:t>
      </w:r>
    </w:p>
    <w:p w14:paraId="57CC8F62" w14:textId="77777777" w:rsidR="00EC1229" w:rsidRPr="00B714BE" w:rsidRDefault="00EC1229" w:rsidP="00EC1229">
      <w:pPr>
        <w:pStyle w:val="B2"/>
        <w:rPr>
          <w:lang w:eastAsia="ko-KR"/>
        </w:rPr>
      </w:pPr>
      <w:r w:rsidRPr="00B714BE">
        <w:rPr>
          <w:lang w:eastAsia="ko-KR"/>
        </w:rPr>
        <w:t>2&gt;</w:t>
      </w:r>
      <w:r w:rsidRPr="00B714BE">
        <w:tab/>
        <w:t>if the PDCCH indicates a DL transmission; or</w:t>
      </w:r>
    </w:p>
    <w:p w14:paraId="5DA58C8C" w14:textId="77777777" w:rsidR="00EC1229" w:rsidRPr="00B714BE" w:rsidRDefault="00EC1229" w:rsidP="00EC1229">
      <w:pPr>
        <w:pStyle w:val="B2"/>
      </w:pPr>
      <w:r w:rsidRPr="00B714BE">
        <w:t>2&gt;</w:t>
      </w:r>
      <w:r w:rsidRPr="00B714BE">
        <w:tab/>
        <w:t>if the PDCCH indicates a one-shot HARQ feedback as specified in clause 9.1.4 of TS 38.213 [6]; or</w:t>
      </w:r>
    </w:p>
    <w:p w14:paraId="330DD0EB" w14:textId="77777777" w:rsidR="00EC1229" w:rsidRPr="00B714BE" w:rsidRDefault="00EC1229" w:rsidP="00EC1229">
      <w:pPr>
        <w:pStyle w:val="B2"/>
        <w:rPr>
          <w:lang w:eastAsia="ko-KR"/>
        </w:rPr>
      </w:pPr>
      <w:r w:rsidRPr="00B714BE">
        <w:t>2&gt;</w:t>
      </w:r>
      <w:r w:rsidRPr="00B714BE">
        <w:tab/>
        <w:t>if the PDCCH indicates a retransmission of HARQ feedback as specified in clause 9.1.5 of TS 38.213 [6]:</w:t>
      </w:r>
    </w:p>
    <w:p w14:paraId="34149D17" w14:textId="77777777" w:rsidR="00EC1229" w:rsidRPr="00B714BE" w:rsidRDefault="00EC1229" w:rsidP="00EC1229">
      <w:pPr>
        <w:pStyle w:val="B3"/>
      </w:pPr>
      <w:r w:rsidRPr="00B714BE">
        <w:t>3&gt;</w:t>
      </w:r>
      <w:r w:rsidRPr="00B714BE">
        <w:tab/>
        <w:t xml:space="preserve">if this Serving Cell is configured with </w:t>
      </w:r>
      <w:r w:rsidRPr="00B714BE">
        <w:rPr>
          <w:i/>
          <w:iCs/>
        </w:rPr>
        <w:t>downlinkHARQ-FeedbackDisabled</w:t>
      </w:r>
      <w:r w:rsidRPr="00B714BE">
        <w:t>:</w:t>
      </w:r>
    </w:p>
    <w:p w14:paraId="15DB4D68" w14:textId="77777777" w:rsidR="00EC1229" w:rsidRPr="00B714BE" w:rsidRDefault="00EC1229" w:rsidP="00EC1229">
      <w:pPr>
        <w:pStyle w:val="B3"/>
        <w:ind w:leftChars="50" w:left="100" w:firstLineChars="500" w:firstLine="1000"/>
      </w:pPr>
      <w:r w:rsidRPr="00B714BE">
        <w:t>…</w:t>
      </w:r>
    </w:p>
    <w:p w14:paraId="19353E4A" w14:textId="77777777" w:rsidR="00EC1229" w:rsidRPr="00B714BE" w:rsidRDefault="00EC1229" w:rsidP="00EC1229">
      <w:pPr>
        <w:pStyle w:val="B3"/>
      </w:pPr>
      <w:r w:rsidRPr="00B714BE">
        <w:t>3&gt;</w:t>
      </w:r>
      <w:r w:rsidRPr="00B714BE">
        <w:tab/>
        <w:t>else:</w:t>
      </w:r>
    </w:p>
    <w:p w14:paraId="2AA35681" w14:textId="77777777" w:rsidR="00EC1229" w:rsidRPr="00B714BE" w:rsidRDefault="00EC1229" w:rsidP="00EC1229">
      <w:pPr>
        <w:pStyle w:val="B4"/>
        <w:rPr>
          <w:lang w:eastAsia="ko-KR"/>
        </w:rPr>
      </w:pPr>
      <w:r w:rsidRPr="00B714BE">
        <w:t>4</w:t>
      </w:r>
      <w:r w:rsidRPr="00B714BE">
        <w:rPr>
          <w:lang w:eastAsia="ko-KR"/>
        </w:rPr>
        <w:t>&gt;</w:t>
      </w:r>
      <w:r w:rsidRPr="00B714BE">
        <w:rPr>
          <w:lang w:eastAsia="ko-KR"/>
        </w:rPr>
        <w:tab/>
      </w:r>
      <w:r w:rsidRPr="00B714BE">
        <w:t xml:space="preserve">start or restart the </w:t>
      </w:r>
      <w:r w:rsidRPr="00B714BE">
        <w:rPr>
          <w:i/>
          <w:lang w:eastAsia="ko-KR"/>
        </w:rPr>
        <w:t>drx-HARQ-RTT-TimerDL</w:t>
      </w:r>
      <w:r w:rsidRPr="00B714BE">
        <w:t xml:space="preserve"> for the corresponding HARQ process(es) whose HARQ feedback is reported</w:t>
      </w:r>
      <w:r w:rsidRPr="00B714BE">
        <w:rPr>
          <w:lang w:eastAsia="ko-KR"/>
        </w:rPr>
        <w:t xml:space="preserve"> in the first symbol after</w:t>
      </w:r>
      <w:r w:rsidRPr="00B714BE">
        <w:t xml:space="preserve"> </w:t>
      </w:r>
      <w:r w:rsidRPr="00B714BE">
        <w:rPr>
          <w:lang w:eastAsia="ko-KR"/>
        </w:rPr>
        <w:t>the end of the corresponding transmission carrying the DL HARQ feedback.</w:t>
      </w:r>
    </w:p>
    <w:p w14:paraId="573A607D" w14:textId="77777777" w:rsidR="00EC1229" w:rsidRPr="00B714BE" w:rsidRDefault="00EC1229" w:rsidP="00EC1229">
      <w:pPr>
        <w:ind w:firstLineChars="450" w:firstLine="900"/>
      </w:pPr>
      <w:r w:rsidRPr="00B714BE">
        <w:t>…</w:t>
      </w:r>
    </w:p>
    <w:p w14:paraId="75947C24" w14:textId="77777777" w:rsidR="00EC1229" w:rsidRPr="00B714BE" w:rsidRDefault="00EC1229" w:rsidP="00EC1229">
      <w:pPr>
        <w:pStyle w:val="B3"/>
        <w:rPr>
          <w:lang w:eastAsia="ko-KR"/>
        </w:rPr>
      </w:pPr>
      <w:r w:rsidRPr="00B714BE">
        <w:rPr>
          <w:lang w:eastAsia="ko-KR"/>
        </w:rPr>
        <w:t>3&gt;</w:t>
      </w:r>
      <w:r w:rsidRPr="00B714BE">
        <w:rPr>
          <w:lang w:eastAsia="ko-KR"/>
        </w:rPr>
        <w:tab/>
        <w:t xml:space="preserve">stop the </w:t>
      </w:r>
      <w:r w:rsidRPr="00B714BE">
        <w:rPr>
          <w:i/>
          <w:lang w:eastAsia="ko-KR"/>
        </w:rPr>
        <w:t>drx-RetransmissionTimerDL</w:t>
      </w:r>
      <w:r w:rsidRPr="00B714BE">
        <w:rPr>
          <w:lang w:eastAsia="ko-KR"/>
        </w:rPr>
        <w:t xml:space="preserve"> for the corresponding HARQ process(es) whose HARQ feedback is reported;</w:t>
      </w:r>
    </w:p>
    <w:p w14:paraId="5C6B5E06" w14:textId="77777777" w:rsidR="00EC1229" w:rsidRPr="00B714BE" w:rsidRDefault="00EC1229" w:rsidP="00EC1229">
      <w:pPr>
        <w:pStyle w:val="B3"/>
        <w:rPr>
          <w:rFonts w:eastAsia="Malgun Gothic"/>
          <w:lang w:eastAsia="ko-KR"/>
        </w:rPr>
      </w:pPr>
      <w:r w:rsidRPr="00B714BE">
        <w:rPr>
          <w:lang w:eastAsia="ko-KR"/>
        </w:rPr>
        <w:t>3&gt;</w:t>
      </w:r>
      <w:r w:rsidRPr="00B714BE">
        <w:rPr>
          <w:lang w:eastAsia="ko-KR"/>
        </w:rPr>
        <w:tab/>
        <w:t xml:space="preserve">stop the </w:t>
      </w:r>
      <w:r w:rsidRPr="00B714BE">
        <w:rPr>
          <w:i/>
          <w:lang w:eastAsia="ko-KR"/>
        </w:rPr>
        <w:t>drx-RetransmissionTimerDL-PTM</w:t>
      </w:r>
      <w:r w:rsidRPr="00B714BE">
        <w:rPr>
          <w:lang w:eastAsia="ko-KR"/>
        </w:rPr>
        <w:t xml:space="preserve"> for the corresponding HARQ process;</w:t>
      </w:r>
    </w:p>
    <w:p w14:paraId="1E02EA38" w14:textId="77777777" w:rsidR="00EC1229" w:rsidRPr="00B714BE" w:rsidRDefault="00EC1229" w:rsidP="00EC1229">
      <w:pPr>
        <w:pStyle w:val="B4"/>
        <w:ind w:left="0" w:firstLineChars="300" w:firstLine="600"/>
        <w:rPr>
          <w:lang w:eastAsia="zh-CN"/>
        </w:rPr>
      </w:pPr>
      <w:r w:rsidRPr="00B714BE">
        <w:rPr>
          <w:lang w:eastAsia="zh-CN"/>
        </w:rPr>
        <w:t>…</w:t>
      </w:r>
    </w:p>
    <w:p w14:paraId="70E0183E" w14:textId="77777777" w:rsidR="00EC1229" w:rsidRPr="00B714BE" w:rsidRDefault="00EC1229" w:rsidP="00EC1229">
      <w:pPr>
        <w:pStyle w:val="B2"/>
        <w:tabs>
          <w:tab w:val="left" w:pos="7383"/>
        </w:tabs>
      </w:pPr>
      <w:r w:rsidRPr="00B714BE">
        <w:t>2&gt;</w:t>
      </w:r>
      <w:r w:rsidRPr="00B714BE">
        <w:tab/>
        <w:t>if the PDCCH indicates a new transmission (DL, UL or SL) on a Serving Cell in this DRX group:</w:t>
      </w:r>
    </w:p>
    <w:p w14:paraId="600F01AD" w14:textId="77777777" w:rsidR="00EC1229" w:rsidRPr="00B714BE" w:rsidRDefault="00EC1229" w:rsidP="00EC1229">
      <w:pPr>
        <w:pStyle w:val="B3"/>
      </w:pPr>
      <w:r w:rsidRPr="00B714BE">
        <w:t>3&gt;</w:t>
      </w:r>
      <w:r w:rsidRPr="00B714BE">
        <w:tab/>
        <w:t xml:space="preserve">start or restart </w:t>
      </w:r>
      <w:r w:rsidRPr="00B714BE">
        <w:rPr>
          <w:i/>
        </w:rPr>
        <w:t>drx-InactivityTimer</w:t>
      </w:r>
      <w:r w:rsidRPr="00B714BE">
        <w:t xml:space="preserve"> for this DRX group in the first symbol after the end of the PDCCH reception.</w:t>
      </w:r>
    </w:p>
    <w:p w14:paraId="3AC02D21" w14:textId="77777777" w:rsidR="00EC1229" w:rsidRPr="00B714BE" w:rsidRDefault="00EC1229" w:rsidP="00EC1229">
      <w:pPr>
        <w:pStyle w:val="B3"/>
        <w:ind w:leftChars="100" w:left="200" w:firstLineChars="200" w:firstLine="400"/>
        <w:rPr>
          <w:lang w:eastAsia="zh-CN"/>
        </w:rPr>
      </w:pPr>
      <w:r w:rsidRPr="00B714BE">
        <w:rPr>
          <w:lang w:eastAsia="zh-CN"/>
        </w:rPr>
        <w:t>…</w:t>
      </w:r>
    </w:p>
    <w:p w14:paraId="79901850" w14:textId="77777777" w:rsidR="00EC1229" w:rsidRPr="00B714BE" w:rsidRDefault="00EC1229" w:rsidP="00EC1229">
      <w:pPr>
        <w:pStyle w:val="B1"/>
      </w:pPr>
      <w:r w:rsidRPr="00B714BE">
        <w:t>1&gt;</w:t>
      </w:r>
      <w:r w:rsidRPr="00B714BE">
        <w:tab/>
        <w:t>if DCP monitoring is configured for the active DL BWP as specified in TS 38.213 [6], clause 10.3; and</w:t>
      </w:r>
    </w:p>
    <w:p w14:paraId="2801A049" w14:textId="77777777" w:rsidR="00EC1229" w:rsidRPr="00B714BE" w:rsidRDefault="00EC1229" w:rsidP="00EC1229">
      <w:pPr>
        <w:pStyle w:val="B1"/>
      </w:pPr>
      <w:r w:rsidRPr="00B714BE">
        <w:t>1&gt;</w:t>
      </w:r>
      <w:r w:rsidRPr="00B714BE">
        <w:tab/>
        <w:t xml:space="preserve">if the current symbol n occurs within </w:t>
      </w:r>
      <w:r w:rsidRPr="00B714BE">
        <w:rPr>
          <w:i/>
        </w:rPr>
        <w:t>drx-onDurationTimer</w:t>
      </w:r>
      <w:r w:rsidRPr="00B714BE">
        <w:t xml:space="preserve"> duration; and</w:t>
      </w:r>
    </w:p>
    <w:p w14:paraId="616EE7A9" w14:textId="77777777" w:rsidR="00EC1229" w:rsidRPr="00B714BE" w:rsidRDefault="00EC1229" w:rsidP="00EC1229">
      <w:pPr>
        <w:pStyle w:val="B1"/>
      </w:pPr>
      <w:r w:rsidRPr="00B714BE">
        <w:t>1&gt;</w:t>
      </w:r>
      <w:r w:rsidRPr="00B714BE">
        <w:tab/>
        <w:t xml:space="preserve">if </w:t>
      </w:r>
      <w:r w:rsidRPr="00B714BE">
        <w:rPr>
          <w:i/>
        </w:rPr>
        <w:t>drx-onDurationTimer</w:t>
      </w:r>
      <w:r w:rsidRPr="00B714BE">
        <w:t xml:space="preserve"> associated with the current DRX cycle is not started as specified in this clause:</w:t>
      </w:r>
    </w:p>
    <w:p w14:paraId="76BA21BF" w14:textId="77777777" w:rsidR="00EC1229" w:rsidRPr="00B714BE" w:rsidRDefault="00EC1229" w:rsidP="00EC1229">
      <w:pPr>
        <w:pStyle w:val="B4"/>
        <w:ind w:left="0" w:firstLineChars="300" w:firstLine="600"/>
        <w:rPr>
          <w:lang w:eastAsia="zh-CN"/>
        </w:rPr>
      </w:pPr>
      <w:r w:rsidRPr="00B714BE">
        <w:rPr>
          <w:lang w:eastAsia="zh-CN"/>
        </w:rPr>
        <w:t>…</w:t>
      </w:r>
    </w:p>
    <w:p w14:paraId="5DAD970B" w14:textId="77777777" w:rsidR="00EC1229" w:rsidRPr="00B714BE" w:rsidRDefault="00EC1229" w:rsidP="00EC1229">
      <w:pPr>
        <w:pStyle w:val="B1"/>
      </w:pPr>
      <w:r w:rsidRPr="00B714BE">
        <w:lastRenderedPageBreak/>
        <w:t>1&gt;</w:t>
      </w:r>
      <w:r w:rsidRPr="00B714BE">
        <w:tab/>
        <w:t>else:</w:t>
      </w:r>
    </w:p>
    <w:p w14:paraId="6788682C" w14:textId="77777777" w:rsidR="00EC1229" w:rsidRPr="00B714BE" w:rsidRDefault="00EC1229" w:rsidP="00EC1229">
      <w:pPr>
        <w:pStyle w:val="B2"/>
      </w:pPr>
      <w:r w:rsidRPr="00B714BE">
        <w:t>2&gt;</w:t>
      </w:r>
      <w:r w:rsidRPr="00B714BE">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77113E64" w14:textId="77777777" w:rsidR="00EC1229" w:rsidRPr="00B714BE" w:rsidRDefault="00EC1229" w:rsidP="00EC1229">
      <w:pPr>
        <w:pStyle w:val="B2"/>
      </w:pPr>
      <w:r w:rsidRPr="00B714BE">
        <w:t>2&gt;</w:t>
      </w:r>
      <w:r w:rsidRPr="00B714BE">
        <w:tab/>
        <w:t xml:space="preserve">if </w:t>
      </w:r>
      <w:r w:rsidRPr="00B714BE">
        <w:rPr>
          <w:i/>
          <w:iCs/>
        </w:rPr>
        <w:t>allowCSI-SRS-Tx-MulticastDRX-Active</w:t>
      </w:r>
      <w:r w:rsidRPr="00B714BE">
        <w:rPr>
          <w:iCs/>
        </w:rPr>
        <w:t xml:space="preserve"> is not configured or,</w:t>
      </w:r>
      <w:r w:rsidRPr="00B714BE">
        <w:t xml:space="preserve"> in current symbol n, if all multicast DRX</w:t>
      </w:r>
      <w:r w:rsidRPr="00B714BE">
        <w:rPr>
          <w:lang w:eastAsia="zh-CN"/>
        </w:rPr>
        <w:t>e</w:t>
      </w:r>
      <w:r w:rsidRPr="00B714BE">
        <w:t xml:space="preserve">s corresponding to the DRX group would not be in Active Time considering multicast assignments/DRX Command MAC </w:t>
      </w:r>
      <w:r w:rsidRPr="00B714BE">
        <w:rPr>
          <w:lang w:eastAsia="ko-KR"/>
        </w:rPr>
        <w:t>CE</w:t>
      </w:r>
      <w:r w:rsidRPr="00B714BE">
        <w:t xml:space="preserve"> for MBS multicast received until 4 ms prior to symbol n when evaluating all DRX Active Time conditions as specified in Clause 5.7b and all multicast sessions corresponding to the DRX group are configured with multicast DRX:</w:t>
      </w:r>
    </w:p>
    <w:p w14:paraId="6B937D6F" w14:textId="77777777" w:rsidR="00EC1229" w:rsidRPr="00B714BE" w:rsidRDefault="00EC1229" w:rsidP="00EC1229">
      <w:pPr>
        <w:pStyle w:val="B3"/>
      </w:pPr>
      <w:r w:rsidRPr="00B714BE">
        <w:t>3&gt;</w:t>
      </w:r>
      <w:r w:rsidRPr="00B714BE">
        <w:tab/>
        <w:t>not transmit periodic SRS and semi-persistent SRS defined in TS 38.214 [7] in this DRX group;</w:t>
      </w:r>
    </w:p>
    <w:p w14:paraId="143FF5F3" w14:textId="77777777" w:rsidR="00EC1229" w:rsidRPr="00B714BE" w:rsidRDefault="00EC1229" w:rsidP="00EC1229">
      <w:pPr>
        <w:pStyle w:val="B3"/>
      </w:pPr>
      <w:r w:rsidRPr="00B714BE">
        <w:t>3&gt;</w:t>
      </w:r>
      <w:r w:rsidRPr="00B714BE">
        <w:rPr>
          <w:lang w:eastAsia="ko-KR"/>
        </w:rPr>
        <w:tab/>
      </w:r>
      <w:r w:rsidRPr="00B714BE">
        <w:t xml:space="preserve">not report </w:t>
      </w:r>
      <w:r w:rsidRPr="00B714BE">
        <w:rPr>
          <w:lang w:eastAsia="ko-KR"/>
        </w:rPr>
        <w:t>CSI</w:t>
      </w:r>
      <w:r w:rsidRPr="00B714BE">
        <w:t xml:space="preserve"> on PUCCH and semi-persistent CSI configured on PUSCH in this DRX group.</w:t>
      </w:r>
    </w:p>
    <w:p w14:paraId="74CB3108" w14:textId="77777777" w:rsidR="00EC1229" w:rsidRPr="00B714BE" w:rsidRDefault="00EC1229" w:rsidP="00EC1229">
      <w:pPr>
        <w:ind w:firstLineChars="300" w:firstLine="600"/>
        <w:rPr>
          <w:lang w:eastAsia="zh-CN"/>
        </w:rPr>
      </w:pPr>
      <w:r w:rsidRPr="00B714BE">
        <w:rPr>
          <w:lang w:eastAsia="zh-CN"/>
        </w:rPr>
        <w:t>…</w:t>
      </w:r>
    </w:p>
    <w:p w14:paraId="3225043B" w14:textId="77777777" w:rsidR="00EC1229" w:rsidRPr="00B714BE" w:rsidRDefault="00EC1229" w:rsidP="00EC1229">
      <w:r w:rsidRPr="00B714BE">
        <w:t xml:space="preserve">[TS 38.321, clause </w:t>
      </w:r>
      <w:r w:rsidRPr="00B714BE">
        <w:rPr>
          <w:rFonts w:eastAsia="SimSun"/>
        </w:rPr>
        <w:t>5.7b</w:t>
      </w:r>
      <w:r w:rsidRPr="00B714BE">
        <w:t>]</w:t>
      </w:r>
    </w:p>
    <w:p w14:paraId="51201CE1" w14:textId="77777777" w:rsidR="00EC1229" w:rsidRPr="00B714BE" w:rsidRDefault="00EC1229" w:rsidP="00EC1229">
      <w:pPr>
        <w:rPr>
          <w:lang w:eastAsia="zh-CN"/>
        </w:rPr>
      </w:pPr>
      <w:r w:rsidRPr="00B714BE">
        <w:t>For MBS multicast, the MAC entity may be configured by RRC with a DRX functionality per G-RNTI or per G-CS-RNTI that controls the UE's PDCCH monitoring activity for the MAC entity's</w:t>
      </w:r>
      <w:r w:rsidRPr="00B714BE">
        <w:rPr>
          <w:rStyle w:val="apple-converted-space"/>
        </w:rPr>
        <w:t xml:space="preserve"> </w:t>
      </w:r>
      <w:r w:rsidRPr="00B714BE">
        <w:t>G-RNTI(s)</w:t>
      </w:r>
      <w:r w:rsidRPr="00B714BE">
        <w:rPr>
          <w:rStyle w:val="apple-converted-space"/>
        </w:rPr>
        <w:t xml:space="preserve"> </w:t>
      </w:r>
      <w:r w:rsidRPr="00B714BE">
        <w:t>and G-CS-RNTI(s)</w:t>
      </w:r>
      <w:r w:rsidRPr="00B714BE">
        <w:rPr>
          <w:lang w:eastAsia="zh-CN"/>
        </w:rPr>
        <w:t xml:space="preserve"> as specified in TS 38.331 [5]</w:t>
      </w:r>
      <w:r w:rsidRPr="00B714BE">
        <w:t xml:space="preserve">. When </w:t>
      </w:r>
      <w:r w:rsidRPr="00B714BE">
        <w:rPr>
          <w:lang w:eastAsia="zh-CN"/>
        </w:rPr>
        <w:t>in RRC_CONNECTED</w:t>
      </w:r>
      <w:r w:rsidRPr="00B714BE">
        <w:t>,</w:t>
      </w:r>
      <w:r w:rsidRPr="00B714BE">
        <w:rPr>
          <w:lang w:eastAsia="zh-CN"/>
        </w:rPr>
        <w:t xml:space="preserve"> if multicast DRX is configured for a G-RNTI or G-CS-RNTI,</w:t>
      </w:r>
      <w:r w:rsidRPr="00B714BE">
        <w:t xml:space="preserve"> the MAC entity is allowed to monitor the PDCCH </w:t>
      </w:r>
      <w:r w:rsidRPr="00B714BE">
        <w:rPr>
          <w:lang w:eastAsia="zh-CN"/>
        </w:rPr>
        <w:t xml:space="preserve">for this G-RNTI or G-CS-RNTI </w:t>
      </w:r>
      <w:r w:rsidRPr="00B714BE">
        <w:t>discontinuously using the multicast DRX operation specified in this clause</w:t>
      </w:r>
      <w:r w:rsidRPr="00B714BE">
        <w:rPr>
          <w:lang w:eastAsia="zh-CN"/>
        </w:rPr>
        <w:t>; otherwise the MAC entity monitors the PDCCH for this G-RNTI or G-CS-RNTI as specified in TS 38.213 [6]</w:t>
      </w:r>
      <w:r w:rsidRPr="00B714BE">
        <w:t>. The multicast DRX operation specified in this clause is performed independently for eac</w:t>
      </w:r>
      <w:r w:rsidRPr="00B714BE">
        <w:rPr>
          <w:lang w:eastAsia="zh-CN"/>
        </w:rPr>
        <w:t>h G-RNTI or G-CS-RNTI and independently from the DRX operation specified in clauses 5.7 and 5.7a.</w:t>
      </w:r>
    </w:p>
    <w:p w14:paraId="5800CE96" w14:textId="77777777" w:rsidR="00EC1229" w:rsidRPr="00B714BE" w:rsidRDefault="00EC1229" w:rsidP="00EC1229">
      <w:pPr>
        <w:rPr>
          <w:lang w:eastAsia="ko-KR"/>
        </w:rPr>
      </w:pPr>
      <w:r w:rsidRPr="00B714BE">
        <w:rPr>
          <w:lang w:eastAsia="ko-KR"/>
        </w:rPr>
        <w:t xml:space="preserve">RRC controls </w:t>
      </w:r>
      <w:r w:rsidRPr="00B714BE">
        <w:t xml:space="preserve">multicast </w:t>
      </w:r>
      <w:r w:rsidRPr="00B714BE">
        <w:rPr>
          <w:lang w:eastAsia="ko-KR"/>
        </w:rPr>
        <w:t>DRX operation per G-RNTI or per G-CS-RNTI by configuring the following parameters:</w:t>
      </w:r>
    </w:p>
    <w:p w14:paraId="32022B15" w14:textId="77777777" w:rsidR="00EC1229" w:rsidRPr="00B714BE" w:rsidRDefault="00EC1229" w:rsidP="00EC1229">
      <w:pPr>
        <w:pStyle w:val="B1"/>
        <w:rPr>
          <w:lang w:eastAsia="ko-KR"/>
        </w:rPr>
      </w:pPr>
      <w:r w:rsidRPr="00B714BE">
        <w:rPr>
          <w:lang w:eastAsia="ko-KR"/>
        </w:rPr>
        <w:t>-</w:t>
      </w:r>
      <w:r w:rsidRPr="00B714BE">
        <w:rPr>
          <w:lang w:eastAsia="ko-KR"/>
        </w:rPr>
        <w:tab/>
      </w:r>
      <w:r w:rsidRPr="00B714BE">
        <w:rPr>
          <w:i/>
          <w:lang w:eastAsia="ko-KR"/>
        </w:rPr>
        <w:t>drx-onDurationTimerPTM</w:t>
      </w:r>
      <w:r w:rsidRPr="00B714BE">
        <w:rPr>
          <w:lang w:eastAsia="ko-KR"/>
        </w:rPr>
        <w:t>: the duration at the beginning of a DRX cycle;</w:t>
      </w:r>
    </w:p>
    <w:p w14:paraId="183B8F43" w14:textId="77777777" w:rsidR="00EC1229" w:rsidRPr="00B714BE" w:rsidRDefault="00EC1229" w:rsidP="00EC1229">
      <w:pPr>
        <w:pStyle w:val="B1"/>
        <w:rPr>
          <w:lang w:eastAsia="ko-KR"/>
        </w:rPr>
      </w:pPr>
      <w:r w:rsidRPr="00B714BE">
        <w:rPr>
          <w:lang w:eastAsia="ko-KR"/>
        </w:rPr>
        <w:t>-</w:t>
      </w:r>
      <w:r w:rsidRPr="00B714BE">
        <w:rPr>
          <w:lang w:eastAsia="ko-KR"/>
        </w:rPr>
        <w:tab/>
      </w:r>
      <w:r w:rsidRPr="00B714BE">
        <w:rPr>
          <w:i/>
          <w:lang w:eastAsia="ko-KR"/>
        </w:rPr>
        <w:t>drx-SlotOffsetPTM</w:t>
      </w:r>
      <w:r w:rsidRPr="00B714BE">
        <w:rPr>
          <w:lang w:eastAsia="ko-KR"/>
        </w:rPr>
        <w:t xml:space="preserve">: the delay before starting the </w:t>
      </w:r>
      <w:r w:rsidRPr="00B714BE">
        <w:rPr>
          <w:i/>
          <w:lang w:eastAsia="ko-KR"/>
        </w:rPr>
        <w:t>drx-onDurationTimerPTM</w:t>
      </w:r>
      <w:r w:rsidRPr="00B714BE">
        <w:rPr>
          <w:lang w:eastAsia="ko-KR"/>
        </w:rPr>
        <w:t>;</w:t>
      </w:r>
    </w:p>
    <w:p w14:paraId="3FF3AD85" w14:textId="77777777" w:rsidR="00EC1229" w:rsidRPr="00B714BE" w:rsidRDefault="00EC1229" w:rsidP="00EC1229">
      <w:pPr>
        <w:pStyle w:val="B1"/>
        <w:rPr>
          <w:lang w:eastAsia="ko-KR"/>
        </w:rPr>
      </w:pPr>
      <w:r w:rsidRPr="00B714BE">
        <w:rPr>
          <w:lang w:eastAsia="ko-KR"/>
        </w:rPr>
        <w:t>-</w:t>
      </w:r>
      <w:r w:rsidRPr="00B714BE">
        <w:rPr>
          <w:lang w:eastAsia="ko-KR"/>
        </w:rPr>
        <w:tab/>
      </w:r>
      <w:r w:rsidRPr="00B714BE">
        <w:rPr>
          <w:i/>
          <w:lang w:eastAsia="ko-KR"/>
        </w:rPr>
        <w:t>drx-InactivityTimerPTM</w:t>
      </w:r>
      <w:r w:rsidRPr="00B714BE">
        <w:rPr>
          <w:lang w:eastAsia="ko-KR"/>
        </w:rPr>
        <w:t xml:space="preserve">: the duration after the PDCCH occasion in which a PDCCH indicates a new DL </w:t>
      </w:r>
      <w:r w:rsidRPr="00B714BE">
        <w:t xml:space="preserve">multicast </w:t>
      </w:r>
      <w:r w:rsidRPr="00B714BE">
        <w:rPr>
          <w:lang w:eastAsia="ko-KR"/>
        </w:rPr>
        <w:t>transmission for the MAC entity;</w:t>
      </w:r>
    </w:p>
    <w:p w14:paraId="0254994B" w14:textId="77777777" w:rsidR="00EC1229" w:rsidRPr="00B714BE" w:rsidRDefault="00EC1229" w:rsidP="00EC1229">
      <w:pPr>
        <w:pStyle w:val="B1"/>
        <w:rPr>
          <w:lang w:eastAsia="ko-KR"/>
        </w:rPr>
      </w:pPr>
      <w:r w:rsidRPr="00B714BE">
        <w:rPr>
          <w:lang w:eastAsia="ko-KR"/>
        </w:rPr>
        <w:t>-</w:t>
      </w:r>
      <w:r w:rsidRPr="00B714BE">
        <w:rPr>
          <w:lang w:eastAsia="ko-KR"/>
        </w:rPr>
        <w:tab/>
      </w:r>
      <w:r w:rsidRPr="00B714BE">
        <w:rPr>
          <w:i/>
          <w:lang w:eastAsia="ko-KR"/>
        </w:rPr>
        <w:t>drx-</w:t>
      </w:r>
      <w:r w:rsidRPr="00B714BE">
        <w:rPr>
          <w:i/>
          <w:lang w:eastAsia="zh-CN"/>
        </w:rPr>
        <w:t>Long</w:t>
      </w:r>
      <w:r w:rsidRPr="00B714BE">
        <w:rPr>
          <w:i/>
          <w:lang w:eastAsia="ko-KR"/>
        </w:rPr>
        <w:t>CycleStartOffsetPTM</w:t>
      </w:r>
      <w:r w:rsidRPr="00B714BE">
        <w:rPr>
          <w:lang w:eastAsia="ko-KR"/>
        </w:rPr>
        <w:t xml:space="preserve">: the long DRX cycle </w:t>
      </w:r>
      <w:r w:rsidRPr="00B714BE">
        <w:rPr>
          <w:i/>
          <w:lang w:eastAsia="ko-KR"/>
        </w:rPr>
        <w:t>drx-LongCycle-PTM</w:t>
      </w:r>
      <w:r w:rsidRPr="00B714BE">
        <w:rPr>
          <w:lang w:eastAsia="ko-KR"/>
        </w:rPr>
        <w:t xml:space="preserve"> and </w:t>
      </w:r>
      <w:r w:rsidRPr="00B714BE">
        <w:rPr>
          <w:i/>
          <w:lang w:eastAsia="ko-KR"/>
        </w:rPr>
        <w:t>drx-StartOffset-PTM</w:t>
      </w:r>
      <w:r w:rsidRPr="00B714BE">
        <w:rPr>
          <w:lang w:eastAsia="ko-KR"/>
        </w:rPr>
        <w:t xml:space="preserve"> which defines the subframe where the long DRX cycle starts;</w:t>
      </w:r>
    </w:p>
    <w:p w14:paraId="02897AC9" w14:textId="77777777" w:rsidR="00EC1229" w:rsidRPr="00B714BE" w:rsidRDefault="00EC1229" w:rsidP="00EC1229">
      <w:pPr>
        <w:pStyle w:val="B1"/>
        <w:rPr>
          <w:lang w:eastAsia="ko-KR"/>
        </w:rPr>
      </w:pPr>
      <w:r w:rsidRPr="00B714BE">
        <w:rPr>
          <w:lang w:eastAsia="ko-KR"/>
        </w:rPr>
        <w:t>…</w:t>
      </w:r>
    </w:p>
    <w:p w14:paraId="6F382EC3" w14:textId="77777777" w:rsidR="00EC1229" w:rsidRPr="00B714BE" w:rsidRDefault="00EC1229" w:rsidP="00EC1229">
      <w:r w:rsidRPr="00B714BE">
        <w:t xml:space="preserve">When multicast DRX is configured </w:t>
      </w:r>
      <w:r w:rsidRPr="00B714BE">
        <w:rPr>
          <w:lang w:eastAsia="zh-CN"/>
        </w:rPr>
        <w:t>for a G-RNTI or G-CS-RNTI</w:t>
      </w:r>
      <w:r w:rsidRPr="00B714BE">
        <w:t>, the Active Time includes the time while:</w:t>
      </w:r>
    </w:p>
    <w:p w14:paraId="5966D317" w14:textId="77777777" w:rsidR="00EC1229" w:rsidRPr="00B714BE" w:rsidRDefault="00EC1229" w:rsidP="00EC1229">
      <w:pPr>
        <w:pStyle w:val="B1"/>
      </w:pPr>
      <w:r w:rsidRPr="00B714BE">
        <w:t>-</w:t>
      </w:r>
      <w:r w:rsidRPr="00B714BE">
        <w:tab/>
      </w:r>
      <w:r w:rsidRPr="00B714BE">
        <w:rPr>
          <w:i/>
        </w:rPr>
        <w:t>drx-onDurationTimerPTM</w:t>
      </w:r>
      <w:r w:rsidRPr="00B714BE">
        <w:t xml:space="preserve"> or </w:t>
      </w:r>
      <w:r w:rsidRPr="00B714BE">
        <w:rPr>
          <w:i/>
        </w:rPr>
        <w:t>drx-InactivityTimerPTM</w:t>
      </w:r>
      <w:r w:rsidRPr="00B714BE">
        <w:t xml:space="preserve"> or </w:t>
      </w:r>
      <w:r w:rsidRPr="00B714BE">
        <w:rPr>
          <w:i/>
        </w:rPr>
        <w:t>drx-RetransmissionTimerDL-PTM</w:t>
      </w:r>
      <w:r w:rsidRPr="00B714BE">
        <w:t xml:space="preserve"> for this G-RNTI or G-CS-RNTI is running.</w:t>
      </w:r>
    </w:p>
    <w:p w14:paraId="58BCED0D" w14:textId="77777777" w:rsidR="00EC1229" w:rsidRPr="00B714BE" w:rsidRDefault="00EC1229" w:rsidP="00EC1229">
      <w:pPr>
        <w:rPr>
          <w:lang w:eastAsia="ko-KR"/>
        </w:rPr>
      </w:pPr>
      <w:r w:rsidRPr="00B714BE">
        <w:rPr>
          <w:lang w:eastAsia="ko-KR"/>
        </w:rPr>
        <w:t>When multicast DRX is not configured</w:t>
      </w:r>
      <w:r w:rsidRPr="00B714BE">
        <w:rPr>
          <w:lang w:eastAsia="zh-CN"/>
        </w:rPr>
        <w:t xml:space="preserve"> for a G-RNTI or G-CS-RNTI and </w:t>
      </w:r>
      <w:r w:rsidRPr="00B714BE">
        <w:rPr>
          <w:lang w:eastAsia="ko-KR"/>
        </w:rPr>
        <w:t>unicast DRX is configured, the MAC entity shall for this G-RNTI or G-CS-RNTI:</w:t>
      </w:r>
    </w:p>
    <w:p w14:paraId="62DEE170" w14:textId="77777777" w:rsidR="00EC1229" w:rsidRPr="00B714BE" w:rsidRDefault="00EC1229" w:rsidP="00EC1229">
      <w:pPr>
        <w:pStyle w:val="B1"/>
        <w:rPr>
          <w:lang w:eastAsia="ko-KR"/>
        </w:rPr>
      </w:pPr>
      <w:r w:rsidRPr="00B714BE">
        <w:rPr>
          <w:lang w:eastAsia="ko-KR"/>
        </w:rPr>
        <w:t>1&gt;</w:t>
      </w:r>
      <w:r w:rsidRPr="00B714BE">
        <w:rPr>
          <w:lang w:eastAsia="ko-KR"/>
        </w:rPr>
        <w:tab/>
        <w:t>monitor the PDCCH as specified in TS 38.213 [6];</w:t>
      </w:r>
    </w:p>
    <w:p w14:paraId="1B7B7E1A" w14:textId="77777777" w:rsidR="00EC1229" w:rsidRPr="00B714BE" w:rsidRDefault="00EC1229" w:rsidP="00EC1229">
      <w:pPr>
        <w:pStyle w:val="B1"/>
        <w:rPr>
          <w:lang w:eastAsia="ko-KR"/>
        </w:rPr>
      </w:pPr>
      <w:r w:rsidRPr="00B714BE">
        <w:rPr>
          <w:lang w:eastAsia="ko-KR"/>
        </w:rPr>
        <w:t>1&gt;</w:t>
      </w:r>
      <w:r w:rsidRPr="00B714BE">
        <w:rPr>
          <w:lang w:eastAsia="ko-KR"/>
        </w:rPr>
        <w:tab/>
        <w:t>if the PDCCH indicates a DL multicast transmission; or</w:t>
      </w:r>
    </w:p>
    <w:p w14:paraId="6BA15AF3" w14:textId="77777777" w:rsidR="00EC1229" w:rsidRPr="00B714BE" w:rsidRDefault="00EC1229" w:rsidP="00EC1229">
      <w:pPr>
        <w:pStyle w:val="B1"/>
        <w:rPr>
          <w:lang w:eastAsia="ko-KR"/>
        </w:rPr>
      </w:pPr>
      <w:r w:rsidRPr="00B714BE">
        <w:rPr>
          <w:lang w:eastAsia="ko-KR"/>
        </w:rPr>
        <w:t>1&gt;</w:t>
      </w:r>
      <w:r w:rsidRPr="00B714BE">
        <w:rPr>
          <w:lang w:eastAsia="ko-KR"/>
        </w:rPr>
        <w:tab/>
        <w:t>if a MAC PDU is received in a configured downlink multicast assignment and CS-RNTI is configured:</w:t>
      </w:r>
    </w:p>
    <w:p w14:paraId="282AFC43" w14:textId="77777777" w:rsidR="00EC1229" w:rsidRPr="00B714BE" w:rsidRDefault="00EC1229" w:rsidP="00EC1229">
      <w:pPr>
        <w:pStyle w:val="B3"/>
        <w:ind w:left="0" w:firstLineChars="300" w:firstLine="600"/>
        <w:rPr>
          <w:lang w:eastAsia="zh-CN"/>
        </w:rPr>
      </w:pPr>
      <w:r w:rsidRPr="00B714BE">
        <w:rPr>
          <w:lang w:eastAsia="zh-CN"/>
        </w:rPr>
        <w:t>…</w:t>
      </w:r>
    </w:p>
    <w:p w14:paraId="141C640B" w14:textId="77777777" w:rsidR="00EC1229" w:rsidRPr="00B714BE" w:rsidRDefault="00EC1229" w:rsidP="00EC1229">
      <w:pPr>
        <w:ind w:firstLineChars="300" w:firstLine="600"/>
        <w:rPr>
          <w:lang w:eastAsia="ko-KR"/>
        </w:rPr>
      </w:pPr>
      <w:r w:rsidRPr="00B714BE">
        <w:rPr>
          <w:lang w:eastAsia="ko-KR"/>
        </w:rPr>
        <w:t>2&gt;</w:t>
      </w:r>
      <w:r w:rsidRPr="00B714BE">
        <w:rPr>
          <w:lang w:eastAsia="ko-KR"/>
        </w:rPr>
        <w:tab/>
        <w:t xml:space="preserve">stop the </w:t>
      </w:r>
      <w:r w:rsidRPr="00B714BE">
        <w:rPr>
          <w:i/>
          <w:lang w:eastAsia="ko-KR"/>
        </w:rPr>
        <w:t>drx-RetransmissionTimerDL</w:t>
      </w:r>
      <w:r w:rsidRPr="00B714BE">
        <w:rPr>
          <w:lang w:eastAsia="ko-KR"/>
        </w:rPr>
        <w:t xml:space="preserve"> for the corresponding HARQ process.</w:t>
      </w:r>
    </w:p>
    <w:p w14:paraId="2036BB56" w14:textId="77777777" w:rsidR="00EC1229" w:rsidRPr="00B714BE" w:rsidRDefault="00EC1229" w:rsidP="00EC1229">
      <w:pPr>
        <w:rPr>
          <w:lang w:eastAsia="ko-KR"/>
        </w:rPr>
      </w:pPr>
      <w:r w:rsidRPr="00B714BE">
        <w:rPr>
          <w:lang w:eastAsia="ko-KR"/>
        </w:rPr>
        <w:t xml:space="preserve">When </w:t>
      </w:r>
      <w:r w:rsidRPr="00B714BE">
        <w:t xml:space="preserve">multicast </w:t>
      </w:r>
      <w:r w:rsidRPr="00B714BE">
        <w:rPr>
          <w:lang w:eastAsia="ko-KR"/>
        </w:rPr>
        <w:t>DRX is configured for a G-RNTI or G-CS-RNTI, the MAC entity shall for this G-RNTI or G-CS-RNTI:</w:t>
      </w:r>
    </w:p>
    <w:p w14:paraId="6EBD94B3" w14:textId="77777777" w:rsidR="00EC1229" w:rsidRPr="00B714BE" w:rsidRDefault="00EC1229" w:rsidP="00EC1229">
      <w:pPr>
        <w:pStyle w:val="B2"/>
        <w:ind w:left="0" w:firstLineChars="150" w:firstLine="300"/>
        <w:rPr>
          <w:lang w:eastAsia="zh-CN"/>
        </w:rPr>
      </w:pPr>
      <w:r w:rsidRPr="00B714BE">
        <w:rPr>
          <w:lang w:eastAsia="zh-CN"/>
        </w:rPr>
        <w:t>…</w:t>
      </w:r>
    </w:p>
    <w:p w14:paraId="79FE9BA6" w14:textId="77777777" w:rsidR="00EC1229" w:rsidRPr="00B714BE" w:rsidRDefault="00EC1229" w:rsidP="00EC1229">
      <w:pPr>
        <w:pStyle w:val="B1"/>
      </w:pPr>
      <w:r w:rsidRPr="00B714BE">
        <w:rPr>
          <w:lang w:eastAsia="ko-KR"/>
        </w:rPr>
        <w:lastRenderedPageBreak/>
        <w:t>1&gt;</w:t>
      </w:r>
      <w:r w:rsidRPr="00B714BE">
        <w:tab/>
        <w:t xml:space="preserve">if a </w:t>
      </w:r>
      <w:r w:rsidRPr="00B714BE">
        <w:rPr>
          <w:i/>
          <w:lang w:eastAsia="ko-KR"/>
        </w:rPr>
        <w:t>drx-HARQ-RTT-TimerDL-PTM</w:t>
      </w:r>
      <w:r w:rsidRPr="00B714BE">
        <w:t xml:space="preserve"> expires:</w:t>
      </w:r>
    </w:p>
    <w:p w14:paraId="37A61CA0" w14:textId="77777777" w:rsidR="00EC1229" w:rsidRPr="00B714BE" w:rsidRDefault="00EC1229" w:rsidP="00EC1229">
      <w:pPr>
        <w:pStyle w:val="B2"/>
      </w:pPr>
      <w:r w:rsidRPr="00B714BE">
        <w:rPr>
          <w:lang w:eastAsia="ko-KR"/>
        </w:rPr>
        <w:t>2&gt;</w:t>
      </w:r>
      <w:r w:rsidRPr="00B714BE">
        <w:tab/>
        <w:t>if the data of the corresponding HARQ process was not successfully decoded:</w:t>
      </w:r>
    </w:p>
    <w:p w14:paraId="7AA5008F" w14:textId="77777777" w:rsidR="00EC1229" w:rsidRPr="00B714BE" w:rsidRDefault="00EC1229" w:rsidP="00EC1229">
      <w:pPr>
        <w:pStyle w:val="B3"/>
        <w:rPr>
          <w:lang w:eastAsia="ko-KR"/>
        </w:rPr>
      </w:pPr>
      <w:r w:rsidRPr="00B714BE">
        <w:rPr>
          <w:lang w:eastAsia="ko-KR"/>
        </w:rPr>
        <w:t>3&gt;</w:t>
      </w:r>
      <w:r w:rsidRPr="00B714BE">
        <w:tab/>
        <w:t xml:space="preserve">start the </w:t>
      </w:r>
      <w:r w:rsidRPr="00B714BE">
        <w:rPr>
          <w:i/>
        </w:rPr>
        <w:t>drx-RetransmissionTimer</w:t>
      </w:r>
      <w:r w:rsidRPr="00B714BE">
        <w:rPr>
          <w:i/>
          <w:lang w:eastAsia="ko-KR"/>
        </w:rPr>
        <w:t>DL-PTM</w:t>
      </w:r>
      <w:r w:rsidRPr="00B714BE">
        <w:t xml:space="preserve"> for the corresponding HARQ process in the first symbol after the expiry of </w:t>
      </w:r>
      <w:r w:rsidRPr="00B714BE">
        <w:rPr>
          <w:i/>
        </w:rPr>
        <w:t>drx-HARQ-RTT-TimerDL-PTM</w:t>
      </w:r>
      <w:r w:rsidRPr="00B714BE">
        <w:rPr>
          <w:lang w:eastAsia="ko-KR"/>
        </w:rPr>
        <w:t>.</w:t>
      </w:r>
    </w:p>
    <w:p w14:paraId="2713775F" w14:textId="77777777" w:rsidR="00EC1229" w:rsidRPr="00B714BE" w:rsidRDefault="00EC1229" w:rsidP="00EC1229">
      <w:pPr>
        <w:pStyle w:val="B1"/>
      </w:pPr>
      <w:r w:rsidRPr="00B714BE">
        <w:rPr>
          <w:lang w:eastAsia="ko-KR"/>
        </w:rPr>
        <w:t>1&gt;</w:t>
      </w:r>
      <w:r w:rsidRPr="00B714BE">
        <w:tab/>
        <w:t xml:space="preserve">if a DRX Command MAC </w:t>
      </w:r>
      <w:r w:rsidRPr="00B714BE">
        <w:rPr>
          <w:lang w:eastAsia="ko-KR"/>
        </w:rPr>
        <w:t>CE</w:t>
      </w:r>
      <w:r w:rsidRPr="00B714BE">
        <w:t xml:space="preserve"> indicated by PDCCH addressed to</w:t>
      </w:r>
      <w:r w:rsidRPr="00B714BE">
        <w:rPr>
          <w:iCs/>
        </w:rPr>
        <w:t xml:space="preserve"> a G-RNTI</w:t>
      </w:r>
      <w:r w:rsidRPr="00B714BE">
        <w:t xml:space="preserve"> or G-CS-RNTI, or by a configured downlink multicast assignment is received:</w:t>
      </w:r>
    </w:p>
    <w:p w14:paraId="30D73015" w14:textId="77777777" w:rsidR="00EC1229" w:rsidRPr="00B714BE" w:rsidRDefault="00EC1229" w:rsidP="00EC1229">
      <w:pPr>
        <w:pStyle w:val="B2"/>
      </w:pPr>
      <w:r w:rsidRPr="00B714BE">
        <w:rPr>
          <w:lang w:eastAsia="ko-KR"/>
        </w:rPr>
        <w:t>2&gt;</w:t>
      </w:r>
      <w:r w:rsidRPr="00B714BE">
        <w:tab/>
        <w:t xml:space="preserve">stop </w:t>
      </w:r>
      <w:r w:rsidRPr="00B714BE">
        <w:rPr>
          <w:i/>
        </w:rPr>
        <w:t>drx-onDurationTimerPTM</w:t>
      </w:r>
      <w:r w:rsidRPr="00B714BE">
        <w:rPr>
          <w:iCs/>
        </w:rPr>
        <w:t xml:space="preserve"> of the DRX for this G-RNTI or G-CS-RNTI</w:t>
      </w:r>
      <w:r w:rsidRPr="00B714BE">
        <w:t>;</w:t>
      </w:r>
    </w:p>
    <w:p w14:paraId="4A5C74CA" w14:textId="77777777" w:rsidR="00EC1229" w:rsidRPr="00B714BE" w:rsidRDefault="00EC1229" w:rsidP="00EC1229">
      <w:pPr>
        <w:pStyle w:val="B2"/>
      </w:pPr>
      <w:r w:rsidRPr="00B714BE">
        <w:rPr>
          <w:lang w:eastAsia="ko-KR"/>
        </w:rPr>
        <w:t>2&gt;</w:t>
      </w:r>
      <w:r w:rsidRPr="00B714BE">
        <w:tab/>
        <w:t xml:space="preserve">stop </w:t>
      </w:r>
      <w:r w:rsidRPr="00B714BE">
        <w:rPr>
          <w:i/>
        </w:rPr>
        <w:t>drx-InactivityTimerPTM</w:t>
      </w:r>
      <w:r w:rsidRPr="00B714BE">
        <w:rPr>
          <w:iCs/>
        </w:rPr>
        <w:t xml:space="preserve"> of the DRX for this G-RNTI or G-CS-RNTI.</w:t>
      </w:r>
    </w:p>
    <w:p w14:paraId="57F93715" w14:textId="77777777" w:rsidR="00EC1229" w:rsidRPr="00B714BE" w:rsidRDefault="00EC1229" w:rsidP="00EC1229">
      <w:pPr>
        <w:pStyle w:val="B1"/>
        <w:rPr>
          <w:lang w:eastAsia="ko-KR"/>
        </w:rPr>
      </w:pPr>
      <w:r w:rsidRPr="00B714BE">
        <w:t>1&gt;</w:t>
      </w:r>
      <w:r w:rsidRPr="00B714BE">
        <w:tab/>
        <w:t xml:space="preserve">if </w:t>
      </w:r>
      <w:r w:rsidRPr="00B714BE">
        <w:rPr>
          <w:lang w:eastAsia="ko-KR"/>
        </w:rPr>
        <w:t>[(SFN × 10) + subframe number] modulo (</w:t>
      </w:r>
      <w:r w:rsidRPr="00B714BE">
        <w:rPr>
          <w:i/>
          <w:lang w:eastAsia="ko-KR"/>
        </w:rPr>
        <w:t>drx-LongCycle-PTM</w:t>
      </w:r>
      <w:r w:rsidRPr="00B714BE">
        <w:rPr>
          <w:lang w:eastAsia="ko-KR"/>
        </w:rPr>
        <w:t xml:space="preserve">) = </w:t>
      </w:r>
      <w:r w:rsidRPr="00B714BE">
        <w:rPr>
          <w:i/>
          <w:lang w:eastAsia="ko-KR"/>
        </w:rPr>
        <w:t>drx-StartOffset-PTM</w:t>
      </w:r>
      <w:r w:rsidRPr="00B714BE">
        <w:rPr>
          <w:lang w:eastAsia="ko-KR"/>
        </w:rPr>
        <w:t>:</w:t>
      </w:r>
    </w:p>
    <w:p w14:paraId="0EC30855" w14:textId="77777777" w:rsidR="00EC1229" w:rsidRPr="00B714BE" w:rsidRDefault="00EC1229" w:rsidP="00EC1229">
      <w:pPr>
        <w:pStyle w:val="B2"/>
        <w:rPr>
          <w:lang w:eastAsia="ko-KR"/>
        </w:rPr>
      </w:pPr>
      <w:r w:rsidRPr="00B714BE">
        <w:rPr>
          <w:lang w:eastAsia="ko-KR"/>
        </w:rPr>
        <w:t>2&gt;</w:t>
      </w:r>
      <w:r w:rsidRPr="00B714BE">
        <w:tab/>
        <w:t xml:space="preserve">start </w:t>
      </w:r>
      <w:r w:rsidRPr="00B714BE">
        <w:rPr>
          <w:i/>
        </w:rPr>
        <w:t>drx-onDurationTimerPTM</w:t>
      </w:r>
      <w:r w:rsidRPr="00B714BE">
        <w:rPr>
          <w:lang w:eastAsia="ko-KR"/>
        </w:rPr>
        <w:t xml:space="preserve"> after </w:t>
      </w:r>
      <w:r w:rsidRPr="00B714BE">
        <w:rPr>
          <w:i/>
          <w:lang w:eastAsia="ko-KR"/>
        </w:rPr>
        <w:t>drx-SlotOffsetPTM</w:t>
      </w:r>
      <w:r w:rsidRPr="00B714BE">
        <w:rPr>
          <w:lang w:eastAsia="ko-KR"/>
        </w:rPr>
        <w:t xml:space="preserve"> from the beginning of the subframe.</w:t>
      </w:r>
    </w:p>
    <w:p w14:paraId="6B236757" w14:textId="77777777" w:rsidR="00EC1229" w:rsidRPr="00B714BE" w:rsidRDefault="00EC1229" w:rsidP="00EC1229">
      <w:pPr>
        <w:pStyle w:val="B1"/>
      </w:pPr>
      <w:r w:rsidRPr="00B714BE">
        <w:t>1&gt;</w:t>
      </w:r>
      <w:r w:rsidRPr="00B714BE">
        <w:tab/>
        <w:t xml:space="preserve">if </w:t>
      </w:r>
      <w:r w:rsidRPr="00B714BE">
        <w:rPr>
          <w:lang w:eastAsia="ko-KR"/>
        </w:rPr>
        <w:t>the MAC entity is in</w:t>
      </w:r>
      <w:r w:rsidRPr="00B714BE">
        <w:t xml:space="preserve"> Active Time for this G-RNTI or G-CS-RNTI:</w:t>
      </w:r>
    </w:p>
    <w:p w14:paraId="484052DD" w14:textId="77777777" w:rsidR="00EC1229" w:rsidRPr="00B714BE" w:rsidRDefault="00EC1229" w:rsidP="00EC1229">
      <w:pPr>
        <w:pStyle w:val="B2"/>
      </w:pPr>
      <w:r w:rsidRPr="00B714BE">
        <w:t>2&gt;</w:t>
      </w:r>
      <w:r w:rsidRPr="00B714BE">
        <w:tab/>
        <w:t>monitor the PDCCH for this G-RNTI or G-CS-RNTI as specified in TS 38.213 [6];</w:t>
      </w:r>
    </w:p>
    <w:p w14:paraId="66B7D59A" w14:textId="77777777" w:rsidR="00EC1229" w:rsidRPr="00B714BE" w:rsidRDefault="00EC1229" w:rsidP="00EC1229">
      <w:pPr>
        <w:pStyle w:val="B2"/>
        <w:rPr>
          <w:lang w:eastAsia="ko-KR"/>
        </w:rPr>
      </w:pPr>
      <w:r w:rsidRPr="00B714BE">
        <w:rPr>
          <w:lang w:eastAsia="ko-KR"/>
        </w:rPr>
        <w:t>2&gt;</w:t>
      </w:r>
      <w:r w:rsidRPr="00B714BE">
        <w:tab/>
        <w:t>if the PDCCH indicates a DL multicast transmission:</w:t>
      </w:r>
    </w:p>
    <w:p w14:paraId="358A75AC" w14:textId="77777777" w:rsidR="00EC1229" w:rsidRPr="00B714BE" w:rsidRDefault="00EC1229" w:rsidP="00EC1229">
      <w:pPr>
        <w:pStyle w:val="B5"/>
        <w:ind w:left="0" w:firstLineChars="450" w:firstLine="900"/>
        <w:rPr>
          <w:lang w:eastAsia="zh-CN"/>
        </w:rPr>
      </w:pPr>
      <w:r w:rsidRPr="00B714BE">
        <w:rPr>
          <w:lang w:eastAsia="zh-CN"/>
        </w:rPr>
        <w:t>…</w:t>
      </w:r>
    </w:p>
    <w:p w14:paraId="1BD12393" w14:textId="77777777" w:rsidR="00EC1229" w:rsidRPr="00B714BE" w:rsidRDefault="00EC1229" w:rsidP="00EC1229">
      <w:pPr>
        <w:pStyle w:val="B3"/>
        <w:rPr>
          <w:lang w:eastAsia="ko-KR"/>
        </w:rPr>
      </w:pPr>
      <w:r w:rsidRPr="00B714BE">
        <w:rPr>
          <w:lang w:eastAsia="ko-KR"/>
        </w:rPr>
        <w:t>3&gt;</w:t>
      </w:r>
      <w:r w:rsidRPr="00B714BE">
        <w:rPr>
          <w:lang w:eastAsia="ko-KR"/>
        </w:rPr>
        <w:tab/>
        <w:t xml:space="preserve">stop the </w:t>
      </w:r>
      <w:r w:rsidRPr="00B714BE">
        <w:rPr>
          <w:i/>
          <w:lang w:eastAsia="ko-KR"/>
        </w:rPr>
        <w:t>drx-RetransmissionTimerDL-PTM</w:t>
      </w:r>
      <w:r w:rsidRPr="00B714BE">
        <w:rPr>
          <w:lang w:eastAsia="ko-KR"/>
        </w:rPr>
        <w:t xml:space="preserve"> for the corresponding HARQ process;</w:t>
      </w:r>
    </w:p>
    <w:p w14:paraId="414E7AF2" w14:textId="77777777" w:rsidR="00EC1229" w:rsidRPr="00B714BE" w:rsidRDefault="00EC1229" w:rsidP="00EC1229">
      <w:pPr>
        <w:pStyle w:val="B3"/>
        <w:rPr>
          <w:rFonts w:eastAsia="Malgun Gothic"/>
          <w:lang w:eastAsia="ko-KR"/>
        </w:rPr>
      </w:pPr>
      <w:r w:rsidRPr="00B714BE">
        <w:rPr>
          <w:lang w:eastAsia="ko-KR"/>
        </w:rPr>
        <w:t>3&gt;</w:t>
      </w:r>
      <w:r w:rsidRPr="00B714BE">
        <w:rPr>
          <w:lang w:eastAsia="ko-KR"/>
        </w:rPr>
        <w:tab/>
        <w:t xml:space="preserve">stop the </w:t>
      </w:r>
      <w:r w:rsidRPr="00B714BE">
        <w:rPr>
          <w:i/>
          <w:lang w:eastAsia="ko-KR"/>
        </w:rPr>
        <w:t>drx-RetransmissionTimerDL</w:t>
      </w:r>
      <w:r w:rsidRPr="00B714BE">
        <w:rPr>
          <w:lang w:eastAsia="ko-KR"/>
        </w:rPr>
        <w:t xml:space="preserve"> for the corresponding HARQ process.</w:t>
      </w:r>
    </w:p>
    <w:p w14:paraId="7ACF66C2" w14:textId="77777777" w:rsidR="00EC1229" w:rsidRPr="00B714BE" w:rsidRDefault="00EC1229" w:rsidP="00EC1229">
      <w:pPr>
        <w:pStyle w:val="B2"/>
        <w:tabs>
          <w:tab w:val="left" w:pos="7383"/>
        </w:tabs>
      </w:pPr>
      <w:r w:rsidRPr="00B714BE">
        <w:t>2&gt;</w:t>
      </w:r>
      <w:r w:rsidRPr="00B714BE">
        <w:tab/>
        <w:t>if the PDCCH indicates a new multicast transmission for this G-RNTI or G-CS-RNTI:</w:t>
      </w:r>
    </w:p>
    <w:p w14:paraId="01A6204F" w14:textId="77777777" w:rsidR="00EC1229" w:rsidRPr="00B714BE" w:rsidRDefault="00EC1229" w:rsidP="00EC1229">
      <w:pPr>
        <w:pStyle w:val="B3"/>
      </w:pPr>
      <w:r w:rsidRPr="00B714BE">
        <w:t>3&gt;</w:t>
      </w:r>
      <w:r w:rsidRPr="00B714BE">
        <w:tab/>
        <w:t xml:space="preserve">start or restart </w:t>
      </w:r>
      <w:r w:rsidRPr="00B714BE">
        <w:rPr>
          <w:i/>
        </w:rPr>
        <w:t>drx-InactivityTimerPTM</w:t>
      </w:r>
      <w:r w:rsidRPr="00B714BE">
        <w:t xml:space="preserve"> in the first symbol after the end of the PDCCH reception.</w:t>
      </w:r>
    </w:p>
    <w:p w14:paraId="5D3225AE" w14:textId="77777777" w:rsidR="00EC1229" w:rsidRPr="00B714BE" w:rsidRDefault="00EC1229" w:rsidP="00EC1229">
      <w:pPr>
        <w:pStyle w:val="H6"/>
      </w:pPr>
      <w:r w:rsidRPr="00B714BE">
        <w:t>14.2.1.2.1.3</w:t>
      </w:r>
      <w:r w:rsidRPr="00B714BE">
        <w:tab/>
        <w:t>Test description</w:t>
      </w:r>
    </w:p>
    <w:p w14:paraId="67DC59C7" w14:textId="77777777" w:rsidR="00EC1229" w:rsidRPr="00B714BE" w:rsidRDefault="00EC1229" w:rsidP="00EC1229">
      <w:pPr>
        <w:pStyle w:val="H6"/>
      </w:pPr>
      <w:r w:rsidRPr="00B714BE">
        <w:t>14.2.1.2.1.3.1</w:t>
      </w:r>
      <w:r w:rsidRPr="00B714BE">
        <w:tab/>
        <w:t>Pre-test conditions</w:t>
      </w:r>
    </w:p>
    <w:p w14:paraId="0B6D1D3C" w14:textId="77777777" w:rsidR="00EC1229" w:rsidRPr="00B714BE" w:rsidRDefault="00EC1229" w:rsidP="00EC1229">
      <w:pPr>
        <w:pStyle w:val="H6"/>
      </w:pPr>
      <w:r w:rsidRPr="00B714BE">
        <w:t>System Simulator:</w:t>
      </w:r>
    </w:p>
    <w:p w14:paraId="74073686" w14:textId="77777777" w:rsidR="00EC1229" w:rsidRPr="00B714BE" w:rsidRDefault="00EC1229" w:rsidP="00EC1229">
      <w:pPr>
        <w:pStyle w:val="B1"/>
      </w:pPr>
      <w:r w:rsidRPr="00B714BE">
        <w:rPr>
          <w:lang w:eastAsia="zh-CN"/>
        </w:rPr>
        <w:t>-</w:t>
      </w:r>
      <w:r w:rsidRPr="00B714BE">
        <w:rPr>
          <w:lang w:eastAsia="zh-CN"/>
        </w:rPr>
        <w:tab/>
      </w:r>
      <w:r w:rsidRPr="00B714BE">
        <w:t>NR Cell 1 is the serving cell.</w:t>
      </w:r>
    </w:p>
    <w:p w14:paraId="53C3A791" w14:textId="77777777" w:rsidR="00EC1229" w:rsidRPr="00B714BE" w:rsidRDefault="00EC1229" w:rsidP="00EC1229">
      <w:pPr>
        <w:pStyle w:val="B1"/>
        <w:snapToGrid w:val="0"/>
        <w:rPr>
          <w:lang w:eastAsia="zh-CN"/>
        </w:rPr>
      </w:pPr>
      <w:r w:rsidRPr="00B714BE">
        <w:rPr>
          <w:lang w:eastAsia="zh-CN"/>
        </w:rPr>
        <w:t>-</w:t>
      </w:r>
      <w:r w:rsidRPr="00B714BE">
        <w:rPr>
          <w:lang w:eastAsia="zh-CN"/>
        </w:rPr>
        <w:tab/>
      </w:r>
      <w:r w:rsidRPr="00B714BE">
        <w:t>System information combination NR-1 as defined in TS 38.508-1 [4] clause 4.4.3.1.2 is used in NR Cell 1</w:t>
      </w:r>
      <w:r w:rsidRPr="00B714BE">
        <w:rPr>
          <w:lang w:eastAsia="zh-CN"/>
        </w:rPr>
        <w:t>.</w:t>
      </w:r>
    </w:p>
    <w:p w14:paraId="14004D4E" w14:textId="77777777" w:rsidR="00EC1229" w:rsidRPr="00B714BE" w:rsidRDefault="00EC1229" w:rsidP="00EC1229">
      <w:pPr>
        <w:pStyle w:val="H6"/>
        <w:rPr>
          <w:lang w:eastAsia="en-US"/>
        </w:rPr>
      </w:pPr>
      <w:r w:rsidRPr="00B714BE">
        <w:t>UE:</w:t>
      </w:r>
    </w:p>
    <w:p w14:paraId="6AA264D4" w14:textId="77777777" w:rsidR="00EC1229" w:rsidRPr="00B714BE" w:rsidRDefault="00EC1229" w:rsidP="00EC1229">
      <w:pPr>
        <w:ind w:left="568" w:hanging="284"/>
      </w:pPr>
      <w:r w:rsidRPr="00B714BE">
        <w:t>-</w:t>
      </w:r>
      <w:r w:rsidRPr="00B714BE">
        <w:tab/>
        <w:t>None.</w:t>
      </w:r>
    </w:p>
    <w:p w14:paraId="7302FB65" w14:textId="77777777" w:rsidR="00EC1229" w:rsidRPr="00B714BE" w:rsidRDefault="00EC1229" w:rsidP="00EC1229">
      <w:pPr>
        <w:pStyle w:val="H6"/>
      </w:pPr>
      <w:r w:rsidRPr="00B714BE">
        <w:t>Preamble:</w:t>
      </w:r>
    </w:p>
    <w:p w14:paraId="54733E7D" w14:textId="77777777" w:rsidR="00EC1229" w:rsidRPr="00B714BE" w:rsidRDefault="00EC1229" w:rsidP="00EC1229">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6431115B" w14:textId="77777777" w:rsidR="00EC1229" w:rsidRPr="00B714BE" w:rsidRDefault="00EC1229" w:rsidP="00EC1229">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 with MBS service ID '000101'H.</w:t>
      </w:r>
    </w:p>
    <w:p w14:paraId="4973C8FE" w14:textId="77777777" w:rsidR="00EC1229" w:rsidRPr="00B714BE" w:rsidRDefault="00EC1229" w:rsidP="00EC1229">
      <w:pPr>
        <w:pStyle w:val="H6"/>
      </w:pPr>
      <w:r w:rsidRPr="00B714BE">
        <w:lastRenderedPageBreak/>
        <w:t>14.2.1.2.1.3.2</w:t>
      </w:r>
      <w:r w:rsidRPr="00B714BE">
        <w:tab/>
        <w:t>Test procedure sequence</w:t>
      </w:r>
    </w:p>
    <w:p w14:paraId="79F2988E" w14:textId="77777777" w:rsidR="00EC1229" w:rsidRPr="00B714BE" w:rsidRDefault="00EC1229" w:rsidP="00EC1229">
      <w:pPr>
        <w:pStyle w:val="TH"/>
      </w:pPr>
      <w:r w:rsidRPr="00B714BE">
        <w:t>Table 14.2.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C1229" w:rsidRPr="00B714BE" w14:paraId="0C90BA91" w14:textId="77777777" w:rsidTr="00EC1229">
        <w:tc>
          <w:tcPr>
            <w:tcW w:w="533" w:type="dxa"/>
            <w:tcBorders>
              <w:top w:val="single" w:sz="4" w:space="0" w:color="auto"/>
              <w:left w:val="single" w:sz="4" w:space="0" w:color="auto"/>
              <w:bottom w:val="nil"/>
              <w:right w:val="single" w:sz="4" w:space="0" w:color="auto"/>
            </w:tcBorders>
            <w:hideMark/>
          </w:tcPr>
          <w:p w14:paraId="6AD36915" w14:textId="77777777" w:rsidR="00EC1229" w:rsidRPr="00B714BE" w:rsidRDefault="00EC1229">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4B73413D" w14:textId="77777777" w:rsidR="00EC1229" w:rsidRPr="00B714BE" w:rsidRDefault="00EC1229">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F9AAFAF" w14:textId="77777777" w:rsidR="00EC1229" w:rsidRPr="00B714BE" w:rsidRDefault="00EC1229">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0C527CFB" w14:textId="77777777" w:rsidR="00EC1229" w:rsidRPr="00B714BE" w:rsidRDefault="00EC1229">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539169B2" w14:textId="77777777" w:rsidR="00EC1229" w:rsidRPr="00B714BE" w:rsidRDefault="00EC1229">
            <w:pPr>
              <w:pStyle w:val="TAH"/>
            </w:pPr>
            <w:r w:rsidRPr="00B714BE">
              <w:t>Verdict</w:t>
            </w:r>
          </w:p>
        </w:tc>
      </w:tr>
      <w:tr w:rsidR="00EC1229" w:rsidRPr="00B714BE" w14:paraId="5F89D388" w14:textId="77777777" w:rsidTr="00EC1229">
        <w:tc>
          <w:tcPr>
            <w:tcW w:w="533" w:type="dxa"/>
            <w:tcBorders>
              <w:top w:val="nil"/>
              <w:left w:val="single" w:sz="4" w:space="0" w:color="auto"/>
              <w:bottom w:val="single" w:sz="4" w:space="0" w:color="auto"/>
              <w:right w:val="single" w:sz="4" w:space="0" w:color="auto"/>
            </w:tcBorders>
          </w:tcPr>
          <w:p w14:paraId="27520B8B" w14:textId="77777777" w:rsidR="00EC1229" w:rsidRPr="00B714BE" w:rsidRDefault="00EC1229">
            <w:pPr>
              <w:pStyle w:val="TAH"/>
            </w:pPr>
          </w:p>
        </w:tc>
        <w:tc>
          <w:tcPr>
            <w:tcW w:w="3967" w:type="dxa"/>
            <w:tcBorders>
              <w:top w:val="nil"/>
              <w:left w:val="single" w:sz="4" w:space="0" w:color="auto"/>
              <w:bottom w:val="single" w:sz="4" w:space="0" w:color="auto"/>
              <w:right w:val="single" w:sz="4" w:space="0" w:color="auto"/>
            </w:tcBorders>
          </w:tcPr>
          <w:p w14:paraId="1191962F" w14:textId="77777777" w:rsidR="00EC1229" w:rsidRPr="00B714BE" w:rsidRDefault="00EC122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93B55E1" w14:textId="77777777" w:rsidR="00EC1229" w:rsidRPr="00B714BE" w:rsidRDefault="00EC1229">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145A532F" w14:textId="77777777" w:rsidR="00EC1229" w:rsidRPr="00B714BE" w:rsidRDefault="00EC1229">
            <w:pPr>
              <w:pStyle w:val="TAH"/>
            </w:pPr>
            <w:r w:rsidRPr="00B714BE">
              <w:t>Message</w:t>
            </w:r>
          </w:p>
        </w:tc>
        <w:tc>
          <w:tcPr>
            <w:tcW w:w="567" w:type="dxa"/>
            <w:tcBorders>
              <w:top w:val="nil"/>
              <w:left w:val="single" w:sz="4" w:space="0" w:color="auto"/>
              <w:bottom w:val="single" w:sz="4" w:space="0" w:color="auto"/>
              <w:right w:val="single" w:sz="4" w:space="0" w:color="auto"/>
            </w:tcBorders>
          </w:tcPr>
          <w:p w14:paraId="6835FF9F" w14:textId="77777777" w:rsidR="00EC1229" w:rsidRPr="00B714BE" w:rsidRDefault="00EC1229">
            <w:pPr>
              <w:pStyle w:val="TAH"/>
            </w:pPr>
          </w:p>
        </w:tc>
        <w:tc>
          <w:tcPr>
            <w:tcW w:w="850" w:type="dxa"/>
            <w:tcBorders>
              <w:top w:val="nil"/>
              <w:left w:val="single" w:sz="4" w:space="0" w:color="auto"/>
              <w:bottom w:val="single" w:sz="4" w:space="0" w:color="auto"/>
              <w:right w:val="single" w:sz="4" w:space="0" w:color="auto"/>
            </w:tcBorders>
          </w:tcPr>
          <w:p w14:paraId="7A9C76E3" w14:textId="77777777" w:rsidR="00EC1229" w:rsidRPr="00B714BE" w:rsidRDefault="00EC1229">
            <w:pPr>
              <w:pStyle w:val="TAH"/>
            </w:pPr>
          </w:p>
        </w:tc>
      </w:tr>
      <w:tr w:rsidR="00EC1229" w:rsidRPr="00B714BE" w14:paraId="3668D81F" w14:textId="77777777" w:rsidTr="00EC1229">
        <w:tc>
          <w:tcPr>
            <w:tcW w:w="533" w:type="dxa"/>
            <w:tcBorders>
              <w:top w:val="nil"/>
              <w:left w:val="single" w:sz="4" w:space="0" w:color="auto"/>
              <w:bottom w:val="single" w:sz="4" w:space="0" w:color="auto"/>
              <w:right w:val="single" w:sz="4" w:space="0" w:color="auto"/>
            </w:tcBorders>
            <w:hideMark/>
          </w:tcPr>
          <w:p w14:paraId="4584E5FE" w14:textId="77777777" w:rsidR="00EC1229" w:rsidRPr="00B714BE" w:rsidRDefault="00EC1229">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hideMark/>
          </w:tcPr>
          <w:p w14:paraId="16781618" w14:textId="77777777" w:rsidR="00EC1229" w:rsidRPr="00B714BE" w:rsidRDefault="00EC1229">
            <w:pPr>
              <w:pStyle w:val="TAL"/>
            </w:pPr>
            <w:r w:rsidRPr="00B714BE">
              <w:rPr>
                <w:lang w:eastAsia="zh-CN"/>
              </w:rPr>
              <w:t xml:space="preserve">Steps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17F461E0" w14:textId="77777777" w:rsidR="00EC1229" w:rsidRPr="00B714BE" w:rsidRDefault="00EC1229">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155B88F9" w14:textId="77777777" w:rsidR="00EC1229" w:rsidRPr="00B714BE" w:rsidRDefault="00EC1229">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73A26D94"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952BEA7" w14:textId="77777777" w:rsidR="00EC1229" w:rsidRPr="00B714BE" w:rsidRDefault="00EC1229">
            <w:pPr>
              <w:pStyle w:val="TAC"/>
            </w:pPr>
            <w:r w:rsidRPr="00B714BE">
              <w:t>-</w:t>
            </w:r>
          </w:p>
        </w:tc>
      </w:tr>
      <w:tr w:rsidR="00EC1229" w:rsidRPr="00B714BE" w14:paraId="7D8C5A33" w14:textId="77777777" w:rsidTr="00EC1229">
        <w:tc>
          <w:tcPr>
            <w:tcW w:w="533" w:type="dxa"/>
            <w:tcBorders>
              <w:top w:val="nil"/>
              <w:left w:val="single" w:sz="4" w:space="0" w:color="auto"/>
              <w:bottom w:val="single" w:sz="4" w:space="0" w:color="auto"/>
              <w:right w:val="single" w:sz="4" w:space="0" w:color="auto"/>
            </w:tcBorders>
            <w:hideMark/>
          </w:tcPr>
          <w:p w14:paraId="6F37F3BA" w14:textId="77777777" w:rsidR="00EC1229" w:rsidRPr="00B714BE" w:rsidRDefault="00EC1229">
            <w:pPr>
              <w:pStyle w:val="TAC"/>
              <w:rPr>
                <w:lang w:eastAsia="zh-CN"/>
              </w:rPr>
            </w:pPr>
            <w:r w:rsidRPr="00B714BE">
              <w:rPr>
                <w:lang w:eastAsia="zh-CN"/>
              </w:rPr>
              <w:t>2a1-2a2</w:t>
            </w:r>
          </w:p>
        </w:tc>
        <w:tc>
          <w:tcPr>
            <w:tcW w:w="3967" w:type="dxa"/>
            <w:tcBorders>
              <w:top w:val="nil"/>
              <w:left w:val="single" w:sz="4" w:space="0" w:color="auto"/>
              <w:bottom w:val="single" w:sz="4" w:space="0" w:color="auto"/>
              <w:right w:val="single" w:sz="4" w:space="0" w:color="auto"/>
            </w:tcBorders>
            <w:hideMark/>
          </w:tcPr>
          <w:p w14:paraId="508E17F0" w14:textId="77777777" w:rsidR="00EC1229" w:rsidRPr="00B714BE" w:rsidRDefault="00EC1229">
            <w:pPr>
              <w:pStyle w:val="TAL"/>
              <w:rPr>
                <w:lang w:eastAsia="zh-CN"/>
              </w:rPr>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76392548" w14:textId="77777777" w:rsidR="00EC1229" w:rsidRPr="00B714BE" w:rsidRDefault="00EC1229">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95825DC" w14:textId="77777777" w:rsidR="00EC1229" w:rsidRPr="00B714BE" w:rsidRDefault="00EC1229">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15B10F37"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4A15D7D" w14:textId="77777777" w:rsidR="00EC1229" w:rsidRPr="00B714BE" w:rsidRDefault="00EC1229">
            <w:pPr>
              <w:pStyle w:val="TAC"/>
            </w:pPr>
            <w:r w:rsidRPr="00B714BE">
              <w:t>-</w:t>
            </w:r>
          </w:p>
        </w:tc>
      </w:tr>
      <w:tr w:rsidR="00EC1229" w:rsidRPr="00B714BE" w14:paraId="708198B2" w14:textId="77777777" w:rsidTr="00EC1229">
        <w:tc>
          <w:tcPr>
            <w:tcW w:w="533" w:type="dxa"/>
            <w:tcBorders>
              <w:top w:val="nil"/>
              <w:left w:val="single" w:sz="4" w:space="0" w:color="auto"/>
              <w:bottom w:val="single" w:sz="4" w:space="0" w:color="auto"/>
              <w:right w:val="single" w:sz="4" w:space="0" w:color="auto"/>
            </w:tcBorders>
            <w:hideMark/>
          </w:tcPr>
          <w:p w14:paraId="0C6D55E9" w14:textId="77777777" w:rsidR="00EC1229" w:rsidRPr="00B714BE" w:rsidRDefault="00EC1229">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hideMark/>
          </w:tcPr>
          <w:p w14:paraId="59857707" w14:textId="77777777" w:rsidR="00EC1229" w:rsidRPr="00B714BE" w:rsidRDefault="00EC1229">
            <w:pPr>
              <w:pStyle w:val="TAL"/>
              <w:rPr>
                <w:lang w:eastAsia="zh-CN"/>
              </w:rPr>
            </w:pPr>
            <w:r w:rsidRPr="00B714BE">
              <w:t>The SS transmits RRCReconfiguration to configure unicast DRX and multicast DRX parameters.</w:t>
            </w:r>
          </w:p>
        </w:tc>
        <w:tc>
          <w:tcPr>
            <w:tcW w:w="708" w:type="dxa"/>
            <w:tcBorders>
              <w:top w:val="single" w:sz="4" w:space="0" w:color="auto"/>
              <w:left w:val="single" w:sz="4" w:space="0" w:color="auto"/>
              <w:bottom w:val="single" w:sz="4" w:space="0" w:color="auto"/>
              <w:right w:val="single" w:sz="4" w:space="0" w:color="auto"/>
            </w:tcBorders>
            <w:hideMark/>
          </w:tcPr>
          <w:p w14:paraId="703427E6"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BEB9306" w14:textId="77777777" w:rsidR="00EC1229" w:rsidRPr="00B714BE" w:rsidRDefault="00EC1229">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w:t>
            </w:r>
          </w:p>
        </w:tc>
        <w:tc>
          <w:tcPr>
            <w:tcW w:w="567" w:type="dxa"/>
            <w:tcBorders>
              <w:top w:val="nil"/>
              <w:left w:val="single" w:sz="4" w:space="0" w:color="auto"/>
              <w:bottom w:val="single" w:sz="4" w:space="0" w:color="auto"/>
              <w:right w:val="single" w:sz="4" w:space="0" w:color="auto"/>
            </w:tcBorders>
            <w:hideMark/>
          </w:tcPr>
          <w:p w14:paraId="37741962" w14:textId="77777777" w:rsidR="00EC1229" w:rsidRPr="00B714BE" w:rsidRDefault="00EC1229">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7BFE9406" w14:textId="77777777" w:rsidR="00EC1229" w:rsidRPr="00B714BE" w:rsidRDefault="00EC1229">
            <w:pPr>
              <w:pStyle w:val="TAC"/>
            </w:pPr>
            <w:r w:rsidRPr="00B714BE">
              <w:rPr>
                <w:rFonts w:eastAsia="MS Gothic"/>
              </w:rPr>
              <w:t>-</w:t>
            </w:r>
          </w:p>
        </w:tc>
      </w:tr>
      <w:tr w:rsidR="00EC1229" w:rsidRPr="00B714BE" w14:paraId="0C2EFEA8" w14:textId="77777777" w:rsidTr="00EC1229">
        <w:tc>
          <w:tcPr>
            <w:tcW w:w="533" w:type="dxa"/>
            <w:tcBorders>
              <w:top w:val="nil"/>
              <w:left w:val="single" w:sz="4" w:space="0" w:color="auto"/>
              <w:bottom w:val="single" w:sz="4" w:space="0" w:color="auto"/>
              <w:right w:val="single" w:sz="4" w:space="0" w:color="auto"/>
            </w:tcBorders>
            <w:hideMark/>
          </w:tcPr>
          <w:p w14:paraId="36CBE1DF" w14:textId="77777777" w:rsidR="00EC1229" w:rsidRPr="00B714BE" w:rsidRDefault="00EC1229">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hideMark/>
          </w:tcPr>
          <w:p w14:paraId="46A4EF91" w14:textId="77777777" w:rsidR="00EC1229" w:rsidRPr="00B714BE" w:rsidRDefault="00EC1229">
            <w:pPr>
              <w:pStyle w:val="TAL"/>
              <w:rPr>
                <w:lang w:eastAsia="zh-CN"/>
              </w:rPr>
            </w:pPr>
            <w:r w:rsidRPr="00B714BE">
              <w:t>The UE transmits RRCReconfigurationComplete.</w:t>
            </w:r>
          </w:p>
        </w:tc>
        <w:tc>
          <w:tcPr>
            <w:tcW w:w="708" w:type="dxa"/>
            <w:tcBorders>
              <w:top w:val="single" w:sz="4" w:space="0" w:color="auto"/>
              <w:left w:val="single" w:sz="4" w:space="0" w:color="auto"/>
              <w:bottom w:val="single" w:sz="4" w:space="0" w:color="auto"/>
              <w:right w:val="single" w:sz="4" w:space="0" w:color="auto"/>
            </w:tcBorders>
            <w:hideMark/>
          </w:tcPr>
          <w:p w14:paraId="4087796C"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284A05B8" w14:textId="77777777" w:rsidR="00EC1229" w:rsidRPr="00B714BE" w:rsidRDefault="00EC1229">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Complete</w:t>
            </w:r>
          </w:p>
        </w:tc>
        <w:tc>
          <w:tcPr>
            <w:tcW w:w="567" w:type="dxa"/>
            <w:tcBorders>
              <w:top w:val="nil"/>
              <w:left w:val="single" w:sz="4" w:space="0" w:color="auto"/>
              <w:bottom w:val="single" w:sz="4" w:space="0" w:color="auto"/>
              <w:right w:val="single" w:sz="4" w:space="0" w:color="auto"/>
            </w:tcBorders>
            <w:hideMark/>
          </w:tcPr>
          <w:p w14:paraId="3ACA2362" w14:textId="77777777" w:rsidR="00EC1229" w:rsidRPr="00B714BE" w:rsidRDefault="00EC1229">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77BC41A3" w14:textId="77777777" w:rsidR="00EC1229" w:rsidRPr="00B714BE" w:rsidRDefault="00EC1229">
            <w:pPr>
              <w:pStyle w:val="TAC"/>
            </w:pPr>
            <w:r w:rsidRPr="00B714BE">
              <w:rPr>
                <w:rFonts w:eastAsia="MS Gothic"/>
              </w:rPr>
              <w:t>-</w:t>
            </w:r>
          </w:p>
        </w:tc>
      </w:tr>
      <w:tr w:rsidR="00EC1229" w:rsidRPr="00B714BE" w14:paraId="1893BA52" w14:textId="77777777" w:rsidTr="00EC1229">
        <w:tc>
          <w:tcPr>
            <w:tcW w:w="533" w:type="dxa"/>
            <w:tcBorders>
              <w:top w:val="nil"/>
              <w:left w:val="single" w:sz="4" w:space="0" w:color="auto"/>
              <w:bottom w:val="single" w:sz="4" w:space="0" w:color="auto"/>
              <w:right w:val="single" w:sz="4" w:space="0" w:color="auto"/>
            </w:tcBorders>
            <w:hideMark/>
          </w:tcPr>
          <w:p w14:paraId="01EC3100" w14:textId="77777777" w:rsidR="00EC1229" w:rsidRPr="00B714BE" w:rsidRDefault="00EC1229">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hideMark/>
          </w:tcPr>
          <w:p w14:paraId="5D2088CB" w14:textId="77777777" w:rsidR="00EC1229" w:rsidRPr="00B714BE" w:rsidRDefault="00EC1229">
            <w:pPr>
              <w:pStyle w:val="TAL"/>
              <w:rPr>
                <w:lang w:eastAsia="zh-CN"/>
              </w:rPr>
            </w:pPr>
            <w:r w:rsidRPr="00B714BE">
              <w:t xml:space="preserve">In the first PDCCH occasion when the </w:t>
            </w:r>
            <w:r w:rsidRPr="00B714BE">
              <w:rPr>
                <w:i/>
                <w:lang w:eastAsia="ko-KR"/>
              </w:rPr>
              <w:t>drx-onDurationTimerPTM</w:t>
            </w:r>
            <w:r w:rsidRPr="00B714BE">
              <w:t xml:space="preserve"> is running</w:t>
            </w:r>
            <w:r w:rsidRPr="00B714BE">
              <w:rPr>
                <w:lang w:eastAsia="zh-CN"/>
              </w:rPr>
              <w:t xml:space="preserve">, </w:t>
            </w:r>
            <w:r w:rsidRPr="00B714BE">
              <w:t>the SS indicates the transmission of a MBS Packet via RLC-UM for PTM transmission on the PDCCH for G-RNTI.</w:t>
            </w:r>
          </w:p>
        </w:tc>
        <w:tc>
          <w:tcPr>
            <w:tcW w:w="708" w:type="dxa"/>
            <w:tcBorders>
              <w:top w:val="single" w:sz="4" w:space="0" w:color="auto"/>
              <w:left w:val="single" w:sz="4" w:space="0" w:color="auto"/>
              <w:bottom w:val="single" w:sz="4" w:space="0" w:color="auto"/>
              <w:right w:val="single" w:sz="4" w:space="0" w:color="auto"/>
            </w:tcBorders>
            <w:hideMark/>
          </w:tcPr>
          <w:p w14:paraId="442CABA4"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0C17F89" w14:textId="77777777" w:rsidR="00EC1229" w:rsidRPr="00B714BE" w:rsidRDefault="00EC1229">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1A464CCA"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5FCA6B2" w14:textId="77777777" w:rsidR="00EC1229" w:rsidRPr="00B714BE" w:rsidRDefault="00EC1229">
            <w:pPr>
              <w:pStyle w:val="TAC"/>
            </w:pPr>
            <w:r w:rsidRPr="00B714BE">
              <w:t>-</w:t>
            </w:r>
          </w:p>
        </w:tc>
      </w:tr>
      <w:tr w:rsidR="00EC1229" w:rsidRPr="00B714BE" w14:paraId="2F8E420D" w14:textId="77777777" w:rsidTr="00EC1229">
        <w:tc>
          <w:tcPr>
            <w:tcW w:w="533" w:type="dxa"/>
            <w:tcBorders>
              <w:top w:val="nil"/>
              <w:left w:val="single" w:sz="4" w:space="0" w:color="auto"/>
              <w:bottom w:val="single" w:sz="4" w:space="0" w:color="auto"/>
              <w:right w:val="single" w:sz="4" w:space="0" w:color="auto"/>
            </w:tcBorders>
            <w:hideMark/>
          </w:tcPr>
          <w:p w14:paraId="765F87BB" w14:textId="77777777" w:rsidR="00EC1229" w:rsidRPr="00B714BE" w:rsidRDefault="00EC1229">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hideMark/>
          </w:tcPr>
          <w:p w14:paraId="49E7125F" w14:textId="77777777" w:rsidR="00EC1229" w:rsidRPr="00B714BE" w:rsidRDefault="00EC1229">
            <w:pPr>
              <w:pStyle w:val="TAL"/>
              <w:rPr>
                <w:lang w:eastAsia="zh-CN"/>
              </w:rPr>
            </w:pPr>
            <w:r w:rsidRPr="00B714BE">
              <w:t xml:space="preserve">In the last PDCCH occasion while the </w:t>
            </w:r>
            <w:r w:rsidRPr="00B714BE">
              <w:rPr>
                <w:i/>
                <w:lang w:eastAsia="ko-KR"/>
              </w:rPr>
              <w:t>drx-onDurationTimerPTM</w:t>
            </w:r>
            <w:r w:rsidRPr="00B714BE">
              <w:t xml:space="preserve"> is still running</w:t>
            </w:r>
            <w:r w:rsidRPr="00B714BE">
              <w:rPr>
                <w:lang w:eastAsia="zh-CN"/>
              </w:rPr>
              <w:t xml:space="preserve">, </w:t>
            </w:r>
            <w:r w:rsidRPr="00B714BE">
              <w:t>the SS indicates the transmission of a MBS Packet via RLC-UM for PTM transmission on the PDCCH for G-RNTI.</w:t>
            </w:r>
          </w:p>
        </w:tc>
        <w:tc>
          <w:tcPr>
            <w:tcW w:w="708" w:type="dxa"/>
            <w:tcBorders>
              <w:top w:val="single" w:sz="4" w:space="0" w:color="auto"/>
              <w:left w:val="single" w:sz="4" w:space="0" w:color="auto"/>
              <w:bottom w:val="single" w:sz="4" w:space="0" w:color="auto"/>
              <w:right w:val="single" w:sz="4" w:space="0" w:color="auto"/>
            </w:tcBorders>
            <w:hideMark/>
          </w:tcPr>
          <w:p w14:paraId="40B8AB4A"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7901B7D" w14:textId="77777777" w:rsidR="00EC1229" w:rsidRPr="00B714BE" w:rsidRDefault="00EC1229">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3E7B4993"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AC26AF7" w14:textId="77777777" w:rsidR="00EC1229" w:rsidRPr="00B714BE" w:rsidRDefault="00EC1229">
            <w:pPr>
              <w:pStyle w:val="TAC"/>
            </w:pPr>
            <w:r w:rsidRPr="00B714BE">
              <w:t>-</w:t>
            </w:r>
          </w:p>
        </w:tc>
      </w:tr>
      <w:tr w:rsidR="00EC1229" w:rsidRPr="00B714BE" w14:paraId="5B9FA5FE" w14:textId="77777777" w:rsidTr="00EC1229">
        <w:tc>
          <w:tcPr>
            <w:tcW w:w="533" w:type="dxa"/>
            <w:tcBorders>
              <w:top w:val="nil"/>
              <w:left w:val="single" w:sz="4" w:space="0" w:color="auto"/>
              <w:bottom w:val="single" w:sz="4" w:space="0" w:color="auto"/>
              <w:right w:val="single" w:sz="4" w:space="0" w:color="auto"/>
            </w:tcBorders>
            <w:hideMark/>
          </w:tcPr>
          <w:p w14:paraId="7F88A8A9" w14:textId="77777777" w:rsidR="00EC1229" w:rsidRPr="00B714BE" w:rsidRDefault="00EC1229">
            <w:pPr>
              <w:pStyle w:val="TAC"/>
              <w:rPr>
                <w:lang w:eastAsia="zh-CN"/>
              </w:rPr>
            </w:pPr>
            <w:r w:rsidRPr="00B714BE">
              <w:rPr>
                <w:lang w:eastAsia="zh-CN"/>
              </w:rPr>
              <w:t>7</w:t>
            </w:r>
          </w:p>
        </w:tc>
        <w:tc>
          <w:tcPr>
            <w:tcW w:w="3967" w:type="dxa"/>
            <w:tcBorders>
              <w:top w:val="nil"/>
              <w:left w:val="single" w:sz="4" w:space="0" w:color="auto"/>
              <w:bottom w:val="single" w:sz="4" w:space="0" w:color="auto"/>
              <w:right w:val="single" w:sz="4" w:space="0" w:color="auto"/>
            </w:tcBorders>
            <w:hideMark/>
          </w:tcPr>
          <w:p w14:paraId="38BB6796" w14:textId="77777777" w:rsidR="00EC1229" w:rsidRPr="00B714BE" w:rsidRDefault="00EC1229">
            <w:pPr>
              <w:pStyle w:val="TAL"/>
              <w:rPr>
                <w:lang w:eastAsia="zh-CN"/>
              </w:rPr>
            </w:pPr>
            <w:r w:rsidRPr="00B714BE">
              <w:rPr>
                <w:i/>
                <w:lang w:eastAsia="ko-KR"/>
              </w:rPr>
              <w:t>drx-InactivityTimerPTM</w:t>
            </w:r>
            <w:r w:rsidRPr="00B714BE">
              <w:t xml:space="preserve"> PDCCH-occasions after the transmission of the MBS Packet transmitted in step 6 was indicated</w:t>
            </w:r>
            <w:r w:rsidRPr="00B714BE">
              <w:rPr>
                <w:lang w:eastAsia="zh-CN"/>
              </w:rPr>
              <w:t xml:space="preserve"> on the PDCCH, </w:t>
            </w:r>
            <w:r w:rsidRPr="00B714BE">
              <w:t>the SS indicates the transmission of a MBS Packet via RLC-UM for PTM transmission on the PDCCH for G-RNTI.</w:t>
            </w:r>
          </w:p>
        </w:tc>
        <w:tc>
          <w:tcPr>
            <w:tcW w:w="708" w:type="dxa"/>
            <w:tcBorders>
              <w:top w:val="single" w:sz="4" w:space="0" w:color="auto"/>
              <w:left w:val="single" w:sz="4" w:space="0" w:color="auto"/>
              <w:bottom w:val="single" w:sz="4" w:space="0" w:color="auto"/>
              <w:right w:val="single" w:sz="4" w:space="0" w:color="auto"/>
            </w:tcBorders>
            <w:hideMark/>
          </w:tcPr>
          <w:p w14:paraId="0881B9A4"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3BB7B60" w14:textId="77777777" w:rsidR="00EC1229" w:rsidRPr="00B714BE" w:rsidRDefault="00EC1229">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7A7917EB"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29790EE" w14:textId="77777777" w:rsidR="00EC1229" w:rsidRPr="00B714BE" w:rsidRDefault="00EC1229">
            <w:pPr>
              <w:pStyle w:val="TAC"/>
            </w:pPr>
            <w:r w:rsidRPr="00B714BE">
              <w:t>-</w:t>
            </w:r>
          </w:p>
        </w:tc>
      </w:tr>
      <w:tr w:rsidR="00EC1229" w:rsidRPr="00B714BE" w14:paraId="47743088" w14:textId="77777777" w:rsidTr="00EC1229">
        <w:tc>
          <w:tcPr>
            <w:tcW w:w="533" w:type="dxa"/>
            <w:tcBorders>
              <w:top w:val="nil"/>
              <w:left w:val="single" w:sz="4" w:space="0" w:color="auto"/>
              <w:bottom w:val="single" w:sz="4" w:space="0" w:color="auto"/>
              <w:right w:val="single" w:sz="4" w:space="0" w:color="auto"/>
            </w:tcBorders>
            <w:hideMark/>
          </w:tcPr>
          <w:p w14:paraId="16AFEF92" w14:textId="77777777" w:rsidR="00EC1229" w:rsidRPr="00B714BE" w:rsidRDefault="00EC1229">
            <w:pPr>
              <w:pStyle w:val="TAC"/>
              <w:rPr>
                <w:lang w:eastAsia="zh-CN"/>
              </w:rPr>
            </w:pPr>
            <w:r w:rsidRPr="00B714BE">
              <w:rPr>
                <w:lang w:eastAsia="zh-CN"/>
              </w:rPr>
              <w:t>8</w:t>
            </w:r>
          </w:p>
        </w:tc>
        <w:tc>
          <w:tcPr>
            <w:tcW w:w="3967" w:type="dxa"/>
            <w:tcBorders>
              <w:top w:val="nil"/>
              <w:left w:val="single" w:sz="4" w:space="0" w:color="auto"/>
              <w:bottom w:val="single" w:sz="4" w:space="0" w:color="auto"/>
              <w:right w:val="single" w:sz="4" w:space="0" w:color="auto"/>
            </w:tcBorders>
            <w:hideMark/>
          </w:tcPr>
          <w:p w14:paraId="768675E6" w14:textId="06A21CA2" w:rsidR="00EC1229" w:rsidRPr="00B714BE" w:rsidRDefault="00EC1229">
            <w:pPr>
              <w:pStyle w:val="TAL"/>
              <w:rPr>
                <w:i/>
                <w:lang w:eastAsia="ko-KR"/>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F65EBCC"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413B2AC" w14:textId="77777777" w:rsidR="00EC1229" w:rsidRPr="00B714BE" w:rsidRDefault="00EC1229">
            <w:pPr>
              <w:pStyle w:val="TAL"/>
            </w:pPr>
            <w:r w:rsidRPr="00B714BE">
              <w:t xml:space="preserve">NR RRC: </w:t>
            </w:r>
            <w:r w:rsidRPr="00B714BE">
              <w:rPr>
                <w:i/>
              </w:rPr>
              <w:t>DLInformationTransfer</w:t>
            </w:r>
          </w:p>
          <w:p w14:paraId="22BA47DA" w14:textId="77777777" w:rsidR="00EC1229" w:rsidRPr="00B714BE" w:rsidRDefault="00EC1229">
            <w:pPr>
              <w:pStyle w:val="TAC"/>
              <w:jc w:val="left"/>
              <w:rPr>
                <w:lang w:eastAsia="zh-CN"/>
              </w:rPr>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F634817"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ED188A5" w14:textId="77777777" w:rsidR="00EC1229" w:rsidRPr="00B714BE" w:rsidRDefault="00EC1229">
            <w:pPr>
              <w:pStyle w:val="TAC"/>
            </w:pPr>
            <w:r w:rsidRPr="00B714BE">
              <w:t>-</w:t>
            </w:r>
          </w:p>
        </w:tc>
      </w:tr>
      <w:tr w:rsidR="00EC1229" w:rsidRPr="00B714BE" w14:paraId="33C2E5B1" w14:textId="77777777" w:rsidTr="00EC1229">
        <w:tc>
          <w:tcPr>
            <w:tcW w:w="533" w:type="dxa"/>
            <w:tcBorders>
              <w:top w:val="nil"/>
              <w:left w:val="single" w:sz="4" w:space="0" w:color="auto"/>
              <w:bottom w:val="single" w:sz="4" w:space="0" w:color="auto"/>
              <w:right w:val="single" w:sz="4" w:space="0" w:color="auto"/>
            </w:tcBorders>
            <w:hideMark/>
          </w:tcPr>
          <w:p w14:paraId="4F769E5B" w14:textId="77777777" w:rsidR="00EC1229" w:rsidRPr="00B714BE" w:rsidRDefault="00EC1229">
            <w:pPr>
              <w:pStyle w:val="TAC"/>
              <w:rPr>
                <w:lang w:eastAsia="zh-CN"/>
              </w:rPr>
            </w:pPr>
            <w:r w:rsidRPr="00B714BE">
              <w:rPr>
                <w:lang w:eastAsia="zh-CN"/>
              </w:rPr>
              <w:t>9</w:t>
            </w:r>
          </w:p>
        </w:tc>
        <w:tc>
          <w:tcPr>
            <w:tcW w:w="3967" w:type="dxa"/>
            <w:tcBorders>
              <w:top w:val="nil"/>
              <w:left w:val="single" w:sz="4" w:space="0" w:color="auto"/>
              <w:bottom w:val="single" w:sz="4" w:space="0" w:color="auto"/>
              <w:right w:val="single" w:sz="4" w:space="0" w:color="auto"/>
            </w:tcBorders>
            <w:hideMark/>
          </w:tcPr>
          <w:p w14:paraId="14A5F7CE" w14:textId="77777777" w:rsidR="00EC1229" w:rsidRPr="00B714BE" w:rsidRDefault="00EC1229">
            <w:pPr>
              <w:pStyle w:val="TAL"/>
              <w:rPr>
                <w:i/>
                <w:lang w:eastAsia="ko-KR"/>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E205F25"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AEEE8F4" w14:textId="77777777" w:rsidR="00EC1229" w:rsidRPr="00B714BE" w:rsidRDefault="00EC1229">
            <w:pPr>
              <w:pStyle w:val="TAL"/>
              <w:rPr>
                <w:i/>
              </w:rPr>
            </w:pPr>
            <w:r w:rsidRPr="00B714BE">
              <w:t xml:space="preserve">NR RRC: </w:t>
            </w:r>
            <w:r w:rsidRPr="00B714BE">
              <w:rPr>
                <w:i/>
              </w:rPr>
              <w:t>ULInformationTransfer</w:t>
            </w:r>
          </w:p>
          <w:p w14:paraId="3A6BC2AA" w14:textId="77777777" w:rsidR="00EC1229" w:rsidRPr="00B714BE" w:rsidRDefault="00EC1229">
            <w:pPr>
              <w:pStyle w:val="TAC"/>
              <w:jc w:val="left"/>
              <w:rPr>
                <w:lang w:eastAsia="zh-CN"/>
              </w:rPr>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317CE7F"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359B6B3" w14:textId="77777777" w:rsidR="00EC1229" w:rsidRPr="00B714BE" w:rsidRDefault="00EC1229">
            <w:pPr>
              <w:pStyle w:val="TAC"/>
            </w:pPr>
            <w:r w:rsidRPr="00B714BE">
              <w:t>-</w:t>
            </w:r>
          </w:p>
        </w:tc>
      </w:tr>
      <w:tr w:rsidR="00EC1229" w:rsidRPr="00B714BE" w14:paraId="2A712617" w14:textId="77777777" w:rsidTr="00EC1229">
        <w:tc>
          <w:tcPr>
            <w:tcW w:w="533" w:type="dxa"/>
            <w:tcBorders>
              <w:top w:val="nil"/>
              <w:left w:val="single" w:sz="4" w:space="0" w:color="auto"/>
              <w:bottom w:val="single" w:sz="4" w:space="0" w:color="auto"/>
              <w:right w:val="single" w:sz="4" w:space="0" w:color="auto"/>
            </w:tcBorders>
            <w:hideMark/>
          </w:tcPr>
          <w:p w14:paraId="56F28A05" w14:textId="77777777" w:rsidR="00EC1229" w:rsidRPr="00B714BE" w:rsidRDefault="00EC1229">
            <w:pPr>
              <w:pStyle w:val="TAC"/>
              <w:rPr>
                <w:lang w:eastAsia="zh-CN"/>
              </w:rPr>
            </w:pPr>
            <w:r w:rsidRPr="00B714BE">
              <w:rPr>
                <w:lang w:eastAsia="zh-CN"/>
              </w:rPr>
              <w:t>10</w:t>
            </w:r>
          </w:p>
        </w:tc>
        <w:tc>
          <w:tcPr>
            <w:tcW w:w="3967" w:type="dxa"/>
            <w:tcBorders>
              <w:top w:val="nil"/>
              <w:left w:val="single" w:sz="4" w:space="0" w:color="auto"/>
              <w:bottom w:val="single" w:sz="4" w:space="0" w:color="auto"/>
              <w:right w:val="single" w:sz="4" w:space="0" w:color="auto"/>
            </w:tcBorders>
            <w:hideMark/>
          </w:tcPr>
          <w:p w14:paraId="31A5D00A" w14:textId="77777777" w:rsidR="00EC1229" w:rsidRPr="00B714BE" w:rsidRDefault="00EC1229">
            <w:pPr>
              <w:pStyle w:val="TAL"/>
              <w:rPr>
                <w:i/>
                <w:lang w:eastAsia="ko-KR"/>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in step 9 equal to 3</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12ACA87" w14:textId="77777777" w:rsidR="00EC1229" w:rsidRPr="00B714BE" w:rsidRDefault="00EC1229">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1A86E0B" w14:textId="77777777" w:rsidR="00EC1229" w:rsidRPr="00B714BE" w:rsidRDefault="00EC1229">
            <w:pPr>
              <w:pStyle w:val="TAC"/>
              <w:jc w:val="left"/>
              <w:rPr>
                <w:lang w:eastAsia="zh-CN"/>
              </w:rPr>
            </w:pPr>
            <w:r w:rsidRPr="00B714BE">
              <w:t>-</w:t>
            </w:r>
          </w:p>
        </w:tc>
        <w:tc>
          <w:tcPr>
            <w:tcW w:w="567" w:type="dxa"/>
            <w:tcBorders>
              <w:top w:val="nil"/>
              <w:left w:val="single" w:sz="4" w:space="0" w:color="auto"/>
              <w:bottom w:val="single" w:sz="4" w:space="0" w:color="auto"/>
              <w:right w:val="single" w:sz="4" w:space="0" w:color="auto"/>
            </w:tcBorders>
            <w:hideMark/>
          </w:tcPr>
          <w:p w14:paraId="55925D08" w14:textId="77777777" w:rsidR="00EC1229" w:rsidRPr="00B714BE" w:rsidRDefault="00EC1229">
            <w:pPr>
              <w:pStyle w:val="TAC"/>
            </w:pPr>
            <w:r w:rsidRPr="00B714BE">
              <w:t>1,2</w:t>
            </w:r>
          </w:p>
        </w:tc>
        <w:tc>
          <w:tcPr>
            <w:tcW w:w="850" w:type="dxa"/>
            <w:tcBorders>
              <w:top w:val="nil"/>
              <w:left w:val="single" w:sz="4" w:space="0" w:color="auto"/>
              <w:bottom w:val="single" w:sz="4" w:space="0" w:color="auto"/>
              <w:right w:val="single" w:sz="4" w:space="0" w:color="auto"/>
            </w:tcBorders>
            <w:hideMark/>
          </w:tcPr>
          <w:p w14:paraId="6B07EF38" w14:textId="77777777" w:rsidR="00EC1229" w:rsidRPr="00B714BE" w:rsidRDefault="00EC1229">
            <w:pPr>
              <w:pStyle w:val="TAC"/>
            </w:pPr>
            <w:r w:rsidRPr="00B714BE">
              <w:t>P</w:t>
            </w:r>
          </w:p>
        </w:tc>
      </w:tr>
      <w:tr w:rsidR="00EC1229" w:rsidRPr="00B714BE" w14:paraId="1C430D1E" w14:textId="77777777" w:rsidTr="00EC1229">
        <w:tc>
          <w:tcPr>
            <w:tcW w:w="533" w:type="dxa"/>
            <w:tcBorders>
              <w:top w:val="nil"/>
              <w:left w:val="single" w:sz="4" w:space="0" w:color="auto"/>
              <w:bottom w:val="single" w:sz="4" w:space="0" w:color="auto"/>
              <w:right w:val="single" w:sz="4" w:space="0" w:color="auto"/>
            </w:tcBorders>
            <w:hideMark/>
          </w:tcPr>
          <w:p w14:paraId="51CF05D0" w14:textId="77777777" w:rsidR="00EC1229" w:rsidRPr="00B714BE" w:rsidRDefault="00EC1229">
            <w:pPr>
              <w:pStyle w:val="TAC"/>
              <w:rPr>
                <w:lang w:eastAsia="zh-CN"/>
              </w:rPr>
            </w:pPr>
            <w:r w:rsidRPr="00B714BE">
              <w:rPr>
                <w:lang w:eastAsia="zh-CN"/>
              </w:rPr>
              <w:t>11</w:t>
            </w:r>
          </w:p>
        </w:tc>
        <w:tc>
          <w:tcPr>
            <w:tcW w:w="3967" w:type="dxa"/>
            <w:tcBorders>
              <w:top w:val="nil"/>
              <w:left w:val="single" w:sz="4" w:space="0" w:color="auto"/>
              <w:bottom w:val="single" w:sz="4" w:space="0" w:color="auto"/>
              <w:right w:val="single" w:sz="4" w:space="0" w:color="auto"/>
            </w:tcBorders>
            <w:hideMark/>
          </w:tcPr>
          <w:p w14:paraId="0E1EE504" w14:textId="77777777" w:rsidR="00EC1229" w:rsidRPr="00B714BE" w:rsidRDefault="00EC1229">
            <w:pPr>
              <w:pStyle w:val="TAL"/>
              <w:rPr>
                <w:lang w:eastAsia="zh-CN"/>
              </w:rPr>
            </w:pPr>
            <w:r w:rsidRPr="00B714BE">
              <w:t xml:space="preserve">In the first PDCCH occasion when the </w:t>
            </w:r>
            <w:r w:rsidRPr="00B714BE">
              <w:rPr>
                <w:i/>
                <w:lang w:eastAsia="ko-KR"/>
              </w:rPr>
              <w:t>drx-onDurationTimer</w:t>
            </w:r>
            <w:r w:rsidRPr="00B714BE">
              <w:t xml:space="preserve"> is running</w:t>
            </w:r>
            <w:r w:rsidRPr="00B714BE">
              <w:rPr>
                <w:lang w:eastAsia="zh-CN"/>
              </w:rPr>
              <w:t xml:space="preserve">, </w:t>
            </w:r>
            <w:r w:rsidRPr="00B714BE">
              <w:t>the SS indicates the transmission of a MBS Packet via RLC-UM for PTP transmission on the PDCCH for C-RNTI.</w:t>
            </w:r>
          </w:p>
        </w:tc>
        <w:tc>
          <w:tcPr>
            <w:tcW w:w="708" w:type="dxa"/>
            <w:tcBorders>
              <w:top w:val="single" w:sz="4" w:space="0" w:color="auto"/>
              <w:left w:val="single" w:sz="4" w:space="0" w:color="auto"/>
              <w:bottom w:val="single" w:sz="4" w:space="0" w:color="auto"/>
              <w:right w:val="single" w:sz="4" w:space="0" w:color="auto"/>
            </w:tcBorders>
            <w:hideMark/>
          </w:tcPr>
          <w:p w14:paraId="524485DF"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9D0976D" w14:textId="77777777" w:rsidR="00EC1229" w:rsidRPr="00B714BE" w:rsidRDefault="00EC1229">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424DFB27"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4A8D6BE" w14:textId="77777777" w:rsidR="00EC1229" w:rsidRPr="00B714BE" w:rsidRDefault="00EC1229">
            <w:pPr>
              <w:pStyle w:val="TAC"/>
            </w:pPr>
            <w:r w:rsidRPr="00B714BE">
              <w:t>-</w:t>
            </w:r>
          </w:p>
        </w:tc>
      </w:tr>
      <w:tr w:rsidR="00EC1229" w:rsidRPr="00B714BE" w14:paraId="0814FC62" w14:textId="77777777" w:rsidTr="00EC1229">
        <w:tc>
          <w:tcPr>
            <w:tcW w:w="533" w:type="dxa"/>
            <w:tcBorders>
              <w:top w:val="nil"/>
              <w:left w:val="single" w:sz="4" w:space="0" w:color="auto"/>
              <w:bottom w:val="single" w:sz="4" w:space="0" w:color="auto"/>
              <w:right w:val="single" w:sz="4" w:space="0" w:color="auto"/>
            </w:tcBorders>
            <w:hideMark/>
          </w:tcPr>
          <w:p w14:paraId="535B066C" w14:textId="77777777" w:rsidR="00EC1229" w:rsidRPr="00B714BE" w:rsidRDefault="00EC1229">
            <w:pPr>
              <w:pStyle w:val="TAC"/>
              <w:rPr>
                <w:lang w:eastAsia="zh-CN"/>
              </w:rPr>
            </w:pPr>
            <w:r w:rsidRPr="00B714BE">
              <w:rPr>
                <w:lang w:eastAsia="zh-CN"/>
              </w:rPr>
              <w:t>12</w:t>
            </w:r>
          </w:p>
        </w:tc>
        <w:tc>
          <w:tcPr>
            <w:tcW w:w="3967" w:type="dxa"/>
            <w:tcBorders>
              <w:top w:val="nil"/>
              <w:left w:val="single" w:sz="4" w:space="0" w:color="auto"/>
              <w:bottom w:val="single" w:sz="4" w:space="0" w:color="auto"/>
              <w:right w:val="single" w:sz="4" w:space="0" w:color="auto"/>
            </w:tcBorders>
            <w:hideMark/>
          </w:tcPr>
          <w:p w14:paraId="661244DC" w14:textId="77777777" w:rsidR="00EC1229" w:rsidRPr="00B714BE" w:rsidRDefault="00EC1229">
            <w:pPr>
              <w:pStyle w:val="TAL"/>
              <w:rPr>
                <w:lang w:eastAsia="zh-CN"/>
              </w:rPr>
            </w:pPr>
            <w:r w:rsidRPr="00B714BE">
              <w:t>Check: Does the UE transmit a HARQ ACK for the MBS Packet in Step 11?</w:t>
            </w:r>
          </w:p>
        </w:tc>
        <w:tc>
          <w:tcPr>
            <w:tcW w:w="708" w:type="dxa"/>
            <w:tcBorders>
              <w:top w:val="single" w:sz="4" w:space="0" w:color="auto"/>
              <w:left w:val="single" w:sz="4" w:space="0" w:color="auto"/>
              <w:bottom w:val="single" w:sz="4" w:space="0" w:color="auto"/>
              <w:right w:val="single" w:sz="4" w:space="0" w:color="auto"/>
            </w:tcBorders>
            <w:hideMark/>
          </w:tcPr>
          <w:p w14:paraId="65E88DC7"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2593EDAD" w14:textId="77777777" w:rsidR="00EC1229" w:rsidRPr="00B714BE" w:rsidRDefault="00EC1229">
            <w:pPr>
              <w:pStyle w:val="TAC"/>
              <w:jc w:val="left"/>
            </w:pPr>
            <w:r w:rsidRPr="00B714BE">
              <w:t>HARQ ACK</w:t>
            </w:r>
          </w:p>
        </w:tc>
        <w:tc>
          <w:tcPr>
            <w:tcW w:w="567" w:type="dxa"/>
            <w:tcBorders>
              <w:top w:val="nil"/>
              <w:left w:val="single" w:sz="4" w:space="0" w:color="auto"/>
              <w:bottom w:val="single" w:sz="4" w:space="0" w:color="auto"/>
              <w:right w:val="single" w:sz="4" w:space="0" w:color="auto"/>
            </w:tcBorders>
            <w:hideMark/>
          </w:tcPr>
          <w:p w14:paraId="3711CC48" w14:textId="77777777" w:rsidR="00EC1229" w:rsidRPr="00B714BE" w:rsidRDefault="00EC1229">
            <w:pPr>
              <w:pStyle w:val="TAC"/>
            </w:pPr>
            <w:r w:rsidRPr="00B714BE">
              <w:t>3</w:t>
            </w:r>
          </w:p>
        </w:tc>
        <w:tc>
          <w:tcPr>
            <w:tcW w:w="850" w:type="dxa"/>
            <w:tcBorders>
              <w:top w:val="nil"/>
              <w:left w:val="single" w:sz="4" w:space="0" w:color="auto"/>
              <w:bottom w:val="single" w:sz="4" w:space="0" w:color="auto"/>
              <w:right w:val="single" w:sz="4" w:space="0" w:color="auto"/>
            </w:tcBorders>
            <w:hideMark/>
          </w:tcPr>
          <w:p w14:paraId="40D6B61B" w14:textId="77777777" w:rsidR="00EC1229" w:rsidRPr="00B714BE" w:rsidRDefault="00EC1229">
            <w:pPr>
              <w:pStyle w:val="TAC"/>
            </w:pPr>
            <w:r w:rsidRPr="00B714BE">
              <w:t>P</w:t>
            </w:r>
          </w:p>
        </w:tc>
      </w:tr>
      <w:tr w:rsidR="00EC1229" w:rsidRPr="00B714BE" w14:paraId="54661957" w14:textId="77777777" w:rsidTr="00EC1229">
        <w:tc>
          <w:tcPr>
            <w:tcW w:w="533" w:type="dxa"/>
            <w:tcBorders>
              <w:top w:val="nil"/>
              <w:left w:val="single" w:sz="4" w:space="0" w:color="auto"/>
              <w:bottom w:val="single" w:sz="4" w:space="0" w:color="auto"/>
              <w:right w:val="single" w:sz="4" w:space="0" w:color="auto"/>
            </w:tcBorders>
            <w:hideMark/>
          </w:tcPr>
          <w:p w14:paraId="2822F586" w14:textId="77777777" w:rsidR="00EC1229" w:rsidRPr="00B714BE" w:rsidRDefault="00EC1229">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hideMark/>
          </w:tcPr>
          <w:p w14:paraId="6031D8D0" w14:textId="77777777" w:rsidR="00EC1229" w:rsidRPr="00B714BE" w:rsidRDefault="00EC1229">
            <w:pPr>
              <w:pStyle w:val="TAL"/>
              <w:rPr>
                <w:lang w:eastAsia="zh-CN"/>
              </w:rPr>
            </w:pPr>
            <w:r w:rsidRPr="00B714BE">
              <w:t xml:space="preserve">In the last PDCCH occasion while the </w:t>
            </w:r>
            <w:r w:rsidRPr="00B714BE">
              <w:rPr>
                <w:i/>
                <w:lang w:eastAsia="ko-KR"/>
              </w:rPr>
              <w:t>drx-onDurationTimer</w:t>
            </w:r>
            <w:r w:rsidRPr="00B714BE">
              <w:t xml:space="preserve"> is still running</w:t>
            </w:r>
            <w:r w:rsidRPr="00B714BE">
              <w:rPr>
                <w:lang w:eastAsia="zh-CN"/>
              </w:rPr>
              <w:t xml:space="preserve">, </w:t>
            </w:r>
            <w:r w:rsidRPr="00B714BE">
              <w:t>the SS indicates the transmission of a MBS Packet via RLC-UM for PTP transmission on the PDCCH for C-RNTI.</w:t>
            </w:r>
          </w:p>
        </w:tc>
        <w:tc>
          <w:tcPr>
            <w:tcW w:w="708" w:type="dxa"/>
            <w:tcBorders>
              <w:top w:val="single" w:sz="4" w:space="0" w:color="auto"/>
              <w:left w:val="single" w:sz="4" w:space="0" w:color="auto"/>
              <w:bottom w:val="single" w:sz="4" w:space="0" w:color="auto"/>
              <w:right w:val="single" w:sz="4" w:space="0" w:color="auto"/>
            </w:tcBorders>
            <w:hideMark/>
          </w:tcPr>
          <w:p w14:paraId="73579A2C"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2C2786F" w14:textId="77777777" w:rsidR="00EC1229" w:rsidRPr="00B714BE" w:rsidRDefault="00EC1229">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7992E3E8"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33E3439" w14:textId="77777777" w:rsidR="00EC1229" w:rsidRPr="00B714BE" w:rsidRDefault="00EC1229">
            <w:pPr>
              <w:pStyle w:val="TAC"/>
            </w:pPr>
            <w:r w:rsidRPr="00B714BE">
              <w:t>-</w:t>
            </w:r>
          </w:p>
        </w:tc>
      </w:tr>
      <w:tr w:rsidR="00EC1229" w:rsidRPr="00B714BE" w14:paraId="56C49EB4" w14:textId="77777777" w:rsidTr="00EC1229">
        <w:tc>
          <w:tcPr>
            <w:tcW w:w="533" w:type="dxa"/>
            <w:tcBorders>
              <w:top w:val="nil"/>
              <w:left w:val="single" w:sz="4" w:space="0" w:color="auto"/>
              <w:bottom w:val="single" w:sz="4" w:space="0" w:color="auto"/>
              <w:right w:val="single" w:sz="4" w:space="0" w:color="auto"/>
            </w:tcBorders>
            <w:hideMark/>
          </w:tcPr>
          <w:p w14:paraId="6BE70601" w14:textId="77777777" w:rsidR="00EC1229" w:rsidRPr="00B714BE" w:rsidRDefault="00EC1229">
            <w:pPr>
              <w:pStyle w:val="TAC"/>
              <w:rPr>
                <w:lang w:eastAsia="zh-CN"/>
              </w:rPr>
            </w:pPr>
            <w:r w:rsidRPr="00B714BE">
              <w:rPr>
                <w:lang w:eastAsia="zh-CN"/>
              </w:rPr>
              <w:t>14</w:t>
            </w:r>
          </w:p>
        </w:tc>
        <w:tc>
          <w:tcPr>
            <w:tcW w:w="3967" w:type="dxa"/>
            <w:tcBorders>
              <w:top w:val="nil"/>
              <w:left w:val="single" w:sz="4" w:space="0" w:color="auto"/>
              <w:bottom w:val="single" w:sz="4" w:space="0" w:color="auto"/>
              <w:right w:val="single" w:sz="4" w:space="0" w:color="auto"/>
            </w:tcBorders>
            <w:hideMark/>
          </w:tcPr>
          <w:p w14:paraId="18DE47AE" w14:textId="77777777" w:rsidR="00EC1229" w:rsidRPr="00B714BE" w:rsidRDefault="00EC1229">
            <w:pPr>
              <w:pStyle w:val="TAL"/>
              <w:rPr>
                <w:lang w:eastAsia="zh-CN"/>
              </w:rPr>
            </w:pPr>
            <w:r w:rsidRPr="00B714BE">
              <w:t>Check: Does the UE transmit a HARQ ACK for the MBS Packet in Step 13?</w:t>
            </w:r>
          </w:p>
        </w:tc>
        <w:tc>
          <w:tcPr>
            <w:tcW w:w="708" w:type="dxa"/>
            <w:tcBorders>
              <w:top w:val="single" w:sz="4" w:space="0" w:color="auto"/>
              <w:left w:val="single" w:sz="4" w:space="0" w:color="auto"/>
              <w:bottom w:val="single" w:sz="4" w:space="0" w:color="auto"/>
              <w:right w:val="single" w:sz="4" w:space="0" w:color="auto"/>
            </w:tcBorders>
            <w:hideMark/>
          </w:tcPr>
          <w:p w14:paraId="2270A6AB"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6B6BA66" w14:textId="77777777" w:rsidR="00EC1229" w:rsidRPr="00B714BE" w:rsidRDefault="00EC1229">
            <w:pPr>
              <w:pStyle w:val="TAC"/>
              <w:jc w:val="left"/>
            </w:pPr>
            <w:r w:rsidRPr="00B714BE">
              <w:t>HARQ ACK</w:t>
            </w:r>
          </w:p>
        </w:tc>
        <w:tc>
          <w:tcPr>
            <w:tcW w:w="567" w:type="dxa"/>
            <w:tcBorders>
              <w:top w:val="nil"/>
              <w:left w:val="single" w:sz="4" w:space="0" w:color="auto"/>
              <w:bottom w:val="single" w:sz="4" w:space="0" w:color="auto"/>
              <w:right w:val="single" w:sz="4" w:space="0" w:color="auto"/>
            </w:tcBorders>
            <w:hideMark/>
          </w:tcPr>
          <w:p w14:paraId="3B19B173" w14:textId="77777777" w:rsidR="00EC1229" w:rsidRPr="00B714BE" w:rsidRDefault="00EC1229">
            <w:pPr>
              <w:pStyle w:val="TAC"/>
            </w:pPr>
            <w:r w:rsidRPr="00B714BE">
              <w:t>3</w:t>
            </w:r>
          </w:p>
        </w:tc>
        <w:tc>
          <w:tcPr>
            <w:tcW w:w="850" w:type="dxa"/>
            <w:tcBorders>
              <w:top w:val="nil"/>
              <w:left w:val="single" w:sz="4" w:space="0" w:color="auto"/>
              <w:bottom w:val="single" w:sz="4" w:space="0" w:color="auto"/>
              <w:right w:val="single" w:sz="4" w:space="0" w:color="auto"/>
            </w:tcBorders>
            <w:hideMark/>
          </w:tcPr>
          <w:p w14:paraId="63B94CCF" w14:textId="77777777" w:rsidR="00EC1229" w:rsidRPr="00B714BE" w:rsidRDefault="00EC1229">
            <w:pPr>
              <w:pStyle w:val="TAC"/>
            </w:pPr>
            <w:r w:rsidRPr="00B714BE">
              <w:t>P</w:t>
            </w:r>
          </w:p>
        </w:tc>
      </w:tr>
      <w:tr w:rsidR="00EC1229" w:rsidRPr="00B714BE" w14:paraId="4A2BE29F" w14:textId="77777777" w:rsidTr="00EC1229">
        <w:tc>
          <w:tcPr>
            <w:tcW w:w="533" w:type="dxa"/>
            <w:tcBorders>
              <w:top w:val="nil"/>
              <w:left w:val="single" w:sz="4" w:space="0" w:color="auto"/>
              <w:bottom w:val="single" w:sz="4" w:space="0" w:color="auto"/>
              <w:right w:val="single" w:sz="4" w:space="0" w:color="auto"/>
            </w:tcBorders>
            <w:hideMark/>
          </w:tcPr>
          <w:p w14:paraId="500942BF" w14:textId="77777777" w:rsidR="00EC1229" w:rsidRPr="00B714BE" w:rsidRDefault="00EC1229">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hideMark/>
          </w:tcPr>
          <w:p w14:paraId="0E526DAF" w14:textId="77777777" w:rsidR="00EC1229" w:rsidRPr="00B714BE" w:rsidRDefault="00EC1229">
            <w:pPr>
              <w:pStyle w:val="TAL"/>
              <w:rPr>
                <w:lang w:eastAsia="zh-CN"/>
              </w:rPr>
            </w:pPr>
            <w:r w:rsidRPr="00B714BE">
              <w:rPr>
                <w:i/>
                <w:lang w:eastAsia="ko-KR"/>
              </w:rPr>
              <w:t>drx-InactivityTimer</w:t>
            </w:r>
            <w:r w:rsidRPr="00B714BE">
              <w:t xml:space="preserve"> PDCCH-occasions after the transmission of the MBS Packet transmitted in step 13 was indicated</w:t>
            </w:r>
            <w:r w:rsidRPr="00B714BE">
              <w:rPr>
                <w:lang w:eastAsia="zh-CN"/>
              </w:rPr>
              <w:t xml:space="preserve"> on the PDCCH, </w:t>
            </w:r>
            <w:r w:rsidRPr="00B714BE">
              <w:t>the SS indicates the transmission of a MBS Packet via RLC-UM for PTP transmission on the PDCCH for C-RNTI.</w:t>
            </w:r>
          </w:p>
        </w:tc>
        <w:tc>
          <w:tcPr>
            <w:tcW w:w="708" w:type="dxa"/>
            <w:tcBorders>
              <w:top w:val="single" w:sz="4" w:space="0" w:color="auto"/>
              <w:left w:val="single" w:sz="4" w:space="0" w:color="auto"/>
              <w:bottom w:val="single" w:sz="4" w:space="0" w:color="auto"/>
              <w:right w:val="single" w:sz="4" w:space="0" w:color="auto"/>
            </w:tcBorders>
            <w:hideMark/>
          </w:tcPr>
          <w:p w14:paraId="0B469351"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D8E3B81" w14:textId="77777777" w:rsidR="00EC1229" w:rsidRPr="00B714BE" w:rsidRDefault="00EC1229">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448D9CBA"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7C275BF" w14:textId="77777777" w:rsidR="00EC1229" w:rsidRPr="00B714BE" w:rsidRDefault="00EC1229">
            <w:pPr>
              <w:pStyle w:val="TAC"/>
            </w:pPr>
            <w:r w:rsidRPr="00B714BE">
              <w:t>-</w:t>
            </w:r>
          </w:p>
        </w:tc>
      </w:tr>
      <w:tr w:rsidR="00EC1229" w:rsidRPr="00B714BE" w14:paraId="0C79D364" w14:textId="77777777" w:rsidTr="00EC1229">
        <w:tc>
          <w:tcPr>
            <w:tcW w:w="533" w:type="dxa"/>
            <w:tcBorders>
              <w:top w:val="nil"/>
              <w:left w:val="single" w:sz="4" w:space="0" w:color="auto"/>
              <w:bottom w:val="single" w:sz="4" w:space="0" w:color="auto"/>
              <w:right w:val="single" w:sz="4" w:space="0" w:color="auto"/>
            </w:tcBorders>
            <w:hideMark/>
          </w:tcPr>
          <w:p w14:paraId="10A1DD7C" w14:textId="77777777" w:rsidR="00EC1229" w:rsidRPr="00B714BE" w:rsidRDefault="00EC1229">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hideMark/>
          </w:tcPr>
          <w:p w14:paraId="2CBA8ADB" w14:textId="77777777" w:rsidR="00EC1229" w:rsidRPr="00B714BE" w:rsidRDefault="00EC1229">
            <w:pPr>
              <w:pStyle w:val="TAL"/>
              <w:rPr>
                <w:lang w:eastAsia="zh-CN"/>
              </w:rPr>
            </w:pPr>
            <w:r w:rsidRPr="00B714BE">
              <w:t xml:space="preserve">Check: Does the UE transmit a HARQ ACK for </w:t>
            </w:r>
            <w:r w:rsidRPr="00B714BE">
              <w:lastRenderedPageBreak/>
              <w:t>the MBS Packet in Step 15?</w:t>
            </w:r>
          </w:p>
        </w:tc>
        <w:tc>
          <w:tcPr>
            <w:tcW w:w="708" w:type="dxa"/>
            <w:tcBorders>
              <w:top w:val="single" w:sz="4" w:space="0" w:color="auto"/>
              <w:left w:val="single" w:sz="4" w:space="0" w:color="auto"/>
              <w:bottom w:val="single" w:sz="4" w:space="0" w:color="auto"/>
              <w:right w:val="single" w:sz="4" w:space="0" w:color="auto"/>
            </w:tcBorders>
            <w:hideMark/>
          </w:tcPr>
          <w:p w14:paraId="0B6DBEDD" w14:textId="77777777" w:rsidR="00EC1229" w:rsidRPr="00B714BE" w:rsidRDefault="00EC1229">
            <w:pPr>
              <w:pStyle w:val="TAC"/>
            </w:pPr>
            <w:r w:rsidRPr="00B714BE">
              <w:lastRenderedPageBreak/>
              <w:t>--&gt;</w:t>
            </w:r>
          </w:p>
        </w:tc>
        <w:tc>
          <w:tcPr>
            <w:tcW w:w="2975" w:type="dxa"/>
            <w:tcBorders>
              <w:top w:val="single" w:sz="4" w:space="0" w:color="auto"/>
              <w:left w:val="single" w:sz="4" w:space="0" w:color="auto"/>
              <w:bottom w:val="single" w:sz="4" w:space="0" w:color="auto"/>
              <w:right w:val="single" w:sz="4" w:space="0" w:color="auto"/>
            </w:tcBorders>
            <w:hideMark/>
          </w:tcPr>
          <w:p w14:paraId="0C3FECD2" w14:textId="77777777" w:rsidR="00EC1229" w:rsidRPr="00B714BE" w:rsidRDefault="00EC1229">
            <w:pPr>
              <w:pStyle w:val="TAC"/>
              <w:jc w:val="left"/>
            </w:pPr>
            <w:r w:rsidRPr="00B714BE">
              <w:t>HARQ ACK</w:t>
            </w:r>
          </w:p>
        </w:tc>
        <w:tc>
          <w:tcPr>
            <w:tcW w:w="567" w:type="dxa"/>
            <w:tcBorders>
              <w:top w:val="nil"/>
              <w:left w:val="single" w:sz="4" w:space="0" w:color="auto"/>
              <w:bottom w:val="single" w:sz="4" w:space="0" w:color="auto"/>
              <w:right w:val="single" w:sz="4" w:space="0" w:color="auto"/>
            </w:tcBorders>
            <w:hideMark/>
          </w:tcPr>
          <w:p w14:paraId="0B6CE12D" w14:textId="77777777" w:rsidR="00EC1229" w:rsidRPr="00B714BE" w:rsidRDefault="00EC1229">
            <w:pPr>
              <w:pStyle w:val="TAC"/>
            </w:pPr>
            <w:r w:rsidRPr="00B714BE">
              <w:t>4</w:t>
            </w:r>
          </w:p>
        </w:tc>
        <w:tc>
          <w:tcPr>
            <w:tcW w:w="850" w:type="dxa"/>
            <w:tcBorders>
              <w:top w:val="nil"/>
              <w:left w:val="single" w:sz="4" w:space="0" w:color="auto"/>
              <w:bottom w:val="single" w:sz="4" w:space="0" w:color="auto"/>
              <w:right w:val="single" w:sz="4" w:space="0" w:color="auto"/>
            </w:tcBorders>
            <w:hideMark/>
          </w:tcPr>
          <w:p w14:paraId="6B072741" w14:textId="77777777" w:rsidR="00EC1229" w:rsidRPr="00B714BE" w:rsidRDefault="00EC1229">
            <w:pPr>
              <w:pStyle w:val="TAC"/>
            </w:pPr>
            <w:r w:rsidRPr="00B714BE">
              <w:t>P</w:t>
            </w:r>
          </w:p>
        </w:tc>
      </w:tr>
      <w:tr w:rsidR="00EC1229" w:rsidRPr="00B714BE" w14:paraId="7FDA55B2" w14:textId="77777777" w:rsidTr="00EC1229">
        <w:tc>
          <w:tcPr>
            <w:tcW w:w="533" w:type="dxa"/>
            <w:tcBorders>
              <w:top w:val="nil"/>
              <w:left w:val="single" w:sz="4" w:space="0" w:color="auto"/>
              <w:bottom w:val="single" w:sz="4" w:space="0" w:color="auto"/>
              <w:right w:val="single" w:sz="4" w:space="0" w:color="auto"/>
            </w:tcBorders>
            <w:hideMark/>
          </w:tcPr>
          <w:p w14:paraId="38AF50A9" w14:textId="77777777" w:rsidR="00EC1229" w:rsidRPr="00B714BE" w:rsidRDefault="00EC1229">
            <w:pPr>
              <w:pStyle w:val="TAC"/>
              <w:rPr>
                <w:lang w:eastAsia="zh-CN"/>
              </w:rPr>
            </w:pPr>
            <w:r w:rsidRPr="00B714BE">
              <w:rPr>
                <w:lang w:eastAsia="zh-CN"/>
              </w:rPr>
              <w:t>17</w:t>
            </w:r>
          </w:p>
        </w:tc>
        <w:tc>
          <w:tcPr>
            <w:tcW w:w="3967" w:type="dxa"/>
            <w:tcBorders>
              <w:top w:val="nil"/>
              <w:left w:val="single" w:sz="4" w:space="0" w:color="auto"/>
              <w:bottom w:val="single" w:sz="4" w:space="0" w:color="auto"/>
              <w:right w:val="single" w:sz="4" w:space="0" w:color="auto"/>
            </w:tcBorders>
            <w:hideMark/>
          </w:tcPr>
          <w:p w14:paraId="38B6391D" w14:textId="77777777" w:rsidR="00EC1229" w:rsidRPr="00B714BE" w:rsidRDefault="00EC1229">
            <w:pPr>
              <w:pStyle w:val="TAL"/>
              <w:rPr>
                <w:lang w:eastAsia="zh-CN"/>
              </w:rPr>
            </w:pPr>
            <w:r w:rsidRPr="00B714BE">
              <w:t xml:space="preserve">Check: Does the UE transmit a CSI Report during when the </w:t>
            </w:r>
            <w:r w:rsidRPr="00B714BE">
              <w:rPr>
                <w:i/>
                <w:lang w:eastAsia="ko-KR"/>
              </w:rPr>
              <w:t>drx-onDurationTimerPTM</w:t>
            </w:r>
            <w:r w:rsidRPr="00B714BE">
              <w:t xml:space="preserve"> is running?</w:t>
            </w:r>
          </w:p>
        </w:tc>
        <w:tc>
          <w:tcPr>
            <w:tcW w:w="708" w:type="dxa"/>
            <w:tcBorders>
              <w:top w:val="single" w:sz="4" w:space="0" w:color="auto"/>
              <w:left w:val="single" w:sz="4" w:space="0" w:color="auto"/>
              <w:bottom w:val="single" w:sz="4" w:space="0" w:color="auto"/>
              <w:right w:val="single" w:sz="4" w:space="0" w:color="auto"/>
            </w:tcBorders>
            <w:hideMark/>
          </w:tcPr>
          <w:p w14:paraId="41B9DF95"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2C32D00" w14:textId="77777777" w:rsidR="00EC1229" w:rsidRPr="00B714BE" w:rsidRDefault="00EC1229">
            <w:pPr>
              <w:pStyle w:val="TAC"/>
              <w:jc w:val="left"/>
            </w:pPr>
            <w:r w:rsidRPr="00B714BE">
              <w:t>CSI Report</w:t>
            </w:r>
          </w:p>
        </w:tc>
        <w:tc>
          <w:tcPr>
            <w:tcW w:w="567" w:type="dxa"/>
            <w:tcBorders>
              <w:top w:val="nil"/>
              <w:left w:val="single" w:sz="4" w:space="0" w:color="auto"/>
              <w:bottom w:val="single" w:sz="4" w:space="0" w:color="auto"/>
              <w:right w:val="single" w:sz="4" w:space="0" w:color="auto"/>
            </w:tcBorders>
            <w:hideMark/>
          </w:tcPr>
          <w:p w14:paraId="64A2129E" w14:textId="77777777" w:rsidR="00EC1229" w:rsidRPr="00B714BE" w:rsidRDefault="00EC1229">
            <w:pPr>
              <w:pStyle w:val="TAC"/>
              <w:rPr>
                <w:lang w:eastAsia="zh-CN"/>
              </w:rPr>
            </w:pPr>
            <w:r w:rsidRPr="00B714BE">
              <w:rPr>
                <w:lang w:eastAsia="zh-CN"/>
              </w:rPr>
              <w:t>9</w:t>
            </w:r>
          </w:p>
        </w:tc>
        <w:tc>
          <w:tcPr>
            <w:tcW w:w="850" w:type="dxa"/>
            <w:tcBorders>
              <w:top w:val="nil"/>
              <w:left w:val="single" w:sz="4" w:space="0" w:color="auto"/>
              <w:bottom w:val="single" w:sz="4" w:space="0" w:color="auto"/>
              <w:right w:val="single" w:sz="4" w:space="0" w:color="auto"/>
            </w:tcBorders>
            <w:hideMark/>
          </w:tcPr>
          <w:p w14:paraId="38B12B63" w14:textId="77777777" w:rsidR="00EC1229" w:rsidRPr="00B714BE" w:rsidRDefault="00EC1229">
            <w:pPr>
              <w:pStyle w:val="TAC"/>
              <w:rPr>
                <w:lang w:eastAsia="zh-CN"/>
              </w:rPr>
            </w:pPr>
            <w:r w:rsidRPr="00B714BE">
              <w:rPr>
                <w:lang w:eastAsia="zh-CN"/>
              </w:rPr>
              <w:t>P</w:t>
            </w:r>
          </w:p>
        </w:tc>
      </w:tr>
      <w:tr w:rsidR="00EC1229" w:rsidRPr="00B714BE" w14:paraId="60647CAB" w14:textId="77777777" w:rsidTr="00EC1229">
        <w:tc>
          <w:tcPr>
            <w:tcW w:w="533" w:type="dxa"/>
            <w:tcBorders>
              <w:top w:val="nil"/>
              <w:left w:val="single" w:sz="4" w:space="0" w:color="auto"/>
              <w:bottom w:val="single" w:sz="4" w:space="0" w:color="auto"/>
              <w:right w:val="single" w:sz="4" w:space="0" w:color="auto"/>
            </w:tcBorders>
            <w:hideMark/>
          </w:tcPr>
          <w:p w14:paraId="76167A9B" w14:textId="77777777" w:rsidR="00EC1229" w:rsidRPr="00B714BE" w:rsidRDefault="00EC1229">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hideMark/>
          </w:tcPr>
          <w:p w14:paraId="576A90B5" w14:textId="77777777" w:rsidR="00EC1229" w:rsidRPr="00B714BE" w:rsidRDefault="00EC1229">
            <w:pPr>
              <w:pStyle w:val="TAL"/>
            </w:pPr>
            <w:r w:rsidRPr="00B714BE">
              <w:t xml:space="preserve">In the first PDCCH occasion when the </w:t>
            </w:r>
            <w:r w:rsidRPr="00B714BE">
              <w:rPr>
                <w:i/>
                <w:lang w:eastAsia="ko-KR"/>
              </w:rPr>
              <w:t>drx-onDurationTimerPTM</w:t>
            </w:r>
            <w:r w:rsidRPr="00B714BE">
              <w:t xml:space="preserve"> is running</w:t>
            </w:r>
            <w:r w:rsidRPr="00B714BE">
              <w:rPr>
                <w:lang w:eastAsia="zh-CN"/>
              </w:rPr>
              <w:t xml:space="preserve">, </w:t>
            </w:r>
            <w:r w:rsidRPr="00B714BE">
              <w:t>the SS indicates the transmission of a DRX MAC Control element on the PDCCH for G-RNTI.</w:t>
            </w:r>
          </w:p>
          <w:p w14:paraId="2E3E4819" w14:textId="77777777" w:rsidR="00EC1229" w:rsidRPr="00B714BE" w:rsidRDefault="00EC1229">
            <w:pPr>
              <w:pStyle w:val="TAL"/>
              <w:rPr>
                <w:lang w:eastAsia="zh-CN"/>
              </w:rPr>
            </w:pPr>
            <w:r w:rsidRPr="00B714BE">
              <w:t xml:space="preserve">UE successfully decodes the MAC PDU and stop the </w:t>
            </w:r>
            <w:r w:rsidRPr="00B714BE">
              <w:rPr>
                <w:i/>
                <w:lang w:eastAsia="ko-KR"/>
              </w:rPr>
              <w:t>drx-onDurationTimerPTM.</w:t>
            </w:r>
          </w:p>
        </w:tc>
        <w:tc>
          <w:tcPr>
            <w:tcW w:w="708" w:type="dxa"/>
            <w:tcBorders>
              <w:top w:val="single" w:sz="4" w:space="0" w:color="auto"/>
              <w:left w:val="single" w:sz="4" w:space="0" w:color="auto"/>
              <w:bottom w:val="single" w:sz="4" w:space="0" w:color="auto"/>
              <w:right w:val="single" w:sz="4" w:space="0" w:color="auto"/>
            </w:tcBorders>
            <w:hideMark/>
          </w:tcPr>
          <w:p w14:paraId="2660A07B"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3F94767" w14:textId="77777777" w:rsidR="00EC1229" w:rsidRPr="00B714BE" w:rsidRDefault="00EC1229">
            <w:pPr>
              <w:pStyle w:val="TAC"/>
              <w:jc w:val="left"/>
            </w:pPr>
            <w:r w:rsidRPr="00B714BE">
              <w:t>DRX MAC Control element</w:t>
            </w:r>
          </w:p>
        </w:tc>
        <w:tc>
          <w:tcPr>
            <w:tcW w:w="567" w:type="dxa"/>
            <w:tcBorders>
              <w:top w:val="nil"/>
              <w:left w:val="single" w:sz="4" w:space="0" w:color="auto"/>
              <w:bottom w:val="single" w:sz="4" w:space="0" w:color="auto"/>
              <w:right w:val="single" w:sz="4" w:space="0" w:color="auto"/>
            </w:tcBorders>
            <w:hideMark/>
          </w:tcPr>
          <w:p w14:paraId="6D352783"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B39B86A" w14:textId="77777777" w:rsidR="00EC1229" w:rsidRPr="00B714BE" w:rsidRDefault="00EC1229">
            <w:pPr>
              <w:pStyle w:val="TAC"/>
            </w:pPr>
            <w:r w:rsidRPr="00B714BE">
              <w:t>-</w:t>
            </w:r>
          </w:p>
        </w:tc>
      </w:tr>
      <w:tr w:rsidR="00EC1229" w:rsidRPr="00B714BE" w14:paraId="121E5C02" w14:textId="77777777" w:rsidTr="00EC1229">
        <w:tc>
          <w:tcPr>
            <w:tcW w:w="533" w:type="dxa"/>
            <w:tcBorders>
              <w:top w:val="nil"/>
              <w:left w:val="single" w:sz="4" w:space="0" w:color="auto"/>
              <w:bottom w:val="single" w:sz="4" w:space="0" w:color="auto"/>
              <w:right w:val="single" w:sz="4" w:space="0" w:color="auto"/>
            </w:tcBorders>
            <w:hideMark/>
          </w:tcPr>
          <w:p w14:paraId="0A0F94E0" w14:textId="77777777" w:rsidR="00EC1229" w:rsidRPr="00B714BE" w:rsidRDefault="00EC1229">
            <w:pPr>
              <w:pStyle w:val="TAC"/>
              <w:rPr>
                <w:lang w:eastAsia="zh-CN"/>
              </w:rPr>
            </w:pPr>
            <w:r w:rsidRPr="00B714BE">
              <w:rPr>
                <w:lang w:eastAsia="zh-CN"/>
              </w:rPr>
              <w:t>19</w:t>
            </w:r>
          </w:p>
        </w:tc>
        <w:tc>
          <w:tcPr>
            <w:tcW w:w="3967" w:type="dxa"/>
            <w:tcBorders>
              <w:top w:val="nil"/>
              <w:left w:val="single" w:sz="4" w:space="0" w:color="auto"/>
              <w:bottom w:val="single" w:sz="4" w:space="0" w:color="auto"/>
              <w:right w:val="single" w:sz="4" w:space="0" w:color="auto"/>
            </w:tcBorders>
            <w:hideMark/>
          </w:tcPr>
          <w:p w14:paraId="12CF064E" w14:textId="77777777" w:rsidR="00EC1229" w:rsidRPr="00B714BE" w:rsidRDefault="00EC1229">
            <w:pPr>
              <w:pStyle w:val="TAL"/>
              <w:rPr>
                <w:lang w:eastAsia="zh-CN"/>
              </w:rPr>
            </w:pPr>
            <w:r w:rsidRPr="00B714BE">
              <w:rPr>
                <w:lang w:eastAsia="ko-KR"/>
              </w:rPr>
              <w:t>Wait</w:t>
            </w:r>
            <w:r w:rsidRPr="00B714BE">
              <w:rPr>
                <w:i/>
                <w:lang w:eastAsia="ko-KR"/>
              </w:rPr>
              <w:t xml:space="preserve"> drx-InactivityTimerPTM </w:t>
            </w:r>
            <w:r w:rsidRPr="00B714BE">
              <w:rPr>
                <w:lang w:eastAsia="ko-KR"/>
              </w:rPr>
              <w:t>expires</w:t>
            </w:r>
            <w:r w:rsidRPr="00B714BE">
              <w:rPr>
                <w:i/>
                <w:lang w:eastAsia="ko-KR"/>
              </w:rPr>
              <w:t xml:space="preserve"> </w:t>
            </w:r>
            <w:r w:rsidRPr="00B714BE">
              <w:rPr>
                <w:lang w:eastAsia="ko-KR"/>
              </w:rPr>
              <w:t>after step18.</w:t>
            </w:r>
          </w:p>
        </w:tc>
        <w:tc>
          <w:tcPr>
            <w:tcW w:w="708" w:type="dxa"/>
            <w:tcBorders>
              <w:top w:val="single" w:sz="4" w:space="0" w:color="auto"/>
              <w:left w:val="single" w:sz="4" w:space="0" w:color="auto"/>
              <w:bottom w:val="single" w:sz="4" w:space="0" w:color="auto"/>
              <w:right w:val="single" w:sz="4" w:space="0" w:color="auto"/>
            </w:tcBorders>
            <w:hideMark/>
          </w:tcPr>
          <w:p w14:paraId="2B31A944" w14:textId="77777777" w:rsidR="00EC1229" w:rsidRPr="00B714BE" w:rsidRDefault="00EC1229">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B3761C2" w14:textId="77777777" w:rsidR="00EC1229" w:rsidRPr="00B714BE" w:rsidRDefault="00EC1229">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06AE10F8"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ECDA421" w14:textId="77777777" w:rsidR="00EC1229" w:rsidRPr="00B714BE" w:rsidRDefault="00EC1229">
            <w:pPr>
              <w:pStyle w:val="TAC"/>
            </w:pPr>
            <w:r w:rsidRPr="00B714BE">
              <w:t>-</w:t>
            </w:r>
          </w:p>
        </w:tc>
      </w:tr>
      <w:tr w:rsidR="00EC1229" w:rsidRPr="00B714BE" w14:paraId="1FE102DF" w14:textId="77777777" w:rsidTr="00EC1229">
        <w:tc>
          <w:tcPr>
            <w:tcW w:w="533" w:type="dxa"/>
            <w:tcBorders>
              <w:top w:val="nil"/>
              <w:left w:val="single" w:sz="4" w:space="0" w:color="auto"/>
              <w:bottom w:val="single" w:sz="4" w:space="0" w:color="auto"/>
              <w:right w:val="single" w:sz="4" w:space="0" w:color="auto"/>
            </w:tcBorders>
            <w:hideMark/>
          </w:tcPr>
          <w:p w14:paraId="31BC8049" w14:textId="77777777" w:rsidR="00EC1229" w:rsidRPr="00B714BE" w:rsidRDefault="00EC1229">
            <w:pPr>
              <w:pStyle w:val="TAC"/>
              <w:rPr>
                <w:lang w:eastAsia="zh-CN"/>
              </w:rPr>
            </w:pPr>
            <w:r w:rsidRPr="00B714BE">
              <w:rPr>
                <w:lang w:eastAsia="zh-CN"/>
              </w:rPr>
              <w:t>20</w:t>
            </w:r>
          </w:p>
        </w:tc>
        <w:tc>
          <w:tcPr>
            <w:tcW w:w="3967" w:type="dxa"/>
            <w:tcBorders>
              <w:top w:val="nil"/>
              <w:left w:val="single" w:sz="4" w:space="0" w:color="auto"/>
              <w:bottom w:val="single" w:sz="4" w:space="0" w:color="auto"/>
              <w:right w:val="single" w:sz="4" w:space="0" w:color="auto"/>
            </w:tcBorders>
            <w:hideMark/>
          </w:tcPr>
          <w:p w14:paraId="279235E8" w14:textId="77777777" w:rsidR="00EC1229" w:rsidRPr="00B714BE" w:rsidRDefault="00EC1229">
            <w:pPr>
              <w:pStyle w:val="TAL"/>
              <w:rPr>
                <w:lang w:eastAsia="zh-CN"/>
              </w:rPr>
            </w:pPr>
            <w:r w:rsidRPr="00B714BE">
              <w:rPr>
                <w:lang w:eastAsia="ko-KR"/>
              </w:rPr>
              <w:t xml:space="preserve">Check: </w:t>
            </w:r>
            <w:r w:rsidRPr="00B714BE">
              <w:t>Does the UE transmit a CSI Report after Step19?</w:t>
            </w:r>
          </w:p>
        </w:tc>
        <w:tc>
          <w:tcPr>
            <w:tcW w:w="708" w:type="dxa"/>
            <w:tcBorders>
              <w:top w:val="single" w:sz="4" w:space="0" w:color="auto"/>
              <w:left w:val="single" w:sz="4" w:space="0" w:color="auto"/>
              <w:bottom w:val="single" w:sz="4" w:space="0" w:color="auto"/>
              <w:right w:val="single" w:sz="4" w:space="0" w:color="auto"/>
            </w:tcBorders>
            <w:hideMark/>
          </w:tcPr>
          <w:p w14:paraId="2F2AC067"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623EEF6" w14:textId="77777777" w:rsidR="00EC1229" w:rsidRPr="00B714BE" w:rsidRDefault="00EC1229">
            <w:pPr>
              <w:pStyle w:val="TAC"/>
              <w:jc w:val="left"/>
            </w:pPr>
            <w:r w:rsidRPr="00B714BE">
              <w:t>CSI Report</w:t>
            </w:r>
          </w:p>
        </w:tc>
        <w:tc>
          <w:tcPr>
            <w:tcW w:w="567" w:type="dxa"/>
            <w:tcBorders>
              <w:top w:val="nil"/>
              <w:left w:val="single" w:sz="4" w:space="0" w:color="auto"/>
              <w:bottom w:val="single" w:sz="4" w:space="0" w:color="auto"/>
              <w:right w:val="single" w:sz="4" w:space="0" w:color="auto"/>
            </w:tcBorders>
            <w:hideMark/>
          </w:tcPr>
          <w:p w14:paraId="7B93080A" w14:textId="77777777" w:rsidR="00EC1229" w:rsidRPr="00B714BE" w:rsidRDefault="00EC1229">
            <w:pPr>
              <w:pStyle w:val="TAC"/>
            </w:pPr>
            <w:r w:rsidRPr="00B714BE">
              <w:rPr>
                <w:lang w:eastAsia="zh-CN"/>
              </w:rPr>
              <w:t>5,7</w:t>
            </w:r>
          </w:p>
        </w:tc>
        <w:tc>
          <w:tcPr>
            <w:tcW w:w="850" w:type="dxa"/>
            <w:tcBorders>
              <w:top w:val="nil"/>
              <w:left w:val="single" w:sz="4" w:space="0" w:color="auto"/>
              <w:bottom w:val="single" w:sz="4" w:space="0" w:color="auto"/>
              <w:right w:val="single" w:sz="4" w:space="0" w:color="auto"/>
            </w:tcBorders>
            <w:hideMark/>
          </w:tcPr>
          <w:p w14:paraId="52A85C12" w14:textId="77777777" w:rsidR="00EC1229" w:rsidRPr="00B714BE" w:rsidRDefault="00EC1229">
            <w:pPr>
              <w:pStyle w:val="TAC"/>
            </w:pPr>
            <w:r w:rsidRPr="00B714BE">
              <w:t>F</w:t>
            </w:r>
          </w:p>
        </w:tc>
      </w:tr>
      <w:tr w:rsidR="00EC1229" w:rsidRPr="00B714BE" w14:paraId="2A1D0D99" w14:textId="77777777" w:rsidTr="00EC1229">
        <w:tc>
          <w:tcPr>
            <w:tcW w:w="533" w:type="dxa"/>
            <w:tcBorders>
              <w:top w:val="nil"/>
              <w:left w:val="single" w:sz="4" w:space="0" w:color="auto"/>
              <w:bottom w:val="single" w:sz="4" w:space="0" w:color="auto"/>
              <w:right w:val="single" w:sz="4" w:space="0" w:color="auto"/>
            </w:tcBorders>
            <w:hideMark/>
          </w:tcPr>
          <w:p w14:paraId="1637E0CF" w14:textId="77777777" w:rsidR="00EC1229" w:rsidRPr="00B714BE" w:rsidRDefault="00EC1229">
            <w:pPr>
              <w:pStyle w:val="TAC"/>
              <w:rPr>
                <w:lang w:eastAsia="zh-CN"/>
              </w:rPr>
            </w:pPr>
            <w:r w:rsidRPr="00B714BE">
              <w:rPr>
                <w:lang w:eastAsia="zh-CN"/>
              </w:rPr>
              <w:t>21</w:t>
            </w:r>
          </w:p>
        </w:tc>
        <w:tc>
          <w:tcPr>
            <w:tcW w:w="3967" w:type="dxa"/>
            <w:tcBorders>
              <w:top w:val="nil"/>
              <w:left w:val="single" w:sz="4" w:space="0" w:color="auto"/>
              <w:bottom w:val="single" w:sz="4" w:space="0" w:color="auto"/>
              <w:right w:val="single" w:sz="4" w:space="0" w:color="auto"/>
            </w:tcBorders>
            <w:hideMark/>
          </w:tcPr>
          <w:p w14:paraId="78B816B9" w14:textId="77777777" w:rsidR="00EC1229" w:rsidRPr="00B714BE" w:rsidRDefault="00EC1229">
            <w:pPr>
              <w:pStyle w:val="TAL"/>
            </w:pPr>
            <w:r w:rsidRPr="00B714BE">
              <w:t>The SS transmits RRCReconfiguration to disable multicast DRX parameters.</w:t>
            </w:r>
          </w:p>
        </w:tc>
        <w:tc>
          <w:tcPr>
            <w:tcW w:w="708" w:type="dxa"/>
            <w:tcBorders>
              <w:top w:val="single" w:sz="4" w:space="0" w:color="auto"/>
              <w:left w:val="single" w:sz="4" w:space="0" w:color="auto"/>
              <w:bottom w:val="single" w:sz="4" w:space="0" w:color="auto"/>
              <w:right w:val="single" w:sz="4" w:space="0" w:color="auto"/>
            </w:tcBorders>
            <w:hideMark/>
          </w:tcPr>
          <w:p w14:paraId="494CB9E2"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F83E48D" w14:textId="77777777" w:rsidR="00EC1229" w:rsidRPr="00B714BE" w:rsidRDefault="00EC1229">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w:t>
            </w:r>
          </w:p>
        </w:tc>
        <w:tc>
          <w:tcPr>
            <w:tcW w:w="567" w:type="dxa"/>
            <w:tcBorders>
              <w:top w:val="nil"/>
              <w:left w:val="single" w:sz="4" w:space="0" w:color="auto"/>
              <w:bottom w:val="single" w:sz="4" w:space="0" w:color="auto"/>
              <w:right w:val="single" w:sz="4" w:space="0" w:color="auto"/>
            </w:tcBorders>
            <w:hideMark/>
          </w:tcPr>
          <w:p w14:paraId="21E3B9B6" w14:textId="77777777" w:rsidR="00EC1229" w:rsidRPr="00B714BE" w:rsidRDefault="00EC1229">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38582F58" w14:textId="77777777" w:rsidR="00EC1229" w:rsidRPr="00B714BE" w:rsidRDefault="00EC1229">
            <w:pPr>
              <w:pStyle w:val="TAC"/>
            </w:pPr>
            <w:r w:rsidRPr="00B714BE">
              <w:rPr>
                <w:rFonts w:eastAsia="MS Gothic"/>
              </w:rPr>
              <w:t>-</w:t>
            </w:r>
          </w:p>
        </w:tc>
      </w:tr>
      <w:tr w:rsidR="00EC1229" w:rsidRPr="00B714BE" w14:paraId="56959C46" w14:textId="77777777" w:rsidTr="00EC1229">
        <w:tc>
          <w:tcPr>
            <w:tcW w:w="533" w:type="dxa"/>
            <w:tcBorders>
              <w:top w:val="nil"/>
              <w:left w:val="single" w:sz="4" w:space="0" w:color="auto"/>
              <w:bottom w:val="single" w:sz="4" w:space="0" w:color="auto"/>
              <w:right w:val="single" w:sz="4" w:space="0" w:color="auto"/>
            </w:tcBorders>
            <w:hideMark/>
          </w:tcPr>
          <w:p w14:paraId="379F7D20" w14:textId="77777777" w:rsidR="00EC1229" w:rsidRPr="00B714BE" w:rsidRDefault="00EC1229">
            <w:pPr>
              <w:pStyle w:val="TAC"/>
              <w:rPr>
                <w:lang w:eastAsia="zh-CN"/>
              </w:rPr>
            </w:pPr>
            <w:r w:rsidRPr="00B714BE">
              <w:rPr>
                <w:lang w:eastAsia="zh-CN"/>
              </w:rPr>
              <w:t>22</w:t>
            </w:r>
          </w:p>
        </w:tc>
        <w:tc>
          <w:tcPr>
            <w:tcW w:w="3967" w:type="dxa"/>
            <w:tcBorders>
              <w:top w:val="nil"/>
              <w:left w:val="single" w:sz="4" w:space="0" w:color="auto"/>
              <w:bottom w:val="single" w:sz="4" w:space="0" w:color="auto"/>
              <w:right w:val="single" w:sz="4" w:space="0" w:color="auto"/>
            </w:tcBorders>
            <w:hideMark/>
          </w:tcPr>
          <w:p w14:paraId="7C900698" w14:textId="77777777" w:rsidR="00EC1229" w:rsidRPr="00B714BE" w:rsidRDefault="00EC1229">
            <w:pPr>
              <w:pStyle w:val="TAL"/>
              <w:rPr>
                <w:lang w:eastAsia="zh-CN"/>
              </w:rPr>
            </w:pPr>
            <w:r w:rsidRPr="00B714BE">
              <w:t>The UE transmits RRCReconfigurationComplete.</w:t>
            </w:r>
          </w:p>
        </w:tc>
        <w:tc>
          <w:tcPr>
            <w:tcW w:w="708" w:type="dxa"/>
            <w:tcBorders>
              <w:top w:val="single" w:sz="4" w:space="0" w:color="auto"/>
              <w:left w:val="single" w:sz="4" w:space="0" w:color="auto"/>
              <w:bottom w:val="single" w:sz="4" w:space="0" w:color="auto"/>
              <w:right w:val="single" w:sz="4" w:space="0" w:color="auto"/>
            </w:tcBorders>
            <w:hideMark/>
          </w:tcPr>
          <w:p w14:paraId="3C59EA7B"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08554DC" w14:textId="77777777" w:rsidR="00EC1229" w:rsidRPr="00B714BE" w:rsidRDefault="00EC1229">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Complete</w:t>
            </w:r>
          </w:p>
        </w:tc>
        <w:tc>
          <w:tcPr>
            <w:tcW w:w="567" w:type="dxa"/>
            <w:tcBorders>
              <w:top w:val="nil"/>
              <w:left w:val="single" w:sz="4" w:space="0" w:color="auto"/>
              <w:bottom w:val="single" w:sz="4" w:space="0" w:color="auto"/>
              <w:right w:val="single" w:sz="4" w:space="0" w:color="auto"/>
            </w:tcBorders>
            <w:hideMark/>
          </w:tcPr>
          <w:p w14:paraId="76157680" w14:textId="77777777" w:rsidR="00EC1229" w:rsidRPr="00B714BE" w:rsidRDefault="00EC1229">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307012FF" w14:textId="77777777" w:rsidR="00EC1229" w:rsidRPr="00B714BE" w:rsidRDefault="00EC1229">
            <w:pPr>
              <w:pStyle w:val="TAC"/>
            </w:pPr>
            <w:r w:rsidRPr="00B714BE">
              <w:rPr>
                <w:rFonts w:eastAsia="MS Gothic"/>
              </w:rPr>
              <w:t>-</w:t>
            </w:r>
          </w:p>
        </w:tc>
      </w:tr>
      <w:tr w:rsidR="00EC1229" w:rsidRPr="00B714BE" w14:paraId="5F97664C" w14:textId="77777777" w:rsidTr="00EC1229">
        <w:tc>
          <w:tcPr>
            <w:tcW w:w="533" w:type="dxa"/>
            <w:tcBorders>
              <w:top w:val="nil"/>
              <w:left w:val="single" w:sz="4" w:space="0" w:color="auto"/>
              <w:bottom w:val="single" w:sz="4" w:space="0" w:color="auto"/>
              <w:right w:val="single" w:sz="4" w:space="0" w:color="auto"/>
            </w:tcBorders>
            <w:hideMark/>
          </w:tcPr>
          <w:p w14:paraId="449908E3" w14:textId="77777777" w:rsidR="00EC1229" w:rsidRPr="00B714BE" w:rsidRDefault="00EC1229">
            <w:pPr>
              <w:pStyle w:val="TAC"/>
              <w:rPr>
                <w:lang w:eastAsia="zh-CN"/>
              </w:rPr>
            </w:pPr>
            <w:r w:rsidRPr="00B714BE">
              <w:rPr>
                <w:lang w:eastAsia="zh-CN"/>
              </w:rPr>
              <w:t>23</w:t>
            </w:r>
          </w:p>
        </w:tc>
        <w:tc>
          <w:tcPr>
            <w:tcW w:w="3967" w:type="dxa"/>
            <w:tcBorders>
              <w:top w:val="nil"/>
              <w:left w:val="single" w:sz="4" w:space="0" w:color="auto"/>
              <w:bottom w:val="single" w:sz="4" w:space="0" w:color="auto"/>
              <w:right w:val="single" w:sz="4" w:space="0" w:color="auto"/>
            </w:tcBorders>
            <w:hideMark/>
          </w:tcPr>
          <w:p w14:paraId="3DF6D60A" w14:textId="77777777" w:rsidR="00EC1229" w:rsidRPr="00B714BE" w:rsidRDefault="00EC1229">
            <w:pPr>
              <w:pStyle w:val="TAL"/>
            </w:pPr>
            <w:r w:rsidRPr="00B714BE">
              <w:t xml:space="preserve">In the last PDCCH occasion while the </w:t>
            </w:r>
            <w:r w:rsidRPr="00B714BE">
              <w:rPr>
                <w:i/>
                <w:lang w:eastAsia="ko-KR"/>
              </w:rPr>
              <w:t>drx-onDurationTimer</w:t>
            </w:r>
            <w:r w:rsidRPr="00B714BE">
              <w:t xml:space="preserve"> is still running</w:t>
            </w:r>
            <w:r w:rsidRPr="00B714BE">
              <w:rPr>
                <w:lang w:eastAsia="zh-CN"/>
              </w:rPr>
              <w:t xml:space="preserve">, </w:t>
            </w:r>
            <w:r w:rsidRPr="00B714BE">
              <w:t>the SS indicates the transmission of a MBS Packet via RLC-UM for PTP transmission on the PDCCH for C-RNTI.</w:t>
            </w:r>
          </w:p>
          <w:p w14:paraId="417E14D9" w14:textId="77777777" w:rsidR="00EC1229" w:rsidRPr="00B714BE" w:rsidRDefault="00EC1229">
            <w:pPr>
              <w:pStyle w:val="TAL"/>
              <w:rPr>
                <w:lang w:eastAsia="zh-CN"/>
              </w:rPr>
            </w:pPr>
            <w:r w:rsidRPr="00B714BE">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hideMark/>
          </w:tcPr>
          <w:p w14:paraId="1CF2B328"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5CFD5B5" w14:textId="77777777" w:rsidR="00EC1229" w:rsidRPr="00B714BE" w:rsidRDefault="00EC1229">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314641DE"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F59B591" w14:textId="77777777" w:rsidR="00EC1229" w:rsidRPr="00B714BE" w:rsidRDefault="00EC1229">
            <w:pPr>
              <w:pStyle w:val="TAC"/>
            </w:pPr>
            <w:r w:rsidRPr="00B714BE">
              <w:t>-</w:t>
            </w:r>
          </w:p>
        </w:tc>
      </w:tr>
      <w:tr w:rsidR="00EC1229" w:rsidRPr="00B714BE" w14:paraId="651CB642" w14:textId="77777777" w:rsidTr="00EC1229">
        <w:tc>
          <w:tcPr>
            <w:tcW w:w="533" w:type="dxa"/>
            <w:tcBorders>
              <w:top w:val="nil"/>
              <w:left w:val="single" w:sz="4" w:space="0" w:color="auto"/>
              <w:bottom w:val="single" w:sz="4" w:space="0" w:color="auto"/>
              <w:right w:val="single" w:sz="4" w:space="0" w:color="auto"/>
            </w:tcBorders>
            <w:hideMark/>
          </w:tcPr>
          <w:p w14:paraId="4E3C5DBB" w14:textId="77777777" w:rsidR="00EC1229" w:rsidRPr="00B714BE" w:rsidRDefault="00EC1229">
            <w:pPr>
              <w:pStyle w:val="TAC"/>
              <w:rPr>
                <w:lang w:eastAsia="zh-CN"/>
              </w:rPr>
            </w:pPr>
            <w:r w:rsidRPr="00B714BE">
              <w:rPr>
                <w:lang w:eastAsia="zh-CN"/>
              </w:rPr>
              <w:t>24</w:t>
            </w:r>
          </w:p>
        </w:tc>
        <w:tc>
          <w:tcPr>
            <w:tcW w:w="3967" w:type="dxa"/>
            <w:tcBorders>
              <w:top w:val="nil"/>
              <w:left w:val="single" w:sz="4" w:space="0" w:color="auto"/>
              <w:bottom w:val="single" w:sz="4" w:space="0" w:color="auto"/>
              <w:right w:val="single" w:sz="4" w:space="0" w:color="auto"/>
            </w:tcBorders>
            <w:hideMark/>
          </w:tcPr>
          <w:p w14:paraId="7CE4ACE4" w14:textId="77777777" w:rsidR="00EC1229" w:rsidRPr="00B714BE" w:rsidRDefault="00EC1229">
            <w:pPr>
              <w:pStyle w:val="TAL"/>
              <w:rPr>
                <w:lang w:eastAsia="zh-CN"/>
              </w:rPr>
            </w:pPr>
            <w:r w:rsidRPr="00B714BE">
              <w:t>The UE transmit a HARQ ACK for the MBS Packet in Step 23?</w:t>
            </w:r>
          </w:p>
        </w:tc>
        <w:tc>
          <w:tcPr>
            <w:tcW w:w="708" w:type="dxa"/>
            <w:tcBorders>
              <w:top w:val="single" w:sz="4" w:space="0" w:color="auto"/>
              <w:left w:val="single" w:sz="4" w:space="0" w:color="auto"/>
              <w:bottom w:val="single" w:sz="4" w:space="0" w:color="auto"/>
              <w:right w:val="single" w:sz="4" w:space="0" w:color="auto"/>
            </w:tcBorders>
            <w:hideMark/>
          </w:tcPr>
          <w:p w14:paraId="6BC99E7C"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30D1FE66" w14:textId="77777777" w:rsidR="00EC1229" w:rsidRPr="00B714BE" w:rsidRDefault="00EC1229">
            <w:pPr>
              <w:pStyle w:val="TAC"/>
              <w:jc w:val="left"/>
            </w:pPr>
            <w:r w:rsidRPr="00B714BE">
              <w:t>HARQ NACK</w:t>
            </w:r>
          </w:p>
        </w:tc>
        <w:tc>
          <w:tcPr>
            <w:tcW w:w="567" w:type="dxa"/>
            <w:tcBorders>
              <w:top w:val="nil"/>
              <w:left w:val="single" w:sz="4" w:space="0" w:color="auto"/>
              <w:bottom w:val="single" w:sz="4" w:space="0" w:color="auto"/>
              <w:right w:val="single" w:sz="4" w:space="0" w:color="auto"/>
            </w:tcBorders>
            <w:hideMark/>
          </w:tcPr>
          <w:p w14:paraId="03195292"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D815166" w14:textId="77777777" w:rsidR="00EC1229" w:rsidRPr="00B714BE" w:rsidRDefault="00EC1229">
            <w:pPr>
              <w:pStyle w:val="TAC"/>
            </w:pPr>
            <w:r w:rsidRPr="00B714BE">
              <w:t>-</w:t>
            </w:r>
          </w:p>
        </w:tc>
      </w:tr>
      <w:tr w:rsidR="00EC1229" w:rsidRPr="00B714BE" w14:paraId="4E6BEE3D" w14:textId="77777777" w:rsidTr="00EC1229">
        <w:tc>
          <w:tcPr>
            <w:tcW w:w="533" w:type="dxa"/>
            <w:tcBorders>
              <w:top w:val="nil"/>
              <w:left w:val="single" w:sz="4" w:space="0" w:color="auto"/>
              <w:bottom w:val="single" w:sz="4" w:space="0" w:color="auto"/>
              <w:right w:val="single" w:sz="4" w:space="0" w:color="auto"/>
            </w:tcBorders>
            <w:hideMark/>
          </w:tcPr>
          <w:p w14:paraId="1988EAA7" w14:textId="77777777" w:rsidR="00EC1229" w:rsidRPr="00B714BE" w:rsidRDefault="00EC1229">
            <w:pPr>
              <w:pStyle w:val="TAC"/>
              <w:rPr>
                <w:lang w:eastAsia="zh-CN"/>
              </w:rPr>
            </w:pPr>
            <w:r w:rsidRPr="00B714BE">
              <w:rPr>
                <w:lang w:eastAsia="zh-CN"/>
              </w:rPr>
              <w:t>25</w:t>
            </w:r>
          </w:p>
        </w:tc>
        <w:tc>
          <w:tcPr>
            <w:tcW w:w="3967" w:type="dxa"/>
            <w:tcBorders>
              <w:top w:val="nil"/>
              <w:left w:val="single" w:sz="4" w:space="0" w:color="auto"/>
              <w:bottom w:val="single" w:sz="4" w:space="0" w:color="auto"/>
              <w:right w:val="single" w:sz="4" w:space="0" w:color="auto"/>
            </w:tcBorders>
            <w:hideMark/>
          </w:tcPr>
          <w:p w14:paraId="349ED8FE" w14:textId="77777777" w:rsidR="00EC1229" w:rsidRPr="00B714BE" w:rsidRDefault="00EC1229">
            <w:pPr>
              <w:pStyle w:val="TAL"/>
              <w:rPr>
                <w:lang w:eastAsia="zh-CN"/>
              </w:rPr>
            </w:pPr>
            <w:r w:rsidRPr="00B714BE">
              <w:t>Check: Does the UE transmit a CSI Report during when the</w:t>
            </w:r>
            <w:r w:rsidRPr="00B714BE">
              <w:rPr>
                <w:i/>
              </w:rPr>
              <w:t xml:space="preserve"> drx-RetransmissionTimerDL</w:t>
            </w:r>
            <w:r w:rsidRPr="00B714BE">
              <w:t xml:space="preserve"> is running?</w:t>
            </w:r>
          </w:p>
        </w:tc>
        <w:tc>
          <w:tcPr>
            <w:tcW w:w="708" w:type="dxa"/>
            <w:tcBorders>
              <w:top w:val="single" w:sz="4" w:space="0" w:color="auto"/>
              <w:left w:val="single" w:sz="4" w:space="0" w:color="auto"/>
              <w:bottom w:val="single" w:sz="4" w:space="0" w:color="auto"/>
              <w:right w:val="single" w:sz="4" w:space="0" w:color="auto"/>
            </w:tcBorders>
            <w:hideMark/>
          </w:tcPr>
          <w:p w14:paraId="4CF75753"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47DDD6D4" w14:textId="77777777" w:rsidR="00EC1229" w:rsidRPr="00B714BE" w:rsidRDefault="00EC1229">
            <w:pPr>
              <w:pStyle w:val="TAC"/>
              <w:jc w:val="left"/>
            </w:pPr>
            <w:r w:rsidRPr="00B714BE">
              <w:t>CSI Report</w:t>
            </w:r>
          </w:p>
        </w:tc>
        <w:tc>
          <w:tcPr>
            <w:tcW w:w="567" w:type="dxa"/>
            <w:tcBorders>
              <w:top w:val="nil"/>
              <w:left w:val="single" w:sz="4" w:space="0" w:color="auto"/>
              <w:bottom w:val="single" w:sz="4" w:space="0" w:color="auto"/>
              <w:right w:val="single" w:sz="4" w:space="0" w:color="auto"/>
            </w:tcBorders>
            <w:hideMark/>
          </w:tcPr>
          <w:p w14:paraId="24876E64" w14:textId="77777777" w:rsidR="00EC1229" w:rsidRPr="00B714BE" w:rsidRDefault="00EC1229">
            <w:pPr>
              <w:pStyle w:val="TAC"/>
            </w:pPr>
            <w:r w:rsidRPr="00B714BE">
              <w:rPr>
                <w:lang w:eastAsia="zh-CN"/>
              </w:rPr>
              <w:t>10</w:t>
            </w:r>
          </w:p>
        </w:tc>
        <w:tc>
          <w:tcPr>
            <w:tcW w:w="850" w:type="dxa"/>
            <w:tcBorders>
              <w:top w:val="nil"/>
              <w:left w:val="single" w:sz="4" w:space="0" w:color="auto"/>
              <w:bottom w:val="single" w:sz="4" w:space="0" w:color="auto"/>
              <w:right w:val="single" w:sz="4" w:space="0" w:color="auto"/>
            </w:tcBorders>
            <w:hideMark/>
          </w:tcPr>
          <w:p w14:paraId="7AA2B0F7" w14:textId="77777777" w:rsidR="00EC1229" w:rsidRPr="00B714BE" w:rsidRDefault="00EC1229">
            <w:pPr>
              <w:pStyle w:val="TAC"/>
            </w:pPr>
            <w:r w:rsidRPr="00B714BE">
              <w:rPr>
                <w:lang w:eastAsia="zh-CN"/>
              </w:rPr>
              <w:t>P</w:t>
            </w:r>
          </w:p>
        </w:tc>
      </w:tr>
      <w:tr w:rsidR="00EC1229" w:rsidRPr="00B714BE" w14:paraId="1299B411" w14:textId="77777777" w:rsidTr="00EC1229">
        <w:tc>
          <w:tcPr>
            <w:tcW w:w="533" w:type="dxa"/>
            <w:tcBorders>
              <w:top w:val="nil"/>
              <w:left w:val="single" w:sz="4" w:space="0" w:color="auto"/>
              <w:bottom w:val="single" w:sz="4" w:space="0" w:color="auto"/>
              <w:right w:val="single" w:sz="4" w:space="0" w:color="auto"/>
            </w:tcBorders>
            <w:hideMark/>
          </w:tcPr>
          <w:p w14:paraId="1D9F7367" w14:textId="77777777" w:rsidR="00EC1229" w:rsidRPr="00B714BE" w:rsidRDefault="00EC1229">
            <w:pPr>
              <w:pStyle w:val="TAC"/>
              <w:rPr>
                <w:lang w:eastAsia="zh-CN"/>
              </w:rPr>
            </w:pPr>
            <w:r w:rsidRPr="00B714BE">
              <w:rPr>
                <w:lang w:eastAsia="zh-CN"/>
              </w:rPr>
              <w:t>26</w:t>
            </w:r>
          </w:p>
        </w:tc>
        <w:tc>
          <w:tcPr>
            <w:tcW w:w="3967" w:type="dxa"/>
            <w:tcBorders>
              <w:top w:val="nil"/>
              <w:left w:val="single" w:sz="4" w:space="0" w:color="auto"/>
              <w:bottom w:val="single" w:sz="4" w:space="0" w:color="auto"/>
              <w:right w:val="single" w:sz="4" w:space="0" w:color="auto"/>
            </w:tcBorders>
            <w:hideMark/>
          </w:tcPr>
          <w:p w14:paraId="091AF6B6" w14:textId="77777777" w:rsidR="00EC1229" w:rsidRPr="00B714BE" w:rsidRDefault="00EC1229">
            <w:pPr>
              <w:pStyle w:val="TAL"/>
            </w:pPr>
            <w:r w:rsidRPr="00B714BE">
              <w:rPr>
                <w:lang w:eastAsia="zh-CN"/>
              </w:rPr>
              <w:t>In a</w:t>
            </w:r>
            <w:r w:rsidRPr="00B714BE">
              <w:t xml:space="preserve"> PDCCH occasion </w:t>
            </w:r>
            <w:r w:rsidRPr="00B714BE">
              <w:rPr>
                <w:lang w:eastAsia="zh-CN"/>
              </w:rPr>
              <w:t xml:space="preserve">which is X PDCCH sub frames </w:t>
            </w:r>
            <w:r w:rsidRPr="00B714BE">
              <w:t xml:space="preserve">before the PDCCH occasion in which the </w:t>
            </w:r>
            <w:r w:rsidRPr="00B714BE">
              <w:rPr>
                <w:i/>
              </w:rPr>
              <w:t>drx-RetransmissionTimerDL</w:t>
            </w:r>
            <w:r w:rsidRPr="00B714BE">
              <w:t xml:space="preserve"> expires, with X &gt; period of CSI Report, the SS indicate</w:t>
            </w:r>
            <w:r w:rsidRPr="00B714BE">
              <w:rPr>
                <w:lang w:eastAsia="zh-CN"/>
              </w:rPr>
              <w:t>s</w:t>
            </w:r>
            <w:r w:rsidRPr="00B714BE">
              <w:t xml:space="preserve"> the transmission of a MBS Packet via RLC-UM for PTM transmission on the PDCCH for G-RNTI.</w:t>
            </w:r>
          </w:p>
          <w:p w14:paraId="6A7751BF" w14:textId="77777777" w:rsidR="00EC1229" w:rsidRPr="00B714BE" w:rsidRDefault="00EC1229">
            <w:pPr>
              <w:pStyle w:val="TAL"/>
            </w:pPr>
            <w:r w:rsidRPr="00B714BE">
              <w:t xml:space="preserve">UE stops </w:t>
            </w:r>
            <w:r w:rsidRPr="00B714BE">
              <w:rPr>
                <w:i/>
              </w:rPr>
              <w:t>drx-RetransmissionTimerDL.</w:t>
            </w:r>
          </w:p>
        </w:tc>
        <w:tc>
          <w:tcPr>
            <w:tcW w:w="708" w:type="dxa"/>
            <w:tcBorders>
              <w:top w:val="single" w:sz="4" w:space="0" w:color="auto"/>
              <w:left w:val="single" w:sz="4" w:space="0" w:color="auto"/>
              <w:bottom w:val="single" w:sz="4" w:space="0" w:color="auto"/>
              <w:right w:val="single" w:sz="4" w:space="0" w:color="auto"/>
            </w:tcBorders>
            <w:hideMark/>
          </w:tcPr>
          <w:p w14:paraId="7E87FDF9" w14:textId="77777777" w:rsidR="00EC1229" w:rsidRPr="00B714BE" w:rsidRDefault="00EC1229">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22747BF" w14:textId="77777777" w:rsidR="00EC1229" w:rsidRPr="00B714BE" w:rsidRDefault="00EC1229">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77F841D3" w14:textId="77777777" w:rsidR="00EC1229" w:rsidRPr="00B714BE" w:rsidRDefault="00EC1229">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A023AE2" w14:textId="77777777" w:rsidR="00EC1229" w:rsidRPr="00B714BE" w:rsidRDefault="00EC1229">
            <w:pPr>
              <w:pStyle w:val="TAC"/>
            </w:pPr>
            <w:r w:rsidRPr="00B714BE">
              <w:t>-</w:t>
            </w:r>
          </w:p>
        </w:tc>
      </w:tr>
      <w:tr w:rsidR="00EC1229" w:rsidRPr="00B714BE" w14:paraId="49839F5F" w14:textId="77777777" w:rsidTr="00EC1229">
        <w:tc>
          <w:tcPr>
            <w:tcW w:w="533" w:type="dxa"/>
            <w:tcBorders>
              <w:top w:val="nil"/>
              <w:left w:val="single" w:sz="4" w:space="0" w:color="auto"/>
              <w:bottom w:val="single" w:sz="4" w:space="0" w:color="auto"/>
              <w:right w:val="single" w:sz="4" w:space="0" w:color="auto"/>
            </w:tcBorders>
            <w:hideMark/>
          </w:tcPr>
          <w:p w14:paraId="2D9D99FD" w14:textId="77777777" w:rsidR="00EC1229" w:rsidRPr="00B714BE" w:rsidRDefault="00EC1229">
            <w:pPr>
              <w:pStyle w:val="TAC"/>
              <w:rPr>
                <w:lang w:eastAsia="zh-CN"/>
              </w:rPr>
            </w:pPr>
            <w:r w:rsidRPr="00B714BE">
              <w:rPr>
                <w:lang w:eastAsia="zh-CN"/>
              </w:rPr>
              <w:t>27</w:t>
            </w:r>
          </w:p>
        </w:tc>
        <w:tc>
          <w:tcPr>
            <w:tcW w:w="3967" w:type="dxa"/>
            <w:tcBorders>
              <w:top w:val="nil"/>
              <w:left w:val="single" w:sz="4" w:space="0" w:color="auto"/>
              <w:bottom w:val="single" w:sz="4" w:space="0" w:color="auto"/>
              <w:right w:val="single" w:sz="4" w:space="0" w:color="auto"/>
            </w:tcBorders>
            <w:hideMark/>
          </w:tcPr>
          <w:p w14:paraId="12294007" w14:textId="77777777" w:rsidR="00EC1229" w:rsidRPr="00B714BE" w:rsidRDefault="00EC1229">
            <w:pPr>
              <w:pStyle w:val="TAL"/>
              <w:rPr>
                <w:lang w:eastAsia="zh-CN"/>
              </w:rPr>
            </w:pPr>
            <w:r w:rsidRPr="00B714BE">
              <w:t>Check: Does the UE transmit a CSI Report after step 26?</w:t>
            </w:r>
          </w:p>
        </w:tc>
        <w:tc>
          <w:tcPr>
            <w:tcW w:w="708" w:type="dxa"/>
            <w:tcBorders>
              <w:top w:val="single" w:sz="4" w:space="0" w:color="auto"/>
              <w:left w:val="single" w:sz="4" w:space="0" w:color="auto"/>
              <w:bottom w:val="single" w:sz="4" w:space="0" w:color="auto"/>
              <w:right w:val="single" w:sz="4" w:space="0" w:color="auto"/>
            </w:tcBorders>
            <w:hideMark/>
          </w:tcPr>
          <w:p w14:paraId="5389FA19" w14:textId="77777777" w:rsidR="00EC1229" w:rsidRPr="00B714BE" w:rsidRDefault="00EC1229">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F4C7BB4" w14:textId="77777777" w:rsidR="00EC1229" w:rsidRPr="00B714BE" w:rsidRDefault="00EC1229">
            <w:pPr>
              <w:pStyle w:val="TAC"/>
              <w:jc w:val="left"/>
            </w:pPr>
            <w:r w:rsidRPr="00B714BE">
              <w:t>CSI Report</w:t>
            </w:r>
          </w:p>
        </w:tc>
        <w:tc>
          <w:tcPr>
            <w:tcW w:w="567" w:type="dxa"/>
            <w:tcBorders>
              <w:top w:val="nil"/>
              <w:left w:val="single" w:sz="4" w:space="0" w:color="auto"/>
              <w:bottom w:val="single" w:sz="4" w:space="0" w:color="auto"/>
              <w:right w:val="single" w:sz="4" w:space="0" w:color="auto"/>
            </w:tcBorders>
            <w:hideMark/>
          </w:tcPr>
          <w:p w14:paraId="6432946F" w14:textId="77777777" w:rsidR="00EC1229" w:rsidRPr="00B714BE" w:rsidRDefault="00EC1229">
            <w:pPr>
              <w:pStyle w:val="TAC"/>
            </w:pPr>
            <w:r w:rsidRPr="00B714BE">
              <w:rPr>
                <w:lang w:eastAsia="zh-CN"/>
              </w:rPr>
              <w:t>6,8</w:t>
            </w:r>
          </w:p>
        </w:tc>
        <w:tc>
          <w:tcPr>
            <w:tcW w:w="850" w:type="dxa"/>
            <w:tcBorders>
              <w:top w:val="nil"/>
              <w:left w:val="single" w:sz="4" w:space="0" w:color="auto"/>
              <w:bottom w:val="single" w:sz="4" w:space="0" w:color="auto"/>
              <w:right w:val="single" w:sz="4" w:space="0" w:color="auto"/>
            </w:tcBorders>
            <w:hideMark/>
          </w:tcPr>
          <w:p w14:paraId="037563D5" w14:textId="77777777" w:rsidR="00EC1229" w:rsidRPr="00B714BE" w:rsidRDefault="00EC1229">
            <w:pPr>
              <w:pStyle w:val="TAC"/>
            </w:pPr>
            <w:r w:rsidRPr="00B714BE">
              <w:rPr>
                <w:lang w:eastAsia="zh-CN"/>
              </w:rPr>
              <w:t>F</w:t>
            </w:r>
          </w:p>
        </w:tc>
      </w:tr>
    </w:tbl>
    <w:p w14:paraId="5985D3CE" w14:textId="77777777" w:rsidR="00EC1229" w:rsidRPr="00B714BE" w:rsidRDefault="00EC1229" w:rsidP="00EC1229">
      <w:pPr>
        <w:rPr>
          <w:rFonts w:eastAsia="PMingLiU"/>
          <w:lang w:eastAsia="zh-TW"/>
        </w:rPr>
      </w:pPr>
    </w:p>
    <w:p w14:paraId="7E1B6CEF" w14:textId="77777777" w:rsidR="00EC1229" w:rsidRPr="00B714BE" w:rsidRDefault="00EC1229" w:rsidP="00EC1229">
      <w:pPr>
        <w:pStyle w:val="H6"/>
        <w:rPr>
          <w:lang w:eastAsia="en-US"/>
        </w:rPr>
      </w:pPr>
      <w:r w:rsidRPr="00B714BE">
        <w:t>14.2.1.2.1.3.3</w:t>
      </w:r>
      <w:r w:rsidRPr="00B714BE">
        <w:tab/>
        <w:t>Specific message contents</w:t>
      </w:r>
    </w:p>
    <w:p w14:paraId="7D2F0AA0" w14:textId="77777777" w:rsidR="00EC1229" w:rsidRPr="00B714BE" w:rsidRDefault="00EC1229" w:rsidP="00EC1229">
      <w:pPr>
        <w:pStyle w:val="TH"/>
      </w:pPr>
      <w:r w:rsidRPr="00B714BE">
        <w:rPr>
          <w:color w:val="000000"/>
        </w:rPr>
        <w:t>Table 14.2.1.2.1.3.3-1</w:t>
      </w:r>
      <w:r w:rsidRPr="00B714BE">
        <w:t xml:space="preserve">: </w:t>
      </w:r>
      <w:r w:rsidRPr="00B714BE">
        <w:rPr>
          <w:rStyle w:val="apple-style-span"/>
        </w:rPr>
        <w:t>ACTIVATE TEST MODE</w:t>
      </w:r>
      <w:r w:rsidRPr="00B714BE">
        <w:t xml:space="preserve"> (preamble, Table 14.2.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EC1229" w:rsidRPr="00B714BE" w14:paraId="6ED295D0" w14:textId="77777777" w:rsidTr="00EC1229">
        <w:trPr>
          <w:cantSplit/>
        </w:trPr>
        <w:tc>
          <w:tcPr>
            <w:tcW w:w="9635" w:type="dxa"/>
            <w:tcBorders>
              <w:top w:val="single" w:sz="4" w:space="0" w:color="000000"/>
              <w:left w:val="single" w:sz="4" w:space="0" w:color="000000"/>
              <w:bottom w:val="single" w:sz="4" w:space="0" w:color="000000"/>
              <w:right w:val="single" w:sz="4" w:space="0" w:color="000000"/>
            </w:tcBorders>
            <w:hideMark/>
          </w:tcPr>
          <w:p w14:paraId="10B79B6E" w14:textId="77777777" w:rsidR="00EC1229" w:rsidRPr="00B714BE" w:rsidRDefault="00EC1229">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1FCA3803" w14:textId="77777777" w:rsidR="00EC1229" w:rsidRPr="00B714BE" w:rsidRDefault="00EC1229" w:rsidP="00EC1229"/>
    <w:p w14:paraId="2BD390DA" w14:textId="77777777" w:rsidR="00EC1229" w:rsidRPr="00B714BE" w:rsidRDefault="00EC1229" w:rsidP="00EC1229">
      <w:pPr>
        <w:pStyle w:val="TH"/>
      </w:pPr>
      <w:r w:rsidRPr="00B714BE">
        <w:lastRenderedPageBreak/>
        <w:t>Table 14.2.1.2.1.3.3-2:</w:t>
      </w:r>
      <w:r w:rsidRPr="00B714BE">
        <w:rPr>
          <w:i/>
          <w:iCs/>
        </w:rPr>
        <w:t xml:space="preserve"> RRCReconfiguration</w:t>
      </w:r>
      <w:r w:rsidRPr="00B714BE">
        <w:t xml:space="preserve"> (step 1a15, Table 14.2.1.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C1229" w:rsidRPr="00B714BE" w14:paraId="419FE70B" w14:textId="77777777" w:rsidTr="00EC122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E68B2CA" w14:textId="77777777" w:rsidR="00EC1229" w:rsidRPr="00B714BE" w:rsidRDefault="00EC1229">
            <w:pPr>
              <w:pStyle w:val="TAL"/>
            </w:pPr>
            <w:r w:rsidRPr="00B714BE">
              <w:t xml:space="preserve">Derivation Path: TS 38.508-1 [4],Table 4.6.1-13 and condition NR </w:t>
            </w:r>
          </w:p>
        </w:tc>
      </w:tr>
      <w:tr w:rsidR="00EC1229" w:rsidRPr="00B714BE" w14:paraId="4969F6E8"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F6DFC"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B1FFD"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6CC4F"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8AA4B" w14:textId="77777777" w:rsidR="00EC1229" w:rsidRPr="00B714BE" w:rsidRDefault="00EC1229">
            <w:pPr>
              <w:pStyle w:val="TAH"/>
            </w:pPr>
            <w:r w:rsidRPr="00B714BE">
              <w:t>Condition</w:t>
            </w:r>
          </w:p>
        </w:tc>
      </w:tr>
      <w:tr w:rsidR="00EC1229" w:rsidRPr="00B714BE" w14:paraId="4370C738"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1FF32" w14:textId="77777777" w:rsidR="00EC1229" w:rsidRPr="00B714BE" w:rsidRDefault="00EC1229">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7DDA1"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E59BC"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5440F" w14:textId="77777777" w:rsidR="00EC1229" w:rsidRPr="00B714BE" w:rsidRDefault="00EC1229">
            <w:pPr>
              <w:pStyle w:val="TAL"/>
            </w:pPr>
          </w:p>
        </w:tc>
      </w:tr>
      <w:tr w:rsidR="00EC1229" w:rsidRPr="00B714BE" w14:paraId="0D7D2F18"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8C07" w14:textId="77777777" w:rsidR="00EC1229" w:rsidRPr="00B714BE" w:rsidRDefault="00EC1229">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3DCD5"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BAD9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08939" w14:textId="77777777" w:rsidR="00EC1229" w:rsidRPr="00B714BE" w:rsidRDefault="00EC1229">
            <w:pPr>
              <w:pStyle w:val="TAL"/>
            </w:pPr>
          </w:p>
        </w:tc>
      </w:tr>
      <w:tr w:rsidR="00EC1229" w:rsidRPr="00B714BE" w14:paraId="7B7B526E"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467F7" w14:textId="77777777" w:rsidR="00EC1229" w:rsidRPr="00B714BE" w:rsidRDefault="00EC1229">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23B4"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79A5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8CF74" w14:textId="77777777" w:rsidR="00EC1229" w:rsidRPr="00B714BE" w:rsidRDefault="00EC1229">
            <w:pPr>
              <w:pStyle w:val="TAL"/>
            </w:pPr>
          </w:p>
        </w:tc>
      </w:tr>
      <w:tr w:rsidR="00EC1229" w:rsidRPr="00B714BE" w14:paraId="3CBF11D3"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63621" w14:textId="77777777" w:rsidR="00EC1229" w:rsidRPr="00B714BE" w:rsidRDefault="00EC1229">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77239" w14:textId="77777777" w:rsidR="00EC1229" w:rsidRPr="00B714BE" w:rsidRDefault="00EC1229">
            <w:pPr>
              <w:pStyle w:val="TAL"/>
            </w:pPr>
            <w:r w:rsidRPr="00B714BE">
              <w:t>RadioBearerConfig with condition MRBm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5AD35" w14:textId="77777777" w:rsidR="00EC1229" w:rsidRPr="00B714BE" w:rsidRDefault="00EC1229">
            <w:pPr>
              <w:pStyle w:val="TAL"/>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27C15" w14:textId="77777777" w:rsidR="00EC1229" w:rsidRPr="00B714BE" w:rsidRDefault="00EC1229">
            <w:pPr>
              <w:pStyle w:val="TAL"/>
            </w:pPr>
          </w:p>
        </w:tc>
      </w:tr>
      <w:tr w:rsidR="00EC1229" w:rsidRPr="00B714BE" w14:paraId="097D32D5"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B9755" w14:textId="77777777" w:rsidR="00EC1229" w:rsidRPr="00B714BE" w:rsidRDefault="00EC1229">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95CE4"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D557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4B0BD" w14:textId="77777777" w:rsidR="00EC1229" w:rsidRPr="00B714BE" w:rsidRDefault="00EC1229">
            <w:pPr>
              <w:pStyle w:val="TAL"/>
            </w:pPr>
          </w:p>
        </w:tc>
      </w:tr>
      <w:tr w:rsidR="00EC1229" w:rsidRPr="00B714BE" w14:paraId="33C810FE"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3C5B6" w14:textId="77777777" w:rsidR="00EC1229" w:rsidRPr="00B714BE" w:rsidRDefault="00EC1229">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490A9" w14:textId="77777777" w:rsidR="00EC1229" w:rsidRPr="00B714BE" w:rsidRDefault="00EC1229">
            <w:pPr>
              <w:pStyle w:val="TAL"/>
            </w:pPr>
            <w:r w:rsidRPr="00B714BE">
              <w:t>CellGroupConfig with condition MRBm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E906B" w14:textId="77777777" w:rsidR="00EC1229" w:rsidRPr="00B714BE" w:rsidRDefault="00EC1229">
            <w:pPr>
              <w:pStyle w:val="TAL"/>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7175D" w14:textId="77777777" w:rsidR="00EC1229" w:rsidRPr="00B714BE" w:rsidRDefault="00EC1229">
            <w:pPr>
              <w:pStyle w:val="TAL"/>
            </w:pPr>
          </w:p>
        </w:tc>
      </w:tr>
      <w:tr w:rsidR="00EC1229" w:rsidRPr="00B714BE" w14:paraId="34A2E3A5"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0C1AF" w14:textId="77777777" w:rsidR="00EC1229" w:rsidRPr="00B714BE" w:rsidRDefault="00EC1229">
            <w:pPr>
              <w:pStyle w:val="TAL"/>
            </w:pPr>
            <w:r w:rsidRPr="00B714BE">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30F25" w14:textId="77777777" w:rsidR="00EC1229" w:rsidRPr="00B714BE" w:rsidRDefault="00EC1229">
            <w:pPr>
              <w:pStyle w:val="TAL"/>
            </w:pPr>
            <w:r w:rsidRPr="00B714BE">
              <w:t>DedicatedNAS-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8DD9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A2AA6" w14:textId="77777777" w:rsidR="00EC1229" w:rsidRPr="00B714BE" w:rsidRDefault="00EC1229">
            <w:pPr>
              <w:pStyle w:val="TAL"/>
            </w:pPr>
          </w:p>
        </w:tc>
      </w:tr>
      <w:tr w:rsidR="00EC1229" w:rsidRPr="00B714BE" w14:paraId="14F3F8BA" w14:textId="77777777" w:rsidTr="00EC1229">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803F367"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D94AD"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D9E0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3F251" w14:textId="77777777" w:rsidR="00EC1229" w:rsidRPr="00B714BE" w:rsidRDefault="00EC1229">
            <w:pPr>
              <w:pStyle w:val="TAL"/>
            </w:pPr>
          </w:p>
        </w:tc>
      </w:tr>
      <w:tr w:rsidR="00EC1229" w:rsidRPr="00B714BE" w14:paraId="16D6B7F1"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9AF3D"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4B5CB"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EDF5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A3DEE" w14:textId="77777777" w:rsidR="00EC1229" w:rsidRPr="00B714BE" w:rsidRDefault="00EC1229">
            <w:pPr>
              <w:pStyle w:val="TAL"/>
            </w:pPr>
          </w:p>
        </w:tc>
      </w:tr>
      <w:tr w:rsidR="00EC1229" w:rsidRPr="00B714BE" w14:paraId="296E0E02"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B6248"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633CE"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E42E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93BF5" w14:textId="77777777" w:rsidR="00EC1229" w:rsidRPr="00B714BE" w:rsidRDefault="00EC1229">
            <w:pPr>
              <w:pStyle w:val="TAL"/>
            </w:pPr>
          </w:p>
        </w:tc>
      </w:tr>
      <w:tr w:rsidR="00EC1229" w:rsidRPr="00B714BE" w14:paraId="0CF0A913"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C1AB2"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12CE"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3314C"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6D686" w14:textId="77777777" w:rsidR="00EC1229" w:rsidRPr="00B714BE" w:rsidRDefault="00EC1229">
            <w:pPr>
              <w:pStyle w:val="TAL"/>
            </w:pPr>
          </w:p>
        </w:tc>
      </w:tr>
    </w:tbl>
    <w:p w14:paraId="079301F1" w14:textId="77777777" w:rsidR="00EC1229" w:rsidRPr="00B714BE" w:rsidRDefault="00EC1229" w:rsidP="00EC1229"/>
    <w:p w14:paraId="2DBE2B55" w14:textId="77777777" w:rsidR="00EC1229" w:rsidRPr="00B714BE" w:rsidRDefault="00EC1229" w:rsidP="00EC1229">
      <w:pPr>
        <w:pStyle w:val="TH"/>
      </w:pPr>
      <w:r w:rsidRPr="00B714BE">
        <w:t>Table 14.2.1.2.1.3.3-3:</w:t>
      </w:r>
      <w:r w:rsidRPr="00B714BE">
        <w:rPr>
          <w:i/>
          <w:iCs/>
        </w:rPr>
        <w:t xml:space="preserve"> RRCReconfiguration</w:t>
      </w:r>
      <w:r w:rsidRPr="00B714BE">
        <w:t xml:space="preserve"> (step 1b10, Table 14.2.1.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C1229" w:rsidRPr="00B714BE" w14:paraId="2073F74F" w14:textId="77777777" w:rsidTr="00EC122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39118DE" w14:textId="77777777" w:rsidR="00EC1229" w:rsidRPr="00B714BE" w:rsidRDefault="00EC1229">
            <w:pPr>
              <w:pStyle w:val="TAL"/>
            </w:pPr>
            <w:r w:rsidRPr="00B714BE">
              <w:t xml:space="preserve">Derivation Path: TS 38.508-1 [4], Table 4.6.1-13 and condition NR </w:t>
            </w:r>
          </w:p>
        </w:tc>
      </w:tr>
      <w:tr w:rsidR="00EC1229" w:rsidRPr="00B714BE" w14:paraId="65AD82FC"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35284"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149FF"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0B6BF"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F81A5" w14:textId="77777777" w:rsidR="00EC1229" w:rsidRPr="00B714BE" w:rsidRDefault="00EC1229">
            <w:pPr>
              <w:pStyle w:val="TAH"/>
            </w:pPr>
            <w:r w:rsidRPr="00B714BE">
              <w:t>Condition</w:t>
            </w:r>
          </w:p>
        </w:tc>
      </w:tr>
      <w:tr w:rsidR="00EC1229" w:rsidRPr="00B714BE" w14:paraId="06C4A04D"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6FAE7" w14:textId="77777777" w:rsidR="00EC1229" w:rsidRPr="00B714BE" w:rsidRDefault="00EC1229">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4555"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4D0C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A48B8" w14:textId="77777777" w:rsidR="00EC1229" w:rsidRPr="00B714BE" w:rsidRDefault="00EC1229">
            <w:pPr>
              <w:pStyle w:val="TAL"/>
            </w:pPr>
          </w:p>
        </w:tc>
      </w:tr>
      <w:tr w:rsidR="00EC1229" w:rsidRPr="00B714BE" w14:paraId="5FA85040"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65B5A" w14:textId="77777777" w:rsidR="00EC1229" w:rsidRPr="00B714BE" w:rsidRDefault="00EC1229">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B5A11"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E3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212C" w14:textId="77777777" w:rsidR="00EC1229" w:rsidRPr="00B714BE" w:rsidRDefault="00EC1229">
            <w:pPr>
              <w:pStyle w:val="TAL"/>
            </w:pPr>
          </w:p>
        </w:tc>
      </w:tr>
      <w:tr w:rsidR="00EC1229" w:rsidRPr="00B714BE" w14:paraId="211CE085"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B9B17" w14:textId="77777777" w:rsidR="00EC1229" w:rsidRPr="00B714BE" w:rsidRDefault="00EC1229">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99426"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56AF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66F68" w14:textId="77777777" w:rsidR="00EC1229" w:rsidRPr="00B714BE" w:rsidRDefault="00EC1229">
            <w:pPr>
              <w:pStyle w:val="TAL"/>
            </w:pPr>
          </w:p>
        </w:tc>
      </w:tr>
      <w:tr w:rsidR="00EC1229" w:rsidRPr="00B714BE" w14:paraId="031ADDA0"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E0BFB" w14:textId="77777777" w:rsidR="00EC1229" w:rsidRPr="00B714BE" w:rsidRDefault="00EC1229">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E88D4" w14:textId="77777777" w:rsidR="00EC1229" w:rsidRPr="00B714BE" w:rsidRDefault="00EC1229">
            <w:pPr>
              <w:pStyle w:val="TAL"/>
            </w:pPr>
            <w:r w:rsidRPr="00B714BE">
              <w:t>RadioBearerConfig with condition DRBn and MRBm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4158A" w14:textId="77777777" w:rsidR="00EC1229" w:rsidRPr="00B714BE" w:rsidRDefault="00EC1229">
            <w:pPr>
              <w:pStyle w:val="TAL"/>
            </w:pPr>
            <w:r w:rsidRPr="00B714BE">
              <w:t>n is chosen as the next available number higher or equal to 2</w:t>
            </w:r>
          </w:p>
          <w:p w14:paraId="21CB37E2" w14:textId="77777777" w:rsidR="00EC1229" w:rsidRPr="00B714BE" w:rsidRDefault="00EC1229">
            <w:pPr>
              <w:pStyle w:val="TAL"/>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BB066" w14:textId="77777777" w:rsidR="00EC1229" w:rsidRPr="00B714BE" w:rsidRDefault="00EC1229">
            <w:pPr>
              <w:pStyle w:val="TAL"/>
            </w:pPr>
          </w:p>
        </w:tc>
      </w:tr>
      <w:tr w:rsidR="00EC1229" w:rsidRPr="00B714BE" w14:paraId="465FC8F6"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B4E8D1" w14:textId="77777777" w:rsidR="00EC1229" w:rsidRPr="00B714BE" w:rsidRDefault="00EC1229">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45B6B"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3D8E9"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52F98" w14:textId="77777777" w:rsidR="00EC1229" w:rsidRPr="00B714BE" w:rsidRDefault="00EC1229">
            <w:pPr>
              <w:pStyle w:val="TAL"/>
            </w:pPr>
          </w:p>
        </w:tc>
      </w:tr>
      <w:tr w:rsidR="00EC1229" w:rsidRPr="00B714BE" w14:paraId="01ACBE9F"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D7130" w14:textId="77777777" w:rsidR="00EC1229" w:rsidRPr="00B714BE" w:rsidRDefault="00EC1229">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C26E4" w14:textId="77777777" w:rsidR="00EC1229" w:rsidRPr="00B714BE" w:rsidRDefault="00EC1229">
            <w:pPr>
              <w:pStyle w:val="TAL"/>
            </w:pPr>
            <w:r w:rsidRPr="00B714BE">
              <w:t>CellGroupConfig with condition MRBm</w:t>
            </w:r>
            <w:r w:rsidRPr="00B714BE">
              <w:rPr>
                <w:lang w:eastAsia="zh-CN"/>
              </w:rPr>
              <w:t>_DRBn</w:t>
            </w:r>
            <w:r w:rsidRPr="00B714BE">
              <w:t xml:space="preserve">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CB440" w14:textId="77777777" w:rsidR="00EC1229" w:rsidRPr="00B714BE" w:rsidRDefault="00EC1229">
            <w:pPr>
              <w:pStyle w:val="TAL"/>
            </w:pPr>
            <w:r w:rsidRPr="00B714BE">
              <w:t>n is set to the same value as for the radioBearerConfig IE above</w:t>
            </w:r>
          </w:p>
          <w:p w14:paraId="472BB04D" w14:textId="77777777" w:rsidR="00EC1229" w:rsidRPr="00B714BE" w:rsidRDefault="00EC1229">
            <w:pPr>
              <w:pStyle w:val="TAL"/>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74486" w14:textId="77777777" w:rsidR="00EC1229" w:rsidRPr="00B714BE" w:rsidRDefault="00EC1229">
            <w:pPr>
              <w:pStyle w:val="TAL"/>
            </w:pPr>
          </w:p>
        </w:tc>
      </w:tr>
      <w:tr w:rsidR="00EC1229" w:rsidRPr="00B714BE" w14:paraId="466CC338"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989A4" w14:textId="77777777" w:rsidR="00EC1229" w:rsidRPr="00B714BE" w:rsidRDefault="00EC1229">
            <w:pPr>
              <w:pStyle w:val="TAL"/>
            </w:pPr>
            <w:r w:rsidRPr="00B714BE">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2350A" w14:textId="77777777" w:rsidR="00EC1229" w:rsidRPr="00B714BE" w:rsidRDefault="00EC1229">
            <w:pPr>
              <w:pStyle w:val="TAL"/>
            </w:pPr>
            <w:r w:rsidRPr="00B714BE">
              <w:t>DedicatedNAS-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9B70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F145B" w14:textId="77777777" w:rsidR="00EC1229" w:rsidRPr="00B714BE" w:rsidRDefault="00EC1229">
            <w:pPr>
              <w:pStyle w:val="TAL"/>
            </w:pPr>
          </w:p>
        </w:tc>
      </w:tr>
      <w:tr w:rsidR="00EC1229" w:rsidRPr="00B714BE" w14:paraId="34698C09" w14:textId="77777777" w:rsidTr="00EC1229">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58A2537"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2A212"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06660"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68E9" w14:textId="77777777" w:rsidR="00EC1229" w:rsidRPr="00B714BE" w:rsidRDefault="00EC1229">
            <w:pPr>
              <w:pStyle w:val="TAL"/>
            </w:pPr>
          </w:p>
        </w:tc>
      </w:tr>
      <w:tr w:rsidR="00EC1229" w:rsidRPr="00B714BE" w14:paraId="2C20825D"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E037E"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8EAE4"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7F8C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0D7B8" w14:textId="77777777" w:rsidR="00EC1229" w:rsidRPr="00B714BE" w:rsidRDefault="00EC1229">
            <w:pPr>
              <w:pStyle w:val="TAL"/>
            </w:pPr>
          </w:p>
        </w:tc>
      </w:tr>
      <w:tr w:rsidR="00EC1229" w:rsidRPr="00B714BE" w14:paraId="0B405B72"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5FF6D"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4EA0B"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35BC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4821D" w14:textId="77777777" w:rsidR="00EC1229" w:rsidRPr="00B714BE" w:rsidRDefault="00EC1229">
            <w:pPr>
              <w:pStyle w:val="TAL"/>
            </w:pPr>
          </w:p>
        </w:tc>
      </w:tr>
      <w:tr w:rsidR="00EC1229" w:rsidRPr="00B714BE" w14:paraId="368FB906"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0CDC6"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308F6"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B8BA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947AF" w14:textId="77777777" w:rsidR="00EC1229" w:rsidRPr="00B714BE" w:rsidRDefault="00EC1229">
            <w:pPr>
              <w:pStyle w:val="TAL"/>
            </w:pPr>
          </w:p>
        </w:tc>
      </w:tr>
    </w:tbl>
    <w:p w14:paraId="42B9FAB7" w14:textId="77777777" w:rsidR="00EC1229" w:rsidRPr="00B714BE" w:rsidRDefault="00EC1229" w:rsidP="00EC1229"/>
    <w:p w14:paraId="73D408A8" w14:textId="77777777" w:rsidR="00EC1229" w:rsidRPr="00B714BE" w:rsidRDefault="00EC1229" w:rsidP="00EC1229">
      <w:pPr>
        <w:pStyle w:val="TH"/>
      </w:pPr>
      <w:r w:rsidRPr="00B714BE">
        <w:rPr>
          <w:color w:val="000000"/>
        </w:rPr>
        <w:t>Table 14.2.1.2.1.3.3-4</w:t>
      </w:r>
      <w:r w:rsidRPr="00B714BE">
        <w:t xml:space="preserve">: </w:t>
      </w:r>
      <w:r w:rsidRPr="00B714BE">
        <w:rPr>
          <w:rStyle w:val="apple-style-span"/>
        </w:rPr>
        <w:t>CLOSE UE TEST LOOP</w:t>
      </w:r>
      <w:r w:rsidRPr="00B714BE">
        <w:t xml:space="preserve"> (step </w:t>
      </w:r>
      <w:r w:rsidRPr="00B714BE">
        <w:rPr>
          <w:lang w:eastAsia="zh-CN"/>
        </w:rPr>
        <w:t>2a1</w:t>
      </w:r>
      <w:r w:rsidRPr="00B714BE">
        <w:t>, Table 14.2.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EC1229" w:rsidRPr="00B714BE" w14:paraId="1501BC30" w14:textId="77777777" w:rsidTr="00EC1229">
        <w:trPr>
          <w:cantSplit/>
        </w:trPr>
        <w:tc>
          <w:tcPr>
            <w:tcW w:w="9635" w:type="dxa"/>
            <w:tcBorders>
              <w:top w:val="single" w:sz="4" w:space="0" w:color="000000"/>
              <w:left w:val="single" w:sz="4" w:space="0" w:color="000000"/>
              <w:bottom w:val="single" w:sz="4" w:space="0" w:color="000000"/>
              <w:right w:val="single" w:sz="4" w:space="0" w:color="000000"/>
            </w:tcBorders>
            <w:hideMark/>
          </w:tcPr>
          <w:p w14:paraId="285D0E7E" w14:textId="77777777" w:rsidR="00EC1229" w:rsidRPr="00B714BE" w:rsidRDefault="00EC1229">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7E9D2AB1" w14:textId="77777777" w:rsidR="00EC1229" w:rsidRPr="00B714BE" w:rsidRDefault="00EC1229" w:rsidP="00EC1229"/>
    <w:p w14:paraId="6E7BBD69" w14:textId="77777777" w:rsidR="00EC1229" w:rsidRPr="00B714BE" w:rsidRDefault="00EC1229" w:rsidP="00EC1229">
      <w:pPr>
        <w:pStyle w:val="TH"/>
      </w:pPr>
      <w:r w:rsidRPr="00B714BE">
        <w:rPr>
          <w:color w:val="000000"/>
        </w:rPr>
        <w:lastRenderedPageBreak/>
        <w:t>Table 14.2.1.2.1.3.3-5</w:t>
      </w:r>
      <w:r w:rsidRPr="00B714BE">
        <w:t>:</w:t>
      </w:r>
      <w:r w:rsidRPr="00B714BE">
        <w:rPr>
          <w:i/>
          <w:iCs/>
        </w:rPr>
        <w:t xml:space="preserve"> RRCReconfiguration</w:t>
      </w:r>
      <w:r w:rsidRPr="00B714BE">
        <w:t xml:space="preserve"> (step 3,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C1229" w:rsidRPr="00B714BE" w14:paraId="5498DF49" w14:textId="77777777" w:rsidTr="00EC122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C1E61C1" w14:textId="77777777" w:rsidR="00EC1229" w:rsidRPr="00B714BE" w:rsidRDefault="00EC1229">
            <w:pPr>
              <w:pStyle w:val="TAL"/>
            </w:pPr>
            <w:r w:rsidRPr="00B714BE">
              <w:t xml:space="preserve">Derivation Path: TS 38.508-1 [4],Table 4.6.1-13 and condition NR </w:t>
            </w:r>
          </w:p>
        </w:tc>
      </w:tr>
      <w:tr w:rsidR="00EC1229" w:rsidRPr="00B714BE" w14:paraId="64E2796D"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AD9E0"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51E80"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FC9D9"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F7043" w14:textId="77777777" w:rsidR="00EC1229" w:rsidRPr="00B714BE" w:rsidRDefault="00EC1229">
            <w:pPr>
              <w:pStyle w:val="TAH"/>
            </w:pPr>
            <w:r w:rsidRPr="00B714BE">
              <w:t>Condition</w:t>
            </w:r>
          </w:p>
        </w:tc>
      </w:tr>
      <w:tr w:rsidR="00EC1229" w:rsidRPr="00B714BE" w14:paraId="169C7DDE"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9488D" w14:textId="77777777" w:rsidR="00EC1229" w:rsidRPr="00B714BE" w:rsidRDefault="00EC1229">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13005"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C381D"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17398" w14:textId="77777777" w:rsidR="00EC1229" w:rsidRPr="00B714BE" w:rsidRDefault="00EC1229">
            <w:pPr>
              <w:pStyle w:val="TAL"/>
            </w:pPr>
          </w:p>
        </w:tc>
      </w:tr>
      <w:tr w:rsidR="00EC1229" w:rsidRPr="00B714BE" w14:paraId="70E5A305"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56A7E" w14:textId="77777777" w:rsidR="00EC1229" w:rsidRPr="00B714BE" w:rsidRDefault="00EC1229">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32A21"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42354"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C4A91" w14:textId="77777777" w:rsidR="00EC1229" w:rsidRPr="00B714BE" w:rsidRDefault="00EC1229">
            <w:pPr>
              <w:pStyle w:val="TAL"/>
            </w:pPr>
          </w:p>
        </w:tc>
      </w:tr>
      <w:tr w:rsidR="00EC1229" w:rsidRPr="00B714BE" w14:paraId="7DC00334"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ABEAE2" w14:textId="77777777" w:rsidR="00EC1229" w:rsidRPr="00B714BE" w:rsidRDefault="00EC1229">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EA184"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0E62"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F9FBD" w14:textId="77777777" w:rsidR="00EC1229" w:rsidRPr="00B714BE" w:rsidRDefault="00EC1229">
            <w:pPr>
              <w:pStyle w:val="TAL"/>
            </w:pPr>
          </w:p>
        </w:tc>
      </w:tr>
      <w:tr w:rsidR="00EC1229" w:rsidRPr="00B714BE" w14:paraId="6949BB19"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7D129" w14:textId="77777777" w:rsidR="00EC1229" w:rsidRPr="00B714BE" w:rsidRDefault="00EC1229">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FE1B2"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2E4D"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70222" w14:textId="77777777" w:rsidR="00EC1229" w:rsidRPr="00B714BE" w:rsidRDefault="00EC1229">
            <w:pPr>
              <w:pStyle w:val="TAL"/>
            </w:pPr>
          </w:p>
        </w:tc>
      </w:tr>
      <w:tr w:rsidR="00EC1229" w:rsidRPr="00B714BE" w14:paraId="40120B7D"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BABE3" w14:textId="77777777" w:rsidR="00EC1229" w:rsidRPr="00B714BE" w:rsidRDefault="00EC1229">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DFC55" w14:textId="77777777" w:rsidR="00EC1229" w:rsidRPr="00B714BE" w:rsidRDefault="00EC1229">
            <w:pPr>
              <w:pStyle w:val="TAL"/>
            </w:pPr>
            <w:r w:rsidRPr="00B714BE">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60CB1" w14:textId="77777777" w:rsidR="00EC1229" w:rsidRPr="00B714BE" w:rsidRDefault="00EC1229">
            <w:pPr>
              <w:pStyle w:val="TAL"/>
              <w:rPr>
                <w:lang w:eastAsia="zh-CN"/>
              </w:rPr>
            </w:pPr>
            <w:r w:rsidRPr="00B714BE">
              <w:t>Table 14.2.1.2.1.3.3-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1A48A" w14:textId="77777777" w:rsidR="00EC1229" w:rsidRPr="00B714BE" w:rsidRDefault="00EC1229">
            <w:pPr>
              <w:pStyle w:val="TAL"/>
            </w:pPr>
          </w:p>
        </w:tc>
      </w:tr>
      <w:tr w:rsidR="00EC1229" w:rsidRPr="00B714BE" w14:paraId="7F07371B" w14:textId="77777777" w:rsidTr="00EC1229">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F4F8D95"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7586E"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862D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53ECD" w14:textId="77777777" w:rsidR="00EC1229" w:rsidRPr="00B714BE" w:rsidRDefault="00EC1229">
            <w:pPr>
              <w:pStyle w:val="TAL"/>
            </w:pPr>
          </w:p>
        </w:tc>
      </w:tr>
      <w:tr w:rsidR="00EC1229" w:rsidRPr="00B714BE" w14:paraId="42A1F1E4"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9F195"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5B4D4"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6D85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7868E" w14:textId="77777777" w:rsidR="00EC1229" w:rsidRPr="00B714BE" w:rsidRDefault="00EC1229">
            <w:pPr>
              <w:pStyle w:val="TAL"/>
            </w:pPr>
          </w:p>
        </w:tc>
      </w:tr>
      <w:tr w:rsidR="00EC1229" w:rsidRPr="00B714BE" w14:paraId="28F41940"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99EDA"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00809"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F7E4"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2CFA0" w14:textId="77777777" w:rsidR="00EC1229" w:rsidRPr="00B714BE" w:rsidRDefault="00EC1229">
            <w:pPr>
              <w:pStyle w:val="TAL"/>
            </w:pPr>
          </w:p>
        </w:tc>
      </w:tr>
      <w:tr w:rsidR="00EC1229" w:rsidRPr="00B714BE" w14:paraId="70BD90D7"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963D9"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84D21"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3C7E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8A563" w14:textId="77777777" w:rsidR="00EC1229" w:rsidRPr="00B714BE" w:rsidRDefault="00EC1229">
            <w:pPr>
              <w:pStyle w:val="TAL"/>
            </w:pPr>
          </w:p>
        </w:tc>
      </w:tr>
    </w:tbl>
    <w:p w14:paraId="336A8C0E" w14:textId="77777777" w:rsidR="00EC1229" w:rsidRPr="00B714BE" w:rsidRDefault="00EC1229" w:rsidP="00EC1229"/>
    <w:p w14:paraId="198BC9FB" w14:textId="77777777" w:rsidR="00EC1229" w:rsidRPr="00B714BE" w:rsidRDefault="00EC1229" w:rsidP="00EC1229">
      <w:pPr>
        <w:pStyle w:val="TH"/>
      </w:pPr>
      <w:r w:rsidRPr="00B714BE">
        <w:t>Table 14.2.1.2.1.3.3-6:</w:t>
      </w:r>
      <w:r w:rsidRPr="00B714BE">
        <w:rPr>
          <w:i/>
          <w:iCs/>
        </w:rPr>
        <w:t xml:space="preserve"> </w:t>
      </w:r>
      <w:r w:rsidRPr="00B714BE">
        <w:rPr>
          <w:i/>
        </w:rPr>
        <w:t xml:space="preserve">CellGroupConfig </w:t>
      </w:r>
      <w:r w:rsidRPr="00B714BE">
        <w:t>(</w:t>
      </w:r>
      <w:r w:rsidRPr="00B714BE">
        <w:rPr>
          <w:color w:val="000000"/>
        </w:rPr>
        <w:t>Table 14.2.1.2.1.3.3-5</w:t>
      </w:r>
      <w:r w:rsidRPr="00B714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B714BE" w14:paraId="320AB12C"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22D0744F" w14:textId="77777777" w:rsidR="00EC1229" w:rsidRPr="00B714BE" w:rsidRDefault="00EC1229">
            <w:pPr>
              <w:pStyle w:val="TAH"/>
              <w:jc w:val="left"/>
              <w:rPr>
                <w:b w:val="0"/>
              </w:rPr>
            </w:pPr>
            <w:r w:rsidRPr="00B714BE">
              <w:rPr>
                <w:b w:val="0"/>
              </w:rPr>
              <w:t>Derivation Path: TS 38.508-1 [4], Table 4.6.3-19</w:t>
            </w:r>
          </w:p>
        </w:tc>
      </w:tr>
      <w:tr w:rsidR="00EC1229" w:rsidRPr="00B714BE" w14:paraId="28B8B4E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F3BC0D8"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6212D6"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57795297"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64624332" w14:textId="77777777" w:rsidR="00EC1229" w:rsidRPr="00B714BE" w:rsidRDefault="00EC1229">
            <w:pPr>
              <w:pStyle w:val="TAH"/>
            </w:pPr>
            <w:r w:rsidRPr="00B714BE">
              <w:t>Condition</w:t>
            </w:r>
          </w:p>
        </w:tc>
      </w:tr>
      <w:tr w:rsidR="00EC1229" w:rsidRPr="00B714BE" w14:paraId="3C175A8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101A0D1" w14:textId="77777777" w:rsidR="00EC1229" w:rsidRPr="00B714BE" w:rsidRDefault="00EC1229">
            <w:pPr>
              <w:pStyle w:val="TAL"/>
            </w:pPr>
            <w:r w:rsidRPr="00B714BE">
              <w:t xml:space="preserve">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46835F05"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8E12EA4"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1C70BAB" w14:textId="77777777" w:rsidR="00EC1229" w:rsidRPr="00B714BE" w:rsidRDefault="00EC1229">
            <w:pPr>
              <w:pStyle w:val="TAL"/>
            </w:pPr>
          </w:p>
        </w:tc>
      </w:tr>
      <w:tr w:rsidR="00EC1229" w:rsidRPr="00B714BE" w14:paraId="16F193BD" w14:textId="77777777" w:rsidTr="00EC1229">
        <w:tc>
          <w:tcPr>
            <w:tcW w:w="4535" w:type="dxa"/>
            <w:tcBorders>
              <w:top w:val="single" w:sz="4" w:space="0" w:color="auto"/>
              <w:left w:val="single" w:sz="4" w:space="0" w:color="auto"/>
              <w:bottom w:val="nil"/>
              <w:right w:val="single" w:sz="4" w:space="0" w:color="auto"/>
            </w:tcBorders>
            <w:hideMark/>
          </w:tcPr>
          <w:p w14:paraId="66F93B8B" w14:textId="77777777" w:rsidR="00EC1229" w:rsidRPr="00B714BE" w:rsidRDefault="00EC1229">
            <w:pPr>
              <w:pStyle w:val="TAL"/>
            </w:pPr>
            <w:r w:rsidRPr="00B714BE">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026E346B" w14:textId="77777777" w:rsidR="00EC1229" w:rsidRPr="00B714BE" w:rsidRDefault="00EC1229">
            <w:pPr>
              <w:pStyle w:val="TAL"/>
            </w:pPr>
            <w:r w:rsidRPr="00B714BE">
              <w:t>MAC-CellGroupConfig</w:t>
            </w:r>
          </w:p>
        </w:tc>
        <w:tc>
          <w:tcPr>
            <w:tcW w:w="1700" w:type="dxa"/>
            <w:tcBorders>
              <w:top w:val="single" w:sz="4" w:space="0" w:color="auto"/>
              <w:left w:val="single" w:sz="4" w:space="0" w:color="auto"/>
              <w:bottom w:val="single" w:sz="4" w:space="0" w:color="auto"/>
              <w:right w:val="single" w:sz="4" w:space="0" w:color="auto"/>
            </w:tcBorders>
            <w:hideMark/>
          </w:tcPr>
          <w:p w14:paraId="58DD9615" w14:textId="77777777" w:rsidR="00EC1229" w:rsidRPr="00B714BE" w:rsidRDefault="00EC1229">
            <w:pPr>
              <w:pStyle w:val="TAL"/>
            </w:pPr>
            <w:r w:rsidRPr="00B714BE">
              <w:t>Table 14.2.1.2.1.3.3-7</w:t>
            </w:r>
          </w:p>
        </w:tc>
        <w:tc>
          <w:tcPr>
            <w:tcW w:w="1245" w:type="dxa"/>
            <w:tcBorders>
              <w:top w:val="single" w:sz="4" w:space="0" w:color="auto"/>
              <w:left w:val="single" w:sz="4" w:space="0" w:color="auto"/>
              <w:bottom w:val="single" w:sz="4" w:space="0" w:color="auto"/>
              <w:right w:val="single" w:sz="4" w:space="0" w:color="auto"/>
            </w:tcBorders>
          </w:tcPr>
          <w:p w14:paraId="47D379B9" w14:textId="77777777" w:rsidR="00EC1229" w:rsidRPr="00B714BE" w:rsidRDefault="00EC1229">
            <w:pPr>
              <w:pStyle w:val="TAL"/>
            </w:pPr>
          </w:p>
        </w:tc>
      </w:tr>
      <w:tr w:rsidR="00EC1229" w:rsidRPr="00B714BE" w14:paraId="1D587D85" w14:textId="77777777" w:rsidTr="00EC1229">
        <w:tc>
          <w:tcPr>
            <w:tcW w:w="4535" w:type="dxa"/>
            <w:tcBorders>
              <w:top w:val="single" w:sz="4" w:space="0" w:color="auto"/>
              <w:left w:val="single" w:sz="4" w:space="0" w:color="auto"/>
              <w:bottom w:val="nil"/>
              <w:right w:val="single" w:sz="4" w:space="0" w:color="auto"/>
            </w:tcBorders>
            <w:hideMark/>
          </w:tcPr>
          <w:p w14:paraId="4CBD71DB" w14:textId="77777777" w:rsidR="00EC1229" w:rsidRPr="00B714BE" w:rsidRDefault="00EC1229">
            <w:pPr>
              <w:pStyle w:val="TAL"/>
            </w:pPr>
            <w:r w:rsidRPr="00B714BE">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1AC5C13E"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2F932378"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AC4720F" w14:textId="77777777" w:rsidR="00EC1229" w:rsidRPr="00B714BE" w:rsidRDefault="00EC1229">
            <w:pPr>
              <w:pStyle w:val="TAL"/>
            </w:pPr>
          </w:p>
        </w:tc>
      </w:tr>
      <w:tr w:rsidR="00EC1229" w:rsidRPr="00B714BE" w14:paraId="4844989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6D42983" w14:textId="77777777" w:rsidR="00EC1229" w:rsidRPr="00B714BE" w:rsidRDefault="00EC1229">
            <w:pPr>
              <w:pStyle w:val="TAL"/>
            </w:pPr>
            <w:r w:rsidRPr="00B714BE">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4496A64"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F837C6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2497CC6" w14:textId="77777777" w:rsidR="00EC1229" w:rsidRPr="00B714BE" w:rsidRDefault="00EC1229">
            <w:pPr>
              <w:pStyle w:val="TAL"/>
            </w:pPr>
          </w:p>
        </w:tc>
      </w:tr>
      <w:tr w:rsidR="00EC1229" w:rsidRPr="00B714BE" w14:paraId="7523685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A9E9879" w14:textId="77777777" w:rsidR="00EC1229" w:rsidRPr="00B714BE" w:rsidRDefault="00EC1229">
            <w:pPr>
              <w:pStyle w:val="TAL"/>
            </w:pPr>
            <w:r w:rsidRPr="00B714BE">
              <w:t xml:space="preserve">    servCellIndex</w:t>
            </w:r>
          </w:p>
        </w:tc>
        <w:tc>
          <w:tcPr>
            <w:tcW w:w="2267" w:type="dxa"/>
            <w:tcBorders>
              <w:top w:val="single" w:sz="4" w:space="0" w:color="auto"/>
              <w:left w:val="single" w:sz="4" w:space="0" w:color="auto"/>
              <w:bottom w:val="single" w:sz="4" w:space="0" w:color="auto"/>
              <w:right w:val="single" w:sz="4" w:space="0" w:color="auto"/>
            </w:tcBorders>
            <w:hideMark/>
          </w:tcPr>
          <w:p w14:paraId="014C159B"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5EE57EE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542221D" w14:textId="77777777" w:rsidR="00EC1229" w:rsidRPr="00B714BE" w:rsidRDefault="00EC1229">
            <w:pPr>
              <w:pStyle w:val="TAL"/>
            </w:pPr>
          </w:p>
        </w:tc>
      </w:tr>
      <w:tr w:rsidR="00EC1229" w:rsidRPr="00B714BE" w14:paraId="2EC4041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A666EC0" w14:textId="77777777" w:rsidR="00EC1229" w:rsidRPr="00B714BE" w:rsidRDefault="00EC1229">
            <w:pPr>
              <w:pStyle w:val="TAL"/>
            </w:pPr>
            <w:r w:rsidRPr="00B714BE">
              <w:t xml:space="preserve">    reconfigurationWithSync</w:t>
            </w:r>
          </w:p>
        </w:tc>
        <w:tc>
          <w:tcPr>
            <w:tcW w:w="2267" w:type="dxa"/>
            <w:tcBorders>
              <w:top w:val="single" w:sz="4" w:space="0" w:color="auto"/>
              <w:left w:val="single" w:sz="4" w:space="0" w:color="auto"/>
              <w:bottom w:val="single" w:sz="4" w:space="0" w:color="auto"/>
              <w:right w:val="single" w:sz="4" w:space="0" w:color="auto"/>
            </w:tcBorders>
            <w:hideMark/>
          </w:tcPr>
          <w:p w14:paraId="76B3AEE9"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664A27D0"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45E64A7A" w14:textId="77777777" w:rsidR="00EC1229" w:rsidRPr="00B714BE" w:rsidRDefault="00EC1229">
            <w:pPr>
              <w:pStyle w:val="TAL"/>
            </w:pPr>
          </w:p>
        </w:tc>
      </w:tr>
      <w:tr w:rsidR="00EC1229" w:rsidRPr="00B714BE" w14:paraId="1059A80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0DD8AB2" w14:textId="77777777" w:rsidR="00EC1229" w:rsidRPr="00B714BE" w:rsidRDefault="00EC1229">
            <w:pPr>
              <w:pStyle w:val="TAL"/>
            </w:pPr>
            <w:r w:rsidRPr="00B714BE">
              <w:t xml:space="preserve">    rlf-TimersAndConstants</w:t>
            </w:r>
          </w:p>
        </w:tc>
        <w:tc>
          <w:tcPr>
            <w:tcW w:w="2267" w:type="dxa"/>
            <w:tcBorders>
              <w:top w:val="single" w:sz="4" w:space="0" w:color="auto"/>
              <w:left w:val="single" w:sz="4" w:space="0" w:color="auto"/>
              <w:bottom w:val="single" w:sz="4" w:space="0" w:color="auto"/>
              <w:right w:val="single" w:sz="4" w:space="0" w:color="auto"/>
            </w:tcBorders>
            <w:hideMark/>
          </w:tcPr>
          <w:p w14:paraId="3E1EAC2D"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39C0083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7075BCE" w14:textId="77777777" w:rsidR="00EC1229" w:rsidRPr="00B714BE" w:rsidRDefault="00EC1229">
            <w:pPr>
              <w:pStyle w:val="TAL"/>
            </w:pPr>
          </w:p>
        </w:tc>
      </w:tr>
      <w:tr w:rsidR="00EC1229" w:rsidRPr="00B714BE" w14:paraId="3B2091A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A910018" w14:textId="77777777" w:rsidR="00EC1229" w:rsidRPr="00B714BE" w:rsidRDefault="00EC1229">
            <w:pPr>
              <w:pStyle w:val="TAL"/>
            </w:pPr>
            <w:r w:rsidRPr="00B714BE">
              <w:t xml:space="preserve">    rlmInSyncOutOfSyncThreshold</w:t>
            </w:r>
          </w:p>
        </w:tc>
        <w:tc>
          <w:tcPr>
            <w:tcW w:w="2267" w:type="dxa"/>
            <w:tcBorders>
              <w:top w:val="single" w:sz="4" w:space="0" w:color="auto"/>
              <w:left w:val="single" w:sz="4" w:space="0" w:color="auto"/>
              <w:bottom w:val="single" w:sz="4" w:space="0" w:color="auto"/>
              <w:right w:val="single" w:sz="4" w:space="0" w:color="auto"/>
            </w:tcBorders>
            <w:hideMark/>
          </w:tcPr>
          <w:p w14:paraId="07BD7EDA"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0BB8146A"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FF3E839" w14:textId="77777777" w:rsidR="00EC1229" w:rsidRPr="00B714BE" w:rsidRDefault="00EC1229">
            <w:pPr>
              <w:pStyle w:val="TAL"/>
            </w:pPr>
          </w:p>
        </w:tc>
      </w:tr>
      <w:tr w:rsidR="00EC1229" w:rsidRPr="00B714BE" w14:paraId="419F82F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B8056F5" w14:textId="77777777" w:rsidR="00EC1229" w:rsidRPr="00B714BE" w:rsidRDefault="00EC1229">
            <w:pPr>
              <w:pStyle w:val="TAL"/>
            </w:pPr>
            <w:r w:rsidRPr="00B714BE">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3594E40C" w14:textId="77777777" w:rsidR="00EC1229" w:rsidRPr="00B714BE" w:rsidRDefault="00EC1229">
            <w:pPr>
              <w:pStyle w:val="TAL"/>
            </w:pPr>
            <w:r w:rsidRPr="00B714BE">
              <w:t xml:space="preserve">ServingCellConfig </w:t>
            </w:r>
          </w:p>
        </w:tc>
        <w:tc>
          <w:tcPr>
            <w:tcW w:w="1700" w:type="dxa"/>
            <w:tcBorders>
              <w:top w:val="single" w:sz="4" w:space="0" w:color="auto"/>
              <w:left w:val="single" w:sz="4" w:space="0" w:color="auto"/>
              <w:bottom w:val="single" w:sz="4" w:space="0" w:color="auto"/>
              <w:right w:val="single" w:sz="4" w:space="0" w:color="auto"/>
            </w:tcBorders>
            <w:hideMark/>
          </w:tcPr>
          <w:p w14:paraId="2BFD81B1" w14:textId="77777777" w:rsidR="00EC1229" w:rsidRPr="00B714BE" w:rsidRDefault="00EC1229">
            <w:pPr>
              <w:pStyle w:val="TAL"/>
            </w:pPr>
            <w:r w:rsidRPr="00B714BE">
              <w:t>Table 14.2.1.2.1.3.3-10</w:t>
            </w:r>
          </w:p>
        </w:tc>
        <w:tc>
          <w:tcPr>
            <w:tcW w:w="1245" w:type="dxa"/>
            <w:tcBorders>
              <w:top w:val="single" w:sz="4" w:space="0" w:color="auto"/>
              <w:left w:val="single" w:sz="4" w:space="0" w:color="auto"/>
              <w:bottom w:val="single" w:sz="4" w:space="0" w:color="auto"/>
              <w:right w:val="single" w:sz="4" w:space="0" w:color="auto"/>
            </w:tcBorders>
          </w:tcPr>
          <w:p w14:paraId="37653B44" w14:textId="77777777" w:rsidR="00EC1229" w:rsidRPr="00B714BE" w:rsidRDefault="00EC1229">
            <w:pPr>
              <w:pStyle w:val="TAL"/>
            </w:pPr>
          </w:p>
        </w:tc>
      </w:tr>
      <w:tr w:rsidR="00EC1229" w:rsidRPr="00B714BE" w14:paraId="45107CE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F70CAE0"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523B83C"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65FACD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F7776AD" w14:textId="77777777" w:rsidR="00EC1229" w:rsidRPr="00B714BE" w:rsidRDefault="00EC1229">
            <w:pPr>
              <w:pStyle w:val="TAL"/>
            </w:pPr>
          </w:p>
        </w:tc>
      </w:tr>
      <w:tr w:rsidR="00EC1229" w:rsidRPr="00B714BE" w14:paraId="7A3BC47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4946A49"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6CBE271E"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5EF975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8ED986" w14:textId="77777777" w:rsidR="00EC1229" w:rsidRPr="00B714BE" w:rsidRDefault="00EC1229">
            <w:pPr>
              <w:pStyle w:val="TAL"/>
            </w:pPr>
          </w:p>
        </w:tc>
      </w:tr>
    </w:tbl>
    <w:p w14:paraId="61EDF54E" w14:textId="77777777" w:rsidR="00EC1229" w:rsidRPr="00B714BE" w:rsidRDefault="00EC1229" w:rsidP="00EC1229"/>
    <w:p w14:paraId="00E8A1F5" w14:textId="77777777" w:rsidR="00EC1229" w:rsidRPr="00B714BE" w:rsidRDefault="00EC1229" w:rsidP="00EC1229">
      <w:pPr>
        <w:pStyle w:val="TH"/>
      </w:pPr>
      <w:r w:rsidRPr="00B714BE">
        <w:t>Table 14.2.1.2.1.3.3-7:</w:t>
      </w:r>
      <w:r w:rsidRPr="00B714BE">
        <w:rPr>
          <w:i/>
          <w:iCs/>
        </w:rPr>
        <w:t xml:space="preserve"> </w:t>
      </w:r>
      <w:r w:rsidRPr="00B714BE">
        <w:rPr>
          <w:i/>
        </w:rPr>
        <w:t xml:space="preserve">MAC-CellGroupConfig </w:t>
      </w:r>
      <w:r w:rsidRPr="00B714BE">
        <w:t>(Table 14.2.1.2.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B714BE" w14:paraId="665ACAF7"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7799E7B4" w14:textId="77777777" w:rsidR="00EC1229" w:rsidRPr="00B714BE" w:rsidRDefault="00EC1229">
            <w:pPr>
              <w:pStyle w:val="TAH"/>
              <w:jc w:val="left"/>
              <w:rPr>
                <w:b w:val="0"/>
              </w:rPr>
            </w:pPr>
            <w:r w:rsidRPr="00B714BE">
              <w:rPr>
                <w:b w:val="0"/>
              </w:rPr>
              <w:t xml:space="preserve">Derivation Path: TS 38.508-1 [4], Table 4.6.3-68, condition DRX and </w:t>
            </w:r>
            <w:r w:rsidRPr="00B714BE">
              <w:rPr>
                <w:b w:val="0"/>
                <w:lang w:eastAsia="zh-CN"/>
              </w:rPr>
              <w:t>MBS_Multicast and DRX_MBS_Multicast</w:t>
            </w:r>
          </w:p>
        </w:tc>
      </w:tr>
      <w:tr w:rsidR="00EC1229" w:rsidRPr="00B714BE" w14:paraId="217650E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42964BC"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0A5592"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3E816A47"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05D6EE08" w14:textId="77777777" w:rsidR="00EC1229" w:rsidRPr="00B714BE" w:rsidRDefault="00EC1229">
            <w:pPr>
              <w:pStyle w:val="TAH"/>
            </w:pPr>
            <w:r w:rsidRPr="00B714BE">
              <w:t>Condition</w:t>
            </w:r>
          </w:p>
        </w:tc>
      </w:tr>
      <w:tr w:rsidR="00EC1229" w:rsidRPr="00B714BE" w14:paraId="2B4856E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30B210F" w14:textId="77777777" w:rsidR="00EC1229" w:rsidRPr="00B714BE" w:rsidRDefault="00EC1229">
            <w:pPr>
              <w:pStyle w:val="TAL"/>
            </w:pPr>
            <w:r w:rsidRPr="00B714BE">
              <w:t xml:space="preserve">MAC-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6D00268C"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9D3AA7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8407154" w14:textId="77777777" w:rsidR="00EC1229" w:rsidRPr="00B714BE" w:rsidRDefault="00EC1229">
            <w:pPr>
              <w:pStyle w:val="TAL"/>
            </w:pPr>
          </w:p>
        </w:tc>
      </w:tr>
      <w:tr w:rsidR="00EC1229" w:rsidRPr="00B714BE" w14:paraId="6574C33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13B4014" w14:textId="77777777" w:rsidR="00EC1229" w:rsidRPr="00B714BE" w:rsidRDefault="00EC1229">
            <w:pPr>
              <w:pStyle w:val="TAL"/>
            </w:pPr>
            <w:r w:rsidRPr="00B714BE">
              <w:t xml:space="preserve">  drx-Config CHOICE {</w:t>
            </w:r>
          </w:p>
        </w:tc>
        <w:tc>
          <w:tcPr>
            <w:tcW w:w="2267" w:type="dxa"/>
            <w:tcBorders>
              <w:top w:val="single" w:sz="4" w:space="0" w:color="auto"/>
              <w:left w:val="single" w:sz="4" w:space="0" w:color="auto"/>
              <w:bottom w:val="single" w:sz="4" w:space="0" w:color="auto"/>
              <w:right w:val="single" w:sz="4" w:space="0" w:color="auto"/>
            </w:tcBorders>
          </w:tcPr>
          <w:p w14:paraId="2915F66A"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9B0E5C"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982AEB2" w14:textId="77777777" w:rsidR="00EC1229" w:rsidRPr="00B714BE" w:rsidRDefault="00EC1229">
            <w:pPr>
              <w:pStyle w:val="TAL"/>
            </w:pPr>
          </w:p>
        </w:tc>
      </w:tr>
      <w:tr w:rsidR="00EC1229" w:rsidRPr="00B714BE" w14:paraId="597EBA0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B7326E5" w14:textId="77777777" w:rsidR="00EC1229" w:rsidRPr="00B714BE" w:rsidRDefault="00EC1229">
            <w:pPr>
              <w:pStyle w:val="TAL"/>
            </w:pPr>
            <w:r w:rsidRPr="00B714BE">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1BA80552" w14:textId="77777777" w:rsidR="00EC1229" w:rsidRPr="00B714BE" w:rsidRDefault="00EC1229">
            <w:pPr>
              <w:pStyle w:val="TAL"/>
            </w:pPr>
            <w:r w:rsidRPr="00B714BE">
              <w:t>DRX-Config</w:t>
            </w:r>
          </w:p>
        </w:tc>
        <w:tc>
          <w:tcPr>
            <w:tcW w:w="1700" w:type="dxa"/>
            <w:tcBorders>
              <w:top w:val="single" w:sz="4" w:space="0" w:color="auto"/>
              <w:left w:val="single" w:sz="4" w:space="0" w:color="auto"/>
              <w:bottom w:val="single" w:sz="4" w:space="0" w:color="auto"/>
              <w:right w:val="single" w:sz="4" w:space="0" w:color="auto"/>
            </w:tcBorders>
            <w:hideMark/>
          </w:tcPr>
          <w:p w14:paraId="17E0E45F" w14:textId="77777777" w:rsidR="00EC1229" w:rsidRPr="00B714BE" w:rsidRDefault="00EC1229">
            <w:pPr>
              <w:pStyle w:val="TAL"/>
              <w:rPr>
                <w:highlight w:val="yellow"/>
              </w:rPr>
            </w:pPr>
            <w:r w:rsidRPr="00B714BE">
              <w:t>Table 14.2.1.2.1.3.3-8</w:t>
            </w:r>
          </w:p>
        </w:tc>
        <w:tc>
          <w:tcPr>
            <w:tcW w:w="1245" w:type="dxa"/>
            <w:tcBorders>
              <w:top w:val="single" w:sz="4" w:space="0" w:color="auto"/>
              <w:left w:val="single" w:sz="4" w:space="0" w:color="auto"/>
              <w:bottom w:val="single" w:sz="4" w:space="0" w:color="auto"/>
              <w:right w:val="single" w:sz="4" w:space="0" w:color="auto"/>
            </w:tcBorders>
          </w:tcPr>
          <w:p w14:paraId="29A5D23A" w14:textId="77777777" w:rsidR="00EC1229" w:rsidRPr="00B714BE" w:rsidRDefault="00EC1229">
            <w:pPr>
              <w:pStyle w:val="TAL"/>
            </w:pPr>
          </w:p>
        </w:tc>
      </w:tr>
      <w:tr w:rsidR="00EC1229" w:rsidRPr="00B714BE" w14:paraId="10A80D0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DB2CEBE"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7FB23E10"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403F381"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6A19A44" w14:textId="77777777" w:rsidR="00EC1229" w:rsidRPr="00B714BE" w:rsidRDefault="00EC1229">
            <w:pPr>
              <w:pStyle w:val="TAL"/>
            </w:pPr>
          </w:p>
        </w:tc>
      </w:tr>
      <w:tr w:rsidR="00EC1229" w:rsidRPr="00B714BE" w14:paraId="4FB2551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A0895B8" w14:textId="77777777" w:rsidR="00EC1229" w:rsidRPr="00B714BE" w:rsidRDefault="00EC1229">
            <w:pPr>
              <w:pStyle w:val="TAL"/>
            </w:pPr>
            <w:r w:rsidRPr="00B714BE">
              <w:rPr>
                <w:lang w:eastAsia="zh-CN"/>
              </w:rPr>
              <w:t xml:space="preserve">  </w:t>
            </w:r>
            <w:r w:rsidRPr="00B714BE">
              <w:t>g-RNTI-ConfigToAddModList-r17 SEQUENCE (SIZE (1..maxG-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566474F5" w14:textId="77777777" w:rsidR="00EC1229" w:rsidRPr="00B714BE" w:rsidRDefault="00EC1229">
            <w:pPr>
              <w:pStyle w:val="TAL"/>
              <w:rPr>
                <w:lang w:eastAsia="zh-CN"/>
              </w:rPr>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6E7AEEC"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12E7E5B" w14:textId="77777777" w:rsidR="00EC1229" w:rsidRPr="00B714BE" w:rsidRDefault="00EC1229">
            <w:pPr>
              <w:pStyle w:val="TAL"/>
              <w:rPr>
                <w:lang w:eastAsia="zh-CN"/>
              </w:rPr>
            </w:pPr>
          </w:p>
        </w:tc>
      </w:tr>
      <w:tr w:rsidR="00EC1229" w:rsidRPr="00B714BE" w14:paraId="25EA4E3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777C3CE" w14:textId="77777777" w:rsidR="00EC1229" w:rsidRPr="00B714BE" w:rsidRDefault="00EC1229">
            <w:pPr>
              <w:pStyle w:val="TAL"/>
              <w:rPr>
                <w:lang w:eastAsia="zh-CN"/>
              </w:rPr>
            </w:pPr>
            <w:r w:rsidRPr="00B714BE">
              <w:rPr>
                <w:lang w:eastAsia="zh-CN"/>
              </w:rPr>
              <w:t xml:space="preserve">  </w:t>
            </w:r>
            <w:r w:rsidRPr="00B714BE">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189F64E5"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35EE5B5E" w14:textId="77777777" w:rsidR="00EC1229" w:rsidRPr="00B714BE" w:rsidRDefault="00EC1229">
            <w:pPr>
              <w:pStyle w:val="TAL"/>
              <w:rPr>
                <w:lang w:eastAsia="zh-CN"/>
              </w:rPr>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433E524" w14:textId="77777777" w:rsidR="00EC1229" w:rsidRPr="00B714BE" w:rsidRDefault="00EC1229">
            <w:pPr>
              <w:pStyle w:val="TAL"/>
              <w:rPr>
                <w:lang w:eastAsia="zh-CN"/>
              </w:rPr>
            </w:pPr>
          </w:p>
        </w:tc>
      </w:tr>
      <w:tr w:rsidR="00EC1229" w:rsidRPr="00B714BE" w14:paraId="1A94496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8C6D63E" w14:textId="77777777" w:rsidR="00EC1229" w:rsidRPr="00B714BE" w:rsidRDefault="00EC1229">
            <w:pPr>
              <w:pStyle w:val="TAL"/>
              <w:rPr>
                <w:lang w:eastAsia="zh-CN"/>
              </w:rPr>
            </w:pPr>
            <w:r w:rsidRPr="00B714BE">
              <w:rPr>
                <w:lang w:eastAsia="zh-CN"/>
              </w:rPr>
              <w:t xml:space="preserve">    </w:t>
            </w:r>
            <w:r w:rsidRPr="00B714BE">
              <w:t>mbs-RNTI-SpecificConfigId-r17</w:t>
            </w:r>
          </w:p>
        </w:tc>
        <w:tc>
          <w:tcPr>
            <w:tcW w:w="2267" w:type="dxa"/>
            <w:tcBorders>
              <w:top w:val="single" w:sz="4" w:space="0" w:color="auto"/>
              <w:left w:val="single" w:sz="4" w:space="0" w:color="auto"/>
              <w:bottom w:val="single" w:sz="4" w:space="0" w:color="auto"/>
              <w:right w:val="single" w:sz="4" w:space="0" w:color="auto"/>
            </w:tcBorders>
            <w:hideMark/>
          </w:tcPr>
          <w:p w14:paraId="6F15C896" w14:textId="77777777" w:rsidR="00EC1229" w:rsidRPr="00B714BE" w:rsidRDefault="00EC1229">
            <w:pPr>
              <w:pStyle w:val="TAL"/>
              <w:rPr>
                <w:lang w:eastAsia="zh-CN"/>
              </w:rPr>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1BD07F2"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BE6A6A8" w14:textId="77777777" w:rsidR="00EC1229" w:rsidRPr="00B714BE" w:rsidRDefault="00EC1229">
            <w:pPr>
              <w:pStyle w:val="TAL"/>
              <w:rPr>
                <w:lang w:eastAsia="zh-CN"/>
              </w:rPr>
            </w:pPr>
          </w:p>
        </w:tc>
      </w:tr>
      <w:tr w:rsidR="00EC1229" w:rsidRPr="00B714BE" w14:paraId="70792EA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5D0F478" w14:textId="77777777" w:rsidR="00EC1229" w:rsidRPr="00B714BE" w:rsidRDefault="00EC1229">
            <w:pPr>
              <w:pStyle w:val="TAL"/>
              <w:rPr>
                <w:lang w:eastAsia="zh-CN"/>
              </w:rPr>
            </w:pPr>
            <w:r w:rsidRPr="00B714BE">
              <w:rPr>
                <w:lang w:eastAsia="zh-CN"/>
              </w:rPr>
              <w:t xml:space="preserve">    </w:t>
            </w:r>
            <w:r w:rsidRPr="00B714BE">
              <w:t>groupCommon-RNTI-r17 CHOICE {</w:t>
            </w:r>
          </w:p>
        </w:tc>
        <w:tc>
          <w:tcPr>
            <w:tcW w:w="2267" w:type="dxa"/>
            <w:tcBorders>
              <w:top w:val="single" w:sz="4" w:space="0" w:color="auto"/>
              <w:left w:val="single" w:sz="4" w:space="0" w:color="auto"/>
              <w:bottom w:val="single" w:sz="4" w:space="0" w:color="auto"/>
              <w:right w:val="single" w:sz="4" w:space="0" w:color="auto"/>
            </w:tcBorders>
          </w:tcPr>
          <w:p w14:paraId="7C3F89B0"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C922CE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ED29A5F" w14:textId="77777777" w:rsidR="00EC1229" w:rsidRPr="00B714BE" w:rsidRDefault="00EC1229">
            <w:pPr>
              <w:pStyle w:val="TAL"/>
              <w:rPr>
                <w:lang w:eastAsia="zh-CN"/>
              </w:rPr>
            </w:pPr>
          </w:p>
        </w:tc>
      </w:tr>
      <w:tr w:rsidR="00EC1229" w:rsidRPr="00B714BE" w14:paraId="69AABE5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3FF146E" w14:textId="77777777" w:rsidR="00EC1229" w:rsidRPr="00B714BE" w:rsidRDefault="00EC1229">
            <w:pPr>
              <w:pStyle w:val="TAL"/>
              <w:rPr>
                <w:lang w:eastAsia="zh-CN"/>
              </w:rPr>
            </w:pPr>
            <w:r w:rsidRPr="00B714BE">
              <w:rPr>
                <w:lang w:eastAsia="zh-CN"/>
              </w:rPr>
              <w:t xml:space="preserve">      </w:t>
            </w:r>
            <w:r w:rsidRPr="00B714BE">
              <w:t>g-RNTI</w:t>
            </w:r>
          </w:p>
        </w:tc>
        <w:tc>
          <w:tcPr>
            <w:tcW w:w="2267" w:type="dxa"/>
            <w:tcBorders>
              <w:top w:val="single" w:sz="4" w:space="0" w:color="auto"/>
              <w:left w:val="single" w:sz="4" w:space="0" w:color="auto"/>
              <w:bottom w:val="single" w:sz="4" w:space="0" w:color="auto"/>
              <w:right w:val="single" w:sz="4" w:space="0" w:color="auto"/>
            </w:tcBorders>
            <w:hideMark/>
          </w:tcPr>
          <w:p w14:paraId="1BBFAB7C" w14:textId="77777777" w:rsidR="00EC1229" w:rsidRPr="00B714BE" w:rsidRDefault="00EC1229">
            <w:pPr>
              <w:pStyle w:val="TAL"/>
              <w:rPr>
                <w:lang w:eastAsia="ja-JP"/>
              </w:rPr>
            </w:pPr>
            <w:r w:rsidRPr="00B714BE">
              <w:t>RNTI-Value</w:t>
            </w:r>
          </w:p>
        </w:tc>
        <w:tc>
          <w:tcPr>
            <w:tcW w:w="1700" w:type="dxa"/>
            <w:tcBorders>
              <w:top w:val="single" w:sz="4" w:space="0" w:color="auto"/>
              <w:left w:val="single" w:sz="4" w:space="0" w:color="auto"/>
              <w:bottom w:val="single" w:sz="4" w:space="0" w:color="auto"/>
              <w:right w:val="single" w:sz="4" w:space="0" w:color="auto"/>
            </w:tcBorders>
          </w:tcPr>
          <w:p w14:paraId="232280B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DB025E5" w14:textId="77777777" w:rsidR="00EC1229" w:rsidRPr="00B714BE" w:rsidRDefault="00EC1229">
            <w:pPr>
              <w:pStyle w:val="TAL"/>
              <w:rPr>
                <w:lang w:eastAsia="zh-CN"/>
              </w:rPr>
            </w:pPr>
          </w:p>
        </w:tc>
      </w:tr>
      <w:tr w:rsidR="00EC1229" w:rsidRPr="00B714BE" w14:paraId="1DE8D31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55356C" w14:textId="77777777" w:rsidR="00EC1229" w:rsidRPr="00B714BE" w:rsidRDefault="00EC1229">
            <w:pPr>
              <w:pStyle w:val="TAL"/>
              <w:rPr>
                <w:lang w:eastAsia="zh-CN"/>
              </w:rPr>
            </w:pPr>
            <w:r w:rsidRPr="00B714BE">
              <w:rPr>
                <w:lang w:eastAsia="zh-CN"/>
              </w:rPr>
              <w:t xml:space="preserv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DEF48F4"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FCE6E8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D72886F" w14:textId="77777777" w:rsidR="00EC1229" w:rsidRPr="00B714BE" w:rsidRDefault="00EC1229">
            <w:pPr>
              <w:pStyle w:val="TAL"/>
              <w:rPr>
                <w:lang w:eastAsia="zh-CN"/>
              </w:rPr>
            </w:pPr>
          </w:p>
        </w:tc>
      </w:tr>
      <w:tr w:rsidR="00EC1229" w:rsidRPr="00B714BE" w14:paraId="58FE714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7F68E6B" w14:textId="77777777" w:rsidR="00EC1229" w:rsidRPr="00B714BE" w:rsidRDefault="00EC1229">
            <w:pPr>
              <w:pStyle w:val="TAL"/>
              <w:rPr>
                <w:lang w:eastAsia="zh-CN"/>
              </w:rPr>
            </w:pPr>
            <w:r w:rsidRPr="00B714BE">
              <w:rPr>
                <w:lang w:eastAsia="zh-CN"/>
              </w:rPr>
              <w:t xml:space="preserve">  </w:t>
            </w:r>
            <w:r w:rsidRPr="00B714BE">
              <w:t xml:space="preserve">  drx-ConfigPTM-r17 CHOICE {</w:t>
            </w:r>
          </w:p>
        </w:tc>
        <w:tc>
          <w:tcPr>
            <w:tcW w:w="2267" w:type="dxa"/>
            <w:tcBorders>
              <w:top w:val="single" w:sz="4" w:space="0" w:color="auto"/>
              <w:left w:val="single" w:sz="4" w:space="0" w:color="auto"/>
              <w:bottom w:val="single" w:sz="4" w:space="0" w:color="auto"/>
              <w:right w:val="single" w:sz="4" w:space="0" w:color="auto"/>
            </w:tcBorders>
          </w:tcPr>
          <w:p w14:paraId="18C264C8"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4A11230"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243AADB" w14:textId="77777777" w:rsidR="00EC1229" w:rsidRPr="00B714BE" w:rsidRDefault="00EC1229">
            <w:pPr>
              <w:pStyle w:val="TAL"/>
              <w:rPr>
                <w:lang w:eastAsia="zh-CN"/>
              </w:rPr>
            </w:pPr>
          </w:p>
        </w:tc>
      </w:tr>
      <w:tr w:rsidR="00EC1229" w:rsidRPr="00B714BE" w14:paraId="0F57BBA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44D2D01" w14:textId="77777777" w:rsidR="00EC1229" w:rsidRPr="00B714BE" w:rsidRDefault="00EC1229">
            <w:pPr>
              <w:pStyle w:val="TAL"/>
              <w:rPr>
                <w:lang w:eastAsia="zh-CN"/>
              </w:rPr>
            </w:pPr>
            <w:r w:rsidRPr="00B714BE">
              <w:rPr>
                <w:lang w:eastAsia="zh-CN"/>
              </w:rPr>
              <w:t xml:space="preserve">  </w:t>
            </w:r>
            <w:r w:rsidRPr="00B714BE">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0FC44247" w14:textId="77777777" w:rsidR="00EC1229" w:rsidRPr="00B714BE" w:rsidRDefault="00EC1229">
            <w:pPr>
              <w:pStyle w:val="TAL"/>
              <w:rPr>
                <w:lang w:eastAsia="ja-JP"/>
              </w:rPr>
            </w:pPr>
            <w:r w:rsidRPr="00B714BE">
              <w:t>DRX-ConfigPTM</w:t>
            </w:r>
          </w:p>
        </w:tc>
        <w:tc>
          <w:tcPr>
            <w:tcW w:w="1700" w:type="dxa"/>
            <w:tcBorders>
              <w:top w:val="single" w:sz="4" w:space="0" w:color="auto"/>
              <w:left w:val="single" w:sz="4" w:space="0" w:color="auto"/>
              <w:bottom w:val="single" w:sz="4" w:space="0" w:color="auto"/>
              <w:right w:val="single" w:sz="4" w:space="0" w:color="auto"/>
            </w:tcBorders>
            <w:hideMark/>
          </w:tcPr>
          <w:p w14:paraId="772F5922" w14:textId="77777777" w:rsidR="00EC1229" w:rsidRPr="00B714BE" w:rsidRDefault="00EC1229">
            <w:pPr>
              <w:pStyle w:val="TAL"/>
              <w:rPr>
                <w:highlight w:val="yellow"/>
              </w:rPr>
            </w:pPr>
            <w:r w:rsidRPr="00B714BE">
              <w:t>Table 14.2.1.2.1.3.3-9</w:t>
            </w:r>
          </w:p>
        </w:tc>
        <w:tc>
          <w:tcPr>
            <w:tcW w:w="1245" w:type="dxa"/>
            <w:tcBorders>
              <w:top w:val="single" w:sz="4" w:space="0" w:color="auto"/>
              <w:left w:val="single" w:sz="4" w:space="0" w:color="auto"/>
              <w:bottom w:val="single" w:sz="4" w:space="0" w:color="auto"/>
              <w:right w:val="single" w:sz="4" w:space="0" w:color="auto"/>
            </w:tcBorders>
          </w:tcPr>
          <w:p w14:paraId="6E7B6828" w14:textId="77777777" w:rsidR="00EC1229" w:rsidRPr="00B714BE" w:rsidRDefault="00EC1229">
            <w:pPr>
              <w:pStyle w:val="TAL"/>
              <w:rPr>
                <w:lang w:eastAsia="zh-CN"/>
              </w:rPr>
            </w:pPr>
          </w:p>
        </w:tc>
      </w:tr>
      <w:tr w:rsidR="00EC1229" w:rsidRPr="00B714BE" w14:paraId="02DB2A4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3C67F2F" w14:textId="77777777" w:rsidR="00EC1229" w:rsidRPr="00B714BE" w:rsidRDefault="00EC1229">
            <w:pPr>
              <w:pStyle w:val="TAL"/>
              <w:rPr>
                <w:lang w:eastAsia="zh-CN"/>
              </w:rPr>
            </w:pPr>
            <w:r w:rsidRPr="00B714BE">
              <w:rPr>
                <w:lang w:eastAsia="zh-CN"/>
              </w:rPr>
              <w:t xml:space="preserve">  </w:t>
            </w: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610A0A89"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943092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BC2FFC5" w14:textId="77777777" w:rsidR="00EC1229" w:rsidRPr="00B714BE" w:rsidRDefault="00EC1229">
            <w:pPr>
              <w:pStyle w:val="TAL"/>
              <w:rPr>
                <w:lang w:eastAsia="zh-CN"/>
              </w:rPr>
            </w:pPr>
          </w:p>
        </w:tc>
      </w:tr>
      <w:tr w:rsidR="00EC1229" w:rsidRPr="00B714BE" w14:paraId="1C266D5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CF15CBA" w14:textId="77777777" w:rsidR="00EC1229" w:rsidRPr="00B714BE" w:rsidRDefault="00EC1229">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7F263C"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2EAB46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1177669" w14:textId="77777777" w:rsidR="00EC1229" w:rsidRPr="00B714BE" w:rsidRDefault="00EC1229">
            <w:pPr>
              <w:pStyle w:val="TAL"/>
              <w:rPr>
                <w:lang w:eastAsia="zh-CN"/>
              </w:rPr>
            </w:pPr>
          </w:p>
        </w:tc>
      </w:tr>
      <w:tr w:rsidR="00EC1229" w:rsidRPr="00B714BE" w14:paraId="4FE0028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3C87BB" w14:textId="77777777" w:rsidR="00EC1229" w:rsidRPr="00B714BE" w:rsidRDefault="00EC1229">
            <w:pPr>
              <w:pStyle w:val="TAL"/>
              <w:rPr>
                <w:lang w:eastAsia="zh-CN"/>
              </w:rPr>
            </w:pPr>
            <w:r w:rsidRPr="00B714BE">
              <w:rPr>
                <w:lang w:eastAsia="zh-CN"/>
              </w:rPr>
              <w:t xml:space="preserve">  </w:t>
            </w:r>
            <w:r w:rsidRPr="00B714BE">
              <w:t>allowCSI-SRS-Tx-MulticastDRX-Active-r17</w:t>
            </w:r>
          </w:p>
        </w:tc>
        <w:tc>
          <w:tcPr>
            <w:tcW w:w="2267" w:type="dxa"/>
            <w:tcBorders>
              <w:top w:val="single" w:sz="4" w:space="0" w:color="auto"/>
              <w:left w:val="single" w:sz="4" w:space="0" w:color="auto"/>
              <w:bottom w:val="single" w:sz="4" w:space="0" w:color="auto"/>
              <w:right w:val="single" w:sz="4" w:space="0" w:color="auto"/>
            </w:tcBorders>
            <w:hideMark/>
          </w:tcPr>
          <w:p w14:paraId="722FD976" w14:textId="77777777" w:rsidR="00EC1229" w:rsidRPr="00B714BE" w:rsidRDefault="00EC1229">
            <w:pPr>
              <w:pStyle w:val="TAL"/>
              <w:rPr>
                <w:lang w:eastAsia="ja-JP"/>
              </w:rPr>
            </w:pPr>
            <w:r w:rsidRPr="00B714BE">
              <w:rPr>
                <w:lang w:eastAsia="ja-JP"/>
              </w:rPr>
              <w:t>true</w:t>
            </w:r>
          </w:p>
        </w:tc>
        <w:tc>
          <w:tcPr>
            <w:tcW w:w="1700" w:type="dxa"/>
            <w:tcBorders>
              <w:top w:val="single" w:sz="4" w:space="0" w:color="auto"/>
              <w:left w:val="single" w:sz="4" w:space="0" w:color="auto"/>
              <w:bottom w:val="single" w:sz="4" w:space="0" w:color="auto"/>
              <w:right w:val="single" w:sz="4" w:space="0" w:color="auto"/>
            </w:tcBorders>
          </w:tcPr>
          <w:p w14:paraId="30B67D7A"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F883AA" w14:textId="77777777" w:rsidR="00EC1229" w:rsidRPr="00B714BE" w:rsidRDefault="00EC1229">
            <w:pPr>
              <w:pStyle w:val="TAL"/>
            </w:pPr>
          </w:p>
        </w:tc>
      </w:tr>
      <w:tr w:rsidR="00EC1229" w:rsidRPr="00B714BE" w14:paraId="445BDFF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FCCB7FF"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4BBBA720"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9074945"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792C352" w14:textId="77777777" w:rsidR="00EC1229" w:rsidRPr="00B714BE" w:rsidRDefault="00EC1229">
            <w:pPr>
              <w:pStyle w:val="TAL"/>
            </w:pPr>
          </w:p>
        </w:tc>
      </w:tr>
    </w:tbl>
    <w:p w14:paraId="13AB7234" w14:textId="77777777" w:rsidR="00EC1229" w:rsidRPr="00B714BE" w:rsidRDefault="00EC1229" w:rsidP="00EC1229"/>
    <w:p w14:paraId="3348F136" w14:textId="77777777" w:rsidR="00EC1229" w:rsidRPr="00B714BE" w:rsidRDefault="00EC1229" w:rsidP="00EC1229">
      <w:pPr>
        <w:pStyle w:val="TH"/>
      </w:pPr>
      <w:r w:rsidRPr="00B714BE">
        <w:lastRenderedPageBreak/>
        <w:t xml:space="preserve">Table 14.2.1.2.1.3.3-8: </w:t>
      </w:r>
      <w:r w:rsidRPr="00B714BE">
        <w:rPr>
          <w:i/>
        </w:rPr>
        <w:t xml:space="preserve">DRX-Config </w:t>
      </w:r>
      <w:r w:rsidRPr="00B714BE">
        <w:t>(Table 14.2.1.2.1.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B714BE" w14:paraId="763733C6"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05A6090" w14:textId="77777777" w:rsidR="00EC1229" w:rsidRPr="00B714BE" w:rsidRDefault="00EC1229">
            <w:pPr>
              <w:pStyle w:val="TAH"/>
              <w:jc w:val="left"/>
              <w:rPr>
                <w:b w:val="0"/>
              </w:rPr>
            </w:pPr>
            <w:r w:rsidRPr="00B714BE">
              <w:rPr>
                <w:b w:val="0"/>
              </w:rPr>
              <w:t>Derivation Path: 38.508-1 [4], Table 4.6.3.56</w:t>
            </w:r>
          </w:p>
        </w:tc>
      </w:tr>
      <w:tr w:rsidR="00EC1229" w:rsidRPr="00B714BE" w14:paraId="6B78543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ECA2D5D"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3B1B21"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0F8CB2BC"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23B17F96" w14:textId="77777777" w:rsidR="00EC1229" w:rsidRPr="00B714BE" w:rsidRDefault="00EC1229">
            <w:pPr>
              <w:pStyle w:val="TAH"/>
            </w:pPr>
            <w:r w:rsidRPr="00B714BE">
              <w:t>Condition</w:t>
            </w:r>
          </w:p>
        </w:tc>
      </w:tr>
      <w:tr w:rsidR="00EC1229" w:rsidRPr="00B714BE" w14:paraId="67B1101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242A635" w14:textId="77777777" w:rsidR="00EC1229" w:rsidRPr="00B714BE" w:rsidRDefault="00EC1229">
            <w:pPr>
              <w:pStyle w:val="TAL"/>
            </w:pPr>
            <w:r w:rsidRPr="00B714BE">
              <w:t>DRX-Config ::= SEQUENCE {</w:t>
            </w:r>
          </w:p>
        </w:tc>
        <w:tc>
          <w:tcPr>
            <w:tcW w:w="2267" w:type="dxa"/>
            <w:tcBorders>
              <w:top w:val="single" w:sz="4" w:space="0" w:color="auto"/>
              <w:left w:val="single" w:sz="4" w:space="0" w:color="auto"/>
              <w:bottom w:val="single" w:sz="4" w:space="0" w:color="auto"/>
              <w:right w:val="single" w:sz="4" w:space="0" w:color="auto"/>
            </w:tcBorders>
          </w:tcPr>
          <w:p w14:paraId="51EF00F7"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904E909"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C6CDEEE" w14:textId="77777777" w:rsidR="00EC1229" w:rsidRPr="00B714BE" w:rsidRDefault="00EC1229">
            <w:pPr>
              <w:pStyle w:val="TAL"/>
            </w:pPr>
          </w:p>
        </w:tc>
      </w:tr>
      <w:tr w:rsidR="00EC1229" w:rsidRPr="00B714BE" w14:paraId="48F7310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EC28AE9" w14:textId="77777777" w:rsidR="00EC1229" w:rsidRPr="00B714BE" w:rsidRDefault="00EC1229">
            <w:pPr>
              <w:pStyle w:val="TAL"/>
            </w:pPr>
            <w:r w:rsidRPr="00B714BE">
              <w:t xml:space="preserve">  drx-onDurationTimer CHOICE {</w:t>
            </w:r>
          </w:p>
        </w:tc>
        <w:tc>
          <w:tcPr>
            <w:tcW w:w="2267" w:type="dxa"/>
            <w:tcBorders>
              <w:top w:val="single" w:sz="4" w:space="0" w:color="auto"/>
              <w:left w:val="single" w:sz="4" w:space="0" w:color="auto"/>
              <w:bottom w:val="single" w:sz="4" w:space="0" w:color="auto"/>
              <w:right w:val="single" w:sz="4" w:space="0" w:color="auto"/>
            </w:tcBorders>
          </w:tcPr>
          <w:p w14:paraId="5857D699"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CD0902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8365F6A" w14:textId="77777777" w:rsidR="00EC1229" w:rsidRPr="00B714BE" w:rsidRDefault="00EC1229">
            <w:pPr>
              <w:pStyle w:val="TAL"/>
            </w:pPr>
          </w:p>
        </w:tc>
      </w:tr>
      <w:tr w:rsidR="00EC1229" w:rsidRPr="00B714BE" w14:paraId="1FF90B4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E2103B4" w14:textId="77777777" w:rsidR="00EC1229" w:rsidRPr="00B714BE" w:rsidRDefault="00EC1229">
            <w:pPr>
              <w:pStyle w:val="TAL"/>
            </w:pPr>
            <w:r w:rsidRPr="00B714BE">
              <w:t xml:space="preserve">    milliSeconds</w:t>
            </w:r>
          </w:p>
        </w:tc>
        <w:tc>
          <w:tcPr>
            <w:tcW w:w="2267" w:type="dxa"/>
            <w:tcBorders>
              <w:top w:val="single" w:sz="4" w:space="0" w:color="auto"/>
              <w:left w:val="single" w:sz="4" w:space="0" w:color="auto"/>
              <w:bottom w:val="single" w:sz="4" w:space="0" w:color="auto"/>
              <w:right w:val="single" w:sz="4" w:space="0" w:color="auto"/>
            </w:tcBorders>
            <w:hideMark/>
          </w:tcPr>
          <w:p w14:paraId="6397FDA2" w14:textId="77777777" w:rsidR="00EC1229" w:rsidRPr="00B714BE" w:rsidRDefault="00EC1229">
            <w:pPr>
              <w:pStyle w:val="TAL"/>
            </w:pPr>
            <w:r w:rsidRPr="00B714BE">
              <w:t>ms40</w:t>
            </w:r>
          </w:p>
        </w:tc>
        <w:tc>
          <w:tcPr>
            <w:tcW w:w="1700" w:type="dxa"/>
            <w:tcBorders>
              <w:top w:val="single" w:sz="4" w:space="0" w:color="auto"/>
              <w:left w:val="single" w:sz="4" w:space="0" w:color="auto"/>
              <w:bottom w:val="single" w:sz="4" w:space="0" w:color="auto"/>
              <w:right w:val="single" w:sz="4" w:space="0" w:color="auto"/>
            </w:tcBorders>
          </w:tcPr>
          <w:p w14:paraId="58EA299C"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A4B25E2" w14:textId="77777777" w:rsidR="00EC1229" w:rsidRPr="00B714BE" w:rsidRDefault="00EC1229">
            <w:pPr>
              <w:pStyle w:val="TAL"/>
            </w:pPr>
          </w:p>
        </w:tc>
      </w:tr>
      <w:tr w:rsidR="00EC1229" w:rsidRPr="00B714BE" w14:paraId="77B6592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0322A70"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0F92D266"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E9E4004"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80A8C54" w14:textId="77777777" w:rsidR="00EC1229" w:rsidRPr="00B714BE" w:rsidRDefault="00EC1229">
            <w:pPr>
              <w:pStyle w:val="TAL"/>
            </w:pPr>
          </w:p>
        </w:tc>
      </w:tr>
      <w:tr w:rsidR="00EC1229" w:rsidRPr="00B714BE" w14:paraId="71A87A8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9879A9E" w14:textId="77777777" w:rsidR="00EC1229" w:rsidRPr="00B714BE" w:rsidRDefault="00EC1229">
            <w:pPr>
              <w:pStyle w:val="TAL"/>
            </w:pPr>
            <w:r w:rsidRPr="00B714BE">
              <w:t xml:space="preserve">  drx-InactivityTimer</w:t>
            </w:r>
          </w:p>
        </w:tc>
        <w:tc>
          <w:tcPr>
            <w:tcW w:w="2267" w:type="dxa"/>
            <w:tcBorders>
              <w:top w:val="single" w:sz="4" w:space="0" w:color="auto"/>
              <w:left w:val="single" w:sz="4" w:space="0" w:color="auto"/>
              <w:bottom w:val="single" w:sz="4" w:space="0" w:color="auto"/>
              <w:right w:val="single" w:sz="4" w:space="0" w:color="auto"/>
            </w:tcBorders>
            <w:hideMark/>
          </w:tcPr>
          <w:p w14:paraId="52436AB3" w14:textId="77777777" w:rsidR="00EC1229" w:rsidRPr="00B714BE" w:rsidRDefault="00EC1229">
            <w:pPr>
              <w:pStyle w:val="TAL"/>
            </w:pPr>
            <w:r w:rsidRPr="00B714BE">
              <w:t>ms10</w:t>
            </w:r>
          </w:p>
        </w:tc>
        <w:tc>
          <w:tcPr>
            <w:tcW w:w="1700" w:type="dxa"/>
            <w:tcBorders>
              <w:top w:val="single" w:sz="4" w:space="0" w:color="auto"/>
              <w:left w:val="single" w:sz="4" w:space="0" w:color="auto"/>
              <w:bottom w:val="single" w:sz="4" w:space="0" w:color="auto"/>
              <w:right w:val="single" w:sz="4" w:space="0" w:color="auto"/>
            </w:tcBorders>
          </w:tcPr>
          <w:p w14:paraId="7F6143E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17787FB" w14:textId="77777777" w:rsidR="00EC1229" w:rsidRPr="00B714BE" w:rsidRDefault="00EC1229">
            <w:pPr>
              <w:pStyle w:val="TAL"/>
            </w:pPr>
          </w:p>
        </w:tc>
      </w:tr>
      <w:tr w:rsidR="00EC1229" w:rsidRPr="00B714BE" w14:paraId="7A933A5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7717EC8" w14:textId="77777777" w:rsidR="00EC1229" w:rsidRPr="00B714BE" w:rsidRDefault="00EC1229">
            <w:pPr>
              <w:pStyle w:val="TAL"/>
            </w:pPr>
            <w:r w:rsidRPr="00B714BE">
              <w:t xml:space="preserve">  drx-HARQ-RTT-TimerDL</w:t>
            </w:r>
          </w:p>
        </w:tc>
        <w:tc>
          <w:tcPr>
            <w:tcW w:w="2267" w:type="dxa"/>
            <w:tcBorders>
              <w:top w:val="single" w:sz="4" w:space="0" w:color="auto"/>
              <w:left w:val="single" w:sz="4" w:space="0" w:color="auto"/>
              <w:bottom w:val="single" w:sz="4" w:space="0" w:color="auto"/>
              <w:right w:val="single" w:sz="4" w:space="0" w:color="auto"/>
            </w:tcBorders>
            <w:hideMark/>
          </w:tcPr>
          <w:p w14:paraId="0819B4AC" w14:textId="77777777" w:rsidR="00EC1229" w:rsidRPr="00B714BE" w:rsidRDefault="00EC1229">
            <w:pPr>
              <w:pStyle w:val="TAL"/>
            </w:pPr>
            <w:r w:rsidRPr="00B714BE">
              <w:t>56</w:t>
            </w:r>
          </w:p>
        </w:tc>
        <w:tc>
          <w:tcPr>
            <w:tcW w:w="1700" w:type="dxa"/>
            <w:tcBorders>
              <w:top w:val="single" w:sz="4" w:space="0" w:color="auto"/>
              <w:left w:val="single" w:sz="4" w:space="0" w:color="auto"/>
              <w:bottom w:val="single" w:sz="4" w:space="0" w:color="auto"/>
              <w:right w:val="single" w:sz="4" w:space="0" w:color="auto"/>
            </w:tcBorders>
            <w:hideMark/>
          </w:tcPr>
          <w:p w14:paraId="5D34E12E" w14:textId="77777777" w:rsidR="00EC1229" w:rsidRPr="00B714BE" w:rsidRDefault="00EC1229">
            <w:pPr>
              <w:pStyle w:val="TAL"/>
              <w:rPr>
                <w:lang w:eastAsia="zh-CN"/>
              </w:rPr>
            </w:pPr>
            <w:r w:rsidRPr="00B714BE">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50AF927A" w14:textId="77777777" w:rsidR="00EC1229" w:rsidRPr="00B714BE" w:rsidRDefault="00EC1229">
            <w:pPr>
              <w:pStyle w:val="TAL"/>
            </w:pPr>
          </w:p>
        </w:tc>
      </w:tr>
      <w:tr w:rsidR="00EC1229" w:rsidRPr="00B714BE" w14:paraId="3DFA128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D313A1F" w14:textId="77777777" w:rsidR="00EC1229" w:rsidRPr="00B714BE" w:rsidRDefault="00EC1229">
            <w:pPr>
              <w:pStyle w:val="TAL"/>
            </w:pPr>
            <w:r w:rsidRPr="00B714BE">
              <w:t xml:space="preserve">  drx-HARQ-RTT-TimerUL</w:t>
            </w:r>
          </w:p>
        </w:tc>
        <w:tc>
          <w:tcPr>
            <w:tcW w:w="2267" w:type="dxa"/>
            <w:tcBorders>
              <w:top w:val="single" w:sz="4" w:space="0" w:color="auto"/>
              <w:left w:val="single" w:sz="4" w:space="0" w:color="auto"/>
              <w:bottom w:val="single" w:sz="4" w:space="0" w:color="auto"/>
              <w:right w:val="single" w:sz="4" w:space="0" w:color="auto"/>
            </w:tcBorders>
            <w:hideMark/>
          </w:tcPr>
          <w:p w14:paraId="648FAB79" w14:textId="77777777" w:rsidR="00EC1229" w:rsidRPr="00B714BE" w:rsidRDefault="00EC1229">
            <w:pPr>
              <w:pStyle w:val="TAL"/>
            </w:pPr>
            <w:r w:rsidRPr="00B714BE">
              <w:t>56</w:t>
            </w:r>
          </w:p>
        </w:tc>
        <w:tc>
          <w:tcPr>
            <w:tcW w:w="1700" w:type="dxa"/>
            <w:tcBorders>
              <w:top w:val="single" w:sz="4" w:space="0" w:color="auto"/>
              <w:left w:val="single" w:sz="4" w:space="0" w:color="auto"/>
              <w:bottom w:val="single" w:sz="4" w:space="0" w:color="auto"/>
              <w:right w:val="single" w:sz="4" w:space="0" w:color="auto"/>
            </w:tcBorders>
            <w:hideMark/>
          </w:tcPr>
          <w:p w14:paraId="76B236AB" w14:textId="77777777" w:rsidR="00EC1229" w:rsidRPr="00B714BE" w:rsidRDefault="00EC1229">
            <w:pPr>
              <w:pStyle w:val="TAL"/>
              <w:rPr>
                <w:lang w:eastAsia="zh-CN"/>
              </w:rPr>
            </w:pPr>
            <w:r w:rsidRPr="00B714BE">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2DE825AC" w14:textId="77777777" w:rsidR="00EC1229" w:rsidRPr="00B714BE" w:rsidRDefault="00EC1229">
            <w:pPr>
              <w:pStyle w:val="TAL"/>
            </w:pPr>
          </w:p>
        </w:tc>
      </w:tr>
      <w:tr w:rsidR="00EC1229" w:rsidRPr="00B714BE" w14:paraId="42652159" w14:textId="77777777" w:rsidTr="00EC1229">
        <w:tc>
          <w:tcPr>
            <w:tcW w:w="4535" w:type="dxa"/>
            <w:tcBorders>
              <w:top w:val="single" w:sz="4" w:space="0" w:color="auto"/>
              <w:left w:val="single" w:sz="4" w:space="0" w:color="auto"/>
              <w:bottom w:val="nil"/>
              <w:right w:val="single" w:sz="4" w:space="0" w:color="auto"/>
            </w:tcBorders>
            <w:hideMark/>
          </w:tcPr>
          <w:p w14:paraId="3DA56CC1" w14:textId="77777777" w:rsidR="00EC1229" w:rsidRPr="00B714BE" w:rsidRDefault="00EC1229">
            <w:pPr>
              <w:pStyle w:val="TAL"/>
            </w:pPr>
            <w:r w:rsidRPr="00B714BE">
              <w:t xml:space="preserve">  drx-RetransmissionTimerDL</w:t>
            </w:r>
          </w:p>
        </w:tc>
        <w:tc>
          <w:tcPr>
            <w:tcW w:w="2267" w:type="dxa"/>
            <w:tcBorders>
              <w:top w:val="single" w:sz="4" w:space="0" w:color="auto"/>
              <w:left w:val="single" w:sz="4" w:space="0" w:color="auto"/>
              <w:bottom w:val="single" w:sz="4" w:space="0" w:color="auto"/>
              <w:right w:val="single" w:sz="4" w:space="0" w:color="auto"/>
            </w:tcBorders>
            <w:hideMark/>
          </w:tcPr>
          <w:p w14:paraId="0E4A0C4C" w14:textId="77777777" w:rsidR="00EC1229" w:rsidRPr="00B714BE" w:rsidRDefault="00EC1229">
            <w:pPr>
              <w:pStyle w:val="TAL"/>
            </w:pPr>
            <w:r w:rsidRPr="00B714BE">
              <w:t>sl80</w:t>
            </w:r>
          </w:p>
        </w:tc>
        <w:tc>
          <w:tcPr>
            <w:tcW w:w="1700" w:type="dxa"/>
            <w:tcBorders>
              <w:top w:val="single" w:sz="4" w:space="0" w:color="auto"/>
              <w:left w:val="single" w:sz="4" w:space="0" w:color="auto"/>
              <w:bottom w:val="single" w:sz="4" w:space="0" w:color="auto"/>
              <w:right w:val="single" w:sz="4" w:space="0" w:color="auto"/>
            </w:tcBorders>
          </w:tcPr>
          <w:p w14:paraId="49C66D7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C624E5D" w14:textId="77777777" w:rsidR="00EC1229" w:rsidRPr="00B714BE" w:rsidRDefault="00EC1229"/>
        </w:tc>
      </w:tr>
      <w:tr w:rsidR="00EC1229" w:rsidRPr="00B714BE" w14:paraId="3823BF21" w14:textId="77777777" w:rsidTr="00EC1229">
        <w:tc>
          <w:tcPr>
            <w:tcW w:w="4535" w:type="dxa"/>
            <w:tcBorders>
              <w:top w:val="single" w:sz="4" w:space="0" w:color="auto"/>
              <w:left w:val="single" w:sz="4" w:space="0" w:color="auto"/>
              <w:bottom w:val="nil"/>
              <w:right w:val="single" w:sz="4" w:space="0" w:color="auto"/>
            </w:tcBorders>
            <w:hideMark/>
          </w:tcPr>
          <w:p w14:paraId="3CBD2BD3" w14:textId="77777777" w:rsidR="00EC1229" w:rsidRPr="00B714BE" w:rsidRDefault="00EC1229">
            <w:pPr>
              <w:pStyle w:val="TAL"/>
            </w:pPr>
            <w:r w:rsidRPr="00B714BE">
              <w:t xml:space="preserve">  drx-RetransmissionTimerUL</w:t>
            </w:r>
          </w:p>
        </w:tc>
        <w:tc>
          <w:tcPr>
            <w:tcW w:w="2267" w:type="dxa"/>
            <w:tcBorders>
              <w:top w:val="single" w:sz="4" w:space="0" w:color="auto"/>
              <w:left w:val="single" w:sz="4" w:space="0" w:color="auto"/>
              <w:bottom w:val="single" w:sz="4" w:space="0" w:color="auto"/>
              <w:right w:val="single" w:sz="4" w:space="0" w:color="auto"/>
            </w:tcBorders>
            <w:hideMark/>
          </w:tcPr>
          <w:p w14:paraId="404704FC" w14:textId="77777777" w:rsidR="00EC1229" w:rsidRPr="00B714BE" w:rsidRDefault="00EC1229">
            <w:pPr>
              <w:pStyle w:val="TAL"/>
            </w:pPr>
            <w:r w:rsidRPr="00B714BE">
              <w:t>sl80</w:t>
            </w:r>
          </w:p>
        </w:tc>
        <w:tc>
          <w:tcPr>
            <w:tcW w:w="1700" w:type="dxa"/>
            <w:tcBorders>
              <w:top w:val="single" w:sz="4" w:space="0" w:color="auto"/>
              <w:left w:val="single" w:sz="4" w:space="0" w:color="auto"/>
              <w:bottom w:val="single" w:sz="4" w:space="0" w:color="auto"/>
              <w:right w:val="single" w:sz="4" w:space="0" w:color="auto"/>
            </w:tcBorders>
          </w:tcPr>
          <w:p w14:paraId="7F970E6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10FD9CF" w14:textId="77777777" w:rsidR="00EC1229" w:rsidRPr="00B714BE" w:rsidRDefault="00EC1229"/>
        </w:tc>
      </w:tr>
      <w:tr w:rsidR="00EC1229" w:rsidRPr="00B714BE" w14:paraId="528BA86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E68222A" w14:textId="77777777" w:rsidR="00EC1229" w:rsidRPr="00B714BE" w:rsidRDefault="00EC1229">
            <w:pPr>
              <w:pStyle w:val="TAL"/>
            </w:pPr>
            <w:r w:rsidRPr="00B714BE">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0BF3828C"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7E3EDC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E26D37A" w14:textId="77777777" w:rsidR="00EC1229" w:rsidRPr="00B714BE" w:rsidRDefault="00EC1229">
            <w:pPr>
              <w:pStyle w:val="TAL"/>
            </w:pPr>
          </w:p>
        </w:tc>
      </w:tr>
      <w:tr w:rsidR="00EC1229" w:rsidRPr="00B714BE" w14:paraId="7CCFF5B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2C8D415" w14:textId="77777777" w:rsidR="00EC1229" w:rsidRPr="00B714BE" w:rsidRDefault="00EC1229">
            <w:pPr>
              <w:pStyle w:val="TAL"/>
            </w:pPr>
            <w:r w:rsidRPr="00B714BE">
              <w:t xml:space="preserve">    ms640</w:t>
            </w:r>
          </w:p>
        </w:tc>
        <w:tc>
          <w:tcPr>
            <w:tcW w:w="2267" w:type="dxa"/>
            <w:tcBorders>
              <w:top w:val="single" w:sz="4" w:space="0" w:color="auto"/>
              <w:left w:val="single" w:sz="4" w:space="0" w:color="auto"/>
              <w:bottom w:val="single" w:sz="4" w:space="0" w:color="auto"/>
              <w:right w:val="single" w:sz="4" w:space="0" w:color="auto"/>
            </w:tcBorders>
            <w:hideMark/>
          </w:tcPr>
          <w:p w14:paraId="7D7D00D8" w14:textId="77777777" w:rsidR="00EC1229" w:rsidRPr="00B714BE" w:rsidRDefault="00EC1229">
            <w:pPr>
              <w:pStyle w:val="TAL"/>
            </w:pPr>
            <w:r w:rsidRPr="00B714BE">
              <w:t>7</w:t>
            </w:r>
          </w:p>
        </w:tc>
        <w:tc>
          <w:tcPr>
            <w:tcW w:w="1700" w:type="dxa"/>
            <w:tcBorders>
              <w:top w:val="single" w:sz="4" w:space="0" w:color="auto"/>
              <w:left w:val="single" w:sz="4" w:space="0" w:color="auto"/>
              <w:bottom w:val="single" w:sz="4" w:space="0" w:color="auto"/>
              <w:right w:val="single" w:sz="4" w:space="0" w:color="auto"/>
            </w:tcBorders>
          </w:tcPr>
          <w:p w14:paraId="3F9648C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3736400" w14:textId="77777777" w:rsidR="00EC1229" w:rsidRPr="00B714BE" w:rsidRDefault="00EC1229">
            <w:pPr>
              <w:pStyle w:val="TAL"/>
            </w:pPr>
          </w:p>
        </w:tc>
      </w:tr>
      <w:tr w:rsidR="00EC1229" w:rsidRPr="00B714BE" w14:paraId="3AFCD85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11263A4"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98575A7"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FFF50CD"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0CB86BE" w14:textId="77777777" w:rsidR="00EC1229" w:rsidRPr="00B714BE" w:rsidRDefault="00EC1229">
            <w:pPr>
              <w:pStyle w:val="TAL"/>
            </w:pPr>
          </w:p>
        </w:tc>
      </w:tr>
      <w:tr w:rsidR="00EC1229" w:rsidRPr="00B714BE" w14:paraId="7952A93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103D5ED" w14:textId="77777777" w:rsidR="00EC1229" w:rsidRPr="00B714BE" w:rsidRDefault="00EC1229">
            <w:pPr>
              <w:pStyle w:val="TAL"/>
            </w:pPr>
            <w:r w:rsidRPr="00B714BE">
              <w:t xml:space="preserve">  shortDRX</w:t>
            </w:r>
          </w:p>
        </w:tc>
        <w:tc>
          <w:tcPr>
            <w:tcW w:w="2267" w:type="dxa"/>
            <w:tcBorders>
              <w:top w:val="single" w:sz="4" w:space="0" w:color="auto"/>
              <w:left w:val="single" w:sz="4" w:space="0" w:color="auto"/>
              <w:bottom w:val="single" w:sz="4" w:space="0" w:color="auto"/>
              <w:right w:val="single" w:sz="4" w:space="0" w:color="auto"/>
            </w:tcBorders>
            <w:hideMark/>
          </w:tcPr>
          <w:p w14:paraId="5B329C8B"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3FAC6A38"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473CB7F" w14:textId="77777777" w:rsidR="00EC1229" w:rsidRPr="00B714BE" w:rsidRDefault="00EC1229">
            <w:pPr>
              <w:pStyle w:val="TAL"/>
            </w:pPr>
          </w:p>
        </w:tc>
      </w:tr>
      <w:tr w:rsidR="00EC1229" w:rsidRPr="00B714BE" w14:paraId="4B389DE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3329A43" w14:textId="77777777" w:rsidR="00EC1229" w:rsidRPr="00B714BE" w:rsidRDefault="00EC1229">
            <w:pPr>
              <w:pStyle w:val="TAL"/>
            </w:pPr>
            <w:r w:rsidRPr="00B714BE">
              <w:t xml:space="preserve">  drx-SlotOffset</w:t>
            </w:r>
          </w:p>
        </w:tc>
        <w:tc>
          <w:tcPr>
            <w:tcW w:w="2267" w:type="dxa"/>
            <w:tcBorders>
              <w:top w:val="single" w:sz="4" w:space="0" w:color="auto"/>
              <w:left w:val="single" w:sz="4" w:space="0" w:color="auto"/>
              <w:bottom w:val="single" w:sz="4" w:space="0" w:color="auto"/>
              <w:right w:val="single" w:sz="4" w:space="0" w:color="auto"/>
            </w:tcBorders>
            <w:hideMark/>
          </w:tcPr>
          <w:p w14:paraId="77550322" w14:textId="77777777" w:rsidR="00EC1229" w:rsidRPr="00B714BE" w:rsidRDefault="00EC1229">
            <w:pPr>
              <w:pStyle w:val="TAL"/>
            </w:pPr>
            <w:r w:rsidRPr="00B714BE">
              <w:t>0</w:t>
            </w:r>
          </w:p>
        </w:tc>
        <w:tc>
          <w:tcPr>
            <w:tcW w:w="1700" w:type="dxa"/>
            <w:tcBorders>
              <w:top w:val="single" w:sz="4" w:space="0" w:color="auto"/>
              <w:left w:val="single" w:sz="4" w:space="0" w:color="auto"/>
              <w:bottom w:val="single" w:sz="4" w:space="0" w:color="auto"/>
              <w:right w:val="single" w:sz="4" w:space="0" w:color="auto"/>
            </w:tcBorders>
          </w:tcPr>
          <w:p w14:paraId="136626D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0EDBB55" w14:textId="77777777" w:rsidR="00EC1229" w:rsidRPr="00B714BE" w:rsidRDefault="00EC1229">
            <w:pPr>
              <w:pStyle w:val="TAL"/>
            </w:pPr>
          </w:p>
        </w:tc>
      </w:tr>
      <w:tr w:rsidR="00EC1229" w:rsidRPr="00B714BE" w14:paraId="76F94B4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0F2BBE"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1F0DFD07"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6B0C9A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7363E19" w14:textId="77777777" w:rsidR="00EC1229" w:rsidRPr="00B714BE" w:rsidRDefault="00EC1229">
            <w:pPr>
              <w:pStyle w:val="TAL"/>
            </w:pPr>
          </w:p>
        </w:tc>
      </w:tr>
    </w:tbl>
    <w:p w14:paraId="54C9C8EB" w14:textId="77777777" w:rsidR="00EC1229" w:rsidRPr="00B714BE" w:rsidRDefault="00EC1229" w:rsidP="00EC1229"/>
    <w:p w14:paraId="5C2DCF63" w14:textId="77777777" w:rsidR="00EC1229" w:rsidRPr="00B714BE" w:rsidRDefault="00EC1229" w:rsidP="00EC1229">
      <w:pPr>
        <w:pStyle w:val="TH"/>
      </w:pPr>
      <w:r w:rsidRPr="00B714BE">
        <w:t xml:space="preserve">Table 14.2.1.2.1.3.3-9: </w:t>
      </w:r>
      <w:r w:rsidRPr="00B714BE">
        <w:rPr>
          <w:i/>
        </w:rPr>
        <w:t xml:space="preserve">DRX-ConfigPTM </w:t>
      </w:r>
      <w:r w:rsidRPr="00B714BE">
        <w:t>(Table 14.2.1.2.1.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B714BE" w14:paraId="362C45E9"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6479F802" w14:textId="77777777" w:rsidR="00EC1229" w:rsidRPr="00B714BE" w:rsidRDefault="00EC1229">
            <w:pPr>
              <w:pStyle w:val="TAH"/>
              <w:jc w:val="left"/>
              <w:rPr>
                <w:b w:val="0"/>
              </w:rPr>
            </w:pPr>
            <w:r w:rsidRPr="00B714BE">
              <w:rPr>
                <w:b w:val="0"/>
              </w:rPr>
              <w:t>Derivation Path: 38.508-1 [4], Table 4.6.7-3</w:t>
            </w:r>
          </w:p>
        </w:tc>
      </w:tr>
      <w:tr w:rsidR="00EC1229" w:rsidRPr="00B714BE" w14:paraId="10F7FA1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B82C5AC"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2E64302"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16A5704E"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63D22C3D" w14:textId="77777777" w:rsidR="00EC1229" w:rsidRPr="00B714BE" w:rsidRDefault="00EC1229">
            <w:pPr>
              <w:pStyle w:val="TAH"/>
            </w:pPr>
            <w:r w:rsidRPr="00B714BE">
              <w:t>Condition</w:t>
            </w:r>
          </w:p>
        </w:tc>
      </w:tr>
      <w:tr w:rsidR="00EC1229" w:rsidRPr="00B714BE" w14:paraId="62ECA9E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441838C" w14:textId="77777777" w:rsidR="00EC1229" w:rsidRPr="00B714BE" w:rsidRDefault="00EC1229">
            <w:pPr>
              <w:pStyle w:val="TAL"/>
            </w:pPr>
            <w:r w:rsidRPr="00B714BE">
              <w:t>DRX-ConfigPTM-r17 ::= SEQUENCE {</w:t>
            </w:r>
          </w:p>
        </w:tc>
        <w:tc>
          <w:tcPr>
            <w:tcW w:w="2267" w:type="dxa"/>
            <w:tcBorders>
              <w:top w:val="single" w:sz="4" w:space="0" w:color="auto"/>
              <w:left w:val="single" w:sz="4" w:space="0" w:color="auto"/>
              <w:bottom w:val="single" w:sz="4" w:space="0" w:color="auto"/>
              <w:right w:val="single" w:sz="4" w:space="0" w:color="auto"/>
            </w:tcBorders>
          </w:tcPr>
          <w:p w14:paraId="306040C4" w14:textId="77777777" w:rsidR="00EC1229" w:rsidRPr="00B714BE"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7A16DCD"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6FE4012" w14:textId="77777777" w:rsidR="00EC1229" w:rsidRPr="00B714BE" w:rsidRDefault="00EC1229">
            <w:pPr>
              <w:pStyle w:val="TAL"/>
            </w:pPr>
          </w:p>
        </w:tc>
      </w:tr>
      <w:tr w:rsidR="00EC1229" w:rsidRPr="00B714BE" w14:paraId="4BDA2DD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C3F3267" w14:textId="77777777" w:rsidR="00EC1229" w:rsidRPr="00B714BE" w:rsidRDefault="00EC1229">
            <w:pPr>
              <w:pStyle w:val="TAL"/>
            </w:pPr>
            <w:r w:rsidRPr="00B714BE">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0F7D5C55" w14:textId="77777777" w:rsidR="00EC1229" w:rsidRPr="00B714BE"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74BE439"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57F3327" w14:textId="77777777" w:rsidR="00EC1229" w:rsidRPr="00B714BE" w:rsidRDefault="00EC1229">
            <w:pPr>
              <w:pStyle w:val="TAL"/>
            </w:pPr>
          </w:p>
        </w:tc>
      </w:tr>
      <w:tr w:rsidR="00EC1229" w:rsidRPr="00B714BE" w14:paraId="761742F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C1D86AC" w14:textId="77777777" w:rsidR="00EC1229" w:rsidRPr="00B714BE" w:rsidRDefault="00EC1229">
            <w:pPr>
              <w:pStyle w:val="TAL"/>
            </w:pPr>
            <w:r w:rsidRPr="00B714BE">
              <w:t xml:space="preserve">    milliSeconds</w:t>
            </w:r>
          </w:p>
        </w:tc>
        <w:tc>
          <w:tcPr>
            <w:tcW w:w="2267" w:type="dxa"/>
            <w:tcBorders>
              <w:top w:val="single" w:sz="4" w:space="0" w:color="auto"/>
              <w:left w:val="single" w:sz="4" w:space="0" w:color="auto"/>
              <w:bottom w:val="single" w:sz="4" w:space="0" w:color="auto"/>
              <w:right w:val="single" w:sz="4" w:space="0" w:color="auto"/>
            </w:tcBorders>
            <w:hideMark/>
          </w:tcPr>
          <w:p w14:paraId="63C427BC" w14:textId="77777777" w:rsidR="00EC1229" w:rsidRPr="00B714BE" w:rsidRDefault="00EC1229">
            <w:pPr>
              <w:pStyle w:val="TAL"/>
              <w:rPr>
                <w:lang w:eastAsia="zh-CN"/>
              </w:rPr>
            </w:pPr>
            <w:r w:rsidRPr="00B714BE">
              <w:rPr>
                <w:lang w:eastAsia="zh-CN"/>
              </w:rPr>
              <w:t>ms40</w:t>
            </w:r>
          </w:p>
        </w:tc>
        <w:tc>
          <w:tcPr>
            <w:tcW w:w="1700" w:type="dxa"/>
            <w:tcBorders>
              <w:top w:val="single" w:sz="4" w:space="0" w:color="auto"/>
              <w:left w:val="single" w:sz="4" w:space="0" w:color="auto"/>
              <w:bottom w:val="single" w:sz="4" w:space="0" w:color="auto"/>
              <w:right w:val="single" w:sz="4" w:space="0" w:color="auto"/>
            </w:tcBorders>
          </w:tcPr>
          <w:p w14:paraId="77353A6D"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00F4D5A" w14:textId="77777777" w:rsidR="00EC1229" w:rsidRPr="00B714BE" w:rsidRDefault="00EC1229">
            <w:pPr>
              <w:pStyle w:val="TAL"/>
            </w:pPr>
          </w:p>
        </w:tc>
      </w:tr>
      <w:tr w:rsidR="00EC1229" w:rsidRPr="00B714BE" w14:paraId="193A54D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570222A" w14:textId="77777777" w:rsidR="00EC1229" w:rsidRPr="00B714BE" w:rsidRDefault="00EC1229">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9DBA6F5"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AA0EF07"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AFEBA34" w14:textId="77777777" w:rsidR="00EC1229" w:rsidRPr="00B714BE" w:rsidRDefault="00EC1229">
            <w:pPr>
              <w:pStyle w:val="TAL"/>
            </w:pPr>
          </w:p>
        </w:tc>
      </w:tr>
      <w:tr w:rsidR="00EC1229" w:rsidRPr="00B714BE" w14:paraId="5DC1DBE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DD601B0" w14:textId="77777777" w:rsidR="00EC1229" w:rsidRPr="00B714BE" w:rsidRDefault="00EC1229">
            <w:pPr>
              <w:pStyle w:val="TAL"/>
            </w:pPr>
            <w:r w:rsidRPr="00B714BE">
              <w:t xml:space="preserve">  drx-InactivityTimerPTM-r17</w:t>
            </w:r>
          </w:p>
        </w:tc>
        <w:tc>
          <w:tcPr>
            <w:tcW w:w="2267" w:type="dxa"/>
            <w:tcBorders>
              <w:top w:val="single" w:sz="4" w:space="0" w:color="auto"/>
              <w:left w:val="single" w:sz="4" w:space="0" w:color="auto"/>
              <w:bottom w:val="single" w:sz="4" w:space="0" w:color="auto"/>
              <w:right w:val="single" w:sz="4" w:space="0" w:color="auto"/>
            </w:tcBorders>
            <w:hideMark/>
          </w:tcPr>
          <w:p w14:paraId="460BBC9E" w14:textId="77777777" w:rsidR="00EC1229" w:rsidRPr="00B714BE" w:rsidRDefault="00EC1229">
            <w:pPr>
              <w:pStyle w:val="TAL"/>
            </w:pPr>
            <w:r w:rsidRPr="00B714BE">
              <w:rPr>
                <w:lang w:eastAsia="zh-CN"/>
              </w:rPr>
              <w:t>ms10</w:t>
            </w:r>
          </w:p>
        </w:tc>
        <w:tc>
          <w:tcPr>
            <w:tcW w:w="1700" w:type="dxa"/>
            <w:tcBorders>
              <w:top w:val="single" w:sz="4" w:space="0" w:color="auto"/>
              <w:left w:val="single" w:sz="4" w:space="0" w:color="auto"/>
              <w:bottom w:val="single" w:sz="4" w:space="0" w:color="auto"/>
              <w:right w:val="single" w:sz="4" w:space="0" w:color="auto"/>
            </w:tcBorders>
          </w:tcPr>
          <w:p w14:paraId="4B4FC0A8"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9EBCE8" w14:textId="77777777" w:rsidR="00EC1229" w:rsidRPr="00B714BE" w:rsidRDefault="00EC1229">
            <w:pPr>
              <w:pStyle w:val="TAL"/>
            </w:pPr>
          </w:p>
        </w:tc>
      </w:tr>
      <w:tr w:rsidR="00EC1229" w:rsidRPr="00B714BE" w14:paraId="4443395F" w14:textId="77777777" w:rsidTr="00EC1229">
        <w:tc>
          <w:tcPr>
            <w:tcW w:w="4535" w:type="dxa"/>
            <w:tcBorders>
              <w:top w:val="single" w:sz="4" w:space="0" w:color="auto"/>
              <w:left w:val="single" w:sz="4" w:space="0" w:color="auto"/>
              <w:bottom w:val="nil"/>
              <w:right w:val="single" w:sz="4" w:space="0" w:color="auto"/>
            </w:tcBorders>
            <w:hideMark/>
          </w:tcPr>
          <w:p w14:paraId="711D5181" w14:textId="77777777" w:rsidR="00EC1229" w:rsidRPr="00B714BE" w:rsidRDefault="00EC1229">
            <w:pPr>
              <w:pStyle w:val="TAL"/>
            </w:pPr>
            <w:r w:rsidRPr="00B714BE">
              <w:t xml:space="preserve">  drx-HARQ-RTT-TimerDL-PTM-r17</w:t>
            </w:r>
          </w:p>
        </w:tc>
        <w:tc>
          <w:tcPr>
            <w:tcW w:w="2267" w:type="dxa"/>
            <w:tcBorders>
              <w:top w:val="single" w:sz="4" w:space="0" w:color="auto"/>
              <w:left w:val="single" w:sz="4" w:space="0" w:color="auto"/>
              <w:bottom w:val="single" w:sz="4" w:space="0" w:color="auto"/>
              <w:right w:val="single" w:sz="4" w:space="0" w:color="auto"/>
            </w:tcBorders>
            <w:hideMark/>
          </w:tcPr>
          <w:p w14:paraId="0CCCAAFE" w14:textId="77777777" w:rsidR="00EC1229" w:rsidRPr="00B714BE" w:rsidRDefault="00EC1229">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2C87FC2"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0D9F2C6" w14:textId="77777777" w:rsidR="00EC1229" w:rsidRPr="00B714BE" w:rsidRDefault="00EC1229">
            <w:pPr>
              <w:pStyle w:val="TAL"/>
            </w:pPr>
          </w:p>
        </w:tc>
      </w:tr>
      <w:tr w:rsidR="00EC1229" w:rsidRPr="00B714BE" w14:paraId="395F4B55" w14:textId="77777777" w:rsidTr="00EC1229">
        <w:tc>
          <w:tcPr>
            <w:tcW w:w="4535" w:type="dxa"/>
            <w:tcBorders>
              <w:top w:val="single" w:sz="4" w:space="0" w:color="auto"/>
              <w:left w:val="single" w:sz="4" w:space="0" w:color="auto"/>
              <w:bottom w:val="nil"/>
              <w:right w:val="single" w:sz="4" w:space="0" w:color="auto"/>
            </w:tcBorders>
            <w:hideMark/>
          </w:tcPr>
          <w:p w14:paraId="61FCC821" w14:textId="77777777" w:rsidR="00EC1229" w:rsidRPr="00B714BE" w:rsidRDefault="00EC1229">
            <w:pPr>
              <w:pStyle w:val="TAL"/>
            </w:pPr>
            <w:r w:rsidRPr="00B714BE">
              <w:t xml:space="preserve">  drx-RetransmissionTimerDL-PTM-r17</w:t>
            </w:r>
          </w:p>
        </w:tc>
        <w:tc>
          <w:tcPr>
            <w:tcW w:w="2267" w:type="dxa"/>
            <w:tcBorders>
              <w:top w:val="single" w:sz="4" w:space="0" w:color="auto"/>
              <w:left w:val="single" w:sz="4" w:space="0" w:color="auto"/>
              <w:bottom w:val="single" w:sz="4" w:space="0" w:color="auto"/>
              <w:right w:val="single" w:sz="4" w:space="0" w:color="auto"/>
            </w:tcBorders>
            <w:hideMark/>
          </w:tcPr>
          <w:p w14:paraId="39967E65" w14:textId="77777777" w:rsidR="00EC1229" w:rsidRPr="00B714BE" w:rsidRDefault="00EC1229">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D7BAB73"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6D54E8" w14:textId="77777777" w:rsidR="00EC1229" w:rsidRPr="00B714BE" w:rsidRDefault="00EC1229">
            <w:pPr>
              <w:pStyle w:val="TAL"/>
            </w:pPr>
          </w:p>
        </w:tc>
      </w:tr>
      <w:tr w:rsidR="00EC1229" w:rsidRPr="00B714BE" w14:paraId="79E3E59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7D9C9E2" w14:textId="77777777" w:rsidR="00EC1229" w:rsidRPr="00B714BE" w:rsidRDefault="00EC1229">
            <w:pPr>
              <w:pStyle w:val="TAL"/>
            </w:pPr>
            <w:r w:rsidRPr="00B714BE">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192299F4"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F78D79E"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F4A828" w14:textId="77777777" w:rsidR="00EC1229" w:rsidRPr="00B714BE" w:rsidRDefault="00EC1229">
            <w:pPr>
              <w:pStyle w:val="TAL"/>
            </w:pPr>
          </w:p>
        </w:tc>
      </w:tr>
      <w:tr w:rsidR="00EC1229" w:rsidRPr="00B714BE" w14:paraId="79A0BC6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6ECA522" w14:textId="77777777" w:rsidR="00EC1229" w:rsidRPr="00B714BE" w:rsidRDefault="00EC1229">
            <w:pPr>
              <w:pStyle w:val="TAL"/>
            </w:pPr>
            <w:r w:rsidRPr="00B714BE">
              <w:t xml:space="preserve">    ms640</w:t>
            </w:r>
          </w:p>
        </w:tc>
        <w:tc>
          <w:tcPr>
            <w:tcW w:w="2267" w:type="dxa"/>
            <w:tcBorders>
              <w:top w:val="single" w:sz="4" w:space="0" w:color="auto"/>
              <w:left w:val="single" w:sz="4" w:space="0" w:color="auto"/>
              <w:bottom w:val="single" w:sz="4" w:space="0" w:color="auto"/>
              <w:right w:val="single" w:sz="4" w:space="0" w:color="auto"/>
            </w:tcBorders>
            <w:hideMark/>
          </w:tcPr>
          <w:p w14:paraId="2F87CED0" w14:textId="77777777" w:rsidR="00EC1229" w:rsidRPr="00B714BE" w:rsidRDefault="00EC1229">
            <w:pPr>
              <w:pStyle w:val="TAL"/>
              <w:rPr>
                <w:lang w:eastAsia="zh-CN"/>
              </w:rPr>
            </w:pPr>
            <w:r w:rsidRPr="00B714BE">
              <w:rPr>
                <w:lang w:eastAsia="zh-CN"/>
              </w:rPr>
              <w:t>27</w:t>
            </w:r>
          </w:p>
        </w:tc>
        <w:tc>
          <w:tcPr>
            <w:tcW w:w="1700" w:type="dxa"/>
            <w:tcBorders>
              <w:top w:val="single" w:sz="4" w:space="0" w:color="auto"/>
              <w:left w:val="single" w:sz="4" w:space="0" w:color="auto"/>
              <w:bottom w:val="single" w:sz="4" w:space="0" w:color="auto"/>
              <w:right w:val="single" w:sz="4" w:space="0" w:color="auto"/>
            </w:tcBorders>
          </w:tcPr>
          <w:p w14:paraId="0815C3A7"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5FF9916" w14:textId="77777777" w:rsidR="00EC1229" w:rsidRPr="00B714BE" w:rsidRDefault="00EC1229">
            <w:pPr>
              <w:pStyle w:val="TAL"/>
            </w:pPr>
          </w:p>
        </w:tc>
      </w:tr>
      <w:tr w:rsidR="00EC1229" w:rsidRPr="00B714BE" w14:paraId="05D3257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668AC56" w14:textId="77777777" w:rsidR="00EC1229" w:rsidRPr="00B714BE" w:rsidRDefault="00EC1229">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8A82EE5"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71BBDE5"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509E3B" w14:textId="77777777" w:rsidR="00EC1229" w:rsidRPr="00B714BE" w:rsidRDefault="00EC1229">
            <w:pPr>
              <w:pStyle w:val="TAL"/>
            </w:pPr>
          </w:p>
        </w:tc>
      </w:tr>
      <w:tr w:rsidR="00EC1229" w:rsidRPr="00B714BE" w14:paraId="51F34E2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04FF1AA" w14:textId="77777777" w:rsidR="00EC1229" w:rsidRPr="00B714BE" w:rsidRDefault="00EC1229">
            <w:pPr>
              <w:pStyle w:val="TAL"/>
            </w:pPr>
            <w:r w:rsidRPr="00B714BE">
              <w:t xml:space="preserve">  drx-SlotOffsetPTM-r17</w:t>
            </w:r>
          </w:p>
        </w:tc>
        <w:tc>
          <w:tcPr>
            <w:tcW w:w="2267" w:type="dxa"/>
            <w:tcBorders>
              <w:top w:val="single" w:sz="4" w:space="0" w:color="auto"/>
              <w:left w:val="single" w:sz="4" w:space="0" w:color="auto"/>
              <w:bottom w:val="single" w:sz="4" w:space="0" w:color="auto"/>
              <w:right w:val="single" w:sz="4" w:space="0" w:color="auto"/>
            </w:tcBorders>
            <w:hideMark/>
          </w:tcPr>
          <w:p w14:paraId="65F6AE2B" w14:textId="77777777" w:rsidR="00EC1229" w:rsidRPr="00B714BE" w:rsidRDefault="00EC1229">
            <w:pPr>
              <w:pStyle w:val="TAL"/>
              <w:rPr>
                <w:lang w:eastAsia="zh-CN"/>
              </w:rPr>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384964A"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0867996" w14:textId="77777777" w:rsidR="00EC1229" w:rsidRPr="00B714BE" w:rsidRDefault="00EC1229">
            <w:pPr>
              <w:pStyle w:val="TAL"/>
            </w:pPr>
          </w:p>
        </w:tc>
      </w:tr>
      <w:tr w:rsidR="00EC1229" w:rsidRPr="00B714BE" w14:paraId="5A0E689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E090B45" w14:textId="77777777" w:rsidR="00EC1229" w:rsidRPr="00B714BE" w:rsidRDefault="00EC1229">
            <w:pPr>
              <w:pStyle w:val="TAL"/>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C025A9D"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15B1F50"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FCD1794" w14:textId="77777777" w:rsidR="00EC1229" w:rsidRPr="00B714BE" w:rsidRDefault="00EC1229">
            <w:pPr>
              <w:pStyle w:val="TAL"/>
            </w:pPr>
          </w:p>
        </w:tc>
      </w:tr>
    </w:tbl>
    <w:p w14:paraId="75CF9BA2" w14:textId="77777777" w:rsidR="00EC1229" w:rsidRPr="00B714BE" w:rsidRDefault="00EC1229" w:rsidP="00EC1229"/>
    <w:p w14:paraId="38927ED4" w14:textId="77777777" w:rsidR="00EC1229" w:rsidRPr="00B714BE" w:rsidRDefault="00EC1229" w:rsidP="00EC1229">
      <w:pPr>
        <w:pStyle w:val="TH"/>
      </w:pPr>
      <w:r w:rsidRPr="00B714BE">
        <w:t xml:space="preserve">Table 14.2.1.2.1.3.3-10: </w:t>
      </w:r>
      <w:r w:rsidRPr="00B714BE">
        <w:rPr>
          <w:i/>
        </w:rPr>
        <w:t xml:space="preserve">ServingCellConfig </w:t>
      </w:r>
      <w:r w:rsidRPr="00B714BE">
        <w:t>(</w:t>
      </w:r>
      <w:r w:rsidRPr="00B714BE">
        <w:rPr>
          <w:color w:val="000000"/>
        </w:rPr>
        <w:t>Table 14.2.1.2.1.3.3-5</w:t>
      </w:r>
      <w:r w:rsidRPr="00B714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B714BE" w14:paraId="2AE559A2"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671850EC" w14:textId="77777777" w:rsidR="00EC1229" w:rsidRPr="00B714BE" w:rsidRDefault="00EC1229">
            <w:pPr>
              <w:pStyle w:val="TAH"/>
              <w:jc w:val="left"/>
              <w:rPr>
                <w:b w:val="0"/>
              </w:rPr>
            </w:pPr>
            <w:r w:rsidRPr="00B714BE">
              <w:rPr>
                <w:b w:val="0"/>
              </w:rPr>
              <w:t xml:space="preserve">Derivation Path: 38.508-1 [4], Table 4.6.3-167, condition </w:t>
            </w:r>
            <w:r w:rsidRPr="00B714BE">
              <w:rPr>
                <w:b w:val="0"/>
                <w:lang w:eastAsia="zh-CN"/>
              </w:rPr>
              <w:t>MBS_Multicast</w:t>
            </w:r>
          </w:p>
        </w:tc>
      </w:tr>
      <w:tr w:rsidR="00EC1229" w:rsidRPr="00B714BE" w14:paraId="155E288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BAC64E8"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A7F5F1"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4992FA56"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269AA2A4" w14:textId="77777777" w:rsidR="00EC1229" w:rsidRPr="00B714BE" w:rsidRDefault="00EC1229">
            <w:pPr>
              <w:pStyle w:val="TAH"/>
            </w:pPr>
            <w:r w:rsidRPr="00B714BE">
              <w:t>Condition</w:t>
            </w:r>
          </w:p>
        </w:tc>
      </w:tr>
      <w:tr w:rsidR="00EC1229" w:rsidRPr="00B714BE" w14:paraId="133CF9B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8465AD3" w14:textId="77777777" w:rsidR="00EC1229" w:rsidRPr="00B714BE" w:rsidRDefault="00EC1229">
            <w:pPr>
              <w:pStyle w:val="TAL"/>
            </w:pPr>
            <w:r w:rsidRPr="00B714BE">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1E1733EF"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B30252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10E0E08" w14:textId="77777777" w:rsidR="00EC1229" w:rsidRPr="00B714BE" w:rsidRDefault="00EC1229">
            <w:pPr>
              <w:pStyle w:val="TAL"/>
            </w:pPr>
          </w:p>
        </w:tc>
      </w:tr>
      <w:tr w:rsidR="00EC1229" w:rsidRPr="00B714BE" w14:paraId="6EA6423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54391EF" w14:textId="77777777" w:rsidR="00EC1229" w:rsidRPr="00B714BE" w:rsidRDefault="00EC1229">
            <w:pPr>
              <w:pStyle w:val="TAL"/>
            </w:pPr>
            <w:r w:rsidRPr="00B714BE">
              <w:t xml:space="preserve">  csi-MeasConfig CHOICE {</w:t>
            </w:r>
          </w:p>
        </w:tc>
        <w:tc>
          <w:tcPr>
            <w:tcW w:w="2267" w:type="dxa"/>
            <w:tcBorders>
              <w:top w:val="single" w:sz="4" w:space="0" w:color="auto"/>
              <w:left w:val="single" w:sz="4" w:space="0" w:color="auto"/>
              <w:bottom w:val="single" w:sz="4" w:space="0" w:color="auto"/>
              <w:right w:val="single" w:sz="4" w:space="0" w:color="auto"/>
            </w:tcBorders>
          </w:tcPr>
          <w:p w14:paraId="2C423742"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34EAE5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C83FDA3" w14:textId="77777777" w:rsidR="00EC1229" w:rsidRPr="00B714BE" w:rsidRDefault="00EC1229">
            <w:pPr>
              <w:pStyle w:val="TAL"/>
            </w:pPr>
          </w:p>
        </w:tc>
      </w:tr>
      <w:tr w:rsidR="00EC1229" w:rsidRPr="00B714BE" w14:paraId="134969A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B478282" w14:textId="77777777" w:rsidR="00EC1229" w:rsidRPr="00B714BE" w:rsidRDefault="00EC1229">
            <w:pPr>
              <w:pStyle w:val="TAL"/>
            </w:pPr>
            <w:r w:rsidRPr="00B714BE">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0166B489" w14:textId="77777777" w:rsidR="00EC1229" w:rsidRPr="00B714BE" w:rsidRDefault="00EC1229">
            <w:pPr>
              <w:pStyle w:val="TAL"/>
            </w:pPr>
            <w:r w:rsidRPr="00B714BE">
              <w:t>csi-MeasConfig</w:t>
            </w:r>
          </w:p>
        </w:tc>
        <w:tc>
          <w:tcPr>
            <w:tcW w:w="1700" w:type="dxa"/>
            <w:tcBorders>
              <w:top w:val="single" w:sz="4" w:space="0" w:color="auto"/>
              <w:left w:val="single" w:sz="4" w:space="0" w:color="auto"/>
              <w:bottom w:val="single" w:sz="4" w:space="0" w:color="auto"/>
              <w:right w:val="single" w:sz="4" w:space="0" w:color="auto"/>
            </w:tcBorders>
            <w:hideMark/>
          </w:tcPr>
          <w:p w14:paraId="5C289042" w14:textId="77777777" w:rsidR="00EC1229" w:rsidRPr="00B714BE" w:rsidRDefault="00EC1229">
            <w:pPr>
              <w:pStyle w:val="TAL"/>
            </w:pPr>
            <w:r w:rsidRPr="00B714BE">
              <w:t>Table 14.2.1.2.1.3.3-11</w:t>
            </w:r>
          </w:p>
        </w:tc>
        <w:tc>
          <w:tcPr>
            <w:tcW w:w="1245" w:type="dxa"/>
            <w:tcBorders>
              <w:top w:val="single" w:sz="4" w:space="0" w:color="auto"/>
              <w:left w:val="single" w:sz="4" w:space="0" w:color="auto"/>
              <w:bottom w:val="single" w:sz="4" w:space="0" w:color="auto"/>
              <w:right w:val="single" w:sz="4" w:space="0" w:color="auto"/>
            </w:tcBorders>
          </w:tcPr>
          <w:p w14:paraId="1B331F6D" w14:textId="77777777" w:rsidR="00EC1229" w:rsidRPr="00B714BE" w:rsidRDefault="00EC1229">
            <w:pPr>
              <w:pStyle w:val="TAL"/>
            </w:pPr>
          </w:p>
        </w:tc>
      </w:tr>
      <w:tr w:rsidR="00EC1229" w:rsidRPr="00B714BE" w14:paraId="4D3B0AE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267B37F"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F5DB19A"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8735011"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AD374F7" w14:textId="77777777" w:rsidR="00EC1229" w:rsidRPr="00B714BE" w:rsidRDefault="00EC1229">
            <w:pPr>
              <w:pStyle w:val="TAL"/>
            </w:pPr>
          </w:p>
        </w:tc>
      </w:tr>
      <w:tr w:rsidR="00EC1229" w:rsidRPr="00B714BE" w14:paraId="0BDB204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D1F5F8B"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67A146D6"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1277CF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2F13DC2" w14:textId="77777777" w:rsidR="00EC1229" w:rsidRPr="00B714BE" w:rsidRDefault="00EC1229">
            <w:pPr>
              <w:pStyle w:val="TAL"/>
            </w:pPr>
          </w:p>
        </w:tc>
      </w:tr>
    </w:tbl>
    <w:p w14:paraId="70714337" w14:textId="77777777" w:rsidR="00EC1229" w:rsidRPr="00B714BE" w:rsidRDefault="00EC1229" w:rsidP="00EC1229"/>
    <w:p w14:paraId="442C7A82" w14:textId="77777777" w:rsidR="00EC1229" w:rsidRPr="00B714BE" w:rsidRDefault="00EC1229" w:rsidP="00EC1229">
      <w:pPr>
        <w:pStyle w:val="TH"/>
        <w:rPr>
          <w:i/>
          <w:iCs/>
        </w:rPr>
      </w:pPr>
      <w:r w:rsidRPr="00B714BE">
        <w:lastRenderedPageBreak/>
        <w:t xml:space="preserve">Table 14.2.1.2.1.3.3-11: </w:t>
      </w:r>
      <w:r w:rsidRPr="00B714BE">
        <w:rPr>
          <w:i/>
          <w:iCs/>
        </w:rPr>
        <w:t xml:space="preserve">CSI-MeasConfig </w:t>
      </w:r>
      <w:r w:rsidRPr="00B714BE">
        <w:rPr>
          <w:iCs/>
        </w:rPr>
        <w:t>(</w:t>
      </w:r>
      <w:r w:rsidRPr="00B714BE">
        <w:t>Table 14.2.1.2.1.3.3-10</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B714BE" w14:paraId="26220093"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7964ABDC" w14:textId="77777777" w:rsidR="00EC1229" w:rsidRPr="00B714BE" w:rsidRDefault="00EC1229">
            <w:pPr>
              <w:pStyle w:val="TAH"/>
              <w:jc w:val="left"/>
              <w:rPr>
                <w:b w:val="0"/>
              </w:rPr>
            </w:pPr>
            <w:r w:rsidRPr="00B714BE">
              <w:rPr>
                <w:b w:val="0"/>
              </w:rPr>
              <w:t>Derivation Path: 38.508-1 [4], Table 4.6.3-38</w:t>
            </w:r>
          </w:p>
        </w:tc>
      </w:tr>
      <w:tr w:rsidR="00EC1229" w:rsidRPr="00B714BE" w14:paraId="7A651DA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17CBF61"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9C693A7"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421B35FA"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28F281AA" w14:textId="77777777" w:rsidR="00EC1229" w:rsidRPr="00B714BE" w:rsidRDefault="00EC1229">
            <w:pPr>
              <w:pStyle w:val="TAH"/>
            </w:pPr>
            <w:r w:rsidRPr="00B714BE">
              <w:t>Condition</w:t>
            </w:r>
          </w:p>
        </w:tc>
      </w:tr>
      <w:tr w:rsidR="00EC1229" w:rsidRPr="00B714BE" w14:paraId="53F47F8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42EEFFA" w14:textId="77777777" w:rsidR="00EC1229" w:rsidRPr="00B714BE" w:rsidRDefault="00EC1229">
            <w:pPr>
              <w:pStyle w:val="TAL"/>
            </w:pPr>
            <w:r w:rsidRPr="00B714BE">
              <w:t xml:space="preserve">CSI-MeasConfig::=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67B903BD"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FD15329"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C701C24" w14:textId="77777777" w:rsidR="00EC1229" w:rsidRPr="00B714BE" w:rsidRDefault="00EC1229">
            <w:pPr>
              <w:pStyle w:val="TAL"/>
            </w:pPr>
          </w:p>
        </w:tc>
      </w:tr>
      <w:tr w:rsidR="00EC1229" w:rsidRPr="00B714BE" w14:paraId="31BB63D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5CD077A" w14:textId="77777777" w:rsidR="00EC1229" w:rsidRPr="00B714BE" w:rsidRDefault="00EC1229">
            <w:pPr>
              <w:pStyle w:val="TAL"/>
            </w:pPr>
            <w:r w:rsidRPr="00B714BE">
              <w:t xml:space="preserve">  csi-SSB-ResourceSetToAddModList SEQUENCE (SIZE (1..maxNrofCSI-SSB-ResourceSets)) OF CSI-SSB-ResourceSet {</w:t>
            </w:r>
          </w:p>
        </w:tc>
        <w:tc>
          <w:tcPr>
            <w:tcW w:w="2267" w:type="dxa"/>
            <w:tcBorders>
              <w:top w:val="single" w:sz="4" w:space="0" w:color="auto"/>
              <w:left w:val="single" w:sz="4" w:space="0" w:color="auto"/>
              <w:bottom w:val="single" w:sz="4" w:space="0" w:color="auto"/>
              <w:right w:val="single" w:sz="4" w:space="0" w:color="auto"/>
            </w:tcBorders>
            <w:hideMark/>
          </w:tcPr>
          <w:p w14:paraId="05A4BE52" w14:textId="77777777" w:rsidR="00EC1229" w:rsidRPr="00B714BE" w:rsidRDefault="00EC1229">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1C2611F4"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B8B8006" w14:textId="77777777" w:rsidR="00EC1229" w:rsidRPr="00B714BE" w:rsidRDefault="00EC1229">
            <w:pPr>
              <w:pStyle w:val="TAL"/>
            </w:pPr>
          </w:p>
        </w:tc>
      </w:tr>
      <w:tr w:rsidR="00EC1229" w:rsidRPr="00B714BE" w14:paraId="68B1AA4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CF1D3BE" w14:textId="77777777" w:rsidR="00EC1229" w:rsidRPr="00B714BE" w:rsidRDefault="00EC1229">
            <w:pPr>
              <w:pStyle w:val="TAL"/>
            </w:pPr>
            <w:r w:rsidRPr="00B714BE">
              <w:t xml:space="preserve">    CSI-SSB-ResourceSet[1] </w:t>
            </w:r>
          </w:p>
        </w:tc>
        <w:tc>
          <w:tcPr>
            <w:tcW w:w="2267" w:type="dxa"/>
            <w:tcBorders>
              <w:top w:val="single" w:sz="4" w:space="0" w:color="auto"/>
              <w:left w:val="single" w:sz="4" w:space="0" w:color="auto"/>
              <w:bottom w:val="single" w:sz="4" w:space="0" w:color="auto"/>
              <w:right w:val="single" w:sz="4" w:space="0" w:color="auto"/>
            </w:tcBorders>
            <w:hideMark/>
          </w:tcPr>
          <w:p w14:paraId="64551968" w14:textId="77777777" w:rsidR="00EC1229" w:rsidRPr="00B714BE" w:rsidRDefault="00EC1229">
            <w:pPr>
              <w:pStyle w:val="TAL"/>
            </w:pPr>
            <w:r w:rsidRPr="00B714BE">
              <w:t>CSI-SSB-ResourceSet</w:t>
            </w:r>
          </w:p>
        </w:tc>
        <w:tc>
          <w:tcPr>
            <w:tcW w:w="1700" w:type="dxa"/>
            <w:tcBorders>
              <w:top w:val="single" w:sz="4" w:space="0" w:color="auto"/>
              <w:left w:val="single" w:sz="4" w:space="0" w:color="auto"/>
              <w:bottom w:val="single" w:sz="4" w:space="0" w:color="auto"/>
              <w:right w:val="single" w:sz="4" w:space="0" w:color="auto"/>
            </w:tcBorders>
            <w:hideMark/>
          </w:tcPr>
          <w:p w14:paraId="2FBC8E83" w14:textId="77777777" w:rsidR="00EC1229" w:rsidRPr="00B714BE" w:rsidRDefault="00EC1229">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6FB4085C" w14:textId="77777777" w:rsidR="00EC1229" w:rsidRPr="00B714BE" w:rsidRDefault="00EC1229">
            <w:pPr>
              <w:pStyle w:val="TAL"/>
            </w:pPr>
          </w:p>
        </w:tc>
      </w:tr>
      <w:tr w:rsidR="00EC1229" w:rsidRPr="00B714BE" w14:paraId="75FC98F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2DE658D"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8EA7A16"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65A69B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597A75F" w14:textId="77777777" w:rsidR="00EC1229" w:rsidRPr="00B714BE" w:rsidRDefault="00EC1229">
            <w:pPr>
              <w:pStyle w:val="TAL"/>
            </w:pPr>
          </w:p>
        </w:tc>
      </w:tr>
      <w:tr w:rsidR="00EC1229" w:rsidRPr="00B714BE" w14:paraId="7DC8E8D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6851112" w14:textId="77777777" w:rsidR="00EC1229" w:rsidRPr="00B714BE" w:rsidRDefault="00EC1229">
            <w:pPr>
              <w:pStyle w:val="TAL"/>
            </w:pPr>
            <w:r w:rsidRPr="00B714BE">
              <w:t xml:space="preserve">  csi-ResourceConfigToAddModList SEQUENCE (SIZE (1..maxNrofCSI-ResourceConfigurations)) OF CSI-ResourceConfig {</w:t>
            </w:r>
          </w:p>
        </w:tc>
        <w:tc>
          <w:tcPr>
            <w:tcW w:w="2267" w:type="dxa"/>
            <w:tcBorders>
              <w:top w:val="single" w:sz="4" w:space="0" w:color="auto"/>
              <w:left w:val="single" w:sz="4" w:space="0" w:color="auto"/>
              <w:bottom w:val="single" w:sz="4" w:space="0" w:color="auto"/>
              <w:right w:val="single" w:sz="4" w:space="0" w:color="auto"/>
            </w:tcBorders>
            <w:hideMark/>
          </w:tcPr>
          <w:p w14:paraId="69ECDB8B" w14:textId="77777777" w:rsidR="00EC1229" w:rsidRPr="00B714BE" w:rsidRDefault="00EC1229">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3EAF550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75D350C" w14:textId="77777777" w:rsidR="00EC1229" w:rsidRPr="00B714BE" w:rsidRDefault="00EC1229">
            <w:pPr>
              <w:pStyle w:val="TAL"/>
            </w:pPr>
          </w:p>
        </w:tc>
      </w:tr>
      <w:tr w:rsidR="00EC1229" w:rsidRPr="00B714BE" w14:paraId="2A97333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F999E5B" w14:textId="77777777" w:rsidR="00EC1229" w:rsidRPr="00B714BE" w:rsidRDefault="00EC1229">
            <w:pPr>
              <w:pStyle w:val="TAL"/>
            </w:pPr>
            <w:r w:rsidRPr="00B714BE">
              <w:t xml:space="preserve">    CSI-ResourceConfig[1] SEQUENCE {</w:t>
            </w:r>
          </w:p>
        </w:tc>
        <w:tc>
          <w:tcPr>
            <w:tcW w:w="2267" w:type="dxa"/>
            <w:tcBorders>
              <w:top w:val="single" w:sz="4" w:space="0" w:color="auto"/>
              <w:left w:val="single" w:sz="4" w:space="0" w:color="auto"/>
              <w:bottom w:val="single" w:sz="4" w:space="0" w:color="auto"/>
              <w:right w:val="single" w:sz="4" w:space="0" w:color="auto"/>
            </w:tcBorders>
            <w:hideMark/>
          </w:tcPr>
          <w:p w14:paraId="635CD482" w14:textId="77777777" w:rsidR="00EC1229" w:rsidRPr="00B714BE" w:rsidRDefault="00EC1229">
            <w:pPr>
              <w:pStyle w:val="TAL"/>
            </w:pPr>
            <w:r w:rsidRPr="00B714BE">
              <w:t>CSI-ResourceConfig</w:t>
            </w:r>
          </w:p>
        </w:tc>
        <w:tc>
          <w:tcPr>
            <w:tcW w:w="1700" w:type="dxa"/>
            <w:tcBorders>
              <w:top w:val="single" w:sz="4" w:space="0" w:color="auto"/>
              <w:left w:val="single" w:sz="4" w:space="0" w:color="auto"/>
              <w:bottom w:val="single" w:sz="4" w:space="0" w:color="auto"/>
              <w:right w:val="single" w:sz="4" w:space="0" w:color="auto"/>
            </w:tcBorders>
            <w:hideMark/>
          </w:tcPr>
          <w:p w14:paraId="7B517C0E" w14:textId="77777777" w:rsidR="00EC1229" w:rsidRPr="00B714BE" w:rsidRDefault="00EC1229">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00111675" w14:textId="77777777" w:rsidR="00EC1229" w:rsidRPr="00B714BE" w:rsidRDefault="00EC1229">
            <w:pPr>
              <w:pStyle w:val="TAL"/>
            </w:pPr>
          </w:p>
        </w:tc>
      </w:tr>
      <w:tr w:rsidR="00EC1229" w:rsidRPr="00B714BE" w14:paraId="61D875B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5956F80" w14:textId="77777777" w:rsidR="00EC1229" w:rsidRPr="00B714BE" w:rsidRDefault="00EC1229">
            <w:pPr>
              <w:pStyle w:val="TAL"/>
            </w:pPr>
            <w:r w:rsidRPr="00B714BE">
              <w:t xml:space="preserve">      csi-ResourceConfigId</w:t>
            </w:r>
          </w:p>
        </w:tc>
        <w:tc>
          <w:tcPr>
            <w:tcW w:w="2267" w:type="dxa"/>
            <w:tcBorders>
              <w:top w:val="single" w:sz="4" w:space="0" w:color="auto"/>
              <w:left w:val="single" w:sz="4" w:space="0" w:color="auto"/>
              <w:bottom w:val="single" w:sz="4" w:space="0" w:color="auto"/>
              <w:right w:val="single" w:sz="4" w:space="0" w:color="auto"/>
            </w:tcBorders>
            <w:hideMark/>
          </w:tcPr>
          <w:p w14:paraId="50E3356D" w14:textId="77777777" w:rsidR="00EC1229" w:rsidRPr="00B714BE" w:rsidRDefault="00EC1229">
            <w:pPr>
              <w:pStyle w:val="TAL"/>
              <w:rPr>
                <w:lang w:eastAsia="zh-CN"/>
              </w:rPr>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7856BB8"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4823283" w14:textId="77777777" w:rsidR="00EC1229" w:rsidRPr="00B714BE" w:rsidRDefault="00EC1229">
            <w:pPr>
              <w:pStyle w:val="TAL"/>
            </w:pPr>
          </w:p>
        </w:tc>
      </w:tr>
      <w:tr w:rsidR="00EC1229" w:rsidRPr="00B714BE" w14:paraId="44B9687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8283103" w14:textId="77777777" w:rsidR="00EC1229" w:rsidRPr="00B714BE" w:rsidRDefault="00EC1229">
            <w:pPr>
              <w:pStyle w:val="TAL"/>
            </w:pPr>
            <w:r w:rsidRPr="00B714BE">
              <w:t xml:space="preserve">      csi-RS-ResourceSetList CHOICE {</w:t>
            </w:r>
          </w:p>
        </w:tc>
        <w:tc>
          <w:tcPr>
            <w:tcW w:w="2267" w:type="dxa"/>
            <w:tcBorders>
              <w:top w:val="single" w:sz="4" w:space="0" w:color="auto"/>
              <w:left w:val="single" w:sz="4" w:space="0" w:color="auto"/>
              <w:bottom w:val="single" w:sz="4" w:space="0" w:color="auto"/>
              <w:right w:val="single" w:sz="4" w:space="0" w:color="auto"/>
            </w:tcBorders>
          </w:tcPr>
          <w:p w14:paraId="48ED29E3"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D6CD59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4AB973" w14:textId="77777777" w:rsidR="00EC1229" w:rsidRPr="00B714BE" w:rsidRDefault="00EC1229">
            <w:pPr>
              <w:pStyle w:val="TAL"/>
            </w:pPr>
          </w:p>
        </w:tc>
      </w:tr>
      <w:tr w:rsidR="00EC1229" w:rsidRPr="00B714BE" w14:paraId="7412161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7E86D9A" w14:textId="77777777" w:rsidR="00EC1229" w:rsidRPr="00B714BE" w:rsidRDefault="00EC1229">
            <w:pPr>
              <w:pStyle w:val="TAL"/>
            </w:pPr>
            <w:r w:rsidRPr="00B714BE">
              <w:t xml:space="preserve">        nzp-CSI-RS-SSB SEQUENCE {</w:t>
            </w:r>
          </w:p>
        </w:tc>
        <w:tc>
          <w:tcPr>
            <w:tcW w:w="2267" w:type="dxa"/>
            <w:tcBorders>
              <w:top w:val="single" w:sz="4" w:space="0" w:color="auto"/>
              <w:left w:val="single" w:sz="4" w:space="0" w:color="auto"/>
              <w:bottom w:val="single" w:sz="4" w:space="0" w:color="auto"/>
              <w:right w:val="single" w:sz="4" w:space="0" w:color="auto"/>
            </w:tcBorders>
          </w:tcPr>
          <w:p w14:paraId="4AC1696A"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8F5D162"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96EA08E" w14:textId="77777777" w:rsidR="00EC1229" w:rsidRPr="00B714BE" w:rsidRDefault="00EC1229">
            <w:pPr>
              <w:pStyle w:val="TAL"/>
            </w:pPr>
          </w:p>
        </w:tc>
      </w:tr>
      <w:tr w:rsidR="00EC1229" w:rsidRPr="00B714BE" w14:paraId="56C7ED0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4E74F04" w14:textId="77777777" w:rsidR="00EC1229" w:rsidRPr="00B714BE" w:rsidRDefault="00EC1229">
            <w:pPr>
              <w:pStyle w:val="TAL"/>
            </w:pPr>
            <w:r w:rsidRPr="00B714BE">
              <w:t xml:space="preserve">          csi-SSB-ResourceSetList SEQUENCE (SIZE (1..maxNrofCSI-SSB-ResourceSetsPerConfig)) OF CSI-SSB-ResourceSetId {</w:t>
            </w:r>
          </w:p>
        </w:tc>
        <w:tc>
          <w:tcPr>
            <w:tcW w:w="2267" w:type="dxa"/>
            <w:tcBorders>
              <w:top w:val="single" w:sz="4" w:space="0" w:color="auto"/>
              <w:left w:val="single" w:sz="4" w:space="0" w:color="auto"/>
              <w:bottom w:val="single" w:sz="4" w:space="0" w:color="auto"/>
              <w:right w:val="single" w:sz="4" w:space="0" w:color="auto"/>
            </w:tcBorders>
          </w:tcPr>
          <w:p w14:paraId="68CF4FA7"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42F959A"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08B3047" w14:textId="77777777" w:rsidR="00EC1229" w:rsidRPr="00B714BE" w:rsidRDefault="00EC1229">
            <w:pPr>
              <w:pStyle w:val="TAL"/>
            </w:pPr>
          </w:p>
        </w:tc>
      </w:tr>
      <w:tr w:rsidR="00EC1229" w:rsidRPr="00B714BE" w14:paraId="69DFD4B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EDD328F" w14:textId="77777777" w:rsidR="00EC1229" w:rsidRPr="00B714BE" w:rsidRDefault="00EC1229">
            <w:pPr>
              <w:pStyle w:val="TAL"/>
            </w:pPr>
            <w:r w:rsidRPr="00B714BE">
              <w:t xml:space="preserve">            CSI-SSB-ResourceSetId [1]</w:t>
            </w:r>
          </w:p>
        </w:tc>
        <w:tc>
          <w:tcPr>
            <w:tcW w:w="2267" w:type="dxa"/>
            <w:tcBorders>
              <w:top w:val="single" w:sz="4" w:space="0" w:color="auto"/>
              <w:left w:val="single" w:sz="4" w:space="0" w:color="auto"/>
              <w:bottom w:val="single" w:sz="4" w:space="0" w:color="auto"/>
              <w:right w:val="single" w:sz="4" w:space="0" w:color="auto"/>
            </w:tcBorders>
            <w:hideMark/>
          </w:tcPr>
          <w:p w14:paraId="16E96BF2" w14:textId="77777777" w:rsidR="00EC1229" w:rsidRPr="00B714BE" w:rsidRDefault="00EC1229">
            <w:pPr>
              <w:pStyle w:val="TAL"/>
              <w:rPr>
                <w:lang w:eastAsia="zh-CN"/>
              </w:rPr>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13DEEE25"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A62C300" w14:textId="77777777" w:rsidR="00EC1229" w:rsidRPr="00B714BE" w:rsidRDefault="00EC1229">
            <w:pPr>
              <w:pStyle w:val="TAL"/>
            </w:pPr>
          </w:p>
        </w:tc>
      </w:tr>
      <w:tr w:rsidR="00EC1229" w:rsidRPr="00B714BE" w14:paraId="67C9C03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AF0DBD4" w14:textId="77777777" w:rsidR="00EC1229" w:rsidRPr="00B714BE" w:rsidRDefault="00EC1229">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52E4250"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AB2B8ED"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56D28FA" w14:textId="77777777" w:rsidR="00EC1229" w:rsidRPr="00B714BE" w:rsidRDefault="00EC1229">
            <w:pPr>
              <w:pStyle w:val="TAL"/>
            </w:pPr>
          </w:p>
        </w:tc>
      </w:tr>
      <w:tr w:rsidR="00EC1229" w:rsidRPr="00B714BE" w14:paraId="27FA71F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1E0873A"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DB09635"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A7F5CCC"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17ED60" w14:textId="77777777" w:rsidR="00EC1229" w:rsidRPr="00B714BE" w:rsidRDefault="00EC1229">
            <w:pPr>
              <w:pStyle w:val="TAL"/>
            </w:pPr>
          </w:p>
        </w:tc>
      </w:tr>
      <w:tr w:rsidR="00EC1229" w:rsidRPr="00B714BE" w14:paraId="0F0D1B0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DF2CE65"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76E4E556"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63EFC9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96E1449" w14:textId="77777777" w:rsidR="00EC1229" w:rsidRPr="00B714BE" w:rsidRDefault="00EC1229">
            <w:pPr>
              <w:pStyle w:val="TAL"/>
            </w:pPr>
          </w:p>
        </w:tc>
      </w:tr>
      <w:tr w:rsidR="00EC1229" w:rsidRPr="00B714BE" w14:paraId="4D07FB5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4D27B3E" w14:textId="77777777" w:rsidR="00EC1229" w:rsidRPr="00B714BE" w:rsidRDefault="00EC1229">
            <w:pPr>
              <w:pStyle w:val="TAL"/>
            </w:pPr>
            <w:r w:rsidRPr="00B714BE">
              <w:t xml:space="preserve">      bwp-Id</w:t>
            </w:r>
          </w:p>
        </w:tc>
        <w:tc>
          <w:tcPr>
            <w:tcW w:w="2267" w:type="dxa"/>
            <w:tcBorders>
              <w:top w:val="single" w:sz="4" w:space="0" w:color="auto"/>
              <w:left w:val="single" w:sz="4" w:space="0" w:color="auto"/>
              <w:bottom w:val="single" w:sz="4" w:space="0" w:color="auto"/>
              <w:right w:val="single" w:sz="4" w:space="0" w:color="auto"/>
            </w:tcBorders>
            <w:hideMark/>
          </w:tcPr>
          <w:p w14:paraId="19CEA6A2" w14:textId="77777777" w:rsidR="00EC1229" w:rsidRPr="00B714BE" w:rsidRDefault="00EC1229">
            <w:pPr>
              <w:pStyle w:val="TAL"/>
              <w:rPr>
                <w:lang w:eastAsia="zh-CN"/>
              </w:rPr>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7DB55A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472392B" w14:textId="77777777" w:rsidR="00EC1229" w:rsidRPr="00B714BE" w:rsidRDefault="00EC1229">
            <w:pPr>
              <w:pStyle w:val="TAL"/>
            </w:pPr>
          </w:p>
        </w:tc>
      </w:tr>
      <w:tr w:rsidR="00EC1229" w:rsidRPr="00B714BE" w14:paraId="1925449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6430955" w14:textId="77777777" w:rsidR="00EC1229" w:rsidRPr="00B714BE" w:rsidRDefault="00EC1229">
            <w:pPr>
              <w:pStyle w:val="TAL"/>
            </w:pPr>
            <w:r w:rsidRPr="00B714BE">
              <w:t xml:space="preserve">      resourceType</w:t>
            </w:r>
          </w:p>
        </w:tc>
        <w:tc>
          <w:tcPr>
            <w:tcW w:w="2267" w:type="dxa"/>
            <w:tcBorders>
              <w:top w:val="single" w:sz="4" w:space="0" w:color="auto"/>
              <w:left w:val="single" w:sz="4" w:space="0" w:color="auto"/>
              <w:bottom w:val="single" w:sz="4" w:space="0" w:color="auto"/>
              <w:right w:val="single" w:sz="4" w:space="0" w:color="auto"/>
            </w:tcBorders>
            <w:hideMark/>
          </w:tcPr>
          <w:p w14:paraId="14C9E6F6" w14:textId="77777777" w:rsidR="00EC1229" w:rsidRPr="00B714BE" w:rsidRDefault="00EC1229">
            <w:pPr>
              <w:pStyle w:val="TAL"/>
            </w:pPr>
            <w:r w:rsidRPr="00B714BE">
              <w:t>periodic</w:t>
            </w:r>
          </w:p>
        </w:tc>
        <w:tc>
          <w:tcPr>
            <w:tcW w:w="1700" w:type="dxa"/>
            <w:tcBorders>
              <w:top w:val="single" w:sz="4" w:space="0" w:color="auto"/>
              <w:left w:val="single" w:sz="4" w:space="0" w:color="auto"/>
              <w:bottom w:val="single" w:sz="4" w:space="0" w:color="auto"/>
              <w:right w:val="single" w:sz="4" w:space="0" w:color="auto"/>
            </w:tcBorders>
          </w:tcPr>
          <w:p w14:paraId="20AE201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12F3F1" w14:textId="77777777" w:rsidR="00EC1229" w:rsidRPr="00B714BE" w:rsidRDefault="00EC1229">
            <w:pPr>
              <w:pStyle w:val="TAL"/>
            </w:pPr>
          </w:p>
        </w:tc>
      </w:tr>
      <w:tr w:rsidR="00EC1229" w:rsidRPr="00B714BE" w14:paraId="43C7D8D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5C5E944"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492B250"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ACF946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87C4DF8" w14:textId="77777777" w:rsidR="00EC1229" w:rsidRPr="00B714BE" w:rsidRDefault="00EC1229">
            <w:pPr>
              <w:pStyle w:val="TAL"/>
            </w:pPr>
          </w:p>
        </w:tc>
      </w:tr>
      <w:tr w:rsidR="00EC1229" w:rsidRPr="00B714BE" w14:paraId="442E691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4D5ACD4"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74543839"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DFDE289"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FE8771C" w14:textId="77777777" w:rsidR="00EC1229" w:rsidRPr="00B714BE" w:rsidRDefault="00EC1229">
            <w:pPr>
              <w:pStyle w:val="TAL"/>
            </w:pPr>
          </w:p>
        </w:tc>
      </w:tr>
      <w:tr w:rsidR="00EC1229" w:rsidRPr="00B714BE" w14:paraId="3A667FF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382F512" w14:textId="77777777" w:rsidR="00EC1229" w:rsidRPr="00B714BE" w:rsidRDefault="00EC1229">
            <w:pPr>
              <w:pStyle w:val="TAL"/>
            </w:pPr>
            <w:r w:rsidRPr="00B714BE">
              <w:t xml:space="preserve">  csi-ReportConfigToAddModList SEQUENCE (SIZE (1..maxNrofCSI-ReportConfigurations)) OF CSI-ReportConfig {</w:t>
            </w:r>
          </w:p>
        </w:tc>
        <w:tc>
          <w:tcPr>
            <w:tcW w:w="2267" w:type="dxa"/>
            <w:tcBorders>
              <w:top w:val="single" w:sz="4" w:space="0" w:color="auto"/>
              <w:left w:val="single" w:sz="4" w:space="0" w:color="auto"/>
              <w:bottom w:val="single" w:sz="4" w:space="0" w:color="auto"/>
              <w:right w:val="single" w:sz="4" w:space="0" w:color="auto"/>
            </w:tcBorders>
            <w:hideMark/>
          </w:tcPr>
          <w:p w14:paraId="1200793A" w14:textId="77777777" w:rsidR="00EC1229" w:rsidRPr="00B714BE" w:rsidRDefault="00EC1229">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373756B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105E672" w14:textId="77777777" w:rsidR="00EC1229" w:rsidRPr="00B714BE" w:rsidRDefault="00EC1229">
            <w:pPr>
              <w:pStyle w:val="TAL"/>
            </w:pPr>
          </w:p>
        </w:tc>
      </w:tr>
      <w:tr w:rsidR="00EC1229" w:rsidRPr="00B714BE" w14:paraId="534A192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4773A2" w14:textId="77777777" w:rsidR="00EC1229" w:rsidRPr="00B714BE" w:rsidRDefault="00EC1229">
            <w:pPr>
              <w:pStyle w:val="TAL"/>
            </w:pPr>
            <w:r w:rsidRPr="00B714BE">
              <w:t xml:space="preserve">    CSI-ReportConfig[1]</w:t>
            </w:r>
          </w:p>
        </w:tc>
        <w:tc>
          <w:tcPr>
            <w:tcW w:w="2267" w:type="dxa"/>
            <w:tcBorders>
              <w:top w:val="single" w:sz="4" w:space="0" w:color="auto"/>
              <w:left w:val="single" w:sz="4" w:space="0" w:color="auto"/>
              <w:bottom w:val="single" w:sz="4" w:space="0" w:color="auto"/>
              <w:right w:val="single" w:sz="4" w:space="0" w:color="auto"/>
            </w:tcBorders>
            <w:hideMark/>
          </w:tcPr>
          <w:p w14:paraId="152BC5FA" w14:textId="77777777" w:rsidR="00EC1229" w:rsidRPr="00B714BE" w:rsidRDefault="00EC1229">
            <w:pPr>
              <w:pStyle w:val="TAL"/>
            </w:pPr>
            <w:r w:rsidRPr="00B714BE">
              <w:t>CSI-ReportConfig</w:t>
            </w:r>
          </w:p>
        </w:tc>
        <w:tc>
          <w:tcPr>
            <w:tcW w:w="1700" w:type="dxa"/>
            <w:tcBorders>
              <w:top w:val="single" w:sz="4" w:space="0" w:color="auto"/>
              <w:left w:val="single" w:sz="4" w:space="0" w:color="auto"/>
              <w:bottom w:val="single" w:sz="4" w:space="0" w:color="auto"/>
              <w:right w:val="single" w:sz="4" w:space="0" w:color="auto"/>
            </w:tcBorders>
            <w:hideMark/>
          </w:tcPr>
          <w:p w14:paraId="4B56BD2B" w14:textId="77777777" w:rsidR="00EC1229" w:rsidRPr="00B714BE" w:rsidRDefault="00EC1229">
            <w:pPr>
              <w:pStyle w:val="TAL"/>
            </w:pPr>
            <w:r w:rsidRPr="00B714BE">
              <w:t>entry 1</w:t>
            </w:r>
          </w:p>
          <w:p w14:paraId="59A4010C" w14:textId="77777777" w:rsidR="00EC1229" w:rsidRPr="00B714BE" w:rsidRDefault="00EC1229">
            <w:pPr>
              <w:pStyle w:val="TAL"/>
            </w:pPr>
            <w:r w:rsidRPr="00B714BE">
              <w:t>Table 14.2.1.2.1.3.3-12</w:t>
            </w:r>
          </w:p>
        </w:tc>
        <w:tc>
          <w:tcPr>
            <w:tcW w:w="1245" w:type="dxa"/>
            <w:tcBorders>
              <w:top w:val="single" w:sz="4" w:space="0" w:color="auto"/>
              <w:left w:val="single" w:sz="4" w:space="0" w:color="auto"/>
              <w:bottom w:val="single" w:sz="4" w:space="0" w:color="auto"/>
              <w:right w:val="single" w:sz="4" w:space="0" w:color="auto"/>
            </w:tcBorders>
          </w:tcPr>
          <w:p w14:paraId="03C90ED1" w14:textId="77777777" w:rsidR="00EC1229" w:rsidRPr="00B714BE" w:rsidRDefault="00EC1229">
            <w:pPr>
              <w:pStyle w:val="TAL"/>
            </w:pPr>
          </w:p>
        </w:tc>
      </w:tr>
      <w:tr w:rsidR="00EC1229" w:rsidRPr="00B714BE" w14:paraId="3022DFE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CB3D3F8"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79D7B306"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62FBD68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261E1DD" w14:textId="77777777" w:rsidR="00EC1229" w:rsidRPr="00B714BE" w:rsidRDefault="00EC1229">
            <w:pPr>
              <w:pStyle w:val="TAL"/>
            </w:pPr>
          </w:p>
        </w:tc>
      </w:tr>
      <w:tr w:rsidR="00EC1229" w:rsidRPr="00B714BE" w14:paraId="2F9CEDD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4F4B49A" w14:textId="77777777" w:rsidR="00EC1229" w:rsidRPr="00B714BE" w:rsidRDefault="00EC1229">
            <w:pPr>
              <w:pStyle w:val="TAL"/>
            </w:pPr>
            <w:r w:rsidRPr="00B714BE">
              <w:t xml:space="preserve">  reportTriggerSize</w:t>
            </w:r>
          </w:p>
        </w:tc>
        <w:tc>
          <w:tcPr>
            <w:tcW w:w="2267" w:type="dxa"/>
            <w:tcBorders>
              <w:top w:val="single" w:sz="4" w:space="0" w:color="auto"/>
              <w:left w:val="single" w:sz="4" w:space="0" w:color="auto"/>
              <w:bottom w:val="single" w:sz="4" w:space="0" w:color="auto"/>
              <w:right w:val="single" w:sz="4" w:space="0" w:color="auto"/>
            </w:tcBorders>
            <w:hideMark/>
          </w:tcPr>
          <w:p w14:paraId="7AC1524E" w14:textId="77777777" w:rsidR="00EC1229" w:rsidRPr="00B714BE" w:rsidRDefault="00EC1229">
            <w:pPr>
              <w:pStyle w:val="TAL"/>
            </w:pPr>
            <w:r w:rsidRPr="00B714BE">
              <w:t>0</w:t>
            </w:r>
          </w:p>
        </w:tc>
        <w:tc>
          <w:tcPr>
            <w:tcW w:w="1700" w:type="dxa"/>
            <w:tcBorders>
              <w:top w:val="single" w:sz="4" w:space="0" w:color="auto"/>
              <w:left w:val="single" w:sz="4" w:space="0" w:color="auto"/>
              <w:bottom w:val="single" w:sz="4" w:space="0" w:color="auto"/>
              <w:right w:val="single" w:sz="4" w:space="0" w:color="auto"/>
            </w:tcBorders>
          </w:tcPr>
          <w:p w14:paraId="657F7CC9"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6E30DFF" w14:textId="77777777" w:rsidR="00EC1229" w:rsidRPr="00B714BE" w:rsidRDefault="00EC1229">
            <w:pPr>
              <w:pStyle w:val="TAL"/>
            </w:pPr>
          </w:p>
        </w:tc>
      </w:tr>
      <w:tr w:rsidR="00EC1229" w:rsidRPr="00B714BE" w14:paraId="2A20D49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25C4045"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181A6CA3"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8C66D5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F5CE742" w14:textId="77777777" w:rsidR="00EC1229" w:rsidRPr="00B714BE" w:rsidRDefault="00EC1229">
            <w:pPr>
              <w:pStyle w:val="TAL"/>
            </w:pPr>
          </w:p>
        </w:tc>
      </w:tr>
    </w:tbl>
    <w:p w14:paraId="4887E025" w14:textId="77777777" w:rsidR="00EC1229" w:rsidRPr="00B714BE" w:rsidRDefault="00EC1229" w:rsidP="00EC1229"/>
    <w:p w14:paraId="1FAED5FE" w14:textId="77777777" w:rsidR="00EC1229" w:rsidRPr="00B714BE" w:rsidRDefault="00EC1229" w:rsidP="00EC1229">
      <w:pPr>
        <w:pStyle w:val="TH"/>
        <w:rPr>
          <w:i/>
          <w:iCs/>
        </w:rPr>
      </w:pPr>
      <w:r w:rsidRPr="00B714BE">
        <w:t xml:space="preserve">Table 14.2.1.2.1.3.3-12: </w:t>
      </w:r>
      <w:r w:rsidRPr="00B714BE">
        <w:rPr>
          <w:i/>
        </w:rPr>
        <w:t xml:space="preserve">CSI-ReportConfig </w:t>
      </w:r>
      <w:r w:rsidRPr="00B714BE">
        <w:rPr>
          <w:iCs/>
        </w:rPr>
        <w:t>(</w:t>
      </w:r>
      <w:r w:rsidRPr="00B714BE">
        <w:t>Table 14.2.1.2.1.3.3-11</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B714BE" w14:paraId="65C1D805"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1542FFE" w14:textId="77777777" w:rsidR="00EC1229" w:rsidRPr="00B714BE" w:rsidRDefault="00EC1229">
            <w:pPr>
              <w:pStyle w:val="TAH"/>
              <w:jc w:val="left"/>
              <w:rPr>
                <w:b w:val="0"/>
              </w:rPr>
            </w:pPr>
            <w:r w:rsidRPr="00B714BE">
              <w:rPr>
                <w:b w:val="0"/>
              </w:rPr>
              <w:t>Derivation Path: 38.508-1 [4], Table 4.6.3-39</w:t>
            </w:r>
          </w:p>
        </w:tc>
      </w:tr>
      <w:tr w:rsidR="00EC1229" w:rsidRPr="00B714BE" w14:paraId="70CF362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8893339"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7EF1C4"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7B0DC0CB"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59AA2EB8" w14:textId="77777777" w:rsidR="00EC1229" w:rsidRPr="00B714BE" w:rsidRDefault="00EC1229">
            <w:pPr>
              <w:pStyle w:val="TAH"/>
            </w:pPr>
            <w:r w:rsidRPr="00B714BE">
              <w:t>Condition</w:t>
            </w:r>
          </w:p>
        </w:tc>
      </w:tr>
      <w:tr w:rsidR="00EC1229" w:rsidRPr="00B714BE" w14:paraId="7AFE291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85DC39F" w14:textId="77777777" w:rsidR="00EC1229" w:rsidRPr="00B714BE" w:rsidRDefault="00EC1229">
            <w:pPr>
              <w:pStyle w:val="TAL"/>
            </w:pPr>
            <w:r w:rsidRPr="00B714BE">
              <w:t xml:space="preserve">CSI-Report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20268700"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115D57C"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DAB984A" w14:textId="77777777" w:rsidR="00EC1229" w:rsidRPr="00B714BE" w:rsidRDefault="00EC1229">
            <w:pPr>
              <w:pStyle w:val="TAL"/>
            </w:pPr>
          </w:p>
        </w:tc>
      </w:tr>
      <w:tr w:rsidR="00EC1229" w:rsidRPr="00B714BE" w14:paraId="676D8A4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37B7DB3" w14:textId="77777777" w:rsidR="00EC1229" w:rsidRPr="00B714BE" w:rsidRDefault="00EC1229">
            <w:pPr>
              <w:pStyle w:val="TAL"/>
            </w:pPr>
            <w:r w:rsidRPr="00B714BE">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3391F8CC" w14:textId="77777777" w:rsidR="00EC1229" w:rsidRPr="00B714BE" w:rsidRDefault="00EC1229">
            <w:pPr>
              <w:pStyle w:val="TAL"/>
            </w:pPr>
            <w:r w:rsidRPr="00B714BE">
              <w:t>0</w:t>
            </w:r>
          </w:p>
        </w:tc>
        <w:tc>
          <w:tcPr>
            <w:tcW w:w="1700" w:type="dxa"/>
            <w:tcBorders>
              <w:top w:val="single" w:sz="4" w:space="0" w:color="auto"/>
              <w:left w:val="single" w:sz="4" w:space="0" w:color="auto"/>
              <w:bottom w:val="single" w:sz="4" w:space="0" w:color="auto"/>
              <w:right w:val="single" w:sz="4" w:space="0" w:color="auto"/>
            </w:tcBorders>
          </w:tcPr>
          <w:p w14:paraId="02026981"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196209A" w14:textId="77777777" w:rsidR="00EC1229" w:rsidRPr="00B714BE" w:rsidRDefault="00EC1229">
            <w:pPr>
              <w:pStyle w:val="TAL"/>
            </w:pPr>
          </w:p>
        </w:tc>
      </w:tr>
      <w:tr w:rsidR="00EC1229" w:rsidRPr="00B714BE" w14:paraId="0FE83BA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05E26C5" w14:textId="77777777" w:rsidR="00EC1229" w:rsidRPr="00B714BE" w:rsidRDefault="00EC1229">
            <w:pPr>
              <w:pStyle w:val="TAL"/>
            </w:pPr>
            <w:r w:rsidRPr="00B714BE">
              <w:t xml:space="preserve">  carrier</w:t>
            </w:r>
          </w:p>
        </w:tc>
        <w:tc>
          <w:tcPr>
            <w:tcW w:w="2267" w:type="dxa"/>
            <w:tcBorders>
              <w:top w:val="single" w:sz="4" w:space="0" w:color="auto"/>
              <w:left w:val="single" w:sz="4" w:space="0" w:color="auto"/>
              <w:bottom w:val="single" w:sz="4" w:space="0" w:color="auto"/>
              <w:right w:val="single" w:sz="4" w:space="0" w:color="auto"/>
            </w:tcBorders>
            <w:hideMark/>
          </w:tcPr>
          <w:p w14:paraId="67024C20" w14:textId="77777777" w:rsidR="00EC1229" w:rsidRPr="00B714BE" w:rsidRDefault="00EC1229">
            <w:pPr>
              <w:pStyle w:val="TAL"/>
            </w:pPr>
            <w:r w:rsidRPr="00B714BE">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5E2F4B81"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7707292" w14:textId="77777777" w:rsidR="00EC1229" w:rsidRPr="00B714BE" w:rsidRDefault="00EC1229">
            <w:pPr>
              <w:pStyle w:val="TAL"/>
            </w:pPr>
          </w:p>
        </w:tc>
      </w:tr>
      <w:tr w:rsidR="00EC1229" w:rsidRPr="00B714BE" w14:paraId="3DB8C8D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B457618" w14:textId="77777777" w:rsidR="00EC1229" w:rsidRPr="00B714BE" w:rsidRDefault="00EC1229">
            <w:pPr>
              <w:pStyle w:val="TAL"/>
            </w:pPr>
            <w:r w:rsidRPr="00B714BE">
              <w:t xml:space="preserve">  resourcesForChannelMeasurement</w:t>
            </w:r>
          </w:p>
        </w:tc>
        <w:tc>
          <w:tcPr>
            <w:tcW w:w="2267" w:type="dxa"/>
            <w:tcBorders>
              <w:top w:val="single" w:sz="4" w:space="0" w:color="auto"/>
              <w:left w:val="single" w:sz="4" w:space="0" w:color="auto"/>
              <w:bottom w:val="single" w:sz="4" w:space="0" w:color="auto"/>
              <w:right w:val="single" w:sz="4" w:space="0" w:color="auto"/>
            </w:tcBorders>
            <w:hideMark/>
          </w:tcPr>
          <w:p w14:paraId="12D05D4C" w14:textId="77777777" w:rsidR="00EC1229" w:rsidRPr="00B714BE" w:rsidRDefault="00EC1229">
            <w:pPr>
              <w:pStyle w:val="TAL"/>
            </w:pPr>
            <w:r w:rsidRPr="00B714BE">
              <w:t>0</w:t>
            </w:r>
          </w:p>
        </w:tc>
        <w:tc>
          <w:tcPr>
            <w:tcW w:w="1700" w:type="dxa"/>
            <w:tcBorders>
              <w:top w:val="single" w:sz="4" w:space="0" w:color="auto"/>
              <w:left w:val="single" w:sz="4" w:space="0" w:color="auto"/>
              <w:bottom w:val="single" w:sz="4" w:space="0" w:color="auto"/>
              <w:right w:val="single" w:sz="4" w:space="0" w:color="auto"/>
            </w:tcBorders>
          </w:tcPr>
          <w:p w14:paraId="5E97F9A2"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750B191" w14:textId="77777777" w:rsidR="00EC1229" w:rsidRPr="00B714BE" w:rsidRDefault="00EC1229">
            <w:pPr>
              <w:pStyle w:val="TAL"/>
            </w:pPr>
          </w:p>
        </w:tc>
      </w:tr>
      <w:tr w:rsidR="00EC1229" w:rsidRPr="00B714BE" w14:paraId="076DAFFE"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4FEA12C" w14:textId="77777777" w:rsidR="00EC1229" w:rsidRPr="00B714BE" w:rsidRDefault="00EC1229">
            <w:pPr>
              <w:pStyle w:val="TAL"/>
            </w:pPr>
            <w:r w:rsidRPr="00B714BE">
              <w:t xml:space="preserve">  csi-IM-ResourcesForInterference</w:t>
            </w:r>
          </w:p>
        </w:tc>
        <w:tc>
          <w:tcPr>
            <w:tcW w:w="2267" w:type="dxa"/>
            <w:tcBorders>
              <w:top w:val="single" w:sz="4" w:space="0" w:color="auto"/>
              <w:left w:val="single" w:sz="4" w:space="0" w:color="auto"/>
              <w:bottom w:val="single" w:sz="4" w:space="0" w:color="auto"/>
              <w:right w:val="single" w:sz="4" w:space="0" w:color="auto"/>
            </w:tcBorders>
            <w:hideMark/>
          </w:tcPr>
          <w:p w14:paraId="6779FB7C"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4DB1B078"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4CBBF11" w14:textId="77777777" w:rsidR="00EC1229" w:rsidRPr="00B714BE" w:rsidRDefault="00EC1229">
            <w:pPr>
              <w:pStyle w:val="TAL"/>
            </w:pPr>
          </w:p>
        </w:tc>
      </w:tr>
      <w:tr w:rsidR="00EC1229" w:rsidRPr="00B714BE" w14:paraId="0CEAB2F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6055B53" w14:textId="77777777" w:rsidR="00EC1229" w:rsidRPr="00B714BE" w:rsidRDefault="00EC1229">
            <w:pPr>
              <w:pStyle w:val="TAL"/>
            </w:pPr>
            <w:r w:rsidRPr="00B714BE">
              <w:t xml:space="preserve">  nzp-CSI-RS-ResourcesForInterference</w:t>
            </w:r>
          </w:p>
        </w:tc>
        <w:tc>
          <w:tcPr>
            <w:tcW w:w="2267" w:type="dxa"/>
            <w:tcBorders>
              <w:top w:val="single" w:sz="4" w:space="0" w:color="auto"/>
              <w:left w:val="single" w:sz="4" w:space="0" w:color="auto"/>
              <w:bottom w:val="single" w:sz="4" w:space="0" w:color="auto"/>
              <w:right w:val="single" w:sz="4" w:space="0" w:color="auto"/>
            </w:tcBorders>
            <w:hideMark/>
          </w:tcPr>
          <w:p w14:paraId="668D2D88"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5118A4F4"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97D09B8" w14:textId="77777777" w:rsidR="00EC1229" w:rsidRPr="00B714BE" w:rsidRDefault="00EC1229">
            <w:pPr>
              <w:pStyle w:val="TAL"/>
            </w:pPr>
          </w:p>
        </w:tc>
      </w:tr>
      <w:tr w:rsidR="00EC1229" w:rsidRPr="00B714BE" w14:paraId="2FDB696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2E0360D" w14:textId="77777777" w:rsidR="00EC1229" w:rsidRPr="00B714BE" w:rsidRDefault="00EC1229">
            <w:pPr>
              <w:pStyle w:val="TAL"/>
            </w:pPr>
            <w:r w:rsidRPr="00B714BE">
              <w:t xml:space="preserve">  reportConfigType CHOICE {</w:t>
            </w:r>
          </w:p>
        </w:tc>
        <w:tc>
          <w:tcPr>
            <w:tcW w:w="2267" w:type="dxa"/>
            <w:tcBorders>
              <w:top w:val="single" w:sz="4" w:space="0" w:color="auto"/>
              <w:left w:val="single" w:sz="4" w:space="0" w:color="auto"/>
              <w:bottom w:val="single" w:sz="4" w:space="0" w:color="auto"/>
              <w:right w:val="single" w:sz="4" w:space="0" w:color="auto"/>
            </w:tcBorders>
          </w:tcPr>
          <w:p w14:paraId="0E864A6C"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0E1BF7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F7B14D7" w14:textId="77777777" w:rsidR="00EC1229" w:rsidRPr="00B714BE" w:rsidRDefault="00EC1229">
            <w:pPr>
              <w:pStyle w:val="TAL"/>
            </w:pPr>
          </w:p>
        </w:tc>
      </w:tr>
      <w:tr w:rsidR="00EC1229" w:rsidRPr="00B714BE" w14:paraId="2981091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F68550A" w14:textId="77777777" w:rsidR="00EC1229" w:rsidRPr="00B714BE" w:rsidRDefault="00EC1229">
            <w:pPr>
              <w:pStyle w:val="TAL"/>
            </w:pPr>
            <w:r w:rsidRPr="00B714BE">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0931D53"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6D8D7F1"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7E0E36A" w14:textId="77777777" w:rsidR="00EC1229" w:rsidRPr="00B714BE" w:rsidRDefault="00EC1229">
            <w:pPr>
              <w:pStyle w:val="TAL"/>
            </w:pPr>
          </w:p>
        </w:tc>
      </w:tr>
      <w:tr w:rsidR="00EC1229" w:rsidRPr="00B714BE" w14:paraId="29E0732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4677F1" w14:textId="77777777" w:rsidR="00EC1229" w:rsidRPr="00B714BE" w:rsidRDefault="00EC1229">
            <w:pPr>
              <w:pStyle w:val="TAL"/>
            </w:pPr>
            <w:r w:rsidRPr="00B714BE">
              <w:t xml:space="preserve">      reportSlotConfig CHOICE {</w:t>
            </w:r>
          </w:p>
        </w:tc>
        <w:tc>
          <w:tcPr>
            <w:tcW w:w="2267" w:type="dxa"/>
            <w:tcBorders>
              <w:top w:val="single" w:sz="4" w:space="0" w:color="auto"/>
              <w:left w:val="single" w:sz="4" w:space="0" w:color="auto"/>
              <w:bottom w:val="single" w:sz="4" w:space="0" w:color="auto"/>
              <w:right w:val="single" w:sz="4" w:space="0" w:color="auto"/>
            </w:tcBorders>
          </w:tcPr>
          <w:p w14:paraId="6874486B"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00B11FA"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BD8D3E" w14:textId="77777777" w:rsidR="00EC1229" w:rsidRPr="00B714BE" w:rsidRDefault="00EC1229">
            <w:pPr>
              <w:pStyle w:val="TAL"/>
            </w:pPr>
          </w:p>
        </w:tc>
      </w:tr>
      <w:tr w:rsidR="00EC1229" w:rsidRPr="00B714BE" w14:paraId="4516BE0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2AF04D3" w14:textId="77777777" w:rsidR="00EC1229" w:rsidRPr="00B714BE" w:rsidRDefault="00EC1229">
            <w:pPr>
              <w:pStyle w:val="TAL"/>
            </w:pPr>
            <w:r w:rsidRPr="00B714BE">
              <w:t xml:space="preserve">        slots20</w:t>
            </w:r>
          </w:p>
        </w:tc>
        <w:tc>
          <w:tcPr>
            <w:tcW w:w="2267" w:type="dxa"/>
            <w:tcBorders>
              <w:top w:val="single" w:sz="4" w:space="0" w:color="auto"/>
              <w:left w:val="single" w:sz="4" w:space="0" w:color="auto"/>
              <w:bottom w:val="single" w:sz="4" w:space="0" w:color="auto"/>
              <w:right w:val="single" w:sz="4" w:space="0" w:color="auto"/>
            </w:tcBorders>
            <w:hideMark/>
          </w:tcPr>
          <w:p w14:paraId="2F58E214" w14:textId="77777777" w:rsidR="00EC1229" w:rsidRPr="00B714BE" w:rsidRDefault="00EC1229">
            <w:pPr>
              <w:pStyle w:val="TAL"/>
              <w:rPr>
                <w:lang w:eastAsia="zh-CN"/>
              </w:rPr>
            </w:pPr>
            <w:r w:rsidRPr="00B714BE">
              <w:rPr>
                <w:lang w:eastAsia="zh-CN"/>
              </w:rPr>
              <w:t>9</w:t>
            </w:r>
          </w:p>
        </w:tc>
        <w:tc>
          <w:tcPr>
            <w:tcW w:w="1700" w:type="dxa"/>
            <w:tcBorders>
              <w:top w:val="single" w:sz="4" w:space="0" w:color="auto"/>
              <w:left w:val="single" w:sz="4" w:space="0" w:color="auto"/>
              <w:bottom w:val="single" w:sz="4" w:space="0" w:color="auto"/>
              <w:right w:val="single" w:sz="4" w:space="0" w:color="auto"/>
            </w:tcBorders>
          </w:tcPr>
          <w:p w14:paraId="7FE5E16B"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105C301" w14:textId="77777777" w:rsidR="00EC1229" w:rsidRPr="00B714BE" w:rsidRDefault="00EC1229">
            <w:pPr>
              <w:pStyle w:val="TAL"/>
            </w:pPr>
          </w:p>
        </w:tc>
      </w:tr>
      <w:tr w:rsidR="00EC1229" w:rsidRPr="00B714BE" w14:paraId="0CAB8F9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484E305"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905ED70"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372CB7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5F5402B" w14:textId="77777777" w:rsidR="00EC1229" w:rsidRPr="00B714BE" w:rsidRDefault="00EC1229">
            <w:pPr>
              <w:pStyle w:val="TAL"/>
            </w:pPr>
          </w:p>
        </w:tc>
      </w:tr>
      <w:tr w:rsidR="00EC1229" w:rsidRPr="00B714BE" w14:paraId="60C5F8F8" w14:textId="77777777" w:rsidTr="00EC1229">
        <w:tc>
          <w:tcPr>
            <w:tcW w:w="4535" w:type="dxa"/>
            <w:tcBorders>
              <w:top w:val="single" w:sz="4" w:space="0" w:color="auto"/>
              <w:left w:val="single" w:sz="4" w:space="0" w:color="auto"/>
              <w:bottom w:val="single" w:sz="4" w:space="0" w:color="auto"/>
              <w:right w:val="single" w:sz="4" w:space="0" w:color="auto"/>
            </w:tcBorders>
          </w:tcPr>
          <w:p w14:paraId="2CB0186D" w14:textId="77777777" w:rsidR="00EC1229" w:rsidRPr="00B714BE" w:rsidRDefault="00EC1229">
            <w:pPr>
              <w:pStyle w:val="TAL"/>
            </w:pPr>
          </w:p>
        </w:tc>
        <w:tc>
          <w:tcPr>
            <w:tcW w:w="2267" w:type="dxa"/>
            <w:tcBorders>
              <w:top w:val="single" w:sz="4" w:space="0" w:color="auto"/>
              <w:left w:val="single" w:sz="4" w:space="0" w:color="auto"/>
              <w:bottom w:val="single" w:sz="4" w:space="0" w:color="auto"/>
              <w:right w:val="single" w:sz="4" w:space="0" w:color="auto"/>
            </w:tcBorders>
          </w:tcPr>
          <w:p w14:paraId="7AA5EA81"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22600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3CBE968" w14:textId="77777777" w:rsidR="00EC1229" w:rsidRPr="00B714BE" w:rsidRDefault="00EC1229">
            <w:pPr>
              <w:pStyle w:val="TAL"/>
            </w:pPr>
          </w:p>
        </w:tc>
      </w:tr>
      <w:tr w:rsidR="00EC1229" w:rsidRPr="00B714BE" w14:paraId="738D5FB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5ED3928" w14:textId="77777777" w:rsidR="00EC1229" w:rsidRPr="00B714BE" w:rsidRDefault="00EC1229">
            <w:pPr>
              <w:pStyle w:val="TAL"/>
            </w:pPr>
            <w:r w:rsidRPr="00B714BE">
              <w:t xml:space="preserve">    pucch-CSI-ResourceList SEQUENCE (SIZE (1..maxNrofBWPs)) OF PUCCH-CSI-Resource {</w:t>
            </w:r>
          </w:p>
        </w:tc>
        <w:tc>
          <w:tcPr>
            <w:tcW w:w="2267" w:type="dxa"/>
            <w:tcBorders>
              <w:top w:val="single" w:sz="4" w:space="0" w:color="auto"/>
              <w:left w:val="single" w:sz="4" w:space="0" w:color="auto"/>
              <w:bottom w:val="single" w:sz="4" w:space="0" w:color="auto"/>
              <w:right w:val="single" w:sz="4" w:space="0" w:color="auto"/>
            </w:tcBorders>
            <w:hideMark/>
          </w:tcPr>
          <w:p w14:paraId="18B67F10" w14:textId="77777777" w:rsidR="00EC1229" w:rsidRPr="00B714BE" w:rsidRDefault="00EC1229">
            <w:pPr>
              <w:pStyle w:val="TAL"/>
              <w:rPr>
                <w:lang w:eastAsia="zh-CN"/>
              </w:rPr>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C353FE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1E0AE5A" w14:textId="77777777" w:rsidR="00EC1229" w:rsidRPr="00B714BE" w:rsidRDefault="00EC1229">
            <w:pPr>
              <w:pStyle w:val="TAL"/>
            </w:pPr>
          </w:p>
        </w:tc>
      </w:tr>
      <w:tr w:rsidR="00EC1229" w:rsidRPr="00B714BE" w14:paraId="79DF218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19E42C8" w14:textId="77777777" w:rsidR="00EC1229" w:rsidRPr="00B714BE" w:rsidRDefault="00EC1229">
            <w:pPr>
              <w:pStyle w:val="TAL"/>
            </w:pPr>
            <w:r w:rsidRPr="00B714BE">
              <w:t xml:space="preserve">      PUCCH-CSI-Resource [1] SEQUENCE {</w:t>
            </w:r>
          </w:p>
        </w:tc>
        <w:tc>
          <w:tcPr>
            <w:tcW w:w="2267" w:type="dxa"/>
            <w:tcBorders>
              <w:top w:val="single" w:sz="4" w:space="0" w:color="auto"/>
              <w:left w:val="single" w:sz="4" w:space="0" w:color="auto"/>
              <w:bottom w:val="single" w:sz="4" w:space="0" w:color="auto"/>
              <w:right w:val="single" w:sz="4" w:space="0" w:color="auto"/>
            </w:tcBorders>
          </w:tcPr>
          <w:p w14:paraId="7F74AED2"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A63A906" w14:textId="77777777" w:rsidR="00EC1229" w:rsidRPr="00B714BE" w:rsidRDefault="00EC1229">
            <w:pPr>
              <w:pStyle w:val="TAL"/>
              <w:rPr>
                <w:lang w:eastAsia="zh-CN"/>
              </w:rPr>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C58130A" w14:textId="77777777" w:rsidR="00EC1229" w:rsidRPr="00B714BE" w:rsidRDefault="00EC1229">
            <w:pPr>
              <w:pStyle w:val="TAL"/>
            </w:pPr>
          </w:p>
        </w:tc>
      </w:tr>
      <w:tr w:rsidR="00EC1229" w:rsidRPr="00B714BE" w14:paraId="67FF095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016090B" w14:textId="77777777" w:rsidR="00EC1229" w:rsidRPr="00B714BE" w:rsidRDefault="00EC1229">
            <w:pPr>
              <w:pStyle w:val="TAL"/>
            </w:pPr>
            <w:r w:rsidRPr="00B714BE">
              <w:t xml:space="preserve">        uplinkBandwidthPartId</w:t>
            </w:r>
          </w:p>
        </w:tc>
        <w:tc>
          <w:tcPr>
            <w:tcW w:w="2267" w:type="dxa"/>
            <w:tcBorders>
              <w:top w:val="single" w:sz="4" w:space="0" w:color="auto"/>
              <w:left w:val="single" w:sz="4" w:space="0" w:color="auto"/>
              <w:bottom w:val="single" w:sz="4" w:space="0" w:color="auto"/>
              <w:right w:val="single" w:sz="4" w:space="0" w:color="auto"/>
            </w:tcBorders>
            <w:hideMark/>
          </w:tcPr>
          <w:p w14:paraId="6865AC1B" w14:textId="77777777" w:rsidR="00EC1229" w:rsidRPr="00B714BE" w:rsidRDefault="00EC1229">
            <w:pPr>
              <w:pStyle w:val="TAL"/>
              <w:rPr>
                <w:lang w:eastAsia="zh-CN"/>
              </w:rPr>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1F888218"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F3A49D" w14:textId="77777777" w:rsidR="00EC1229" w:rsidRPr="00B714BE" w:rsidRDefault="00EC1229">
            <w:pPr>
              <w:pStyle w:val="TAL"/>
            </w:pPr>
          </w:p>
        </w:tc>
      </w:tr>
      <w:tr w:rsidR="00EC1229" w:rsidRPr="00B714BE" w14:paraId="658681D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E15C3BE" w14:textId="77777777" w:rsidR="00EC1229" w:rsidRPr="00B714BE" w:rsidRDefault="00EC1229">
            <w:pPr>
              <w:pStyle w:val="TAL"/>
            </w:pPr>
            <w:r w:rsidRPr="00B714BE">
              <w:t xml:space="preserve">        pucch-Resource</w:t>
            </w:r>
          </w:p>
        </w:tc>
        <w:tc>
          <w:tcPr>
            <w:tcW w:w="2267" w:type="dxa"/>
            <w:tcBorders>
              <w:top w:val="single" w:sz="4" w:space="0" w:color="auto"/>
              <w:left w:val="single" w:sz="4" w:space="0" w:color="auto"/>
              <w:bottom w:val="single" w:sz="4" w:space="0" w:color="auto"/>
              <w:right w:val="single" w:sz="4" w:space="0" w:color="auto"/>
            </w:tcBorders>
            <w:hideMark/>
          </w:tcPr>
          <w:p w14:paraId="64031CE6" w14:textId="77777777" w:rsidR="00EC1229" w:rsidRPr="00B714BE" w:rsidRDefault="00EC1229">
            <w:pPr>
              <w:pStyle w:val="TAL"/>
            </w:pPr>
            <w:r w:rsidRPr="00B714BE">
              <w:rPr>
                <w:lang w:eastAsia="zh-CN"/>
              </w:rPr>
              <w:t>9</w:t>
            </w:r>
          </w:p>
        </w:tc>
        <w:tc>
          <w:tcPr>
            <w:tcW w:w="1700" w:type="dxa"/>
            <w:tcBorders>
              <w:top w:val="single" w:sz="4" w:space="0" w:color="auto"/>
              <w:left w:val="single" w:sz="4" w:space="0" w:color="auto"/>
              <w:bottom w:val="single" w:sz="4" w:space="0" w:color="auto"/>
              <w:right w:val="single" w:sz="4" w:space="0" w:color="auto"/>
            </w:tcBorders>
          </w:tcPr>
          <w:p w14:paraId="66788B54"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86054F" w14:textId="77777777" w:rsidR="00EC1229" w:rsidRPr="00B714BE" w:rsidRDefault="00EC1229">
            <w:pPr>
              <w:pStyle w:val="TAL"/>
            </w:pPr>
          </w:p>
        </w:tc>
      </w:tr>
      <w:tr w:rsidR="00EC1229" w:rsidRPr="00B714BE" w14:paraId="47B18F2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42FDC49"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6B22CBC9"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0F0D42F" w14:textId="77777777" w:rsidR="00EC1229" w:rsidRPr="00B714BE"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08D3C9" w14:textId="77777777" w:rsidR="00EC1229" w:rsidRPr="00B714BE" w:rsidRDefault="00EC1229">
            <w:pPr>
              <w:pStyle w:val="TAL"/>
            </w:pPr>
          </w:p>
        </w:tc>
      </w:tr>
      <w:tr w:rsidR="00EC1229" w:rsidRPr="00B714BE" w14:paraId="2418B3D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1CD8970"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51E3EFE"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4635DA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0DD106" w14:textId="77777777" w:rsidR="00EC1229" w:rsidRPr="00B714BE" w:rsidRDefault="00EC1229">
            <w:pPr>
              <w:pStyle w:val="TAL"/>
            </w:pPr>
          </w:p>
        </w:tc>
      </w:tr>
      <w:tr w:rsidR="00EC1229" w:rsidRPr="00B714BE" w14:paraId="0203972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2B7FEB8"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7B3BADA"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514072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C63215B" w14:textId="77777777" w:rsidR="00EC1229" w:rsidRPr="00B714BE" w:rsidRDefault="00EC1229">
            <w:pPr>
              <w:pStyle w:val="TAL"/>
            </w:pPr>
          </w:p>
        </w:tc>
      </w:tr>
      <w:tr w:rsidR="00EC1229" w:rsidRPr="00B714BE" w14:paraId="194E37FE"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EC94BDD" w14:textId="77777777" w:rsidR="00EC1229" w:rsidRPr="00B714BE" w:rsidRDefault="00EC1229">
            <w:pPr>
              <w:pStyle w:val="TAL"/>
            </w:pPr>
            <w:r w:rsidRPr="00B714BE">
              <w:t xml:space="preserve">  reportQuantity CHOICE {</w:t>
            </w:r>
          </w:p>
        </w:tc>
        <w:tc>
          <w:tcPr>
            <w:tcW w:w="2267" w:type="dxa"/>
            <w:tcBorders>
              <w:top w:val="single" w:sz="4" w:space="0" w:color="auto"/>
              <w:left w:val="single" w:sz="4" w:space="0" w:color="auto"/>
              <w:bottom w:val="single" w:sz="4" w:space="0" w:color="auto"/>
              <w:right w:val="single" w:sz="4" w:space="0" w:color="auto"/>
            </w:tcBorders>
          </w:tcPr>
          <w:p w14:paraId="6B7041B0"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C94FD10"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ABD4008" w14:textId="77777777" w:rsidR="00EC1229" w:rsidRPr="00B714BE" w:rsidRDefault="00EC1229">
            <w:pPr>
              <w:pStyle w:val="TAL"/>
            </w:pPr>
          </w:p>
        </w:tc>
      </w:tr>
      <w:tr w:rsidR="00EC1229" w:rsidRPr="00B714BE" w14:paraId="1D60E0B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8C6D0E1" w14:textId="77777777" w:rsidR="00EC1229" w:rsidRPr="00B714BE" w:rsidRDefault="00EC1229">
            <w:pPr>
              <w:pStyle w:val="TAL"/>
            </w:pPr>
            <w:r w:rsidRPr="00B714BE">
              <w:t xml:space="preserve">    ssb-Index-RSRP</w:t>
            </w:r>
          </w:p>
        </w:tc>
        <w:tc>
          <w:tcPr>
            <w:tcW w:w="2267" w:type="dxa"/>
            <w:tcBorders>
              <w:top w:val="single" w:sz="4" w:space="0" w:color="auto"/>
              <w:left w:val="single" w:sz="4" w:space="0" w:color="auto"/>
              <w:bottom w:val="single" w:sz="4" w:space="0" w:color="auto"/>
              <w:right w:val="single" w:sz="4" w:space="0" w:color="auto"/>
            </w:tcBorders>
            <w:hideMark/>
          </w:tcPr>
          <w:p w14:paraId="2E483E20" w14:textId="77777777" w:rsidR="00EC1229" w:rsidRPr="00B714BE" w:rsidRDefault="00EC1229">
            <w:pPr>
              <w:pStyle w:val="TAL"/>
            </w:pPr>
            <w:r w:rsidRPr="00B714BE">
              <w:t>NULL</w:t>
            </w:r>
          </w:p>
        </w:tc>
        <w:tc>
          <w:tcPr>
            <w:tcW w:w="1700" w:type="dxa"/>
            <w:tcBorders>
              <w:top w:val="single" w:sz="4" w:space="0" w:color="auto"/>
              <w:left w:val="single" w:sz="4" w:space="0" w:color="auto"/>
              <w:bottom w:val="single" w:sz="4" w:space="0" w:color="auto"/>
              <w:right w:val="single" w:sz="4" w:space="0" w:color="auto"/>
            </w:tcBorders>
          </w:tcPr>
          <w:p w14:paraId="24842B2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D78C66B" w14:textId="77777777" w:rsidR="00EC1229" w:rsidRPr="00B714BE" w:rsidRDefault="00EC1229">
            <w:pPr>
              <w:pStyle w:val="TAL"/>
            </w:pPr>
          </w:p>
        </w:tc>
      </w:tr>
      <w:tr w:rsidR="00EC1229" w:rsidRPr="00B714BE" w14:paraId="47139AD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89ACC31"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5982E3E"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32F470"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FD84674" w14:textId="77777777" w:rsidR="00EC1229" w:rsidRPr="00B714BE" w:rsidRDefault="00EC1229">
            <w:pPr>
              <w:pStyle w:val="TAL"/>
            </w:pPr>
          </w:p>
        </w:tc>
      </w:tr>
      <w:tr w:rsidR="00EC1229" w:rsidRPr="00B714BE" w14:paraId="3E4DDB4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282DFA" w14:textId="77777777" w:rsidR="00EC1229" w:rsidRPr="00B714BE" w:rsidRDefault="00EC1229">
            <w:pPr>
              <w:pStyle w:val="TAL"/>
            </w:pPr>
            <w:r w:rsidRPr="00B714BE">
              <w:t xml:space="preserve">  timeRestrictionForChannelMeasurements</w:t>
            </w:r>
          </w:p>
        </w:tc>
        <w:tc>
          <w:tcPr>
            <w:tcW w:w="2267" w:type="dxa"/>
            <w:tcBorders>
              <w:top w:val="single" w:sz="4" w:space="0" w:color="auto"/>
              <w:left w:val="single" w:sz="4" w:space="0" w:color="auto"/>
              <w:bottom w:val="single" w:sz="4" w:space="0" w:color="auto"/>
              <w:right w:val="single" w:sz="4" w:space="0" w:color="auto"/>
            </w:tcBorders>
            <w:hideMark/>
          </w:tcPr>
          <w:p w14:paraId="5E78C408" w14:textId="77777777" w:rsidR="00EC1229" w:rsidRPr="00B714BE" w:rsidRDefault="00EC1229">
            <w:pPr>
              <w:pStyle w:val="TAL"/>
            </w:pPr>
            <w:r w:rsidRPr="00B714BE">
              <w:t>notConfigured</w:t>
            </w:r>
          </w:p>
        </w:tc>
        <w:tc>
          <w:tcPr>
            <w:tcW w:w="1700" w:type="dxa"/>
            <w:tcBorders>
              <w:top w:val="single" w:sz="4" w:space="0" w:color="auto"/>
              <w:left w:val="single" w:sz="4" w:space="0" w:color="auto"/>
              <w:bottom w:val="single" w:sz="4" w:space="0" w:color="auto"/>
              <w:right w:val="single" w:sz="4" w:space="0" w:color="auto"/>
            </w:tcBorders>
          </w:tcPr>
          <w:p w14:paraId="5A055C8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ABC2115" w14:textId="77777777" w:rsidR="00EC1229" w:rsidRPr="00B714BE" w:rsidRDefault="00EC1229">
            <w:pPr>
              <w:pStyle w:val="TAL"/>
            </w:pPr>
          </w:p>
        </w:tc>
      </w:tr>
      <w:tr w:rsidR="00EC1229" w:rsidRPr="00B714BE" w14:paraId="1991088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BE1F28E" w14:textId="77777777" w:rsidR="00EC1229" w:rsidRPr="00B714BE" w:rsidRDefault="00EC1229">
            <w:pPr>
              <w:pStyle w:val="TAL"/>
            </w:pPr>
            <w:r w:rsidRPr="00B714BE">
              <w:t xml:space="preserve">  timeRestrictionForInterferenceMeasurements</w:t>
            </w:r>
          </w:p>
        </w:tc>
        <w:tc>
          <w:tcPr>
            <w:tcW w:w="2267" w:type="dxa"/>
            <w:tcBorders>
              <w:top w:val="single" w:sz="4" w:space="0" w:color="auto"/>
              <w:left w:val="single" w:sz="4" w:space="0" w:color="auto"/>
              <w:bottom w:val="single" w:sz="4" w:space="0" w:color="auto"/>
              <w:right w:val="single" w:sz="4" w:space="0" w:color="auto"/>
            </w:tcBorders>
            <w:hideMark/>
          </w:tcPr>
          <w:p w14:paraId="36232188" w14:textId="77777777" w:rsidR="00EC1229" w:rsidRPr="00B714BE" w:rsidRDefault="00EC1229">
            <w:pPr>
              <w:pStyle w:val="TAL"/>
            </w:pPr>
            <w:r w:rsidRPr="00B714BE">
              <w:t>notConfigured</w:t>
            </w:r>
          </w:p>
        </w:tc>
        <w:tc>
          <w:tcPr>
            <w:tcW w:w="1700" w:type="dxa"/>
            <w:tcBorders>
              <w:top w:val="single" w:sz="4" w:space="0" w:color="auto"/>
              <w:left w:val="single" w:sz="4" w:space="0" w:color="auto"/>
              <w:bottom w:val="single" w:sz="4" w:space="0" w:color="auto"/>
              <w:right w:val="single" w:sz="4" w:space="0" w:color="auto"/>
            </w:tcBorders>
          </w:tcPr>
          <w:p w14:paraId="7CCA201D"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13F0433" w14:textId="77777777" w:rsidR="00EC1229" w:rsidRPr="00B714BE" w:rsidRDefault="00EC1229">
            <w:pPr>
              <w:pStyle w:val="TAL"/>
            </w:pPr>
          </w:p>
        </w:tc>
      </w:tr>
      <w:tr w:rsidR="00EC1229" w:rsidRPr="00B714BE" w14:paraId="2DD865A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C01AB9D" w14:textId="77777777" w:rsidR="00EC1229" w:rsidRPr="00B714BE" w:rsidRDefault="00EC1229">
            <w:pPr>
              <w:pStyle w:val="TAL"/>
            </w:pPr>
            <w:r w:rsidRPr="00B714BE">
              <w:t xml:space="preserve">  codebookConfig</w:t>
            </w:r>
          </w:p>
        </w:tc>
        <w:tc>
          <w:tcPr>
            <w:tcW w:w="2267" w:type="dxa"/>
            <w:tcBorders>
              <w:top w:val="single" w:sz="4" w:space="0" w:color="auto"/>
              <w:left w:val="single" w:sz="4" w:space="0" w:color="auto"/>
              <w:bottom w:val="single" w:sz="4" w:space="0" w:color="auto"/>
              <w:right w:val="single" w:sz="4" w:space="0" w:color="auto"/>
            </w:tcBorders>
            <w:hideMark/>
          </w:tcPr>
          <w:p w14:paraId="17218E30"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7D588D7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4939149B" w14:textId="77777777" w:rsidR="00EC1229" w:rsidRPr="00B714BE" w:rsidRDefault="00EC1229">
            <w:pPr>
              <w:pStyle w:val="TAL"/>
            </w:pPr>
          </w:p>
        </w:tc>
      </w:tr>
      <w:tr w:rsidR="00EC1229" w:rsidRPr="00B714BE" w14:paraId="271C835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1BFE432" w14:textId="77777777" w:rsidR="00EC1229" w:rsidRPr="00B714BE" w:rsidRDefault="00EC1229">
            <w:pPr>
              <w:pStyle w:val="TAL"/>
            </w:pPr>
            <w:r w:rsidRPr="00B714BE">
              <w:t xml:space="preserve">  dummy</w:t>
            </w:r>
          </w:p>
        </w:tc>
        <w:tc>
          <w:tcPr>
            <w:tcW w:w="2267" w:type="dxa"/>
            <w:tcBorders>
              <w:top w:val="single" w:sz="4" w:space="0" w:color="auto"/>
              <w:left w:val="single" w:sz="4" w:space="0" w:color="auto"/>
              <w:bottom w:val="single" w:sz="4" w:space="0" w:color="auto"/>
              <w:right w:val="single" w:sz="4" w:space="0" w:color="auto"/>
            </w:tcBorders>
            <w:hideMark/>
          </w:tcPr>
          <w:p w14:paraId="19A24508"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013F08D8"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A42FE23" w14:textId="77777777" w:rsidR="00EC1229" w:rsidRPr="00B714BE" w:rsidRDefault="00EC1229">
            <w:pPr>
              <w:pStyle w:val="TAL"/>
            </w:pPr>
          </w:p>
        </w:tc>
      </w:tr>
      <w:tr w:rsidR="00EC1229" w:rsidRPr="00B714BE" w14:paraId="0CD6D0F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BE7AB3A" w14:textId="77777777" w:rsidR="00EC1229" w:rsidRPr="00B714BE" w:rsidRDefault="00EC1229">
            <w:pPr>
              <w:pStyle w:val="TAL"/>
            </w:pPr>
            <w:r w:rsidRPr="00B714BE">
              <w:t xml:space="preserve">  groupBasedBeamReporting CHOICE {</w:t>
            </w:r>
          </w:p>
        </w:tc>
        <w:tc>
          <w:tcPr>
            <w:tcW w:w="2267" w:type="dxa"/>
            <w:tcBorders>
              <w:top w:val="single" w:sz="4" w:space="0" w:color="auto"/>
              <w:left w:val="single" w:sz="4" w:space="0" w:color="auto"/>
              <w:bottom w:val="single" w:sz="4" w:space="0" w:color="auto"/>
              <w:right w:val="single" w:sz="4" w:space="0" w:color="auto"/>
            </w:tcBorders>
          </w:tcPr>
          <w:p w14:paraId="51A084E5"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6172135"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061A3D5" w14:textId="77777777" w:rsidR="00EC1229" w:rsidRPr="00B714BE" w:rsidRDefault="00EC1229">
            <w:pPr>
              <w:pStyle w:val="TAL"/>
            </w:pPr>
          </w:p>
        </w:tc>
      </w:tr>
      <w:tr w:rsidR="00EC1229" w:rsidRPr="00B714BE" w14:paraId="192FC7D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81C2CA3" w14:textId="77777777" w:rsidR="00EC1229" w:rsidRPr="00B714BE" w:rsidRDefault="00EC1229">
            <w:pPr>
              <w:pStyle w:val="TAL"/>
            </w:pPr>
            <w:r w:rsidRPr="00B714BE">
              <w:t xml:space="preserve">    disabled  SEQUENCE {</w:t>
            </w:r>
          </w:p>
        </w:tc>
        <w:tc>
          <w:tcPr>
            <w:tcW w:w="2267" w:type="dxa"/>
            <w:tcBorders>
              <w:top w:val="single" w:sz="4" w:space="0" w:color="auto"/>
              <w:left w:val="single" w:sz="4" w:space="0" w:color="auto"/>
              <w:bottom w:val="single" w:sz="4" w:space="0" w:color="auto"/>
              <w:right w:val="single" w:sz="4" w:space="0" w:color="auto"/>
            </w:tcBorders>
          </w:tcPr>
          <w:p w14:paraId="5BE941EE"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E9323B3"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DCD5482" w14:textId="77777777" w:rsidR="00EC1229" w:rsidRPr="00B714BE" w:rsidRDefault="00EC1229">
            <w:pPr>
              <w:pStyle w:val="TAL"/>
            </w:pPr>
          </w:p>
        </w:tc>
      </w:tr>
      <w:tr w:rsidR="00EC1229" w:rsidRPr="00B714BE" w14:paraId="20BE495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9121097" w14:textId="77777777" w:rsidR="00EC1229" w:rsidRPr="00B714BE" w:rsidRDefault="00EC1229">
            <w:pPr>
              <w:pStyle w:val="TAL"/>
            </w:pPr>
            <w:r w:rsidRPr="00B714BE">
              <w:t xml:space="preserve">      nrofReportedRS</w:t>
            </w:r>
          </w:p>
        </w:tc>
        <w:tc>
          <w:tcPr>
            <w:tcW w:w="2267" w:type="dxa"/>
            <w:tcBorders>
              <w:top w:val="single" w:sz="4" w:space="0" w:color="auto"/>
              <w:left w:val="single" w:sz="4" w:space="0" w:color="auto"/>
              <w:bottom w:val="single" w:sz="4" w:space="0" w:color="auto"/>
              <w:right w:val="single" w:sz="4" w:space="0" w:color="auto"/>
            </w:tcBorders>
            <w:hideMark/>
          </w:tcPr>
          <w:p w14:paraId="2513655F" w14:textId="77777777" w:rsidR="00EC1229" w:rsidRPr="00B714BE" w:rsidRDefault="00EC1229">
            <w:pPr>
              <w:pStyle w:val="TAL"/>
            </w:pPr>
            <w:r w:rsidRPr="00B714BE">
              <w:t>n1</w:t>
            </w:r>
          </w:p>
        </w:tc>
        <w:tc>
          <w:tcPr>
            <w:tcW w:w="1700" w:type="dxa"/>
            <w:tcBorders>
              <w:top w:val="single" w:sz="4" w:space="0" w:color="auto"/>
              <w:left w:val="single" w:sz="4" w:space="0" w:color="auto"/>
              <w:bottom w:val="single" w:sz="4" w:space="0" w:color="auto"/>
              <w:right w:val="single" w:sz="4" w:space="0" w:color="auto"/>
            </w:tcBorders>
          </w:tcPr>
          <w:p w14:paraId="7424B24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ED8DDB5" w14:textId="77777777" w:rsidR="00EC1229" w:rsidRPr="00B714BE" w:rsidRDefault="00EC1229">
            <w:pPr>
              <w:pStyle w:val="TAL"/>
            </w:pPr>
          </w:p>
        </w:tc>
      </w:tr>
      <w:tr w:rsidR="00EC1229" w:rsidRPr="00B714BE" w14:paraId="35B0810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F104740"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6E8A4860"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077AD1"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BFF8C27" w14:textId="77777777" w:rsidR="00EC1229" w:rsidRPr="00B714BE" w:rsidRDefault="00EC1229">
            <w:pPr>
              <w:pStyle w:val="TAL"/>
            </w:pPr>
          </w:p>
        </w:tc>
      </w:tr>
      <w:tr w:rsidR="00EC1229" w:rsidRPr="00B714BE" w14:paraId="5459AE0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F536AC5"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E33F75C"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AA55E90"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529817E" w14:textId="77777777" w:rsidR="00EC1229" w:rsidRPr="00B714BE" w:rsidRDefault="00EC1229">
            <w:pPr>
              <w:pStyle w:val="TAL"/>
            </w:pPr>
          </w:p>
        </w:tc>
      </w:tr>
      <w:tr w:rsidR="00EC1229" w:rsidRPr="00B714BE" w14:paraId="40F720F7" w14:textId="77777777" w:rsidTr="00EC1229">
        <w:tc>
          <w:tcPr>
            <w:tcW w:w="4535" w:type="dxa"/>
            <w:tcBorders>
              <w:top w:val="single" w:sz="4" w:space="0" w:color="auto"/>
              <w:left w:val="single" w:sz="4" w:space="0" w:color="auto"/>
              <w:bottom w:val="nil"/>
              <w:right w:val="single" w:sz="4" w:space="0" w:color="auto"/>
            </w:tcBorders>
            <w:hideMark/>
          </w:tcPr>
          <w:p w14:paraId="0F76ABCC" w14:textId="77777777" w:rsidR="00EC1229" w:rsidRPr="00B714BE" w:rsidRDefault="00EC1229">
            <w:pPr>
              <w:pStyle w:val="TAL"/>
            </w:pPr>
            <w:r w:rsidRPr="00B714BE">
              <w:t xml:space="preserve">  cqi-Table</w:t>
            </w:r>
          </w:p>
        </w:tc>
        <w:tc>
          <w:tcPr>
            <w:tcW w:w="2267" w:type="dxa"/>
            <w:tcBorders>
              <w:top w:val="single" w:sz="4" w:space="0" w:color="auto"/>
              <w:left w:val="single" w:sz="4" w:space="0" w:color="auto"/>
              <w:bottom w:val="single" w:sz="4" w:space="0" w:color="auto"/>
              <w:right w:val="single" w:sz="4" w:space="0" w:color="auto"/>
            </w:tcBorders>
            <w:hideMark/>
          </w:tcPr>
          <w:p w14:paraId="56A975BE" w14:textId="77777777" w:rsidR="00EC1229" w:rsidRPr="00B714BE" w:rsidRDefault="00EC1229">
            <w:pPr>
              <w:pStyle w:val="TAL"/>
            </w:pPr>
            <w:r w:rsidRPr="00B714BE">
              <w:t>table1</w:t>
            </w:r>
          </w:p>
        </w:tc>
        <w:tc>
          <w:tcPr>
            <w:tcW w:w="1700" w:type="dxa"/>
            <w:tcBorders>
              <w:top w:val="single" w:sz="4" w:space="0" w:color="auto"/>
              <w:left w:val="single" w:sz="4" w:space="0" w:color="auto"/>
              <w:bottom w:val="single" w:sz="4" w:space="0" w:color="auto"/>
              <w:right w:val="single" w:sz="4" w:space="0" w:color="auto"/>
            </w:tcBorders>
          </w:tcPr>
          <w:p w14:paraId="3E16E28D"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EFDFD9D" w14:textId="77777777" w:rsidR="00EC1229" w:rsidRPr="00B714BE" w:rsidRDefault="00EC1229">
            <w:pPr>
              <w:pStyle w:val="TAL"/>
            </w:pPr>
          </w:p>
        </w:tc>
      </w:tr>
      <w:tr w:rsidR="00EC1229" w:rsidRPr="00B714BE" w14:paraId="48B1267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3B86EA8" w14:textId="77777777" w:rsidR="00EC1229" w:rsidRPr="00B714BE" w:rsidRDefault="00EC1229">
            <w:pPr>
              <w:pStyle w:val="TAL"/>
            </w:pPr>
            <w:r w:rsidRPr="00B714BE">
              <w:t xml:space="preserve">  subbandSize </w:t>
            </w:r>
          </w:p>
        </w:tc>
        <w:tc>
          <w:tcPr>
            <w:tcW w:w="2267" w:type="dxa"/>
            <w:tcBorders>
              <w:top w:val="single" w:sz="4" w:space="0" w:color="auto"/>
              <w:left w:val="single" w:sz="4" w:space="0" w:color="auto"/>
              <w:bottom w:val="single" w:sz="4" w:space="0" w:color="auto"/>
              <w:right w:val="single" w:sz="4" w:space="0" w:color="auto"/>
            </w:tcBorders>
            <w:hideMark/>
          </w:tcPr>
          <w:p w14:paraId="357A1573" w14:textId="77777777" w:rsidR="00EC1229" w:rsidRPr="00B714BE" w:rsidRDefault="00EC1229">
            <w:pPr>
              <w:pStyle w:val="TAL"/>
            </w:pPr>
            <w:r w:rsidRPr="00B714BE">
              <w:t>value2</w:t>
            </w:r>
          </w:p>
        </w:tc>
        <w:tc>
          <w:tcPr>
            <w:tcW w:w="1700" w:type="dxa"/>
            <w:tcBorders>
              <w:top w:val="single" w:sz="4" w:space="0" w:color="auto"/>
              <w:left w:val="single" w:sz="4" w:space="0" w:color="auto"/>
              <w:bottom w:val="single" w:sz="4" w:space="0" w:color="auto"/>
              <w:right w:val="single" w:sz="4" w:space="0" w:color="auto"/>
            </w:tcBorders>
          </w:tcPr>
          <w:p w14:paraId="27959E44"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1E5671A" w14:textId="77777777" w:rsidR="00EC1229" w:rsidRPr="00B714BE" w:rsidRDefault="00EC1229">
            <w:pPr>
              <w:pStyle w:val="TAL"/>
            </w:pPr>
          </w:p>
        </w:tc>
      </w:tr>
      <w:tr w:rsidR="00EC1229" w:rsidRPr="00B714BE" w14:paraId="1EAC625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F1D6AC9"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36968CC4"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8A31CA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4904B7A" w14:textId="77777777" w:rsidR="00EC1229" w:rsidRPr="00B714BE" w:rsidRDefault="00EC1229">
            <w:pPr>
              <w:pStyle w:val="TAL"/>
            </w:pPr>
          </w:p>
        </w:tc>
      </w:tr>
    </w:tbl>
    <w:p w14:paraId="5646317F" w14:textId="77777777" w:rsidR="00EC1229" w:rsidRPr="00B714BE" w:rsidRDefault="00EC1229" w:rsidP="00EC1229"/>
    <w:p w14:paraId="5DE5B950" w14:textId="77777777" w:rsidR="00EC1229" w:rsidRPr="00B714BE" w:rsidRDefault="00EC1229" w:rsidP="00EC1229">
      <w:pPr>
        <w:pStyle w:val="TH"/>
      </w:pPr>
      <w:r w:rsidRPr="00B714BE">
        <w:rPr>
          <w:color w:val="000000"/>
        </w:rPr>
        <w:t>Table 14.2.1.2.1.3.3-13</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8</w:t>
      </w:r>
      <w:r w:rsidRPr="00B714BE">
        <w:t>, Table 14.2.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EC1229" w:rsidRPr="00B714BE" w14:paraId="01D49614" w14:textId="77777777" w:rsidTr="00EC1229">
        <w:trPr>
          <w:cantSplit/>
        </w:trPr>
        <w:tc>
          <w:tcPr>
            <w:tcW w:w="9635" w:type="dxa"/>
            <w:tcBorders>
              <w:top w:val="single" w:sz="4" w:space="0" w:color="000000"/>
              <w:left w:val="single" w:sz="4" w:space="0" w:color="000000"/>
              <w:bottom w:val="single" w:sz="4" w:space="0" w:color="000000"/>
              <w:right w:val="single" w:sz="4" w:space="0" w:color="000000"/>
            </w:tcBorders>
            <w:hideMark/>
          </w:tcPr>
          <w:p w14:paraId="51032CA5" w14:textId="77777777" w:rsidR="00EC1229" w:rsidRPr="00B714BE" w:rsidRDefault="00EC1229">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538E3277" w14:textId="77777777" w:rsidR="00EC1229" w:rsidRPr="00B714BE" w:rsidRDefault="00EC1229" w:rsidP="00EC1229"/>
    <w:p w14:paraId="1132D7BA" w14:textId="77777777" w:rsidR="00EC1229" w:rsidRPr="00B714BE" w:rsidRDefault="00EC1229" w:rsidP="00EC1229">
      <w:pPr>
        <w:pStyle w:val="TH"/>
      </w:pPr>
      <w:r w:rsidRPr="00B714BE">
        <w:rPr>
          <w:color w:val="000000"/>
        </w:rPr>
        <w:t>Table 14.2.1.2.1.3.3-14</w:t>
      </w:r>
      <w:r w:rsidRPr="00B714BE">
        <w:t>: RRCReconfiguration (Step 21,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C1229" w:rsidRPr="00B714BE" w14:paraId="71F04C45" w14:textId="77777777" w:rsidTr="00EC122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8AB28A" w14:textId="77777777" w:rsidR="00EC1229" w:rsidRPr="00B714BE" w:rsidRDefault="00EC1229">
            <w:pPr>
              <w:pStyle w:val="TAL"/>
            </w:pPr>
            <w:r w:rsidRPr="00B714BE">
              <w:t>Derivation Path: TS 38.508-1, table 4.6.1-3</w:t>
            </w:r>
          </w:p>
        </w:tc>
      </w:tr>
      <w:tr w:rsidR="00EC1229" w:rsidRPr="00B714BE" w14:paraId="352D20E3"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AE1BD"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2CE13"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89482"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F5FE64" w14:textId="77777777" w:rsidR="00EC1229" w:rsidRPr="00B714BE" w:rsidRDefault="00EC1229">
            <w:pPr>
              <w:pStyle w:val="TAH"/>
            </w:pPr>
            <w:r w:rsidRPr="00B714BE">
              <w:t>Condition</w:t>
            </w:r>
          </w:p>
        </w:tc>
      </w:tr>
      <w:tr w:rsidR="00EC1229" w:rsidRPr="00B714BE" w14:paraId="1A3313EC"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38726" w14:textId="77777777" w:rsidR="00EC1229" w:rsidRPr="00B714BE" w:rsidRDefault="00EC1229">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478BF"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91D3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29B0C" w14:textId="77777777" w:rsidR="00EC1229" w:rsidRPr="00B714BE" w:rsidRDefault="00EC1229">
            <w:pPr>
              <w:pStyle w:val="TAL"/>
            </w:pPr>
          </w:p>
        </w:tc>
      </w:tr>
      <w:tr w:rsidR="00EC1229" w:rsidRPr="00B714BE" w14:paraId="20AC683B"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00240" w14:textId="77777777" w:rsidR="00EC1229" w:rsidRPr="00B714BE" w:rsidRDefault="00EC1229">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32FF6"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BA9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B3FD4" w14:textId="77777777" w:rsidR="00EC1229" w:rsidRPr="00B714BE" w:rsidRDefault="00EC1229">
            <w:pPr>
              <w:pStyle w:val="TAL"/>
            </w:pPr>
          </w:p>
        </w:tc>
      </w:tr>
      <w:tr w:rsidR="00EC1229" w:rsidRPr="00B714BE" w14:paraId="71A99EBF"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76C77" w14:textId="77777777" w:rsidR="00EC1229" w:rsidRPr="00B714BE" w:rsidRDefault="00EC1229">
            <w:pPr>
              <w:pStyle w:val="TAL"/>
            </w:pPr>
            <w:r w:rsidRPr="00B714B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8BA38"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CB789"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9B74C" w14:textId="77777777" w:rsidR="00EC1229" w:rsidRPr="00B714BE" w:rsidRDefault="00EC1229">
            <w:pPr>
              <w:pStyle w:val="TAL"/>
            </w:pPr>
          </w:p>
        </w:tc>
      </w:tr>
      <w:tr w:rsidR="00EC1229" w:rsidRPr="00B714BE" w14:paraId="4E689681" w14:textId="77777777" w:rsidTr="00EC1229">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33BF1D0" w14:textId="77777777" w:rsidR="00EC1229" w:rsidRPr="00B714BE" w:rsidRDefault="00EC1229">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865BE" w14:textId="77777777" w:rsidR="00EC1229" w:rsidRPr="00B714BE"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182C"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0040F" w14:textId="77777777" w:rsidR="00EC1229" w:rsidRPr="00B714BE" w:rsidRDefault="00EC1229">
            <w:pPr>
              <w:pStyle w:val="TAL"/>
              <w:rPr>
                <w:highlight w:val="yellow"/>
                <w:lang w:eastAsia="zh-CN"/>
              </w:rPr>
            </w:pPr>
          </w:p>
        </w:tc>
      </w:tr>
      <w:tr w:rsidR="00EC1229" w:rsidRPr="00B714BE" w14:paraId="575A1FE0" w14:textId="77777777" w:rsidTr="00EC1229">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D62B1A6" w14:textId="77777777" w:rsidR="00EC1229" w:rsidRPr="00B714BE" w:rsidRDefault="00EC1229">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5FE86" w14:textId="77777777" w:rsidR="00EC1229" w:rsidRPr="00B714BE" w:rsidRDefault="00EC1229">
            <w:pPr>
              <w:pStyle w:val="TAL"/>
              <w:rPr>
                <w:lang w:eastAsia="zh-CN"/>
              </w:rPr>
            </w:pPr>
            <w:r w:rsidRPr="00B714BE">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256FD" w14:textId="77777777" w:rsidR="00EC1229" w:rsidRPr="00B714BE" w:rsidRDefault="00EC1229">
            <w:pPr>
              <w:pStyle w:val="TAL"/>
            </w:pPr>
            <w:r w:rsidRPr="00B714BE">
              <w:t>Table 14.2.1.2.1.3.3-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FE893" w14:textId="77777777" w:rsidR="00EC1229" w:rsidRPr="00B714BE" w:rsidRDefault="00EC1229">
            <w:pPr>
              <w:pStyle w:val="TAL"/>
              <w:rPr>
                <w:highlight w:val="yellow"/>
                <w:lang w:eastAsia="zh-CN"/>
              </w:rPr>
            </w:pPr>
          </w:p>
        </w:tc>
      </w:tr>
      <w:tr w:rsidR="00EC1229" w:rsidRPr="00B714BE" w14:paraId="5E530019" w14:textId="77777777" w:rsidTr="00EC1229">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785B15D"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20039" w14:textId="77777777" w:rsidR="00EC1229" w:rsidRPr="00B714BE"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F507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EC332" w14:textId="77777777" w:rsidR="00EC1229" w:rsidRPr="00B714BE" w:rsidRDefault="00EC1229">
            <w:pPr>
              <w:pStyle w:val="TAL"/>
              <w:rPr>
                <w:highlight w:val="yellow"/>
                <w:lang w:eastAsia="zh-CN"/>
              </w:rPr>
            </w:pPr>
          </w:p>
        </w:tc>
      </w:tr>
      <w:tr w:rsidR="00EC1229" w:rsidRPr="00B714BE" w14:paraId="7081997F"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79BFF"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8421B"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CCFB0"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7085" w14:textId="77777777" w:rsidR="00EC1229" w:rsidRPr="00B714BE" w:rsidRDefault="00EC1229">
            <w:pPr>
              <w:pStyle w:val="TAL"/>
            </w:pPr>
          </w:p>
        </w:tc>
      </w:tr>
      <w:tr w:rsidR="00EC1229" w:rsidRPr="00B714BE" w14:paraId="49B42F9B"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A8EA7"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F7DB3"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61E7B"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C4872" w14:textId="77777777" w:rsidR="00EC1229" w:rsidRPr="00B714BE" w:rsidRDefault="00EC1229">
            <w:pPr>
              <w:pStyle w:val="TAL"/>
            </w:pPr>
          </w:p>
        </w:tc>
      </w:tr>
      <w:tr w:rsidR="00EC1229" w:rsidRPr="00B714BE" w14:paraId="132A28C7" w14:textId="77777777" w:rsidTr="00EC122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32042"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93A60"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149C4"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7DCB0" w14:textId="77777777" w:rsidR="00EC1229" w:rsidRPr="00B714BE" w:rsidRDefault="00EC1229">
            <w:pPr>
              <w:pStyle w:val="TAL"/>
            </w:pPr>
          </w:p>
        </w:tc>
      </w:tr>
    </w:tbl>
    <w:p w14:paraId="536B0FCA" w14:textId="77777777" w:rsidR="00EC1229" w:rsidRPr="00B714BE" w:rsidRDefault="00EC1229" w:rsidP="00EC1229"/>
    <w:p w14:paraId="4D49ACBF" w14:textId="77777777" w:rsidR="00EC1229" w:rsidRPr="00B714BE" w:rsidRDefault="00EC1229" w:rsidP="00EC1229">
      <w:pPr>
        <w:pStyle w:val="TH"/>
      </w:pPr>
      <w:r w:rsidRPr="00B714BE">
        <w:t>Table 14.2.1.2.1.3.3-15:</w:t>
      </w:r>
      <w:r w:rsidRPr="00B714BE">
        <w:rPr>
          <w:i/>
          <w:iCs/>
        </w:rPr>
        <w:t xml:space="preserve"> </w:t>
      </w:r>
      <w:r w:rsidRPr="00B714BE">
        <w:rPr>
          <w:i/>
        </w:rPr>
        <w:t xml:space="preserve">CellGroupConfig </w:t>
      </w:r>
      <w:r w:rsidRPr="00B714BE">
        <w:t>(Table 14.2.1.2.1.3.3-1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B714BE" w14:paraId="0871DDED"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E74F89A" w14:textId="77777777" w:rsidR="00EC1229" w:rsidRPr="00B714BE" w:rsidRDefault="00EC1229">
            <w:pPr>
              <w:pStyle w:val="TAH"/>
              <w:jc w:val="left"/>
              <w:rPr>
                <w:b w:val="0"/>
              </w:rPr>
            </w:pPr>
            <w:r w:rsidRPr="00B714BE">
              <w:rPr>
                <w:b w:val="0"/>
              </w:rPr>
              <w:t>Derivation Path: TS 38.508-1 [4], Table 4.6.3-19</w:t>
            </w:r>
          </w:p>
        </w:tc>
      </w:tr>
      <w:tr w:rsidR="00EC1229" w:rsidRPr="00B714BE" w14:paraId="6E45E1E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35B867F"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436EDC"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6B00B4A7"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151F567E" w14:textId="77777777" w:rsidR="00EC1229" w:rsidRPr="00B714BE" w:rsidRDefault="00EC1229">
            <w:pPr>
              <w:pStyle w:val="TAH"/>
            </w:pPr>
            <w:r w:rsidRPr="00B714BE">
              <w:t>Condition</w:t>
            </w:r>
          </w:p>
        </w:tc>
      </w:tr>
      <w:tr w:rsidR="00EC1229" w:rsidRPr="00B714BE" w14:paraId="0587615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F97694" w14:textId="77777777" w:rsidR="00EC1229" w:rsidRPr="00B714BE" w:rsidRDefault="00EC1229">
            <w:pPr>
              <w:pStyle w:val="TAL"/>
            </w:pPr>
            <w:r w:rsidRPr="00B714BE">
              <w:t xml:space="preserve">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4246BCD8"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EC7835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7063E0E" w14:textId="77777777" w:rsidR="00EC1229" w:rsidRPr="00B714BE" w:rsidRDefault="00EC1229">
            <w:pPr>
              <w:pStyle w:val="TAL"/>
            </w:pPr>
          </w:p>
        </w:tc>
      </w:tr>
      <w:tr w:rsidR="00EC1229" w:rsidRPr="00B714BE" w14:paraId="40D6A0E3" w14:textId="77777777" w:rsidTr="00EC1229">
        <w:tc>
          <w:tcPr>
            <w:tcW w:w="4535" w:type="dxa"/>
            <w:tcBorders>
              <w:top w:val="single" w:sz="4" w:space="0" w:color="auto"/>
              <w:left w:val="single" w:sz="4" w:space="0" w:color="auto"/>
              <w:bottom w:val="nil"/>
              <w:right w:val="single" w:sz="4" w:space="0" w:color="auto"/>
            </w:tcBorders>
            <w:hideMark/>
          </w:tcPr>
          <w:p w14:paraId="35AD7682" w14:textId="77777777" w:rsidR="00EC1229" w:rsidRPr="00B714BE" w:rsidRDefault="00EC1229">
            <w:pPr>
              <w:pStyle w:val="TAL"/>
            </w:pPr>
            <w:r w:rsidRPr="00B714BE">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5AA82C65" w14:textId="77777777" w:rsidR="00EC1229" w:rsidRPr="00B714BE" w:rsidRDefault="00EC1229">
            <w:pPr>
              <w:pStyle w:val="TAL"/>
            </w:pPr>
            <w:r w:rsidRPr="00B714BE">
              <w:t>MAC-CellGroupConfig</w:t>
            </w:r>
          </w:p>
        </w:tc>
        <w:tc>
          <w:tcPr>
            <w:tcW w:w="1700" w:type="dxa"/>
            <w:tcBorders>
              <w:top w:val="single" w:sz="4" w:space="0" w:color="auto"/>
              <w:left w:val="single" w:sz="4" w:space="0" w:color="auto"/>
              <w:bottom w:val="single" w:sz="4" w:space="0" w:color="auto"/>
              <w:right w:val="single" w:sz="4" w:space="0" w:color="auto"/>
            </w:tcBorders>
            <w:hideMark/>
          </w:tcPr>
          <w:p w14:paraId="00BC105D" w14:textId="77777777" w:rsidR="00EC1229" w:rsidRPr="00B714BE" w:rsidRDefault="00EC1229">
            <w:pPr>
              <w:pStyle w:val="TAL"/>
            </w:pPr>
            <w:r w:rsidRPr="00B714BE">
              <w:t>Table 14.2.1.2.1.3.3-16</w:t>
            </w:r>
          </w:p>
        </w:tc>
        <w:tc>
          <w:tcPr>
            <w:tcW w:w="1245" w:type="dxa"/>
            <w:tcBorders>
              <w:top w:val="single" w:sz="4" w:space="0" w:color="auto"/>
              <w:left w:val="single" w:sz="4" w:space="0" w:color="auto"/>
              <w:bottom w:val="single" w:sz="4" w:space="0" w:color="auto"/>
              <w:right w:val="single" w:sz="4" w:space="0" w:color="auto"/>
            </w:tcBorders>
          </w:tcPr>
          <w:p w14:paraId="49CC61F4" w14:textId="77777777" w:rsidR="00EC1229" w:rsidRPr="00B714BE" w:rsidRDefault="00EC1229">
            <w:pPr>
              <w:pStyle w:val="TAL"/>
            </w:pPr>
          </w:p>
        </w:tc>
      </w:tr>
      <w:tr w:rsidR="00EC1229" w:rsidRPr="00B714BE" w14:paraId="2AA70D91" w14:textId="77777777" w:rsidTr="00EC1229">
        <w:tc>
          <w:tcPr>
            <w:tcW w:w="4535" w:type="dxa"/>
            <w:tcBorders>
              <w:top w:val="single" w:sz="4" w:space="0" w:color="auto"/>
              <w:left w:val="single" w:sz="4" w:space="0" w:color="auto"/>
              <w:bottom w:val="nil"/>
              <w:right w:val="single" w:sz="4" w:space="0" w:color="auto"/>
            </w:tcBorders>
            <w:hideMark/>
          </w:tcPr>
          <w:p w14:paraId="04E70234" w14:textId="77777777" w:rsidR="00EC1229" w:rsidRPr="00B714BE" w:rsidRDefault="00EC1229">
            <w:pPr>
              <w:pStyle w:val="TAL"/>
            </w:pPr>
            <w:r w:rsidRPr="00B714BE">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2D4C4149"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6171506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276DAB" w14:textId="77777777" w:rsidR="00EC1229" w:rsidRPr="00B714BE" w:rsidRDefault="00EC1229">
            <w:pPr>
              <w:pStyle w:val="TAL"/>
            </w:pPr>
          </w:p>
        </w:tc>
      </w:tr>
      <w:tr w:rsidR="00EC1229" w:rsidRPr="00B714BE" w14:paraId="0866599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5C04259" w14:textId="77777777" w:rsidR="00EC1229" w:rsidRPr="00B714BE" w:rsidRDefault="00EC1229">
            <w:pPr>
              <w:pStyle w:val="TAL"/>
            </w:pPr>
            <w:r w:rsidRPr="00B714BE">
              <w:t xml:space="preserve">  spCellConfig </w:t>
            </w:r>
          </w:p>
        </w:tc>
        <w:tc>
          <w:tcPr>
            <w:tcW w:w="2267" w:type="dxa"/>
            <w:tcBorders>
              <w:top w:val="single" w:sz="4" w:space="0" w:color="auto"/>
              <w:left w:val="single" w:sz="4" w:space="0" w:color="auto"/>
              <w:bottom w:val="single" w:sz="4" w:space="0" w:color="auto"/>
              <w:right w:val="single" w:sz="4" w:space="0" w:color="auto"/>
            </w:tcBorders>
            <w:hideMark/>
          </w:tcPr>
          <w:p w14:paraId="1BBE45E6" w14:textId="77777777" w:rsidR="00EC1229" w:rsidRPr="00B714BE" w:rsidRDefault="00EC1229">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6D8C3BC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7DF30F8" w14:textId="77777777" w:rsidR="00EC1229" w:rsidRPr="00B714BE" w:rsidRDefault="00EC1229">
            <w:pPr>
              <w:pStyle w:val="TAL"/>
            </w:pPr>
          </w:p>
        </w:tc>
      </w:tr>
      <w:tr w:rsidR="00EC1229" w:rsidRPr="00B714BE" w14:paraId="502ECE3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9869704"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1B5C6D04"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3CEEFE5"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4D5FBEE" w14:textId="77777777" w:rsidR="00EC1229" w:rsidRPr="00B714BE" w:rsidRDefault="00EC1229">
            <w:pPr>
              <w:pStyle w:val="TAL"/>
            </w:pPr>
          </w:p>
        </w:tc>
      </w:tr>
      <w:tr w:rsidR="00EC1229" w:rsidRPr="00B714BE" w14:paraId="6444017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EA9545E"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31166BD2"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43330AE"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ADF516F" w14:textId="77777777" w:rsidR="00EC1229" w:rsidRPr="00B714BE" w:rsidRDefault="00EC1229">
            <w:pPr>
              <w:pStyle w:val="TAL"/>
            </w:pPr>
          </w:p>
        </w:tc>
      </w:tr>
    </w:tbl>
    <w:p w14:paraId="1FF8181B" w14:textId="77777777" w:rsidR="00EC1229" w:rsidRPr="00B714BE" w:rsidRDefault="00EC1229" w:rsidP="00EC1229"/>
    <w:p w14:paraId="0BC1854D" w14:textId="77777777" w:rsidR="00EC1229" w:rsidRPr="00B714BE" w:rsidRDefault="00EC1229" w:rsidP="00EC1229">
      <w:pPr>
        <w:pStyle w:val="TH"/>
      </w:pPr>
      <w:r w:rsidRPr="00B714BE">
        <w:t>Table 14.2.1.2.1.3.3-16:</w:t>
      </w:r>
      <w:r w:rsidRPr="00B714BE">
        <w:rPr>
          <w:i/>
          <w:iCs/>
        </w:rPr>
        <w:t xml:space="preserve"> </w:t>
      </w:r>
      <w:r w:rsidRPr="00B714BE">
        <w:rPr>
          <w:i/>
        </w:rPr>
        <w:t xml:space="preserve">MAC-CellGroupConfig </w:t>
      </w:r>
      <w:r w:rsidRPr="00B714BE">
        <w:t>(Table 14.2.1.2.1.3.3-1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B714BE" w14:paraId="5FB273BE"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A238503" w14:textId="77777777" w:rsidR="00EC1229" w:rsidRPr="00B714BE" w:rsidRDefault="00EC1229">
            <w:pPr>
              <w:pStyle w:val="TAH"/>
              <w:jc w:val="left"/>
              <w:rPr>
                <w:b w:val="0"/>
              </w:rPr>
            </w:pPr>
            <w:r w:rsidRPr="00B714BE">
              <w:rPr>
                <w:b w:val="0"/>
              </w:rPr>
              <w:t xml:space="preserve">Derivation Path: TS 38.508-1 [4], Table 4.6.3-68, DRX and </w:t>
            </w:r>
            <w:r w:rsidRPr="00B714BE">
              <w:rPr>
                <w:b w:val="0"/>
                <w:lang w:eastAsia="zh-CN"/>
              </w:rPr>
              <w:t>MBS_Multicast</w:t>
            </w:r>
          </w:p>
        </w:tc>
      </w:tr>
      <w:tr w:rsidR="00EC1229" w:rsidRPr="00B714BE" w14:paraId="2E91CE0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C0F2DF1" w14:textId="77777777" w:rsidR="00EC1229" w:rsidRPr="00B714BE" w:rsidRDefault="00EC1229">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62624C" w14:textId="77777777" w:rsidR="00EC1229" w:rsidRPr="00B714BE" w:rsidRDefault="00EC1229">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5261DF17" w14:textId="77777777" w:rsidR="00EC1229" w:rsidRPr="00B714BE" w:rsidRDefault="00EC1229">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0FB85B43" w14:textId="77777777" w:rsidR="00EC1229" w:rsidRPr="00B714BE" w:rsidRDefault="00EC1229">
            <w:pPr>
              <w:pStyle w:val="TAH"/>
            </w:pPr>
            <w:r w:rsidRPr="00B714BE">
              <w:t>Condition</w:t>
            </w:r>
          </w:p>
        </w:tc>
      </w:tr>
      <w:tr w:rsidR="00EC1229" w:rsidRPr="00B714BE" w14:paraId="5A323D1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A993D88" w14:textId="77777777" w:rsidR="00EC1229" w:rsidRPr="00B714BE" w:rsidRDefault="00EC1229">
            <w:pPr>
              <w:pStyle w:val="TAL"/>
            </w:pPr>
            <w:r w:rsidRPr="00B714BE">
              <w:t xml:space="preserve">MAC-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53DA4839"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81186EC"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72123B" w14:textId="77777777" w:rsidR="00EC1229" w:rsidRPr="00B714BE" w:rsidRDefault="00EC1229">
            <w:pPr>
              <w:pStyle w:val="TAL"/>
            </w:pPr>
          </w:p>
        </w:tc>
      </w:tr>
      <w:tr w:rsidR="00EC1229" w:rsidRPr="00B714BE" w14:paraId="1A8E829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45DBAFF" w14:textId="77777777" w:rsidR="00EC1229" w:rsidRPr="00B714BE" w:rsidRDefault="00EC1229">
            <w:pPr>
              <w:pStyle w:val="TAL"/>
            </w:pPr>
            <w:r w:rsidRPr="00B714BE">
              <w:t xml:space="preserve">  drx-Config CHOICE {</w:t>
            </w:r>
          </w:p>
        </w:tc>
        <w:tc>
          <w:tcPr>
            <w:tcW w:w="2267" w:type="dxa"/>
            <w:tcBorders>
              <w:top w:val="single" w:sz="4" w:space="0" w:color="auto"/>
              <w:left w:val="single" w:sz="4" w:space="0" w:color="auto"/>
              <w:bottom w:val="single" w:sz="4" w:space="0" w:color="auto"/>
              <w:right w:val="single" w:sz="4" w:space="0" w:color="auto"/>
            </w:tcBorders>
          </w:tcPr>
          <w:p w14:paraId="2ADBB236"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95098D5"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4040DB4" w14:textId="77777777" w:rsidR="00EC1229" w:rsidRPr="00B714BE" w:rsidRDefault="00EC1229">
            <w:pPr>
              <w:pStyle w:val="TAL"/>
            </w:pPr>
          </w:p>
        </w:tc>
      </w:tr>
      <w:tr w:rsidR="00EC1229" w:rsidRPr="00B714BE" w14:paraId="71E164B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833B5C9" w14:textId="77777777" w:rsidR="00EC1229" w:rsidRPr="00B714BE" w:rsidRDefault="00EC1229">
            <w:pPr>
              <w:pStyle w:val="TAL"/>
            </w:pPr>
            <w:r w:rsidRPr="00B714BE">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22D1DA4E" w14:textId="77777777" w:rsidR="00EC1229" w:rsidRPr="00B714BE" w:rsidRDefault="00EC1229">
            <w:pPr>
              <w:pStyle w:val="TAL"/>
            </w:pPr>
            <w:r w:rsidRPr="00B714BE">
              <w:t>DRX-Config</w:t>
            </w:r>
          </w:p>
        </w:tc>
        <w:tc>
          <w:tcPr>
            <w:tcW w:w="1700" w:type="dxa"/>
            <w:tcBorders>
              <w:top w:val="single" w:sz="4" w:space="0" w:color="auto"/>
              <w:left w:val="single" w:sz="4" w:space="0" w:color="auto"/>
              <w:bottom w:val="single" w:sz="4" w:space="0" w:color="auto"/>
              <w:right w:val="single" w:sz="4" w:space="0" w:color="auto"/>
            </w:tcBorders>
            <w:hideMark/>
          </w:tcPr>
          <w:p w14:paraId="67B0A698" w14:textId="77777777" w:rsidR="00EC1229" w:rsidRPr="00B714BE" w:rsidRDefault="00EC1229">
            <w:pPr>
              <w:pStyle w:val="TAL"/>
              <w:rPr>
                <w:highlight w:val="yellow"/>
              </w:rPr>
            </w:pPr>
            <w:r w:rsidRPr="00B714BE">
              <w:t>Table 14.2.1.2.1.3.3-8</w:t>
            </w:r>
          </w:p>
        </w:tc>
        <w:tc>
          <w:tcPr>
            <w:tcW w:w="1245" w:type="dxa"/>
            <w:tcBorders>
              <w:top w:val="single" w:sz="4" w:space="0" w:color="auto"/>
              <w:left w:val="single" w:sz="4" w:space="0" w:color="auto"/>
              <w:bottom w:val="single" w:sz="4" w:space="0" w:color="auto"/>
              <w:right w:val="single" w:sz="4" w:space="0" w:color="auto"/>
            </w:tcBorders>
          </w:tcPr>
          <w:p w14:paraId="7EF40143" w14:textId="77777777" w:rsidR="00EC1229" w:rsidRPr="00B714BE" w:rsidRDefault="00EC1229">
            <w:pPr>
              <w:pStyle w:val="TAL"/>
            </w:pPr>
          </w:p>
        </w:tc>
      </w:tr>
      <w:tr w:rsidR="00EC1229" w:rsidRPr="00B714BE" w14:paraId="379287B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EE0D628" w14:textId="77777777" w:rsidR="00EC1229" w:rsidRPr="00B714BE" w:rsidRDefault="00EC1229">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284A01C"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4FF3B71"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E98661E" w14:textId="77777777" w:rsidR="00EC1229" w:rsidRPr="00B714BE" w:rsidRDefault="00EC1229">
            <w:pPr>
              <w:pStyle w:val="TAL"/>
            </w:pPr>
          </w:p>
        </w:tc>
      </w:tr>
      <w:tr w:rsidR="00EC1229" w:rsidRPr="00B714BE" w14:paraId="1B34942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B6CF982" w14:textId="77777777" w:rsidR="00EC1229" w:rsidRPr="00B714BE" w:rsidRDefault="00EC1229">
            <w:pPr>
              <w:pStyle w:val="TAL"/>
            </w:pPr>
            <w:r w:rsidRPr="00B714BE">
              <w:rPr>
                <w:lang w:eastAsia="zh-CN"/>
              </w:rPr>
              <w:t xml:space="preserve">  </w:t>
            </w:r>
            <w:r w:rsidRPr="00B714BE">
              <w:t>g-RNTI-ConfigToAddModList-r17 SEQUENCE (SIZE (1..maxG-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6EACA007" w14:textId="77777777" w:rsidR="00EC1229" w:rsidRPr="00B714BE" w:rsidRDefault="00EC1229">
            <w:pPr>
              <w:pStyle w:val="TAL"/>
              <w:rPr>
                <w:lang w:eastAsia="zh-CN"/>
              </w:rPr>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F842866"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C0EB4A3" w14:textId="77777777" w:rsidR="00EC1229" w:rsidRPr="00B714BE" w:rsidRDefault="00EC1229">
            <w:pPr>
              <w:pStyle w:val="TAL"/>
              <w:rPr>
                <w:lang w:eastAsia="zh-CN"/>
              </w:rPr>
            </w:pPr>
          </w:p>
        </w:tc>
      </w:tr>
      <w:tr w:rsidR="00EC1229" w:rsidRPr="00B714BE" w14:paraId="02049F9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B237155" w14:textId="77777777" w:rsidR="00EC1229" w:rsidRPr="00B714BE" w:rsidRDefault="00EC1229">
            <w:pPr>
              <w:pStyle w:val="TAL"/>
              <w:rPr>
                <w:lang w:eastAsia="zh-CN"/>
              </w:rPr>
            </w:pPr>
            <w:r w:rsidRPr="00B714BE">
              <w:rPr>
                <w:lang w:eastAsia="zh-CN"/>
              </w:rPr>
              <w:t xml:space="preserve">  </w:t>
            </w:r>
            <w:r w:rsidRPr="00B714BE">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29BF9E53"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3729A4D4" w14:textId="77777777" w:rsidR="00EC1229" w:rsidRPr="00B714BE" w:rsidRDefault="00EC1229">
            <w:pPr>
              <w:pStyle w:val="TAL"/>
              <w:rPr>
                <w:lang w:eastAsia="zh-CN"/>
              </w:rPr>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53A52837" w14:textId="77777777" w:rsidR="00EC1229" w:rsidRPr="00B714BE" w:rsidRDefault="00EC1229">
            <w:pPr>
              <w:pStyle w:val="TAL"/>
              <w:rPr>
                <w:lang w:eastAsia="zh-CN"/>
              </w:rPr>
            </w:pPr>
          </w:p>
        </w:tc>
      </w:tr>
      <w:tr w:rsidR="00EC1229" w:rsidRPr="00B714BE" w14:paraId="6B3274F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66B6D5A" w14:textId="77777777" w:rsidR="00EC1229" w:rsidRPr="00B714BE" w:rsidRDefault="00EC1229">
            <w:pPr>
              <w:pStyle w:val="TAL"/>
              <w:rPr>
                <w:lang w:eastAsia="zh-CN"/>
              </w:rPr>
            </w:pPr>
            <w:r w:rsidRPr="00B714BE">
              <w:rPr>
                <w:lang w:eastAsia="zh-CN"/>
              </w:rPr>
              <w:t xml:space="preserve">    </w:t>
            </w:r>
            <w:r w:rsidRPr="00B714BE">
              <w:t>mbs-RNTI-SpecificConfigId-r17</w:t>
            </w:r>
          </w:p>
        </w:tc>
        <w:tc>
          <w:tcPr>
            <w:tcW w:w="2267" w:type="dxa"/>
            <w:tcBorders>
              <w:top w:val="single" w:sz="4" w:space="0" w:color="auto"/>
              <w:left w:val="single" w:sz="4" w:space="0" w:color="auto"/>
              <w:bottom w:val="single" w:sz="4" w:space="0" w:color="auto"/>
              <w:right w:val="single" w:sz="4" w:space="0" w:color="auto"/>
            </w:tcBorders>
            <w:hideMark/>
          </w:tcPr>
          <w:p w14:paraId="624ED516" w14:textId="77777777" w:rsidR="00EC1229" w:rsidRPr="00B714BE" w:rsidRDefault="00EC1229">
            <w:pPr>
              <w:pStyle w:val="TAL"/>
              <w:rPr>
                <w:lang w:eastAsia="zh-CN"/>
              </w:rPr>
            </w:pPr>
            <w:r w:rsidRPr="00B714B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5519117"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537DD53" w14:textId="77777777" w:rsidR="00EC1229" w:rsidRPr="00B714BE" w:rsidRDefault="00EC1229">
            <w:pPr>
              <w:pStyle w:val="TAL"/>
              <w:rPr>
                <w:lang w:eastAsia="zh-CN"/>
              </w:rPr>
            </w:pPr>
          </w:p>
        </w:tc>
      </w:tr>
      <w:tr w:rsidR="00EC1229" w:rsidRPr="00B714BE" w14:paraId="40E214E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BD3FCF" w14:textId="77777777" w:rsidR="00EC1229" w:rsidRPr="00B714BE" w:rsidRDefault="00EC1229">
            <w:pPr>
              <w:pStyle w:val="TAL"/>
              <w:rPr>
                <w:lang w:eastAsia="zh-CN"/>
              </w:rPr>
            </w:pPr>
            <w:r w:rsidRPr="00B714BE">
              <w:rPr>
                <w:lang w:eastAsia="zh-CN"/>
              </w:rPr>
              <w:t xml:space="preserve">    </w:t>
            </w:r>
            <w:r w:rsidRPr="00B714BE">
              <w:t>groupCommon-RNTI-r17 CHOICE {</w:t>
            </w:r>
          </w:p>
        </w:tc>
        <w:tc>
          <w:tcPr>
            <w:tcW w:w="2267" w:type="dxa"/>
            <w:tcBorders>
              <w:top w:val="single" w:sz="4" w:space="0" w:color="auto"/>
              <w:left w:val="single" w:sz="4" w:space="0" w:color="auto"/>
              <w:bottom w:val="single" w:sz="4" w:space="0" w:color="auto"/>
              <w:right w:val="single" w:sz="4" w:space="0" w:color="auto"/>
            </w:tcBorders>
          </w:tcPr>
          <w:p w14:paraId="3C459E39"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D3C91F"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8D790FD" w14:textId="77777777" w:rsidR="00EC1229" w:rsidRPr="00B714BE" w:rsidRDefault="00EC1229">
            <w:pPr>
              <w:pStyle w:val="TAL"/>
              <w:rPr>
                <w:lang w:eastAsia="zh-CN"/>
              </w:rPr>
            </w:pPr>
          </w:p>
        </w:tc>
      </w:tr>
      <w:tr w:rsidR="00EC1229" w:rsidRPr="00B714BE" w14:paraId="5FA7295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C479C7C" w14:textId="77777777" w:rsidR="00EC1229" w:rsidRPr="00B714BE" w:rsidRDefault="00EC1229">
            <w:pPr>
              <w:pStyle w:val="TAL"/>
              <w:rPr>
                <w:lang w:eastAsia="zh-CN"/>
              </w:rPr>
            </w:pPr>
            <w:r w:rsidRPr="00B714BE">
              <w:rPr>
                <w:lang w:eastAsia="zh-CN"/>
              </w:rPr>
              <w:t xml:space="preserve">      </w:t>
            </w:r>
            <w:r w:rsidRPr="00B714BE">
              <w:t>g-RNTI</w:t>
            </w:r>
          </w:p>
        </w:tc>
        <w:tc>
          <w:tcPr>
            <w:tcW w:w="2267" w:type="dxa"/>
            <w:tcBorders>
              <w:top w:val="single" w:sz="4" w:space="0" w:color="auto"/>
              <w:left w:val="single" w:sz="4" w:space="0" w:color="auto"/>
              <w:bottom w:val="single" w:sz="4" w:space="0" w:color="auto"/>
              <w:right w:val="single" w:sz="4" w:space="0" w:color="auto"/>
            </w:tcBorders>
            <w:hideMark/>
          </w:tcPr>
          <w:p w14:paraId="224B02FC" w14:textId="77777777" w:rsidR="00EC1229" w:rsidRPr="00B714BE" w:rsidRDefault="00EC1229">
            <w:pPr>
              <w:pStyle w:val="TAL"/>
              <w:rPr>
                <w:lang w:eastAsia="ja-JP"/>
              </w:rPr>
            </w:pPr>
            <w:r w:rsidRPr="00B714BE">
              <w:t>RNTI-Value</w:t>
            </w:r>
          </w:p>
        </w:tc>
        <w:tc>
          <w:tcPr>
            <w:tcW w:w="1700" w:type="dxa"/>
            <w:tcBorders>
              <w:top w:val="single" w:sz="4" w:space="0" w:color="auto"/>
              <w:left w:val="single" w:sz="4" w:space="0" w:color="auto"/>
              <w:bottom w:val="single" w:sz="4" w:space="0" w:color="auto"/>
              <w:right w:val="single" w:sz="4" w:space="0" w:color="auto"/>
            </w:tcBorders>
          </w:tcPr>
          <w:p w14:paraId="32BE5165"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4A454CFC" w14:textId="77777777" w:rsidR="00EC1229" w:rsidRPr="00B714BE" w:rsidRDefault="00EC1229">
            <w:pPr>
              <w:pStyle w:val="TAL"/>
              <w:rPr>
                <w:lang w:eastAsia="zh-CN"/>
              </w:rPr>
            </w:pPr>
          </w:p>
        </w:tc>
      </w:tr>
      <w:tr w:rsidR="00EC1229" w:rsidRPr="00B714BE" w14:paraId="58249B6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AEA3850" w14:textId="77777777" w:rsidR="00EC1229" w:rsidRPr="00B714BE" w:rsidRDefault="00EC1229">
            <w:pPr>
              <w:pStyle w:val="TAL"/>
              <w:rPr>
                <w:lang w:eastAsia="zh-CN"/>
              </w:rPr>
            </w:pPr>
            <w:r w:rsidRPr="00B714BE">
              <w:rPr>
                <w:lang w:eastAsia="zh-CN"/>
              </w:rPr>
              <w:t xml:space="preserv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767F2E00"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814A725"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B5CF4B6" w14:textId="77777777" w:rsidR="00EC1229" w:rsidRPr="00B714BE" w:rsidRDefault="00EC1229">
            <w:pPr>
              <w:pStyle w:val="TAL"/>
              <w:rPr>
                <w:lang w:eastAsia="zh-CN"/>
              </w:rPr>
            </w:pPr>
          </w:p>
        </w:tc>
      </w:tr>
      <w:tr w:rsidR="00EC1229" w:rsidRPr="00B714BE" w14:paraId="5CB7E66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F6B45A5" w14:textId="77777777" w:rsidR="00EC1229" w:rsidRPr="00B714BE" w:rsidRDefault="00EC1229">
            <w:pPr>
              <w:pStyle w:val="TAL"/>
              <w:rPr>
                <w:lang w:eastAsia="zh-CN"/>
              </w:rPr>
            </w:pPr>
            <w:r w:rsidRPr="00B714BE">
              <w:rPr>
                <w:lang w:eastAsia="zh-CN"/>
              </w:rPr>
              <w:t xml:space="preserve">  </w:t>
            </w:r>
            <w:r w:rsidRPr="00B714BE">
              <w:t xml:space="preserve">  drx-ConfigPTM-r17 CHOICE {</w:t>
            </w:r>
          </w:p>
        </w:tc>
        <w:tc>
          <w:tcPr>
            <w:tcW w:w="2267" w:type="dxa"/>
            <w:tcBorders>
              <w:top w:val="single" w:sz="4" w:space="0" w:color="auto"/>
              <w:left w:val="single" w:sz="4" w:space="0" w:color="auto"/>
              <w:bottom w:val="single" w:sz="4" w:space="0" w:color="auto"/>
              <w:right w:val="single" w:sz="4" w:space="0" w:color="auto"/>
            </w:tcBorders>
          </w:tcPr>
          <w:p w14:paraId="215B8264"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EA5F9B0"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068BA17" w14:textId="77777777" w:rsidR="00EC1229" w:rsidRPr="00B714BE" w:rsidRDefault="00EC1229">
            <w:pPr>
              <w:pStyle w:val="TAL"/>
              <w:rPr>
                <w:lang w:eastAsia="zh-CN"/>
              </w:rPr>
            </w:pPr>
          </w:p>
        </w:tc>
      </w:tr>
      <w:tr w:rsidR="00EC1229" w:rsidRPr="00B714BE" w14:paraId="0EAE210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610279D" w14:textId="77777777" w:rsidR="00EC1229" w:rsidRPr="00B714BE" w:rsidRDefault="00EC1229">
            <w:pPr>
              <w:pStyle w:val="TAL"/>
              <w:rPr>
                <w:lang w:eastAsia="zh-CN"/>
              </w:rPr>
            </w:pPr>
            <w:r w:rsidRPr="00B714BE">
              <w:rPr>
                <w:lang w:eastAsia="zh-CN"/>
              </w:rPr>
              <w:t xml:space="preserve">  </w:t>
            </w:r>
            <w:r w:rsidRPr="00B714BE">
              <w:t xml:space="preserve">    release</w:t>
            </w:r>
          </w:p>
        </w:tc>
        <w:tc>
          <w:tcPr>
            <w:tcW w:w="2267" w:type="dxa"/>
            <w:tcBorders>
              <w:top w:val="single" w:sz="4" w:space="0" w:color="auto"/>
              <w:left w:val="single" w:sz="4" w:space="0" w:color="auto"/>
              <w:bottom w:val="single" w:sz="4" w:space="0" w:color="auto"/>
              <w:right w:val="single" w:sz="4" w:space="0" w:color="auto"/>
            </w:tcBorders>
          </w:tcPr>
          <w:p w14:paraId="04CC6C1C"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15C18E2" w14:textId="77777777" w:rsidR="00EC1229" w:rsidRPr="00B714BE" w:rsidRDefault="00EC1229">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5335E1C" w14:textId="77777777" w:rsidR="00EC1229" w:rsidRPr="00B714BE" w:rsidRDefault="00EC1229">
            <w:pPr>
              <w:pStyle w:val="TAL"/>
              <w:rPr>
                <w:lang w:eastAsia="zh-CN"/>
              </w:rPr>
            </w:pPr>
          </w:p>
        </w:tc>
      </w:tr>
      <w:tr w:rsidR="00EC1229" w:rsidRPr="00B714BE" w14:paraId="6FB7220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934EC1E" w14:textId="77777777" w:rsidR="00EC1229" w:rsidRPr="00B714BE" w:rsidRDefault="00EC1229">
            <w:pPr>
              <w:pStyle w:val="TAL"/>
              <w:rPr>
                <w:lang w:eastAsia="zh-CN"/>
              </w:rPr>
            </w:pPr>
            <w:r w:rsidRPr="00B714BE">
              <w:rPr>
                <w:lang w:eastAsia="zh-CN"/>
              </w:rPr>
              <w:t xml:space="preserve">  </w:t>
            </w: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0E53230D"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6746FA2"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BEB5F62" w14:textId="77777777" w:rsidR="00EC1229" w:rsidRPr="00B714BE" w:rsidRDefault="00EC1229">
            <w:pPr>
              <w:pStyle w:val="TAL"/>
              <w:rPr>
                <w:lang w:eastAsia="zh-CN"/>
              </w:rPr>
            </w:pPr>
          </w:p>
        </w:tc>
      </w:tr>
      <w:tr w:rsidR="00EC1229" w:rsidRPr="00B714BE" w14:paraId="56675B1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FA0F77A" w14:textId="77777777" w:rsidR="00EC1229" w:rsidRPr="00B714BE" w:rsidRDefault="00EC1229">
            <w:pPr>
              <w:pStyle w:val="TAL"/>
              <w:rPr>
                <w:lang w:eastAsia="zh-CN"/>
              </w:rPr>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D42DF42" w14:textId="77777777" w:rsidR="00EC1229" w:rsidRPr="00B714BE"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97BBBF2"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AE60C01" w14:textId="77777777" w:rsidR="00EC1229" w:rsidRPr="00B714BE" w:rsidRDefault="00EC1229">
            <w:pPr>
              <w:pStyle w:val="TAL"/>
              <w:rPr>
                <w:lang w:eastAsia="zh-CN"/>
              </w:rPr>
            </w:pPr>
          </w:p>
        </w:tc>
      </w:tr>
      <w:tr w:rsidR="00EC1229" w:rsidRPr="00B714BE" w14:paraId="641C958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1DEA80" w14:textId="77777777" w:rsidR="00EC1229" w:rsidRPr="00B714BE" w:rsidRDefault="00EC1229">
            <w:pPr>
              <w:pStyle w:val="TAL"/>
              <w:rPr>
                <w:lang w:eastAsia="zh-CN"/>
              </w:rPr>
            </w:pPr>
            <w:r w:rsidRPr="00B714BE">
              <w:rPr>
                <w:lang w:eastAsia="zh-CN"/>
              </w:rPr>
              <w:t xml:space="preserve">  </w:t>
            </w:r>
            <w:r w:rsidRPr="00B714BE">
              <w:t>allowCSI-SRS-Tx-MulticastDRX-Active-r17</w:t>
            </w:r>
          </w:p>
        </w:tc>
        <w:tc>
          <w:tcPr>
            <w:tcW w:w="2267" w:type="dxa"/>
            <w:tcBorders>
              <w:top w:val="single" w:sz="4" w:space="0" w:color="auto"/>
              <w:left w:val="single" w:sz="4" w:space="0" w:color="auto"/>
              <w:bottom w:val="single" w:sz="4" w:space="0" w:color="auto"/>
              <w:right w:val="single" w:sz="4" w:space="0" w:color="auto"/>
            </w:tcBorders>
            <w:hideMark/>
          </w:tcPr>
          <w:p w14:paraId="54BA2157" w14:textId="77777777" w:rsidR="00EC1229" w:rsidRPr="00B714BE" w:rsidRDefault="00EC1229">
            <w:pPr>
              <w:pStyle w:val="TAL"/>
              <w:rPr>
                <w:lang w:eastAsia="ja-JP"/>
              </w:rPr>
            </w:pPr>
            <w:r w:rsidRPr="00B714BE">
              <w:rPr>
                <w:lang w:eastAsia="ja-JP"/>
              </w:rPr>
              <w:t>false</w:t>
            </w:r>
          </w:p>
        </w:tc>
        <w:tc>
          <w:tcPr>
            <w:tcW w:w="1700" w:type="dxa"/>
            <w:tcBorders>
              <w:top w:val="single" w:sz="4" w:space="0" w:color="auto"/>
              <w:left w:val="single" w:sz="4" w:space="0" w:color="auto"/>
              <w:bottom w:val="single" w:sz="4" w:space="0" w:color="auto"/>
              <w:right w:val="single" w:sz="4" w:space="0" w:color="auto"/>
            </w:tcBorders>
          </w:tcPr>
          <w:p w14:paraId="039DF594"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DE2E29D" w14:textId="77777777" w:rsidR="00EC1229" w:rsidRPr="00B714BE" w:rsidRDefault="00EC1229">
            <w:pPr>
              <w:pStyle w:val="TAL"/>
            </w:pPr>
          </w:p>
        </w:tc>
      </w:tr>
      <w:tr w:rsidR="00EC1229" w:rsidRPr="00B714BE" w14:paraId="086B411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7A20702" w14:textId="77777777" w:rsidR="00EC1229" w:rsidRPr="00B714BE" w:rsidRDefault="00EC1229">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5DF3A7D3" w14:textId="77777777" w:rsidR="00EC1229" w:rsidRPr="00B714BE"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677A2A28" w14:textId="77777777" w:rsidR="00EC1229" w:rsidRPr="00B714BE"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4B03EEF" w14:textId="77777777" w:rsidR="00EC1229" w:rsidRPr="00B714BE" w:rsidRDefault="00EC1229">
            <w:pPr>
              <w:pStyle w:val="TAL"/>
            </w:pPr>
          </w:p>
        </w:tc>
      </w:tr>
    </w:tbl>
    <w:p w14:paraId="15529331" w14:textId="26DA24B4" w:rsidR="00EC1229" w:rsidRPr="00B714BE" w:rsidRDefault="00EC1229" w:rsidP="009D4432"/>
    <w:p w14:paraId="6E835653" w14:textId="77777777" w:rsidR="00277723" w:rsidRPr="00FB6EA2" w:rsidRDefault="00277723" w:rsidP="00277723">
      <w:pPr>
        <w:pStyle w:val="Heading5"/>
        <w:rPr>
          <w:ins w:id="6193" w:author="2956" w:date="2023-06-20T15:35:00Z"/>
        </w:rPr>
      </w:pPr>
      <w:ins w:id="6194" w:author="2956" w:date="2023-06-20T15:35:00Z">
        <w:r w:rsidRPr="00FB6EA2">
          <w:t>14.2.1.2.2</w:t>
        </w:r>
        <w:r w:rsidRPr="00FB6EA2">
          <w:tab/>
          <w:t>MBS Multicast/ MAC/ DRX operation/ PTM retransmission for multicast</w:t>
        </w:r>
      </w:ins>
    </w:p>
    <w:p w14:paraId="3F93B1CD" w14:textId="77777777" w:rsidR="00277723" w:rsidRPr="00D70946" w:rsidRDefault="00277723" w:rsidP="00277723">
      <w:pPr>
        <w:pStyle w:val="H6"/>
        <w:rPr>
          <w:ins w:id="6195" w:author="2956" w:date="2023-06-20T15:35:00Z"/>
        </w:rPr>
      </w:pPr>
      <w:ins w:id="6196" w:author="2956" w:date="2023-06-20T15:35:00Z">
        <w:r>
          <w:t>14.2.1.2.2.</w:t>
        </w:r>
        <w:r w:rsidRPr="00D70946">
          <w:t>1</w:t>
        </w:r>
        <w:r w:rsidRPr="00D70946">
          <w:tab/>
          <w:t>Test Purpose (TP)</w:t>
        </w:r>
      </w:ins>
    </w:p>
    <w:p w14:paraId="2018E4DC" w14:textId="77777777" w:rsidR="00277723" w:rsidRPr="00D70946" w:rsidRDefault="00277723" w:rsidP="00277723">
      <w:pPr>
        <w:pStyle w:val="H6"/>
        <w:rPr>
          <w:ins w:id="6197" w:author="2956" w:date="2023-06-20T15:35:00Z"/>
        </w:rPr>
      </w:pPr>
      <w:ins w:id="6198" w:author="2956" w:date="2023-06-20T15:35:00Z">
        <w:r w:rsidRPr="00D70946">
          <w:t>(1)</w:t>
        </w:r>
      </w:ins>
    </w:p>
    <w:p w14:paraId="76108829" w14:textId="77777777" w:rsidR="00277723" w:rsidRPr="00D70946" w:rsidRDefault="00277723" w:rsidP="00277723">
      <w:pPr>
        <w:pStyle w:val="PL"/>
        <w:rPr>
          <w:ins w:id="6199" w:author="2956" w:date="2023-06-20T15:35:00Z"/>
          <w:noProof w:val="0"/>
        </w:rPr>
      </w:pPr>
      <w:ins w:id="6200" w:author="2956" w:date="2023-06-20T15:35:00Z">
        <w:r w:rsidRPr="00D70946">
          <w:rPr>
            <w:b/>
            <w:i/>
            <w:noProof w:val="0"/>
          </w:rPr>
          <w:t xml:space="preserve">with </w:t>
        </w:r>
        <w:r w:rsidRPr="00D70946">
          <w:rPr>
            <w:noProof w:val="0"/>
          </w:rPr>
          <w:t xml:space="preserve">{ </w:t>
        </w:r>
        <w:r w:rsidRPr="003917CE">
          <w:rPr>
            <w:noProof w:val="0"/>
          </w:rPr>
          <w:t>UE in RRC_Connected state and Multicast MRB established with RLC</w:t>
        </w:r>
        <w:r>
          <w:rPr>
            <w:noProof w:val="0"/>
          </w:rPr>
          <w:t>-UM entity for PTM transmission, and multicast DRX is configured,</w:t>
        </w:r>
        <w:r w:rsidRPr="003917CE">
          <w:rPr>
            <w:noProof w:val="0"/>
          </w:rPr>
          <w:t xml:space="preserve"> and HARQ ACK/NACK fe</w:t>
        </w:r>
        <w:r>
          <w:rPr>
            <w:noProof w:val="0"/>
          </w:rPr>
          <w:t>edback for multicast is enabled</w:t>
        </w:r>
        <w:r w:rsidRPr="00D70946">
          <w:rPr>
            <w:noProof w:val="0"/>
          </w:rPr>
          <w:t xml:space="preserve"> }</w:t>
        </w:r>
      </w:ins>
    </w:p>
    <w:p w14:paraId="73448E98" w14:textId="77777777" w:rsidR="00277723" w:rsidRPr="00D70946" w:rsidRDefault="00277723" w:rsidP="00277723">
      <w:pPr>
        <w:pStyle w:val="PL"/>
        <w:rPr>
          <w:ins w:id="6201" w:author="2956" w:date="2023-06-20T15:35:00Z"/>
          <w:noProof w:val="0"/>
        </w:rPr>
      </w:pPr>
      <w:ins w:id="6202" w:author="2956" w:date="2023-06-20T15:35:00Z">
        <w:r w:rsidRPr="00D70946">
          <w:rPr>
            <w:noProof w:val="0"/>
          </w:rPr>
          <w:t>ensure that {</w:t>
        </w:r>
      </w:ins>
    </w:p>
    <w:p w14:paraId="281F473E" w14:textId="77777777" w:rsidR="00277723" w:rsidRPr="00D70946" w:rsidRDefault="00277723" w:rsidP="00277723">
      <w:pPr>
        <w:pStyle w:val="PL"/>
        <w:rPr>
          <w:ins w:id="6203" w:author="2956" w:date="2023-06-20T15:35:00Z"/>
          <w:noProof w:val="0"/>
        </w:rPr>
      </w:pPr>
      <w:ins w:id="6204" w:author="2956" w:date="2023-06-20T15:35:00Z">
        <w:r w:rsidRPr="00D70946">
          <w:rPr>
            <w:b/>
            <w:i/>
            <w:noProof w:val="0"/>
          </w:rPr>
          <w:t xml:space="preserve">  when</w:t>
        </w:r>
        <w:r w:rsidRPr="00D70946">
          <w:rPr>
            <w:noProof w:val="0"/>
          </w:rPr>
          <w:t xml:space="preserve"> { </w:t>
        </w:r>
        <w:r w:rsidRPr="005A3412">
          <w:rPr>
            <w:noProof w:val="0"/>
          </w:rPr>
          <w:t xml:space="preserve">UE receives </w:t>
        </w:r>
        <w:r>
          <w:t>a PTM transmission with G-RNTI</w:t>
        </w:r>
        <w:r w:rsidRPr="005A3412">
          <w:rPr>
            <w:noProof w:val="0"/>
          </w:rPr>
          <w:t xml:space="preserve"> </w:t>
        </w:r>
        <w:r>
          <w:rPr>
            <w:noProof w:val="0"/>
          </w:rPr>
          <w:t xml:space="preserve">and </w:t>
        </w:r>
        <w:r w:rsidRPr="005A3412">
          <w:rPr>
            <w:noProof w:val="0"/>
          </w:rPr>
          <w:t>the data in the soft buffer of the corresponding HARQ process for MBS multicast was not successfully decoded</w:t>
        </w:r>
        <w:r w:rsidRPr="00D70946">
          <w:rPr>
            <w:noProof w:val="0"/>
          </w:rPr>
          <w:t xml:space="preserve"> }</w:t>
        </w:r>
      </w:ins>
    </w:p>
    <w:p w14:paraId="52FCF043" w14:textId="77777777" w:rsidR="00277723" w:rsidRPr="00D70946" w:rsidRDefault="00277723" w:rsidP="00277723">
      <w:pPr>
        <w:pStyle w:val="PL"/>
        <w:rPr>
          <w:ins w:id="6205" w:author="2956" w:date="2023-06-20T15:35:00Z"/>
          <w:noProof w:val="0"/>
        </w:rPr>
      </w:pPr>
      <w:ins w:id="6206" w:author="2956" w:date="2023-06-20T15:35:00Z">
        <w:r w:rsidRPr="00D70946">
          <w:rPr>
            <w:b/>
            <w:i/>
            <w:noProof w:val="0"/>
          </w:rPr>
          <w:t xml:space="preserve">    then</w:t>
        </w:r>
        <w:r w:rsidRPr="00D70946">
          <w:rPr>
            <w:noProof w:val="0"/>
          </w:rPr>
          <w:t xml:space="preserve"> { </w:t>
        </w:r>
        <w:r w:rsidRPr="003917CE">
          <w:rPr>
            <w:noProof w:val="0"/>
          </w:rPr>
          <w:t>UE starts the drx-RetransmissionTimerDL-PTM for the corresponding HARQ processs</w:t>
        </w:r>
        <w:r w:rsidRPr="006C7C4D">
          <w:rPr>
            <w:noProof w:val="0"/>
          </w:rPr>
          <w:t xml:space="preserve"> </w:t>
        </w:r>
        <w:r>
          <w:rPr>
            <w:noProof w:val="0"/>
          </w:rPr>
          <w:t xml:space="preserve">after expiry of </w:t>
        </w:r>
        <w:r w:rsidRPr="005A3412">
          <w:rPr>
            <w:noProof w:val="0"/>
          </w:rPr>
          <w:t>drx-HARQ-RTT-TimerDL</w:t>
        </w:r>
        <w:r>
          <w:rPr>
            <w:noProof w:val="0"/>
          </w:rPr>
          <w:t>-PTM</w:t>
        </w:r>
        <w:r w:rsidRPr="003917CE">
          <w:rPr>
            <w:noProof w:val="0"/>
          </w:rPr>
          <w:t xml:space="preserve"> and monitors the G-RNTI PDCCH for drx-RetransmissionTimerDL-PTM consecutive PDCCH Occasion</w:t>
        </w:r>
        <w:r w:rsidRPr="00D70946">
          <w:rPr>
            <w:noProof w:val="0"/>
          </w:rPr>
          <w:t xml:space="preserve"> }</w:t>
        </w:r>
      </w:ins>
    </w:p>
    <w:p w14:paraId="4C9A12E8" w14:textId="77777777" w:rsidR="00277723" w:rsidRPr="00D70946" w:rsidRDefault="00277723" w:rsidP="00277723">
      <w:pPr>
        <w:pStyle w:val="PL"/>
        <w:rPr>
          <w:ins w:id="6207" w:author="2956" w:date="2023-06-20T15:35:00Z"/>
          <w:noProof w:val="0"/>
        </w:rPr>
      </w:pPr>
      <w:ins w:id="6208" w:author="2956" w:date="2023-06-20T15:35:00Z">
        <w:r w:rsidRPr="00D70946">
          <w:rPr>
            <w:noProof w:val="0"/>
          </w:rPr>
          <w:t xml:space="preserve">            }</w:t>
        </w:r>
      </w:ins>
    </w:p>
    <w:p w14:paraId="4DD41C95" w14:textId="77777777" w:rsidR="00277723" w:rsidRPr="00C70EBB" w:rsidRDefault="00277723" w:rsidP="00277723">
      <w:pPr>
        <w:pStyle w:val="PL"/>
        <w:rPr>
          <w:ins w:id="6209" w:author="2956" w:date="2023-06-20T15:35:00Z"/>
          <w:noProof w:val="0"/>
        </w:rPr>
      </w:pPr>
    </w:p>
    <w:p w14:paraId="5D5952D9" w14:textId="77777777" w:rsidR="00277723" w:rsidRPr="00D70946" w:rsidRDefault="00277723" w:rsidP="00277723">
      <w:pPr>
        <w:pStyle w:val="H6"/>
        <w:rPr>
          <w:ins w:id="6210" w:author="2956" w:date="2023-06-20T15:35:00Z"/>
        </w:rPr>
      </w:pPr>
      <w:ins w:id="6211" w:author="2956" w:date="2023-06-20T15:35:00Z">
        <w:r>
          <w:t>14.2.1.2.2.</w:t>
        </w:r>
        <w:r w:rsidRPr="00D70946">
          <w:t>2</w:t>
        </w:r>
        <w:r w:rsidRPr="00D70946">
          <w:tab/>
          <w:t>Conformance requirements</w:t>
        </w:r>
      </w:ins>
    </w:p>
    <w:p w14:paraId="46CC3D0D" w14:textId="77777777" w:rsidR="00277723" w:rsidRPr="00D70946" w:rsidRDefault="00277723" w:rsidP="00277723">
      <w:pPr>
        <w:rPr>
          <w:ins w:id="6212" w:author="2956" w:date="2023-06-20T15:35:00Z"/>
        </w:rPr>
      </w:pPr>
      <w:ins w:id="6213" w:author="2956" w:date="2023-06-20T15:35:00Z">
        <w:r w:rsidRPr="00D70946">
          <w:t xml:space="preserve">References: The conformance requirements covered in the present TC are specified in: TS </w:t>
        </w:r>
        <w:r>
          <w:t>38</w:t>
        </w:r>
        <w:r w:rsidRPr="00D70946">
          <w:t>.3</w:t>
        </w:r>
        <w:r>
          <w:t>2</w:t>
        </w:r>
        <w:r w:rsidRPr="00D70946">
          <w:t xml:space="preserve">1, clauses </w:t>
        </w:r>
        <w:r>
          <w:t>5.7b</w:t>
        </w:r>
        <w:r w:rsidRPr="00D70946">
          <w:t>. Unless otherwise stated these are Rel-1</w:t>
        </w:r>
        <w:r>
          <w:t>7</w:t>
        </w:r>
        <w:r w:rsidRPr="00D70946">
          <w:t xml:space="preserve"> requirements.</w:t>
        </w:r>
      </w:ins>
    </w:p>
    <w:p w14:paraId="244EFCFB" w14:textId="77777777" w:rsidR="00277723" w:rsidRDefault="00277723" w:rsidP="00277723">
      <w:pPr>
        <w:rPr>
          <w:ins w:id="6214" w:author="2956" w:date="2023-06-20T15:35:00Z"/>
        </w:rPr>
      </w:pPr>
      <w:ins w:id="6215" w:author="2956" w:date="2023-06-20T15:35:00Z">
        <w:r w:rsidRPr="00D70946">
          <w:t xml:space="preserve">[TS </w:t>
        </w:r>
        <w:r>
          <w:t>38</w:t>
        </w:r>
        <w:r w:rsidRPr="00D70946">
          <w:t>.3</w:t>
        </w:r>
        <w:r>
          <w:t>2</w:t>
        </w:r>
        <w:r w:rsidRPr="00D70946">
          <w:t xml:space="preserve">1, clause </w:t>
        </w:r>
        <w:r>
          <w:t>5.7b</w:t>
        </w:r>
        <w:r w:rsidRPr="00D70946">
          <w:t>]</w:t>
        </w:r>
      </w:ins>
    </w:p>
    <w:p w14:paraId="054BFA2F" w14:textId="77777777" w:rsidR="00277723" w:rsidRPr="001B1744" w:rsidRDefault="00277723" w:rsidP="00277723">
      <w:pPr>
        <w:rPr>
          <w:ins w:id="6216" w:author="2956" w:date="2023-06-20T15:35:00Z"/>
          <w:lang w:eastAsia="ko-KR"/>
        </w:rPr>
      </w:pPr>
      <w:ins w:id="6217" w:author="2956" w:date="2023-06-20T15:35:00Z">
        <w:r w:rsidRPr="001B1744">
          <w:rPr>
            <w:lang w:eastAsia="ko-KR"/>
          </w:rPr>
          <w:t xml:space="preserve">RRC controls </w:t>
        </w:r>
        <w:r w:rsidRPr="001B1744">
          <w:t xml:space="preserve">multicast </w:t>
        </w:r>
        <w:r w:rsidRPr="001B1744">
          <w:rPr>
            <w:lang w:eastAsia="ko-KR"/>
          </w:rPr>
          <w:t>DRX operation per G-RNTI or per G-CS-RNTI by configuring the following parameters:</w:t>
        </w:r>
      </w:ins>
    </w:p>
    <w:p w14:paraId="4EC99E1D" w14:textId="77777777" w:rsidR="00277723" w:rsidRPr="007579B5" w:rsidRDefault="00277723" w:rsidP="00277723">
      <w:pPr>
        <w:rPr>
          <w:ins w:id="6218" w:author="2956" w:date="2023-06-20T15:35:00Z"/>
          <w:rFonts w:eastAsia="Malgun Gothic"/>
          <w:lang w:eastAsia="ko-KR"/>
        </w:rPr>
      </w:pPr>
      <w:ins w:id="6219" w:author="2956" w:date="2023-06-20T15:35:00Z">
        <w:r>
          <w:rPr>
            <w:lang w:eastAsia="ko-KR"/>
          </w:rPr>
          <w:t xml:space="preserve">      …</w:t>
        </w:r>
      </w:ins>
    </w:p>
    <w:p w14:paraId="27C38B7D" w14:textId="77777777" w:rsidR="00277723" w:rsidRPr="001B1744" w:rsidRDefault="00277723" w:rsidP="00277723">
      <w:pPr>
        <w:pStyle w:val="B1"/>
        <w:rPr>
          <w:ins w:id="6220" w:author="2956" w:date="2023-06-20T15:35:00Z"/>
          <w:lang w:eastAsia="ko-KR"/>
        </w:rPr>
      </w:pPr>
      <w:ins w:id="6221" w:author="2956" w:date="2023-06-20T15:35:00Z">
        <w:r w:rsidRPr="001B1744">
          <w:rPr>
            <w:lang w:eastAsia="ko-KR"/>
          </w:rPr>
          <w:t>-</w:t>
        </w:r>
        <w:r w:rsidRPr="001B1744">
          <w:rPr>
            <w:lang w:eastAsia="ko-KR"/>
          </w:rPr>
          <w:tab/>
        </w:r>
        <w:r w:rsidRPr="001B1744">
          <w:rPr>
            <w:i/>
            <w:lang w:eastAsia="ko-KR"/>
          </w:rPr>
          <w:t>drx-RetransmissionTimerDL-PTM</w:t>
        </w:r>
        <w:r w:rsidRPr="001B1744">
          <w:rPr>
            <w:lang w:eastAsia="ko-KR"/>
          </w:rPr>
          <w:t xml:space="preserve"> (per DL HARQ process for MBS multicast): the maximum duration until a DL </w:t>
        </w:r>
        <w:r w:rsidRPr="001B1744">
          <w:t xml:space="preserve">multicast </w:t>
        </w:r>
        <w:r w:rsidRPr="001B1744">
          <w:rPr>
            <w:lang w:eastAsia="ko-KR"/>
          </w:rPr>
          <w:t>retransmission is received;</w:t>
        </w:r>
      </w:ins>
    </w:p>
    <w:p w14:paraId="13CB02CB" w14:textId="77777777" w:rsidR="00277723" w:rsidRPr="001B1744" w:rsidRDefault="00277723" w:rsidP="00277723">
      <w:pPr>
        <w:pStyle w:val="B1"/>
        <w:rPr>
          <w:ins w:id="6222" w:author="2956" w:date="2023-06-20T15:35:00Z"/>
          <w:lang w:eastAsia="ko-KR"/>
        </w:rPr>
      </w:pPr>
      <w:ins w:id="6223" w:author="2956" w:date="2023-06-20T15:35:00Z">
        <w:r w:rsidRPr="001B1744">
          <w:rPr>
            <w:lang w:eastAsia="ko-KR"/>
          </w:rPr>
          <w:t>-</w:t>
        </w:r>
        <w:r w:rsidRPr="001B1744">
          <w:rPr>
            <w:lang w:eastAsia="ko-KR"/>
          </w:rPr>
          <w:tab/>
        </w:r>
        <w:r w:rsidRPr="001B1744">
          <w:rPr>
            <w:i/>
            <w:lang w:eastAsia="ko-KR"/>
          </w:rPr>
          <w:t>drx-HARQ-RTT-TimerDL-PTM</w:t>
        </w:r>
        <w:r w:rsidRPr="001B1744">
          <w:rPr>
            <w:lang w:eastAsia="ko-KR"/>
          </w:rPr>
          <w:t xml:space="preserve"> (per DL HARQ process for MBS multicast): the minimum duration before a DL </w:t>
        </w:r>
        <w:r w:rsidRPr="001B1744">
          <w:t xml:space="preserve">multicast </w:t>
        </w:r>
        <w:r w:rsidRPr="001B1744">
          <w:rPr>
            <w:lang w:eastAsia="ko-KR"/>
          </w:rPr>
          <w:t>assignment for HARQ retransmission is expected by the MAC entity.</w:t>
        </w:r>
      </w:ins>
    </w:p>
    <w:p w14:paraId="6E36EB0D" w14:textId="77777777" w:rsidR="00277723" w:rsidRPr="007579B5" w:rsidRDefault="00277723" w:rsidP="00277723">
      <w:pPr>
        <w:rPr>
          <w:ins w:id="6224" w:author="2956" w:date="2023-06-20T15:35:00Z"/>
          <w:rFonts w:eastAsia="Malgun Gothic"/>
          <w:lang w:eastAsia="ko-KR"/>
        </w:rPr>
      </w:pPr>
      <w:ins w:id="6225" w:author="2956" w:date="2023-06-20T15:35:00Z">
        <w:r>
          <w:rPr>
            <w:lang w:eastAsia="ko-KR"/>
          </w:rPr>
          <w:t xml:space="preserve">      …</w:t>
        </w:r>
      </w:ins>
    </w:p>
    <w:p w14:paraId="4BE45299" w14:textId="77777777" w:rsidR="00277723" w:rsidRDefault="00277723" w:rsidP="00277723">
      <w:pPr>
        <w:rPr>
          <w:ins w:id="6226" w:author="2956" w:date="2023-06-20T15:35:00Z"/>
          <w:lang w:eastAsia="ko-KR"/>
        </w:rPr>
      </w:pPr>
      <w:ins w:id="6227" w:author="2956" w:date="2023-06-20T15:35:00Z">
        <w:r>
          <w:rPr>
            <w:lang w:eastAsia="ko-KR"/>
          </w:rPr>
          <w:t xml:space="preserve">When </w:t>
        </w:r>
        <w:r>
          <w:t xml:space="preserve">multicast </w:t>
        </w:r>
        <w:r>
          <w:rPr>
            <w:lang w:eastAsia="ko-KR"/>
          </w:rPr>
          <w:t>DRX is configured for a G-RNTI or G-CS-RNTI, the MAC entity shall for this G-RNTI or G-CS-RNTI:</w:t>
        </w:r>
      </w:ins>
    </w:p>
    <w:p w14:paraId="1141A19C" w14:textId="77777777" w:rsidR="00277723" w:rsidRPr="005712BC" w:rsidRDefault="00277723" w:rsidP="00277723">
      <w:pPr>
        <w:rPr>
          <w:ins w:id="6228" w:author="2956" w:date="2023-06-20T15:35:00Z"/>
          <w:lang w:eastAsia="ko-KR"/>
        </w:rPr>
      </w:pPr>
      <w:ins w:id="6229" w:author="2956" w:date="2023-06-20T15:35:00Z">
        <w:r>
          <w:rPr>
            <w:lang w:eastAsia="ko-KR"/>
          </w:rPr>
          <w:t xml:space="preserve">      …</w:t>
        </w:r>
      </w:ins>
    </w:p>
    <w:p w14:paraId="1DE191F9" w14:textId="77777777" w:rsidR="00277723" w:rsidRDefault="00277723" w:rsidP="00277723">
      <w:pPr>
        <w:pStyle w:val="B1"/>
        <w:rPr>
          <w:ins w:id="6230" w:author="2956" w:date="2023-06-20T15:35:00Z"/>
          <w:lang w:eastAsia="ja-JP"/>
        </w:rPr>
      </w:pPr>
      <w:ins w:id="6231" w:author="2956" w:date="2023-06-20T15:35:00Z">
        <w:r>
          <w:rPr>
            <w:lang w:eastAsia="ko-KR"/>
          </w:rPr>
          <w:t>1&gt;</w:t>
        </w:r>
        <w:r>
          <w:tab/>
          <w:t xml:space="preserve">if a </w:t>
        </w:r>
        <w:r>
          <w:rPr>
            <w:i/>
            <w:lang w:eastAsia="ko-KR"/>
          </w:rPr>
          <w:t>drx-HARQ-RTT-TimerDL-PTM</w:t>
        </w:r>
        <w:r>
          <w:t xml:space="preserve"> expires:</w:t>
        </w:r>
      </w:ins>
    </w:p>
    <w:p w14:paraId="71A9CF0D" w14:textId="77777777" w:rsidR="00277723" w:rsidRDefault="00277723" w:rsidP="00277723">
      <w:pPr>
        <w:pStyle w:val="B2"/>
        <w:rPr>
          <w:ins w:id="6232" w:author="2956" w:date="2023-06-20T15:35:00Z"/>
        </w:rPr>
      </w:pPr>
      <w:ins w:id="6233" w:author="2956" w:date="2023-06-20T15:35:00Z">
        <w:r>
          <w:rPr>
            <w:lang w:eastAsia="ko-KR"/>
          </w:rPr>
          <w:t>2&gt;</w:t>
        </w:r>
        <w:r>
          <w:tab/>
          <w:t>if the data of the corresponding HARQ process was not successfully decoded:</w:t>
        </w:r>
      </w:ins>
    </w:p>
    <w:p w14:paraId="1A791E82" w14:textId="77777777" w:rsidR="00277723" w:rsidRDefault="00277723" w:rsidP="00277723">
      <w:pPr>
        <w:pStyle w:val="B3"/>
        <w:rPr>
          <w:ins w:id="6234" w:author="2956" w:date="2023-06-20T15:35:00Z"/>
          <w:lang w:eastAsia="ko-KR"/>
        </w:rPr>
      </w:pPr>
      <w:ins w:id="6235" w:author="2956" w:date="2023-06-20T15:35:00Z">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ins>
    </w:p>
    <w:p w14:paraId="33943393" w14:textId="77777777" w:rsidR="00277723" w:rsidRDefault="00277723" w:rsidP="00277723">
      <w:pPr>
        <w:pStyle w:val="B1"/>
        <w:rPr>
          <w:ins w:id="6236" w:author="2956" w:date="2023-06-20T15:35:00Z"/>
          <w:lang w:eastAsia="ko-KR"/>
        </w:rPr>
      </w:pPr>
      <w:ins w:id="6237" w:author="2956" w:date="2023-06-20T15:35:00Z">
        <w:r>
          <w:rPr>
            <w:lang w:eastAsia="ko-KR"/>
          </w:rPr>
          <w:t>…</w:t>
        </w:r>
      </w:ins>
    </w:p>
    <w:p w14:paraId="578B59C7" w14:textId="77777777" w:rsidR="00277723" w:rsidRDefault="00277723" w:rsidP="00277723">
      <w:pPr>
        <w:pStyle w:val="B1"/>
        <w:rPr>
          <w:ins w:id="6238" w:author="2956" w:date="2023-06-20T15:35:00Z"/>
          <w:lang w:eastAsia="ja-JP"/>
        </w:rPr>
      </w:pPr>
      <w:ins w:id="6239" w:author="2956" w:date="2023-06-20T15:35:00Z">
        <w:r>
          <w:t>1&gt;</w:t>
        </w:r>
        <w:r>
          <w:tab/>
          <w:t xml:space="preserve">if </w:t>
        </w:r>
        <w:r>
          <w:rPr>
            <w:lang w:eastAsia="ko-KR"/>
          </w:rPr>
          <w:t>the MAC entity is in</w:t>
        </w:r>
        <w:r>
          <w:t xml:space="preserve"> Active Time for this G-RNTI or G-CS-RNTI:</w:t>
        </w:r>
      </w:ins>
    </w:p>
    <w:p w14:paraId="18001D28" w14:textId="77777777" w:rsidR="00277723" w:rsidRDefault="00277723" w:rsidP="00277723">
      <w:pPr>
        <w:pStyle w:val="B2"/>
        <w:rPr>
          <w:ins w:id="6240" w:author="2956" w:date="2023-06-20T15:35:00Z"/>
        </w:rPr>
      </w:pPr>
      <w:ins w:id="6241" w:author="2956" w:date="2023-06-20T15:35:00Z">
        <w:r>
          <w:t>2&gt;</w:t>
        </w:r>
        <w:r>
          <w:tab/>
          <w:t xml:space="preserve">monitor the PDCCH for this G-RNTI or G-CS-RNTI </w:t>
        </w:r>
        <w:bookmarkStart w:id="6242" w:name="OLE_LINK1"/>
        <w:r>
          <w:t>as specified in TS 38.213 [6]</w:t>
        </w:r>
        <w:bookmarkEnd w:id="6242"/>
        <w:r>
          <w:t>;</w:t>
        </w:r>
      </w:ins>
    </w:p>
    <w:p w14:paraId="576B56A8" w14:textId="77777777" w:rsidR="00277723" w:rsidRDefault="00277723" w:rsidP="00277723">
      <w:pPr>
        <w:pStyle w:val="B2"/>
        <w:rPr>
          <w:ins w:id="6243" w:author="2956" w:date="2023-06-20T15:35:00Z"/>
          <w:lang w:eastAsia="ko-KR"/>
        </w:rPr>
      </w:pPr>
      <w:ins w:id="6244" w:author="2956" w:date="2023-06-20T15:35:00Z">
        <w:r>
          <w:rPr>
            <w:lang w:eastAsia="ko-KR"/>
          </w:rPr>
          <w:t>2&gt;</w:t>
        </w:r>
        <w:r>
          <w:tab/>
          <w:t>if the PDCCH indicates a DL multicast transmission:</w:t>
        </w:r>
      </w:ins>
    </w:p>
    <w:p w14:paraId="4BE83DAD" w14:textId="77777777" w:rsidR="00277723" w:rsidRDefault="00277723" w:rsidP="00277723">
      <w:pPr>
        <w:pStyle w:val="B3"/>
        <w:rPr>
          <w:ins w:id="6245" w:author="2956" w:date="2023-06-20T15:35:00Z"/>
          <w:lang w:eastAsia="ko-KR"/>
        </w:rPr>
      </w:pPr>
      <w:ins w:id="6246" w:author="2956" w:date="2023-06-20T15:35:00Z">
        <w:r>
          <w:rPr>
            <w:lang w:eastAsia="ko-KR"/>
          </w:rPr>
          <w:t>3&gt;</w:t>
        </w:r>
        <w:r>
          <w:rPr>
            <w:lang w:eastAsia="ko-KR"/>
          </w:rPr>
          <w:tab/>
          <w:t>if HARQ feedback is enabled</w:t>
        </w:r>
        <w:r>
          <w:t>:</w:t>
        </w:r>
      </w:ins>
    </w:p>
    <w:p w14:paraId="2792FD1A" w14:textId="77777777" w:rsidR="00277723" w:rsidRDefault="00277723" w:rsidP="00277723">
      <w:pPr>
        <w:pStyle w:val="B4"/>
        <w:rPr>
          <w:ins w:id="6247" w:author="2956" w:date="2023-06-20T15:35:00Z"/>
          <w:lang w:eastAsia="ko-KR"/>
        </w:rPr>
      </w:pPr>
      <w:ins w:id="6248" w:author="2956" w:date="2023-06-20T15:35:00Z">
        <w:r>
          <w:rPr>
            <w:lang w:eastAsia="ko-KR"/>
          </w:rPr>
          <w:t>4&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4D048D76" w14:textId="77777777" w:rsidR="00277723" w:rsidRDefault="00277723" w:rsidP="00277723">
      <w:pPr>
        <w:pStyle w:val="B4"/>
        <w:rPr>
          <w:ins w:id="6249" w:author="2956" w:date="2023-06-20T15:35:00Z"/>
          <w:lang w:eastAsia="ko-KR"/>
        </w:rPr>
      </w:pPr>
      <w:ins w:id="6250" w:author="2956" w:date="2023-06-20T15:35:00Z">
        <w:r>
          <w:rPr>
            <w:lang w:eastAsia="ko-KR"/>
          </w:rPr>
          <w:t>4&gt;</w:t>
        </w:r>
        <w:r>
          <w:rPr>
            <w:lang w:eastAsia="ko-KR"/>
          </w:rPr>
          <w:tab/>
          <w:t>if the first HARQ-ACK reporting mode (i.e. ack-nack) is configured as specified in TS 38.213 [6]:</w:t>
        </w:r>
      </w:ins>
    </w:p>
    <w:p w14:paraId="42B3B87D" w14:textId="77777777" w:rsidR="00277723" w:rsidRDefault="00277723" w:rsidP="00277723">
      <w:pPr>
        <w:pStyle w:val="B5"/>
        <w:rPr>
          <w:ins w:id="6251" w:author="2956" w:date="2023-06-20T15:35:00Z"/>
          <w:lang w:eastAsia="ko-KR"/>
        </w:rPr>
      </w:pPr>
      <w:ins w:id="6252" w:author="2956" w:date="2023-06-20T15:35:00Z">
        <w:r w:rsidRPr="00B02C44">
          <w:rPr>
            <w:lang w:eastAsia="ko-KR"/>
          </w:rPr>
          <w:t>5&gt;</w:t>
        </w:r>
        <w:r w:rsidRPr="00B02C44">
          <w:rPr>
            <w:lang w:eastAsia="ko-KR"/>
          </w:rPr>
          <w:tab/>
          <w:t xml:space="preserve">if the PDCCH addressed to G-RNTI indicates a DL multicast transmission; or </w:t>
        </w:r>
      </w:ins>
    </w:p>
    <w:p w14:paraId="03B97E56" w14:textId="77777777" w:rsidR="00277723" w:rsidRDefault="00277723" w:rsidP="00277723">
      <w:pPr>
        <w:pStyle w:val="B5"/>
        <w:rPr>
          <w:ins w:id="6253" w:author="2956" w:date="2023-06-20T15:35:00Z"/>
          <w:lang w:eastAsia="ko-KR"/>
        </w:rPr>
      </w:pPr>
      <w:ins w:id="6254" w:author="2956" w:date="2023-06-20T15:35:00Z">
        <w:r w:rsidRPr="00B02C44">
          <w:rPr>
            <w:lang w:eastAsia="ko-KR"/>
          </w:rPr>
          <w:t>5&gt;</w:t>
        </w:r>
        <w:r w:rsidRPr="00B02C44">
          <w:rPr>
            <w:lang w:eastAsia="ko-KR"/>
          </w:rPr>
          <w:tab/>
          <w:t>if the PDCCH addressed to G-CS-RNTI indicates a DL multicast transmission and CS-RNTI is configured:</w:t>
        </w:r>
      </w:ins>
    </w:p>
    <w:p w14:paraId="7E30646F" w14:textId="77777777" w:rsidR="00277723" w:rsidRPr="00B02C44" w:rsidRDefault="00277723" w:rsidP="00277723">
      <w:pPr>
        <w:pStyle w:val="B6"/>
        <w:rPr>
          <w:ins w:id="6255" w:author="2956" w:date="2023-06-20T15:35:00Z"/>
          <w:lang w:eastAsia="ko-KR"/>
        </w:rPr>
      </w:pPr>
      <w:ins w:id="6256" w:author="2956" w:date="2023-06-20T15:35:00Z">
        <w:r>
          <w:rPr>
            <w:lang w:eastAsia="ko-KR"/>
          </w:rPr>
          <w:t>6&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2189E332" w14:textId="77777777" w:rsidR="00277723" w:rsidRDefault="00277723" w:rsidP="00277723">
      <w:pPr>
        <w:pStyle w:val="B3"/>
        <w:rPr>
          <w:ins w:id="6257" w:author="2956" w:date="2023-06-20T15:35:00Z"/>
          <w:lang w:eastAsia="ko-KR"/>
        </w:rPr>
      </w:pPr>
      <w:ins w:id="6258" w:author="2956" w:date="2023-06-20T15:35:00Z">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ins>
    </w:p>
    <w:p w14:paraId="41DDCC28" w14:textId="77777777" w:rsidR="00277723" w:rsidRDefault="00277723" w:rsidP="00277723">
      <w:pPr>
        <w:pStyle w:val="B3"/>
        <w:rPr>
          <w:ins w:id="6259" w:author="2956" w:date="2023-06-20T15:35:00Z"/>
          <w:rFonts w:eastAsia="Malgun Gothic"/>
          <w:lang w:eastAsia="ko-KR"/>
        </w:rPr>
      </w:pPr>
      <w:ins w:id="6260" w:author="2956" w:date="2023-06-20T15:35:00Z">
        <w:r>
          <w:rPr>
            <w:lang w:eastAsia="ko-KR"/>
          </w:rPr>
          <w:t>3&gt;</w:t>
        </w:r>
        <w:r>
          <w:rPr>
            <w:lang w:eastAsia="ko-KR"/>
          </w:rPr>
          <w:tab/>
          <w:t xml:space="preserve">stop the </w:t>
        </w:r>
        <w:r>
          <w:rPr>
            <w:i/>
            <w:lang w:eastAsia="ko-KR"/>
          </w:rPr>
          <w:t>drx-RetransmissionTimerDL</w:t>
        </w:r>
        <w:r>
          <w:rPr>
            <w:lang w:eastAsia="ko-KR"/>
          </w:rPr>
          <w:t xml:space="preserve"> for the corresponding HARQ process.</w:t>
        </w:r>
      </w:ins>
    </w:p>
    <w:p w14:paraId="74EDEFF2" w14:textId="77777777" w:rsidR="00277723" w:rsidRDefault="00277723" w:rsidP="00277723">
      <w:pPr>
        <w:pStyle w:val="B2"/>
        <w:tabs>
          <w:tab w:val="left" w:pos="7383"/>
        </w:tabs>
        <w:rPr>
          <w:ins w:id="6261" w:author="2956" w:date="2023-06-20T15:35:00Z"/>
          <w:lang w:eastAsia="ja-JP"/>
        </w:rPr>
      </w:pPr>
      <w:ins w:id="6262" w:author="2956" w:date="2023-06-20T15:35:00Z">
        <w:r>
          <w:t>2&gt;</w:t>
        </w:r>
        <w:r>
          <w:tab/>
          <w:t>if the PDCCH indicates a new multicast transmission for this G-RNTI or G-CS-RNTI:</w:t>
        </w:r>
      </w:ins>
    </w:p>
    <w:p w14:paraId="671B19D0" w14:textId="77777777" w:rsidR="00277723" w:rsidRDefault="00277723" w:rsidP="00277723">
      <w:pPr>
        <w:pStyle w:val="B3"/>
        <w:rPr>
          <w:ins w:id="6263" w:author="2956" w:date="2023-06-20T15:35:00Z"/>
        </w:rPr>
      </w:pPr>
      <w:ins w:id="6264" w:author="2956" w:date="2023-06-20T15:35:00Z">
        <w:r>
          <w:t>3&gt;</w:t>
        </w:r>
        <w:r>
          <w:tab/>
          <w:t xml:space="preserve">start or restart </w:t>
        </w:r>
        <w:r>
          <w:rPr>
            <w:i/>
          </w:rPr>
          <w:t>drx-InactivityTimerPTM</w:t>
        </w:r>
        <w:r>
          <w:t xml:space="preserve"> in the first symbol after the end of the PDCCH reception.</w:t>
        </w:r>
      </w:ins>
    </w:p>
    <w:p w14:paraId="15BA26FE" w14:textId="77777777" w:rsidR="00277723" w:rsidRPr="00D70946" w:rsidRDefault="00277723" w:rsidP="00277723">
      <w:pPr>
        <w:pStyle w:val="H6"/>
        <w:rPr>
          <w:ins w:id="6265" w:author="2956" w:date="2023-06-20T15:35:00Z"/>
        </w:rPr>
      </w:pPr>
      <w:ins w:id="6266" w:author="2956" w:date="2023-06-20T15:35:00Z">
        <w:r>
          <w:t>14.2.1.2.2</w:t>
        </w:r>
        <w:r w:rsidRPr="00D70946">
          <w:t>.3</w:t>
        </w:r>
        <w:r w:rsidRPr="00D70946">
          <w:tab/>
          <w:t>Test description</w:t>
        </w:r>
      </w:ins>
    </w:p>
    <w:p w14:paraId="21769D5E" w14:textId="77777777" w:rsidR="00277723" w:rsidRPr="00D70946" w:rsidRDefault="00277723" w:rsidP="00277723">
      <w:pPr>
        <w:pStyle w:val="H6"/>
        <w:rPr>
          <w:ins w:id="6267" w:author="2956" w:date="2023-06-20T15:35:00Z"/>
        </w:rPr>
      </w:pPr>
      <w:ins w:id="6268" w:author="2956" w:date="2023-06-20T15:35:00Z">
        <w:r>
          <w:t>14.2.1.2.2</w:t>
        </w:r>
        <w:r w:rsidRPr="00D70946">
          <w:t>.3.1</w:t>
        </w:r>
        <w:r w:rsidRPr="00D70946">
          <w:tab/>
          <w:t>Pre-test conditions</w:t>
        </w:r>
      </w:ins>
    </w:p>
    <w:p w14:paraId="5E7FD060" w14:textId="77777777" w:rsidR="00277723" w:rsidRPr="00D70946" w:rsidRDefault="00277723" w:rsidP="00277723">
      <w:pPr>
        <w:pStyle w:val="H6"/>
        <w:rPr>
          <w:ins w:id="6269" w:author="2956" w:date="2023-06-20T15:35:00Z"/>
        </w:rPr>
      </w:pPr>
      <w:ins w:id="6270" w:author="2956" w:date="2023-06-20T15:35:00Z">
        <w:r w:rsidRPr="00D70946">
          <w:t>System Simulator:</w:t>
        </w:r>
      </w:ins>
    </w:p>
    <w:p w14:paraId="6869D9AD" w14:textId="77777777" w:rsidR="00277723" w:rsidRPr="009364B1" w:rsidRDefault="00277723" w:rsidP="00277723">
      <w:pPr>
        <w:pStyle w:val="B1"/>
        <w:rPr>
          <w:ins w:id="6271" w:author="2956" w:date="2023-06-20T15:35:00Z"/>
        </w:rPr>
      </w:pPr>
      <w:ins w:id="6272" w:author="2956" w:date="2023-06-20T15:35:00Z">
        <w:r w:rsidRPr="00D70946">
          <w:rPr>
            <w:lang w:eastAsia="zh-CN"/>
          </w:rPr>
          <w:t>-</w:t>
        </w:r>
        <w:r w:rsidRPr="00D70946">
          <w:rPr>
            <w:lang w:eastAsia="zh-CN"/>
          </w:rPr>
          <w:tab/>
        </w:r>
        <w:r w:rsidRPr="006F06C2">
          <w:t>NR Cell 1 is the serving cell.</w:t>
        </w:r>
      </w:ins>
    </w:p>
    <w:p w14:paraId="3FD0A3C7" w14:textId="77777777" w:rsidR="00277723" w:rsidRDefault="00277723" w:rsidP="00277723">
      <w:pPr>
        <w:pStyle w:val="B1"/>
        <w:snapToGrid w:val="0"/>
        <w:rPr>
          <w:ins w:id="6273" w:author="2956" w:date="2023-06-20T15:35:00Z"/>
          <w:lang w:eastAsia="zh-CN"/>
        </w:rPr>
      </w:pPr>
      <w:ins w:id="6274" w:author="2956" w:date="2023-06-20T15:35:00Z">
        <w:r w:rsidRPr="006F06C2">
          <w:rPr>
            <w:lang w:eastAsia="zh-CN"/>
          </w:rPr>
          <w:t>-</w:t>
        </w:r>
        <w:r w:rsidRPr="006F06C2">
          <w:rPr>
            <w:lang w:eastAsia="zh-CN"/>
          </w:rPr>
          <w:tab/>
        </w:r>
        <w:r w:rsidRPr="006F06C2">
          <w:t xml:space="preserve">System information combination </w:t>
        </w:r>
        <w:r w:rsidRPr="00765794">
          <w:t>NR-</w:t>
        </w:r>
        <w:r>
          <w:t>1</w:t>
        </w:r>
        <w:r w:rsidRPr="006F06C2">
          <w:t xml:space="preserve"> as defined in TS 38.508-1 [4] clause 4.4.3.1.2 is used in NR cell</w:t>
        </w:r>
        <w:r>
          <w:t xml:space="preserve"> 1</w:t>
        </w:r>
        <w:r w:rsidRPr="006F06C2">
          <w:rPr>
            <w:lang w:eastAsia="zh-CN"/>
          </w:rPr>
          <w:t>.</w:t>
        </w:r>
      </w:ins>
    </w:p>
    <w:p w14:paraId="4227F2A4" w14:textId="77777777" w:rsidR="00277723" w:rsidRPr="00D70946" w:rsidRDefault="00277723" w:rsidP="00277723">
      <w:pPr>
        <w:pStyle w:val="H6"/>
        <w:rPr>
          <w:ins w:id="6275" w:author="2956" w:date="2023-06-20T15:35:00Z"/>
        </w:rPr>
      </w:pPr>
      <w:ins w:id="6276" w:author="2956" w:date="2023-06-20T15:35:00Z">
        <w:r w:rsidRPr="00D70946">
          <w:t>UE:</w:t>
        </w:r>
      </w:ins>
    </w:p>
    <w:p w14:paraId="11946642" w14:textId="77777777" w:rsidR="00277723" w:rsidRPr="002F0A2B" w:rsidRDefault="00277723" w:rsidP="00277723">
      <w:pPr>
        <w:pStyle w:val="B1"/>
        <w:rPr>
          <w:ins w:id="6277" w:author="2956" w:date="2023-06-20T15:35:00Z"/>
        </w:rPr>
      </w:pPr>
      <w:ins w:id="6278" w:author="2956" w:date="2023-06-20T15:35:00Z">
        <w:r w:rsidRPr="007E1D6B">
          <w:t>-</w:t>
        </w:r>
        <w:r w:rsidRPr="007E1D6B">
          <w:tab/>
        </w:r>
        <w:r w:rsidRPr="007E1D6B">
          <w:rPr>
            <w:rFonts w:cs="Arial"/>
            <w:szCs w:val="18"/>
          </w:rPr>
          <w:t xml:space="preserve">The UE is made </w:t>
        </w:r>
        <w:r w:rsidRPr="007E1D6B">
          <w:rPr>
            <w:rFonts w:cs="Arial"/>
            <w:szCs w:val="18"/>
            <w:lang w:eastAsia="zh-CN"/>
          </w:rPr>
          <w:t xml:space="preserve">interested in </w:t>
        </w:r>
        <w:r w:rsidRPr="007E1D6B">
          <w:rPr>
            <w:rFonts w:cs="Arial"/>
            <w:szCs w:val="18"/>
          </w:rPr>
          <w:t>receiv</w:t>
        </w:r>
        <w:r w:rsidRPr="007E1D6B">
          <w:rPr>
            <w:rFonts w:cs="Arial"/>
            <w:szCs w:val="18"/>
            <w:lang w:eastAsia="zh-CN"/>
          </w:rPr>
          <w:t xml:space="preserve">ing </w:t>
        </w:r>
        <w:r w:rsidRPr="007E1D6B">
          <w:rPr>
            <w:rFonts w:cs="Arial"/>
            <w:szCs w:val="18"/>
          </w:rPr>
          <w:t>MBS Multicast service</w:t>
        </w:r>
        <w:r>
          <w:rPr>
            <w:rFonts w:cs="Arial"/>
            <w:szCs w:val="18"/>
          </w:rPr>
          <w:t xml:space="preserve"> </w:t>
        </w:r>
        <w:r w:rsidRPr="005C2AAC">
          <w:rPr>
            <w:rFonts w:cs="Arial"/>
            <w:szCs w:val="18"/>
          </w:rPr>
          <w:t>with MBS service ID '000101'H.</w:t>
        </w:r>
      </w:ins>
    </w:p>
    <w:p w14:paraId="05239BF1" w14:textId="77777777" w:rsidR="00277723" w:rsidRDefault="00277723" w:rsidP="00277723">
      <w:pPr>
        <w:pStyle w:val="H6"/>
        <w:rPr>
          <w:ins w:id="6279" w:author="2956" w:date="2023-06-20T15:35:00Z"/>
        </w:rPr>
      </w:pPr>
      <w:ins w:id="6280" w:author="2956" w:date="2023-06-20T15:35:00Z">
        <w:r w:rsidRPr="00D70946">
          <w:t>Preamble:</w:t>
        </w:r>
      </w:ins>
    </w:p>
    <w:p w14:paraId="4222153D" w14:textId="77777777" w:rsidR="00277723" w:rsidRPr="002F0A2B" w:rsidRDefault="00277723" w:rsidP="00277723">
      <w:pPr>
        <w:pStyle w:val="B1"/>
        <w:rPr>
          <w:ins w:id="6281" w:author="2956" w:date="2023-06-20T15:35:00Z"/>
        </w:rPr>
      </w:pPr>
      <w:ins w:id="6282" w:author="2956" w:date="2023-06-20T15:35: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309590D7" w14:textId="77777777" w:rsidR="00277723" w:rsidRPr="00D70946" w:rsidRDefault="00277723" w:rsidP="00277723">
      <w:pPr>
        <w:pStyle w:val="H6"/>
        <w:rPr>
          <w:ins w:id="6283" w:author="2956" w:date="2023-06-20T15:35:00Z"/>
        </w:rPr>
      </w:pPr>
      <w:ins w:id="6284" w:author="2956" w:date="2023-06-20T15:35:00Z">
        <w:r>
          <w:t>14.2.1.2.2</w:t>
        </w:r>
        <w:r w:rsidRPr="00D70946">
          <w:t>.3.2</w:t>
        </w:r>
        <w:r w:rsidRPr="00D70946">
          <w:tab/>
          <w:t>Test procedure sequence</w:t>
        </w:r>
      </w:ins>
    </w:p>
    <w:p w14:paraId="74E24D1D" w14:textId="77777777" w:rsidR="00277723" w:rsidRPr="00D73C49" w:rsidRDefault="00277723" w:rsidP="00277723">
      <w:pPr>
        <w:pStyle w:val="TH"/>
        <w:rPr>
          <w:ins w:id="6285" w:author="2956" w:date="2023-06-20T15:35:00Z"/>
        </w:rPr>
      </w:pPr>
      <w:ins w:id="6286" w:author="2956" w:date="2023-06-20T15:35:00Z">
        <w:r w:rsidRPr="00D70946">
          <w:t xml:space="preserve">Table </w:t>
        </w:r>
        <w:r>
          <w:t>14.2.1.2.2</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D70946" w14:paraId="17B76DD0" w14:textId="77777777" w:rsidTr="002745DF">
        <w:trPr>
          <w:ins w:id="6287" w:author="2956" w:date="2023-06-20T15:35:00Z"/>
        </w:trPr>
        <w:tc>
          <w:tcPr>
            <w:tcW w:w="533" w:type="dxa"/>
            <w:tcBorders>
              <w:top w:val="single" w:sz="4" w:space="0" w:color="auto"/>
              <w:left w:val="single" w:sz="4" w:space="0" w:color="auto"/>
              <w:bottom w:val="nil"/>
              <w:right w:val="single" w:sz="4" w:space="0" w:color="auto"/>
            </w:tcBorders>
            <w:hideMark/>
          </w:tcPr>
          <w:p w14:paraId="28B5368A" w14:textId="77777777" w:rsidR="00277723" w:rsidRPr="00D70946" w:rsidRDefault="00277723" w:rsidP="002745DF">
            <w:pPr>
              <w:pStyle w:val="TAH"/>
              <w:rPr>
                <w:ins w:id="6288" w:author="2956" w:date="2023-06-20T15:35:00Z"/>
              </w:rPr>
            </w:pPr>
            <w:ins w:id="6289" w:author="2956" w:date="2023-06-20T15:35:00Z">
              <w:r w:rsidRPr="00D70946">
                <w:t>St</w:t>
              </w:r>
            </w:ins>
          </w:p>
        </w:tc>
        <w:tc>
          <w:tcPr>
            <w:tcW w:w="3967" w:type="dxa"/>
            <w:tcBorders>
              <w:top w:val="single" w:sz="4" w:space="0" w:color="auto"/>
              <w:left w:val="single" w:sz="4" w:space="0" w:color="auto"/>
              <w:bottom w:val="nil"/>
              <w:right w:val="single" w:sz="4" w:space="0" w:color="auto"/>
            </w:tcBorders>
            <w:hideMark/>
          </w:tcPr>
          <w:p w14:paraId="4AFA2047" w14:textId="77777777" w:rsidR="00277723" w:rsidRPr="00D70946" w:rsidRDefault="00277723" w:rsidP="002745DF">
            <w:pPr>
              <w:pStyle w:val="TAH"/>
              <w:rPr>
                <w:ins w:id="6290" w:author="2956" w:date="2023-06-20T15:35:00Z"/>
              </w:rPr>
            </w:pPr>
            <w:ins w:id="6291" w:author="2956" w:date="2023-06-20T15:35: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78B51CF4" w14:textId="77777777" w:rsidR="00277723" w:rsidRPr="00D70946" w:rsidRDefault="00277723" w:rsidP="002745DF">
            <w:pPr>
              <w:pStyle w:val="TAH"/>
              <w:rPr>
                <w:ins w:id="6292" w:author="2956" w:date="2023-06-20T15:35:00Z"/>
              </w:rPr>
            </w:pPr>
            <w:ins w:id="6293" w:author="2956" w:date="2023-06-20T15:35:00Z">
              <w:r w:rsidRPr="00D70946">
                <w:t>Message Sequence</w:t>
              </w:r>
            </w:ins>
          </w:p>
        </w:tc>
        <w:tc>
          <w:tcPr>
            <w:tcW w:w="567" w:type="dxa"/>
            <w:tcBorders>
              <w:top w:val="single" w:sz="4" w:space="0" w:color="auto"/>
              <w:left w:val="single" w:sz="4" w:space="0" w:color="auto"/>
              <w:bottom w:val="nil"/>
              <w:right w:val="single" w:sz="4" w:space="0" w:color="auto"/>
            </w:tcBorders>
            <w:hideMark/>
          </w:tcPr>
          <w:p w14:paraId="5724C2B0" w14:textId="77777777" w:rsidR="00277723" w:rsidRPr="00D70946" w:rsidRDefault="00277723" w:rsidP="002745DF">
            <w:pPr>
              <w:pStyle w:val="TAH"/>
              <w:rPr>
                <w:ins w:id="6294" w:author="2956" w:date="2023-06-20T15:35:00Z"/>
              </w:rPr>
            </w:pPr>
            <w:ins w:id="6295" w:author="2956" w:date="2023-06-20T15:35:00Z">
              <w:r w:rsidRPr="00D70946">
                <w:t>TP</w:t>
              </w:r>
            </w:ins>
          </w:p>
        </w:tc>
        <w:tc>
          <w:tcPr>
            <w:tcW w:w="850" w:type="dxa"/>
            <w:tcBorders>
              <w:top w:val="single" w:sz="4" w:space="0" w:color="auto"/>
              <w:left w:val="single" w:sz="4" w:space="0" w:color="auto"/>
              <w:bottom w:val="nil"/>
              <w:right w:val="single" w:sz="4" w:space="0" w:color="auto"/>
            </w:tcBorders>
            <w:hideMark/>
          </w:tcPr>
          <w:p w14:paraId="384DB221" w14:textId="77777777" w:rsidR="00277723" w:rsidRPr="00D70946" w:rsidRDefault="00277723" w:rsidP="002745DF">
            <w:pPr>
              <w:pStyle w:val="TAH"/>
              <w:rPr>
                <w:ins w:id="6296" w:author="2956" w:date="2023-06-20T15:35:00Z"/>
              </w:rPr>
            </w:pPr>
            <w:ins w:id="6297" w:author="2956" w:date="2023-06-20T15:35:00Z">
              <w:r w:rsidRPr="00D70946">
                <w:t>Verdict</w:t>
              </w:r>
            </w:ins>
          </w:p>
        </w:tc>
      </w:tr>
      <w:tr w:rsidR="00277723" w:rsidRPr="00D70946" w14:paraId="750DABC2" w14:textId="77777777" w:rsidTr="002745DF">
        <w:trPr>
          <w:ins w:id="6298" w:author="2956" w:date="2023-06-20T15:35:00Z"/>
        </w:trPr>
        <w:tc>
          <w:tcPr>
            <w:tcW w:w="533" w:type="dxa"/>
            <w:tcBorders>
              <w:top w:val="nil"/>
              <w:left w:val="single" w:sz="4" w:space="0" w:color="auto"/>
              <w:bottom w:val="single" w:sz="4" w:space="0" w:color="auto"/>
              <w:right w:val="single" w:sz="4" w:space="0" w:color="auto"/>
            </w:tcBorders>
          </w:tcPr>
          <w:p w14:paraId="72FC8586" w14:textId="77777777" w:rsidR="00277723" w:rsidRPr="00D70946" w:rsidRDefault="00277723" w:rsidP="002745DF">
            <w:pPr>
              <w:pStyle w:val="TAH"/>
              <w:rPr>
                <w:ins w:id="6299" w:author="2956" w:date="2023-06-20T15:35:00Z"/>
              </w:rPr>
            </w:pPr>
          </w:p>
        </w:tc>
        <w:tc>
          <w:tcPr>
            <w:tcW w:w="3967" w:type="dxa"/>
            <w:tcBorders>
              <w:top w:val="nil"/>
              <w:left w:val="single" w:sz="4" w:space="0" w:color="auto"/>
              <w:bottom w:val="single" w:sz="4" w:space="0" w:color="auto"/>
              <w:right w:val="single" w:sz="4" w:space="0" w:color="auto"/>
            </w:tcBorders>
          </w:tcPr>
          <w:p w14:paraId="5C9B5206" w14:textId="77777777" w:rsidR="00277723" w:rsidRPr="00D70946" w:rsidRDefault="00277723" w:rsidP="002745DF">
            <w:pPr>
              <w:pStyle w:val="TAH"/>
              <w:rPr>
                <w:ins w:id="6300" w:author="2956" w:date="2023-06-20T15:35:00Z"/>
              </w:rPr>
            </w:pPr>
          </w:p>
        </w:tc>
        <w:tc>
          <w:tcPr>
            <w:tcW w:w="708" w:type="dxa"/>
            <w:tcBorders>
              <w:top w:val="single" w:sz="4" w:space="0" w:color="auto"/>
              <w:left w:val="single" w:sz="4" w:space="0" w:color="auto"/>
              <w:bottom w:val="single" w:sz="4" w:space="0" w:color="auto"/>
              <w:right w:val="single" w:sz="4" w:space="0" w:color="auto"/>
            </w:tcBorders>
            <w:hideMark/>
          </w:tcPr>
          <w:p w14:paraId="4DA6A332" w14:textId="77777777" w:rsidR="00277723" w:rsidRPr="00D70946" w:rsidRDefault="00277723" w:rsidP="002745DF">
            <w:pPr>
              <w:pStyle w:val="TAH"/>
              <w:rPr>
                <w:ins w:id="6301" w:author="2956" w:date="2023-06-20T15:35:00Z"/>
              </w:rPr>
            </w:pPr>
            <w:ins w:id="6302" w:author="2956" w:date="2023-06-20T15:35: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0CCF880A" w14:textId="77777777" w:rsidR="00277723" w:rsidRPr="00D70946" w:rsidRDefault="00277723" w:rsidP="002745DF">
            <w:pPr>
              <w:pStyle w:val="TAH"/>
              <w:rPr>
                <w:ins w:id="6303" w:author="2956" w:date="2023-06-20T15:35:00Z"/>
              </w:rPr>
            </w:pPr>
            <w:ins w:id="6304" w:author="2956" w:date="2023-06-20T15:35:00Z">
              <w:r w:rsidRPr="00D70946">
                <w:t>Message</w:t>
              </w:r>
            </w:ins>
          </w:p>
        </w:tc>
        <w:tc>
          <w:tcPr>
            <w:tcW w:w="567" w:type="dxa"/>
            <w:tcBorders>
              <w:top w:val="nil"/>
              <w:left w:val="single" w:sz="4" w:space="0" w:color="auto"/>
              <w:bottom w:val="single" w:sz="4" w:space="0" w:color="auto"/>
              <w:right w:val="single" w:sz="4" w:space="0" w:color="auto"/>
            </w:tcBorders>
          </w:tcPr>
          <w:p w14:paraId="10A29711" w14:textId="77777777" w:rsidR="00277723" w:rsidRPr="00D70946" w:rsidRDefault="00277723" w:rsidP="002745DF">
            <w:pPr>
              <w:pStyle w:val="TAH"/>
              <w:rPr>
                <w:ins w:id="6305" w:author="2956" w:date="2023-06-20T15:35:00Z"/>
              </w:rPr>
            </w:pPr>
          </w:p>
        </w:tc>
        <w:tc>
          <w:tcPr>
            <w:tcW w:w="850" w:type="dxa"/>
            <w:tcBorders>
              <w:top w:val="nil"/>
              <w:left w:val="single" w:sz="4" w:space="0" w:color="auto"/>
              <w:bottom w:val="single" w:sz="4" w:space="0" w:color="auto"/>
              <w:right w:val="single" w:sz="4" w:space="0" w:color="auto"/>
            </w:tcBorders>
          </w:tcPr>
          <w:p w14:paraId="488A19D4" w14:textId="77777777" w:rsidR="00277723" w:rsidRPr="00D70946" w:rsidRDefault="00277723" w:rsidP="002745DF">
            <w:pPr>
              <w:pStyle w:val="TAH"/>
              <w:rPr>
                <w:ins w:id="6306" w:author="2956" w:date="2023-06-20T15:35:00Z"/>
              </w:rPr>
            </w:pPr>
          </w:p>
        </w:tc>
      </w:tr>
      <w:tr w:rsidR="00277723" w:rsidRPr="00D70946" w14:paraId="03867F62" w14:textId="77777777" w:rsidTr="002745DF">
        <w:trPr>
          <w:ins w:id="6307" w:author="2956" w:date="2023-06-20T15:35:00Z"/>
        </w:trPr>
        <w:tc>
          <w:tcPr>
            <w:tcW w:w="533" w:type="dxa"/>
            <w:tcBorders>
              <w:top w:val="nil"/>
              <w:left w:val="single" w:sz="4" w:space="0" w:color="auto"/>
              <w:bottom w:val="single" w:sz="4" w:space="0" w:color="auto"/>
              <w:right w:val="single" w:sz="4" w:space="0" w:color="auto"/>
            </w:tcBorders>
          </w:tcPr>
          <w:p w14:paraId="28833833" w14:textId="77777777" w:rsidR="00277723" w:rsidRPr="002F0A2B" w:rsidRDefault="00277723" w:rsidP="002745DF">
            <w:pPr>
              <w:pStyle w:val="TAC"/>
              <w:rPr>
                <w:ins w:id="6308" w:author="2956" w:date="2023-06-20T15:35:00Z"/>
              </w:rPr>
            </w:pPr>
            <w:ins w:id="6309" w:author="2956" w:date="2023-06-20T15:35:00Z">
              <w:r>
                <w:rPr>
                  <w:lang w:eastAsia="zh-CN"/>
                </w:rPr>
                <w:t>1a1-1b12a1</w:t>
              </w:r>
            </w:ins>
          </w:p>
        </w:tc>
        <w:tc>
          <w:tcPr>
            <w:tcW w:w="3967" w:type="dxa"/>
            <w:tcBorders>
              <w:top w:val="nil"/>
              <w:left w:val="single" w:sz="4" w:space="0" w:color="auto"/>
              <w:bottom w:val="single" w:sz="4" w:space="0" w:color="auto"/>
              <w:right w:val="single" w:sz="4" w:space="0" w:color="auto"/>
            </w:tcBorders>
          </w:tcPr>
          <w:p w14:paraId="4D0FC6C8" w14:textId="77777777" w:rsidR="00277723" w:rsidRPr="002F0A2B" w:rsidRDefault="00277723" w:rsidP="002745DF">
            <w:pPr>
              <w:pStyle w:val="TAL"/>
              <w:rPr>
                <w:ins w:id="6310" w:author="2956" w:date="2023-06-20T15:35:00Z"/>
              </w:rPr>
            </w:pPr>
            <w:ins w:id="6311" w:author="2956" w:date="2023-06-20T15:35:00Z">
              <w:r w:rsidRPr="00D446BB">
                <w:rPr>
                  <w:lang w:eastAsia="zh-CN"/>
                </w:rPr>
                <w:t>Step</w:t>
              </w:r>
              <w:r>
                <w:rPr>
                  <w:lang w:eastAsia="zh-CN"/>
                </w:rPr>
                <w:t>s</w:t>
              </w:r>
              <w:r w:rsidRPr="00D446BB">
                <w:rPr>
                  <w:lang w:eastAsia="zh-CN"/>
                </w:rPr>
                <w:t xml:space="preserve"> 1a1 to </w:t>
              </w:r>
              <w:r w:rsidRPr="00D446BB">
                <w:t>1b12a1</w:t>
              </w:r>
              <w:r>
                <w:t xml:space="preserve"> </w:t>
              </w:r>
              <w:r>
                <w:rPr>
                  <w:kern w:val="2"/>
                </w:rPr>
                <w:t xml:space="preserve">of </w:t>
              </w:r>
              <w:r>
                <w:rPr>
                  <w:lang w:eastAsia="zh-CN"/>
                </w:rPr>
                <w:t>t</w:t>
              </w:r>
              <w:r w:rsidRPr="002F0A2B">
                <w:rPr>
                  <w:lang w:eastAsia="zh-CN"/>
                </w:rPr>
                <w:t xml:space="preserve">he generic procedures described in </w:t>
              </w:r>
              <w:r w:rsidRPr="008F3642">
                <w:rPr>
                  <w:kern w:val="2"/>
                </w:rPr>
                <w:t>TS 38.508-1 subclause 4.</w:t>
              </w:r>
              <w:r>
                <w:rPr>
                  <w:kern w:val="2"/>
                </w:rPr>
                <w:t>9.34</w:t>
              </w:r>
              <w:r w:rsidRPr="002F0A2B">
                <w:rPr>
                  <w:lang w:eastAsia="zh-CN"/>
                </w:rPr>
                <w:t xml:space="preserve"> are performed on </w:t>
              </w:r>
              <w:r>
                <w:rPr>
                  <w:lang w:eastAsia="zh-CN"/>
                </w:rPr>
                <w:t xml:space="preserve">NR </w:t>
              </w:r>
              <w:r w:rsidRPr="002F0A2B">
                <w:rPr>
                  <w:lang w:eastAsia="zh-CN"/>
                </w:rPr>
                <w:t xml:space="preserve">Cell </w:t>
              </w:r>
              <w:r>
                <w:rPr>
                  <w:lang w:eastAsia="zh-CN"/>
                </w:rPr>
                <w:t xml:space="preserve">1 to establish an </w:t>
              </w:r>
              <w:r w:rsidRPr="00D446BB">
                <w:t>associated PDU Session to the MBS DNN</w:t>
              </w:r>
              <w:r>
                <w:t xml:space="preserve"> and join in MBS </w:t>
              </w:r>
              <w:r w:rsidRPr="00D446BB">
                <w:t>Multicast session</w:t>
              </w:r>
              <w:r>
                <w:t>.</w:t>
              </w:r>
            </w:ins>
          </w:p>
        </w:tc>
        <w:tc>
          <w:tcPr>
            <w:tcW w:w="708" w:type="dxa"/>
            <w:tcBorders>
              <w:top w:val="single" w:sz="4" w:space="0" w:color="auto"/>
              <w:left w:val="single" w:sz="4" w:space="0" w:color="auto"/>
              <w:bottom w:val="single" w:sz="4" w:space="0" w:color="auto"/>
              <w:right w:val="single" w:sz="4" w:space="0" w:color="auto"/>
            </w:tcBorders>
          </w:tcPr>
          <w:p w14:paraId="7149C0B8" w14:textId="77777777" w:rsidR="00277723" w:rsidRPr="002F0A2B" w:rsidRDefault="00277723" w:rsidP="002745DF">
            <w:pPr>
              <w:pStyle w:val="TAC"/>
              <w:rPr>
                <w:ins w:id="6312" w:author="2956" w:date="2023-06-20T15:35:00Z"/>
              </w:rPr>
            </w:pPr>
            <w:ins w:id="6313" w:author="2956" w:date="2023-06-20T15:35: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3573396C" w14:textId="77777777" w:rsidR="00277723" w:rsidRPr="002F0A2B" w:rsidRDefault="00277723" w:rsidP="002745DF">
            <w:pPr>
              <w:pStyle w:val="TAC"/>
              <w:jc w:val="left"/>
              <w:rPr>
                <w:ins w:id="6314" w:author="2956" w:date="2023-06-20T15:35:00Z"/>
              </w:rPr>
            </w:pPr>
            <w:ins w:id="6315" w:author="2956" w:date="2023-06-20T15:35:00Z">
              <w:r w:rsidRPr="002F0A2B">
                <w:t>-</w:t>
              </w:r>
            </w:ins>
          </w:p>
        </w:tc>
        <w:tc>
          <w:tcPr>
            <w:tcW w:w="567" w:type="dxa"/>
            <w:tcBorders>
              <w:top w:val="nil"/>
              <w:left w:val="single" w:sz="4" w:space="0" w:color="auto"/>
              <w:bottom w:val="single" w:sz="4" w:space="0" w:color="auto"/>
              <w:right w:val="single" w:sz="4" w:space="0" w:color="auto"/>
            </w:tcBorders>
          </w:tcPr>
          <w:p w14:paraId="206EB156" w14:textId="77777777" w:rsidR="00277723" w:rsidRPr="002F0A2B" w:rsidRDefault="00277723" w:rsidP="002745DF">
            <w:pPr>
              <w:pStyle w:val="TAC"/>
              <w:rPr>
                <w:ins w:id="6316" w:author="2956" w:date="2023-06-20T15:35:00Z"/>
              </w:rPr>
            </w:pPr>
            <w:ins w:id="6317" w:author="2956" w:date="2023-06-20T15:35:00Z">
              <w:r w:rsidRPr="002F0A2B">
                <w:t>-</w:t>
              </w:r>
            </w:ins>
          </w:p>
        </w:tc>
        <w:tc>
          <w:tcPr>
            <w:tcW w:w="850" w:type="dxa"/>
            <w:tcBorders>
              <w:top w:val="nil"/>
              <w:left w:val="single" w:sz="4" w:space="0" w:color="auto"/>
              <w:bottom w:val="single" w:sz="4" w:space="0" w:color="auto"/>
              <w:right w:val="single" w:sz="4" w:space="0" w:color="auto"/>
            </w:tcBorders>
          </w:tcPr>
          <w:p w14:paraId="5196068F" w14:textId="77777777" w:rsidR="00277723" w:rsidRPr="002F0A2B" w:rsidRDefault="00277723" w:rsidP="002745DF">
            <w:pPr>
              <w:pStyle w:val="TAC"/>
              <w:rPr>
                <w:ins w:id="6318" w:author="2956" w:date="2023-06-20T15:35:00Z"/>
              </w:rPr>
            </w:pPr>
            <w:ins w:id="6319" w:author="2956" w:date="2023-06-20T15:35:00Z">
              <w:r w:rsidRPr="002F0A2B">
                <w:t>-</w:t>
              </w:r>
            </w:ins>
          </w:p>
        </w:tc>
      </w:tr>
      <w:tr w:rsidR="00277723" w:rsidRPr="00D70946" w14:paraId="692D62F3" w14:textId="77777777" w:rsidTr="002745DF">
        <w:trPr>
          <w:ins w:id="6320" w:author="2956" w:date="2023-06-20T15:35:00Z"/>
        </w:trPr>
        <w:tc>
          <w:tcPr>
            <w:tcW w:w="533" w:type="dxa"/>
            <w:tcBorders>
              <w:top w:val="nil"/>
              <w:left w:val="single" w:sz="4" w:space="0" w:color="auto"/>
              <w:bottom w:val="single" w:sz="4" w:space="0" w:color="auto"/>
              <w:right w:val="single" w:sz="4" w:space="0" w:color="auto"/>
            </w:tcBorders>
          </w:tcPr>
          <w:p w14:paraId="59D18780" w14:textId="77777777" w:rsidR="00277723" w:rsidRDefault="00277723" w:rsidP="002745DF">
            <w:pPr>
              <w:pStyle w:val="TAC"/>
              <w:rPr>
                <w:ins w:id="6321" w:author="2956" w:date="2023-06-20T15:35:00Z"/>
                <w:lang w:eastAsia="zh-CN"/>
              </w:rPr>
            </w:pPr>
            <w:ins w:id="6322" w:author="2956" w:date="2023-06-20T15:35:00Z">
              <w:r>
                <w:rPr>
                  <w:rFonts w:hint="eastAsia"/>
                  <w:lang w:eastAsia="zh-CN"/>
                </w:rPr>
                <w:t>2a</w:t>
              </w:r>
              <w:r>
                <w:rPr>
                  <w:lang w:eastAsia="zh-CN"/>
                </w:rPr>
                <w:t>1-2a2</w:t>
              </w:r>
            </w:ins>
          </w:p>
        </w:tc>
        <w:tc>
          <w:tcPr>
            <w:tcW w:w="3967" w:type="dxa"/>
            <w:tcBorders>
              <w:top w:val="nil"/>
              <w:left w:val="single" w:sz="4" w:space="0" w:color="auto"/>
              <w:bottom w:val="single" w:sz="4" w:space="0" w:color="auto"/>
              <w:right w:val="single" w:sz="4" w:space="0" w:color="auto"/>
            </w:tcBorders>
          </w:tcPr>
          <w:p w14:paraId="56481C7B" w14:textId="77777777" w:rsidR="00277723" w:rsidRPr="00D446BB" w:rsidRDefault="00277723" w:rsidP="002745DF">
            <w:pPr>
              <w:pStyle w:val="TAL"/>
              <w:rPr>
                <w:ins w:id="6323" w:author="2956" w:date="2023-06-20T15:35:00Z"/>
                <w:lang w:eastAsia="zh-CN"/>
              </w:rPr>
            </w:pPr>
            <w:ins w:id="6324" w:author="2956" w:date="2023-06-20T15:35:00Z">
              <w:r w:rsidRPr="006F06C2">
                <w:t xml:space="preserve">Steps </w:t>
              </w:r>
              <w:r>
                <w:t>9a1</w:t>
              </w:r>
              <w:r w:rsidRPr="006F06C2">
                <w:t xml:space="preserve"> to </w:t>
              </w:r>
              <w:r>
                <w:t>9a2</w:t>
              </w:r>
              <w:r w:rsidRPr="006F06C2">
                <w:t xml:space="preserve"> of the NR RRC_CONNECTED procedure in TS 38.508-1 Table 4.5.4.2-3 are executed</w:t>
              </w:r>
              <w:r>
                <w:t xml:space="preserve"> with condition </w:t>
              </w:r>
              <w:r w:rsidRPr="00992F46">
                <w:t xml:space="preserve">UE TEST LOOP MODE </w:t>
              </w:r>
              <w:r w:rsidRPr="00992F46">
                <w:rPr>
                  <w:lang w:eastAsia="zh-CN"/>
                </w:rPr>
                <w:t>C</w:t>
              </w:r>
              <w:r>
                <w:t xml:space="preserve"> and </w:t>
              </w:r>
              <w:r w:rsidRPr="00E63AD5">
                <w:rPr>
                  <w:lang w:eastAsia="zh-CN"/>
                </w:rPr>
                <w:t>Multicast MRB</w:t>
              </w:r>
              <w:r>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27797280" w14:textId="77777777" w:rsidR="00277723" w:rsidRPr="002F0A2B" w:rsidRDefault="00277723" w:rsidP="002745DF">
            <w:pPr>
              <w:pStyle w:val="TAC"/>
              <w:rPr>
                <w:ins w:id="6325" w:author="2956" w:date="2023-06-20T15:35:00Z"/>
              </w:rPr>
            </w:pPr>
            <w:ins w:id="6326" w:author="2956" w:date="2023-06-20T15:35:00Z">
              <w:r w:rsidRPr="006F06C2">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792A6DD7" w14:textId="77777777" w:rsidR="00277723" w:rsidRPr="002F0A2B" w:rsidRDefault="00277723" w:rsidP="002745DF">
            <w:pPr>
              <w:pStyle w:val="TAC"/>
              <w:jc w:val="left"/>
              <w:rPr>
                <w:ins w:id="6327" w:author="2956" w:date="2023-06-20T15:35:00Z"/>
              </w:rPr>
            </w:pPr>
            <w:ins w:id="6328" w:author="2956" w:date="2023-06-20T15:35:00Z">
              <w:r w:rsidRPr="006F06C2">
                <w:rPr>
                  <w:iCs/>
                </w:rPr>
                <w:t>-</w:t>
              </w:r>
            </w:ins>
          </w:p>
        </w:tc>
        <w:tc>
          <w:tcPr>
            <w:tcW w:w="567" w:type="dxa"/>
            <w:tcBorders>
              <w:top w:val="nil"/>
              <w:left w:val="single" w:sz="4" w:space="0" w:color="auto"/>
              <w:bottom w:val="single" w:sz="4" w:space="0" w:color="auto"/>
              <w:right w:val="single" w:sz="4" w:space="0" w:color="auto"/>
            </w:tcBorders>
          </w:tcPr>
          <w:p w14:paraId="6BC4CD09" w14:textId="77777777" w:rsidR="00277723" w:rsidRPr="002F0A2B" w:rsidRDefault="00277723" w:rsidP="002745DF">
            <w:pPr>
              <w:pStyle w:val="TAC"/>
              <w:rPr>
                <w:ins w:id="6329" w:author="2956" w:date="2023-06-20T15:35:00Z"/>
              </w:rPr>
            </w:pPr>
            <w:ins w:id="6330" w:author="2956" w:date="2023-06-20T15:35:00Z">
              <w:r w:rsidRPr="006F06C2">
                <w:t>-</w:t>
              </w:r>
            </w:ins>
          </w:p>
        </w:tc>
        <w:tc>
          <w:tcPr>
            <w:tcW w:w="850" w:type="dxa"/>
            <w:tcBorders>
              <w:top w:val="nil"/>
              <w:left w:val="single" w:sz="4" w:space="0" w:color="auto"/>
              <w:bottom w:val="single" w:sz="4" w:space="0" w:color="auto"/>
              <w:right w:val="single" w:sz="4" w:space="0" w:color="auto"/>
            </w:tcBorders>
          </w:tcPr>
          <w:p w14:paraId="77FABCE4" w14:textId="77777777" w:rsidR="00277723" w:rsidRPr="002F0A2B" w:rsidRDefault="00277723" w:rsidP="002745DF">
            <w:pPr>
              <w:pStyle w:val="TAC"/>
              <w:rPr>
                <w:ins w:id="6331" w:author="2956" w:date="2023-06-20T15:35:00Z"/>
              </w:rPr>
            </w:pPr>
            <w:ins w:id="6332" w:author="2956" w:date="2023-06-20T15:35:00Z">
              <w:r w:rsidRPr="006F06C2">
                <w:t>-</w:t>
              </w:r>
            </w:ins>
          </w:p>
        </w:tc>
      </w:tr>
      <w:tr w:rsidR="00277723" w:rsidRPr="00D70946" w14:paraId="1D277690" w14:textId="77777777" w:rsidTr="002745DF">
        <w:trPr>
          <w:ins w:id="6333" w:author="2956" w:date="2023-06-20T15:35:00Z"/>
        </w:trPr>
        <w:tc>
          <w:tcPr>
            <w:tcW w:w="533" w:type="dxa"/>
            <w:tcBorders>
              <w:top w:val="nil"/>
              <w:left w:val="single" w:sz="4" w:space="0" w:color="auto"/>
              <w:bottom w:val="single" w:sz="4" w:space="0" w:color="auto"/>
              <w:right w:val="single" w:sz="4" w:space="0" w:color="auto"/>
            </w:tcBorders>
          </w:tcPr>
          <w:p w14:paraId="0D39E251" w14:textId="77777777" w:rsidR="00277723" w:rsidRDefault="00277723" w:rsidP="002745DF">
            <w:pPr>
              <w:pStyle w:val="TAC"/>
              <w:rPr>
                <w:ins w:id="6334" w:author="2956" w:date="2023-06-20T15:35:00Z"/>
                <w:lang w:eastAsia="zh-CN"/>
              </w:rPr>
            </w:pPr>
            <w:ins w:id="6335" w:author="2956" w:date="2023-06-20T15:35:00Z">
              <w:r>
                <w:rPr>
                  <w:rFonts w:hint="eastAsia"/>
                  <w:lang w:eastAsia="zh-CN"/>
                </w:rPr>
                <w:t>3</w:t>
              </w:r>
            </w:ins>
          </w:p>
        </w:tc>
        <w:tc>
          <w:tcPr>
            <w:tcW w:w="3967" w:type="dxa"/>
            <w:tcBorders>
              <w:top w:val="nil"/>
              <w:left w:val="single" w:sz="4" w:space="0" w:color="auto"/>
              <w:bottom w:val="single" w:sz="4" w:space="0" w:color="auto"/>
              <w:right w:val="single" w:sz="4" w:space="0" w:color="auto"/>
            </w:tcBorders>
          </w:tcPr>
          <w:p w14:paraId="00ABEF55" w14:textId="77777777" w:rsidR="00277723" w:rsidRPr="00D446BB" w:rsidRDefault="00277723" w:rsidP="002745DF">
            <w:pPr>
              <w:pStyle w:val="TAL"/>
              <w:rPr>
                <w:ins w:id="6336" w:author="2956" w:date="2023-06-20T15:35:00Z"/>
                <w:lang w:eastAsia="zh-CN"/>
              </w:rPr>
            </w:pPr>
            <w:ins w:id="6337" w:author="2956" w:date="2023-06-20T15:35:00Z">
              <w:r>
                <w:t xml:space="preserve">The </w:t>
              </w:r>
              <w:r w:rsidRPr="00D252AE">
                <w:t xml:space="preserve">SS transmits RRCReconfiguration to configure </w:t>
              </w:r>
              <w:r>
                <w:t xml:space="preserve">multicast DRX </w:t>
              </w:r>
              <w:r w:rsidRPr="00D252AE">
                <w:t>parameters</w:t>
              </w:r>
              <w:r>
                <w:t xml:space="preserve"> and enable HARQ feedback for multicast</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5F09424E" w14:textId="77777777" w:rsidR="00277723" w:rsidRPr="002F0A2B" w:rsidRDefault="00277723" w:rsidP="002745DF">
            <w:pPr>
              <w:pStyle w:val="TAC"/>
              <w:rPr>
                <w:ins w:id="6338" w:author="2956" w:date="2023-06-20T15:35:00Z"/>
              </w:rPr>
            </w:pPr>
            <w:ins w:id="6339" w:author="2956" w:date="2023-06-20T15:35: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01418D8C" w14:textId="77777777" w:rsidR="00277723" w:rsidRPr="002F0A2B" w:rsidRDefault="00277723" w:rsidP="002745DF">
            <w:pPr>
              <w:pStyle w:val="TAC"/>
              <w:jc w:val="left"/>
              <w:rPr>
                <w:ins w:id="6340" w:author="2956" w:date="2023-06-20T15:35:00Z"/>
              </w:rPr>
            </w:pPr>
            <w:ins w:id="6341" w:author="2956" w:date="2023-06-20T15:35:00Z">
              <w:r w:rsidRPr="006F06C2">
                <w:t xml:space="preserve">NR </w:t>
              </w:r>
              <w:smartTag w:uri="urn:schemas-microsoft-com:office:smarttags" w:element="stockticker">
                <w:r w:rsidRPr="006F06C2">
                  <w:t>RRC</w:t>
                </w:r>
              </w:smartTag>
              <w:r w:rsidRPr="006F06C2">
                <w:t xml:space="preserve">: </w:t>
              </w:r>
              <w:r w:rsidRPr="006F06C2">
                <w:rPr>
                  <w:i/>
                  <w:iCs/>
                </w:rPr>
                <w:t>RRCReconfiguration</w:t>
              </w:r>
            </w:ins>
          </w:p>
        </w:tc>
        <w:tc>
          <w:tcPr>
            <w:tcW w:w="567" w:type="dxa"/>
            <w:tcBorders>
              <w:top w:val="nil"/>
              <w:left w:val="single" w:sz="4" w:space="0" w:color="auto"/>
              <w:bottom w:val="single" w:sz="4" w:space="0" w:color="auto"/>
              <w:right w:val="single" w:sz="4" w:space="0" w:color="auto"/>
            </w:tcBorders>
          </w:tcPr>
          <w:p w14:paraId="4ADFDF51" w14:textId="77777777" w:rsidR="00277723" w:rsidRPr="002F0A2B" w:rsidRDefault="00277723" w:rsidP="002745DF">
            <w:pPr>
              <w:pStyle w:val="TAC"/>
              <w:rPr>
                <w:ins w:id="6342" w:author="2956" w:date="2023-06-20T15:35:00Z"/>
              </w:rPr>
            </w:pPr>
            <w:ins w:id="6343" w:author="2956" w:date="2023-06-20T15:35:00Z">
              <w:r w:rsidRPr="006F06C2">
                <w:rPr>
                  <w:rFonts w:eastAsia="MS Gothic"/>
                </w:rPr>
                <w:t>-</w:t>
              </w:r>
            </w:ins>
          </w:p>
        </w:tc>
        <w:tc>
          <w:tcPr>
            <w:tcW w:w="850" w:type="dxa"/>
            <w:tcBorders>
              <w:top w:val="nil"/>
              <w:left w:val="single" w:sz="4" w:space="0" w:color="auto"/>
              <w:bottom w:val="single" w:sz="4" w:space="0" w:color="auto"/>
              <w:right w:val="single" w:sz="4" w:space="0" w:color="auto"/>
            </w:tcBorders>
          </w:tcPr>
          <w:p w14:paraId="09870DC2" w14:textId="77777777" w:rsidR="00277723" w:rsidRPr="002F0A2B" w:rsidRDefault="00277723" w:rsidP="002745DF">
            <w:pPr>
              <w:pStyle w:val="TAC"/>
              <w:rPr>
                <w:ins w:id="6344" w:author="2956" w:date="2023-06-20T15:35:00Z"/>
              </w:rPr>
            </w:pPr>
            <w:ins w:id="6345" w:author="2956" w:date="2023-06-20T15:35:00Z">
              <w:r w:rsidRPr="006F06C2">
                <w:rPr>
                  <w:rFonts w:eastAsia="MS Gothic"/>
                </w:rPr>
                <w:t>-</w:t>
              </w:r>
            </w:ins>
          </w:p>
        </w:tc>
      </w:tr>
      <w:tr w:rsidR="00277723" w:rsidRPr="00D70946" w14:paraId="257F3C1C" w14:textId="77777777" w:rsidTr="002745DF">
        <w:trPr>
          <w:ins w:id="6346" w:author="2956" w:date="2023-06-20T15:35:00Z"/>
        </w:trPr>
        <w:tc>
          <w:tcPr>
            <w:tcW w:w="533" w:type="dxa"/>
            <w:tcBorders>
              <w:top w:val="nil"/>
              <w:left w:val="single" w:sz="4" w:space="0" w:color="auto"/>
              <w:bottom w:val="single" w:sz="4" w:space="0" w:color="auto"/>
              <w:right w:val="single" w:sz="4" w:space="0" w:color="auto"/>
            </w:tcBorders>
          </w:tcPr>
          <w:p w14:paraId="0DFC36CD" w14:textId="77777777" w:rsidR="00277723" w:rsidRDefault="00277723" w:rsidP="002745DF">
            <w:pPr>
              <w:pStyle w:val="TAC"/>
              <w:rPr>
                <w:ins w:id="6347" w:author="2956" w:date="2023-06-20T15:35:00Z"/>
                <w:lang w:eastAsia="zh-CN"/>
              </w:rPr>
            </w:pPr>
            <w:ins w:id="6348" w:author="2956" w:date="2023-06-20T15:35:00Z">
              <w:r>
                <w:rPr>
                  <w:rFonts w:hint="eastAsia"/>
                  <w:lang w:eastAsia="zh-CN"/>
                </w:rPr>
                <w:t>4</w:t>
              </w:r>
            </w:ins>
          </w:p>
        </w:tc>
        <w:tc>
          <w:tcPr>
            <w:tcW w:w="3967" w:type="dxa"/>
            <w:tcBorders>
              <w:top w:val="nil"/>
              <w:left w:val="single" w:sz="4" w:space="0" w:color="auto"/>
              <w:bottom w:val="single" w:sz="4" w:space="0" w:color="auto"/>
              <w:right w:val="single" w:sz="4" w:space="0" w:color="auto"/>
            </w:tcBorders>
          </w:tcPr>
          <w:p w14:paraId="1FCF0AB3" w14:textId="77777777" w:rsidR="00277723" w:rsidRPr="00D446BB" w:rsidRDefault="00277723" w:rsidP="002745DF">
            <w:pPr>
              <w:pStyle w:val="TAL"/>
              <w:rPr>
                <w:ins w:id="6349" w:author="2956" w:date="2023-06-20T15:35:00Z"/>
                <w:lang w:eastAsia="zh-CN"/>
              </w:rPr>
            </w:pPr>
            <w:ins w:id="6350" w:author="2956" w:date="2023-06-20T15:35:00Z">
              <w:r w:rsidRPr="00D252AE">
                <w:t>The UE transmits RRCReconfigurationComplete.</w:t>
              </w:r>
            </w:ins>
          </w:p>
        </w:tc>
        <w:tc>
          <w:tcPr>
            <w:tcW w:w="708" w:type="dxa"/>
            <w:tcBorders>
              <w:top w:val="single" w:sz="4" w:space="0" w:color="auto"/>
              <w:left w:val="single" w:sz="4" w:space="0" w:color="auto"/>
              <w:bottom w:val="single" w:sz="4" w:space="0" w:color="auto"/>
              <w:right w:val="single" w:sz="4" w:space="0" w:color="auto"/>
            </w:tcBorders>
          </w:tcPr>
          <w:p w14:paraId="64DA3FA7" w14:textId="77777777" w:rsidR="00277723" w:rsidRPr="002F0A2B" w:rsidRDefault="00277723" w:rsidP="002745DF">
            <w:pPr>
              <w:pStyle w:val="TAC"/>
              <w:rPr>
                <w:ins w:id="6351" w:author="2956" w:date="2023-06-20T15:35:00Z"/>
              </w:rPr>
            </w:pPr>
            <w:ins w:id="6352" w:author="2956" w:date="2023-06-20T15:35: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23C8E693" w14:textId="77777777" w:rsidR="00277723" w:rsidRPr="002F0A2B" w:rsidRDefault="00277723" w:rsidP="002745DF">
            <w:pPr>
              <w:pStyle w:val="TAC"/>
              <w:jc w:val="left"/>
              <w:rPr>
                <w:ins w:id="6353" w:author="2956" w:date="2023-06-20T15:35:00Z"/>
              </w:rPr>
            </w:pPr>
            <w:ins w:id="6354" w:author="2956" w:date="2023-06-20T15:35:00Z">
              <w:r w:rsidRPr="006F06C2">
                <w:t xml:space="preserve">NR </w:t>
              </w:r>
              <w:smartTag w:uri="urn:schemas-microsoft-com:office:smarttags" w:element="stockticker">
                <w:r w:rsidRPr="006F06C2">
                  <w:t>RRC</w:t>
                </w:r>
              </w:smartTag>
              <w:r w:rsidRPr="006F06C2">
                <w:t xml:space="preserve">: </w:t>
              </w:r>
              <w:r w:rsidRPr="006F06C2">
                <w:rPr>
                  <w:i/>
                  <w:iCs/>
                </w:rPr>
                <w:t>RRCReconfigurationComplete</w:t>
              </w:r>
            </w:ins>
          </w:p>
        </w:tc>
        <w:tc>
          <w:tcPr>
            <w:tcW w:w="567" w:type="dxa"/>
            <w:tcBorders>
              <w:top w:val="nil"/>
              <w:left w:val="single" w:sz="4" w:space="0" w:color="auto"/>
              <w:bottom w:val="single" w:sz="4" w:space="0" w:color="auto"/>
              <w:right w:val="single" w:sz="4" w:space="0" w:color="auto"/>
            </w:tcBorders>
          </w:tcPr>
          <w:p w14:paraId="6D42675F" w14:textId="77777777" w:rsidR="00277723" w:rsidRPr="002F0A2B" w:rsidRDefault="00277723" w:rsidP="002745DF">
            <w:pPr>
              <w:pStyle w:val="TAC"/>
              <w:rPr>
                <w:ins w:id="6355" w:author="2956" w:date="2023-06-20T15:35:00Z"/>
              </w:rPr>
            </w:pPr>
            <w:ins w:id="6356" w:author="2956" w:date="2023-06-20T15:35:00Z">
              <w:r w:rsidRPr="006F06C2">
                <w:rPr>
                  <w:rFonts w:eastAsia="MS Gothic"/>
                </w:rPr>
                <w:t>-</w:t>
              </w:r>
            </w:ins>
          </w:p>
        </w:tc>
        <w:tc>
          <w:tcPr>
            <w:tcW w:w="850" w:type="dxa"/>
            <w:tcBorders>
              <w:top w:val="nil"/>
              <w:left w:val="single" w:sz="4" w:space="0" w:color="auto"/>
              <w:bottom w:val="single" w:sz="4" w:space="0" w:color="auto"/>
              <w:right w:val="single" w:sz="4" w:space="0" w:color="auto"/>
            </w:tcBorders>
          </w:tcPr>
          <w:p w14:paraId="27849CC7" w14:textId="77777777" w:rsidR="00277723" w:rsidRPr="002F0A2B" w:rsidRDefault="00277723" w:rsidP="002745DF">
            <w:pPr>
              <w:pStyle w:val="TAC"/>
              <w:rPr>
                <w:ins w:id="6357" w:author="2956" w:date="2023-06-20T15:35:00Z"/>
              </w:rPr>
            </w:pPr>
            <w:ins w:id="6358" w:author="2956" w:date="2023-06-20T15:35:00Z">
              <w:r w:rsidRPr="006F06C2">
                <w:rPr>
                  <w:rFonts w:eastAsia="MS Gothic"/>
                </w:rPr>
                <w:t>-</w:t>
              </w:r>
            </w:ins>
          </w:p>
        </w:tc>
      </w:tr>
      <w:tr w:rsidR="00277723" w:rsidRPr="00D70946" w14:paraId="22E479A0" w14:textId="77777777" w:rsidTr="002745DF">
        <w:trPr>
          <w:ins w:id="6359" w:author="2956" w:date="2023-06-20T15:35:00Z"/>
        </w:trPr>
        <w:tc>
          <w:tcPr>
            <w:tcW w:w="533" w:type="dxa"/>
            <w:tcBorders>
              <w:top w:val="nil"/>
              <w:left w:val="single" w:sz="4" w:space="0" w:color="auto"/>
              <w:bottom w:val="single" w:sz="4" w:space="0" w:color="auto"/>
              <w:right w:val="single" w:sz="4" w:space="0" w:color="auto"/>
            </w:tcBorders>
          </w:tcPr>
          <w:p w14:paraId="1D31D265" w14:textId="77777777" w:rsidR="00277723" w:rsidRDefault="00277723" w:rsidP="002745DF">
            <w:pPr>
              <w:pStyle w:val="TAC"/>
              <w:rPr>
                <w:ins w:id="6360" w:author="2956" w:date="2023-06-20T15:35:00Z"/>
                <w:lang w:eastAsia="zh-CN"/>
              </w:rPr>
            </w:pPr>
            <w:ins w:id="6361" w:author="2956" w:date="2023-06-20T15:35:00Z">
              <w:r>
                <w:rPr>
                  <w:lang w:eastAsia="zh-CN"/>
                </w:rPr>
                <w:t>5</w:t>
              </w:r>
            </w:ins>
          </w:p>
        </w:tc>
        <w:tc>
          <w:tcPr>
            <w:tcW w:w="3967" w:type="dxa"/>
            <w:tcBorders>
              <w:top w:val="nil"/>
              <w:left w:val="single" w:sz="4" w:space="0" w:color="auto"/>
              <w:bottom w:val="single" w:sz="4" w:space="0" w:color="auto"/>
              <w:right w:val="single" w:sz="4" w:space="0" w:color="auto"/>
            </w:tcBorders>
          </w:tcPr>
          <w:p w14:paraId="1B612677" w14:textId="0A51CF82" w:rsidR="00277723" w:rsidRDefault="00277723" w:rsidP="002745DF">
            <w:pPr>
              <w:pStyle w:val="TAL"/>
              <w:rPr>
                <w:ins w:id="6362" w:author="2956" w:date="2023-06-20T15:35:00Z"/>
                <w:lang w:eastAsia="zh-CN"/>
              </w:rPr>
            </w:pPr>
            <w:ins w:id="6363" w:author="2956" w:date="2023-06-20T15:35:00Z">
              <w:r>
                <w:t>I</w:t>
              </w:r>
              <w:r w:rsidRPr="00BB5D0C">
                <w:t xml:space="preserve">n the last PDCCH occasion before the </w:t>
              </w:r>
              <w:r>
                <w:rPr>
                  <w:i/>
                  <w:lang w:eastAsia="ko-KR"/>
                </w:rPr>
                <w:t>drx-onDurationTimerPTM</w:t>
              </w:r>
              <w:r w:rsidRPr="00BB5D0C">
                <w:t xml:space="preserve"> expires</w:t>
              </w:r>
              <w:r w:rsidRPr="00BB5D0C">
                <w:rPr>
                  <w:lang w:eastAsia="zh-CN"/>
                </w:rPr>
                <w:t xml:space="preserve">, </w:t>
              </w:r>
              <w:r w:rsidRPr="00BB5D0C">
                <w:t xml:space="preserve">the SS indicates the </w:t>
              </w:r>
              <w:r>
                <w:t xml:space="preserve">new </w:t>
              </w:r>
              <w:r w:rsidRPr="00BB5D0C">
                <w:t>transmission of a</w:t>
              </w:r>
              <w:r>
                <w:t>n</w:t>
              </w:r>
              <w:r w:rsidRPr="00BB5D0C">
                <w:t xml:space="preserve"> </w:t>
              </w:r>
              <w:r>
                <w:rPr>
                  <w:lang w:eastAsia="zh-CN"/>
                </w:rPr>
                <w:t>MBS Packet</w:t>
              </w:r>
              <w:r w:rsidRPr="00BB5D0C">
                <w:t xml:space="preserve"> on the PD</w:t>
              </w:r>
              <w:r>
                <w:t>C</w:t>
              </w:r>
              <w:r w:rsidRPr="00BB5D0C">
                <w:t>CH</w:t>
              </w:r>
              <w:r>
                <w:t xml:space="preserve"> addressed to G-RNTI</w:t>
              </w:r>
              <w:r w:rsidRPr="00BB5D0C">
                <w:t xml:space="preserve">. </w:t>
              </w:r>
              <w:r>
                <w:rPr>
                  <w:rFonts w:hint="eastAsia"/>
                  <w:lang w:eastAsia="zh-CN"/>
                </w:rPr>
                <w:t>(</w:t>
              </w:r>
              <w:r>
                <w:rPr>
                  <w:lang w:eastAsia="zh-CN"/>
                </w:rPr>
                <w:t>Note 1)</w:t>
              </w:r>
            </w:ins>
          </w:p>
          <w:p w14:paraId="790D586D" w14:textId="77777777" w:rsidR="00277723" w:rsidRPr="00D446BB" w:rsidRDefault="00277723" w:rsidP="002745DF">
            <w:pPr>
              <w:pStyle w:val="TAL"/>
              <w:rPr>
                <w:ins w:id="6364" w:author="2956" w:date="2023-06-20T15:35:00Z"/>
              </w:rPr>
            </w:pPr>
            <w:ins w:id="6365" w:author="2956" w:date="2023-06-20T15:35:00Z">
              <w:r w:rsidRPr="00E95178">
                <w:t>The CRC is calculated in such a way, it will result in CRC error on UE side.</w:t>
              </w:r>
            </w:ins>
          </w:p>
        </w:tc>
        <w:tc>
          <w:tcPr>
            <w:tcW w:w="708" w:type="dxa"/>
            <w:tcBorders>
              <w:top w:val="single" w:sz="4" w:space="0" w:color="auto"/>
              <w:left w:val="single" w:sz="4" w:space="0" w:color="auto"/>
              <w:bottom w:val="single" w:sz="4" w:space="0" w:color="auto"/>
              <w:right w:val="single" w:sz="4" w:space="0" w:color="auto"/>
            </w:tcBorders>
          </w:tcPr>
          <w:p w14:paraId="10064C74" w14:textId="77777777" w:rsidR="00277723" w:rsidRPr="002F0A2B" w:rsidRDefault="00277723" w:rsidP="002745DF">
            <w:pPr>
              <w:pStyle w:val="TAC"/>
              <w:rPr>
                <w:ins w:id="6366" w:author="2956" w:date="2023-06-20T15:35:00Z"/>
              </w:rPr>
            </w:pPr>
            <w:ins w:id="6367" w:author="2956" w:date="2023-06-20T15:35: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5CAFC58C" w14:textId="77777777" w:rsidR="00277723" w:rsidRPr="002F0A2B" w:rsidRDefault="00277723" w:rsidP="002745DF">
            <w:pPr>
              <w:pStyle w:val="TAC"/>
              <w:jc w:val="left"/>
              <w:rPr>
                <w:ins w:id="6368" w:author="2956" w:date="2023-06-20T15:35:00Z"/>
              </w:rPr>
            </w:pPr>
            <w:ins w:id="6369" w:author="2956" w:date="2023-06-20T15:35:00Z">
              <w:r>
                <w:rPr>
                  <w:lang w:eastAsia="zh-CN"/>
                </w:rPr>
                <w:t>MBS Packet</w:t>
              </w:r>
              <w:r w:rsidRPr="002F0A2B">
                <w:rPr>
                  <w:lang w:eastAsia="zh-CN"/>
                </w:rPr>
                <w:t>.</w:t>
              </w:r>
            </w:ins>
          </w:p>
        </w:tc>
        <w:tc>
          <w:tcPr>
            <w:tcW w:w="567" w:type="dxa"/>
            <w:tcBorders>
              <w:top w:val="nil"/>
              <w:left w:val="single" w:sz="4" w:space="0" w:color="auto"/>
              <w:bottom w:val="single" w:sz="4" w:space="0" w:color="auto"/>
              <w:right w:val="single" w:sz="4" w:space="0" w:color="auto"/>
            </w:tcBorders>
          </w:tcPr>
          <w:p w14:paraId="5E3A69AB" w14:textId="77777777" w:rsidR="00277723" w:rsidRPr="002F0A2B" w:rsidRDefault="00277723" w:rsidP="002745DF">
            <w:pPr>
              <w:pStyle w:val="TAC"/>
              <w:rPr>
                <w:ins w:id="6370" w:author="2956" w:date="2023-06-20T15:35:00Z"/>
              </w:rPr>
            </w:pPr>
            <w:ins w:id="6371" w:author="2956" w:date="2023-06-20T15:35:00Z">
              <w:r w:rsidRPr="002F0A2B">
                <w:t>-</w:t>
              </w:r>
            </w:ins>
          </w:p>
        </w:tc>
        <w:tc>
          <w:tcPr>
            <w:tcW w:w="850" w:type="dxa"/>
            <w:tcBorders>
              <w:top w:val="nil"/>
              <w:left w:val="single" w:sz="4" w:space="0" w:color="auto"/>
              <w:bottom w:val="single" w:sz="4" w:space="0" w:color="auto"/>
              <w:right w:val="single" w:sz="4" w:space="0" w:color="auto"/>
            </w:tcBorders>
          </w:tcPr>
          <w:p w14:paraId="01F4AED9" w14:textId="77777777" w:rsidR="00277723" w:rsidRPr="002F0A2B" w:rsidRDefault="00277723" w:rsidP="002745DF">
            <w:pPr>
              <w:pStyle w:val="TAC"/>
              <w:rPr>
                <w:ins w:id="6372" w:author="2956" w:date="2023-06-20T15:35:00Z"/>
              </w:rPr>
            </w:pPr>
            <w:ins w:id="6373" w:author="2956" w:date="2023-06-20T15:35:00Z">
              <w:r w:rsidRPr="002F0A2B">
                <w:t>-</w:t>
              </w:r>
            </w:ins>
          </w:p>
        </w:tc>
      </w:tr>
      <w:tr w:rsidR="00277723" w:rsidRPr="00D70946" w14:paraId="1C18D68E" w14:textId="77777777" w:rsidTr="002745DF">
        <w:trPr>
          <w:ins w:id="6374" w:author="2956" w:date="2023-06-20T15:35:00Z"/>
        </w:trPr>
        <w:tc>
          <w:tcPr>
            <w:tcW w:w="533" w:type="dxa"/>
            <w:tcBorders>
              <w:top w:val="nil"/>
              <w:left w:val="single" w:sz="4" w:space="0" w:color="auto"/>
              <w:bottom w:val="single" w:sz="4" w:space="0" w:color="auto"/>
              <w:right w:val="single" w:sz="4" w:space="0" w:color="auto"/>
            </w:tcBorders>
          </w:tcPr>
          <w:p w14:paraId="321AAAD9" w14:textId="77777777" w:rsidR="00277723" w:rsidRDefault="00277723" w:rsidP="002745DF">
            <w:pPr>
              <w:pStyle w:val="TAC"/>
              <w:rPr>
                <w:ins w:id="6375" w:author="2956" w:date="2023-06-20T15:35:00Z"/>
                <w:lang w:eastAsia="zh-CN"/>
              </w:rPr>
            </w:pPr>
            <w:ins w:id="6376" w:author="2956" w:date="2023-06-20T15:35:00Z">
              <w:r>
                <w:rPr>
                  <w:lang w:eastAsia="zh-CN"/>
                </w:rPr>
                <w:t>6</w:t>
              </w:r>
            </w:ins>
          </w:p>
        </w:tc>
        <w:tc>
          <w:tcPr>
            <w:tcW w:w="3967" w:type="dxa"/>
            <w:tcBorders>
              <w:top w:val="nil"/>
              <w:left w:val="single" w:sz="4" w:space="0" w:color="auto"/>
              <w:bottom w:val="single" w:sz="4" w:space="0" w:color="auto"/>
              <w:right w:val="single" w:sz="4" w:space="0" w:color="auto"/>
            </w:tcBorders>
          </w:tcPr>
          <w:p w14:paraId="44190865" w14:textId="77777777" w:rsidR="00277723" w:rsidRPr="00D446BB" w:rsidRDefault="00277723" w:rsidP="002745DF">
            <w:pPr>
              <w:pStyle w:val="TAL"/>
              <w:rPr>
                <w:ins w:id="6377" w:author="2956" w:date="2023-06-20T15:35:00Z"/>
                <w:lang w:eastAsia="zh-CN"/>
              </w:rPr>
            </w:pPr>
            <w:ins w:id="6378" w:author="2956" w:date="2023-06-20T15:35:00Z">
              <w:r w:rsidRPr="00E95178">
                <w:t xml:space="preserve">Check: </w:t>
              </w:r>
              <w:r>
                <w:t>Does t</w:t>
              </w:r>
              <w:r w:rsidRPr="00D252AE">
                <w:t xml:space="preserve">he UE transmit a HARQ </w:t>
              </w:r>
              <w:r>
                <w:t>N</w:t>
              </w:r>
              <w:r w:rsidRPr="00D252AE">
                <w:t xml:space="preserve">ACK for the </w:t>
              </w:r>
              <w:r>
                <w:t>MBS Packet</w:t>
              </w:r>
              <w:r w:rsidRPr="00D252AE">
                <w:t xml:space="preserve"> in </w:t>
              </w:r>
              <w:r>
                <w:t>s</w:t>
              </w:r>
              <w:r w:rsidRPr="00D252AE">
                <w:t xml:space="preserve">tep </w:t>
              </w:r>
              <w:r>
                <w:t>5</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0F63E210" w14:textId="77777777" w:rsidR="00277723" w:rsidRPr="002F0A2B" w:rsidRDefault="00277723" w:rsidP="002745DF">
            <w:pPr>
              <w:pStyle w:val="TAC"/>
              <w:rPr>
                <w:ins w:id="6379" w:author="2956" w:date="2023-06-20T15:35:00Z"/>
              </w:rPr>
            </w:pPr>
            <w:ins w:id="6380" w:author="2956" w:date="2023-06-20T15:35: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05E42B5A" w14:textId="77777777" w:rsidR="00277723" w:rsidRPr="002F0A2B" w:rsidRDefault="00277723" w:rsidP="002745DF">
            <w:pPr>
              <w:pStyle w:val="TAC"/>
              <w:jc w:val="left"/>
              <w:rPr>
                <w:ins w:id="6381" w:author="2956" w:date="2023-06-20T15:35:00Z"/>
              </w:rPr>
            </w:pPr>
            <w:ins w:id="6382" w:author="2956" w:date="2023-06-20T15:35:00Z">
              <w:r w:rsidRPr="00D252AE">
                <w:t xml:space="preserve">HARQ </w:t>
              </w:r>
              <w:r>
                <w:t>N</w:t>
              </w:r>
              <w:r w:rsidRPr="00D252AE">
                <w:t>ACK</w:t>
              </w:r>
            </w:ins>
          </w:p>
        </w:tc>
        <w:tc>
          <w:tcPr>
            <w:tcW w:w="567" w:type="dxa"/>
            <w:tcBorders>
              <w:top w:val="nil"/>
              <w:left w:val="single" w:sz="4" w:space="0" w:color="auto"/>
              <w:bottom w:val="single" w:sz="4" w:space="0" w:color="auto"/>
              <w:right w:val="single" w:sz="4" w:space="0" w:color="auto"/>
            </w:tcBorders>
          </w:tcPr>
          <w:p w14:paraId="1D5FBD44" w14:textId="77777777" w:rsidR="00277723" w:rsidRPr="002F0A2B" w:rsidRDefault="00277723" w:rsidP="002745DF">
            <w:pPr>
              <w:pStyle w:val="TAC"/>
              <w:rPr>
                <w:ins w:id="6383" w:author="2956" w:date="2023-06-20T15:35:00Z"/>
              </w:rPr>
            </w:pPr>
            <w:ins w:id="6384" w:author="2956" w:date="2023-06-20T15:35:00Z">
              <w:r w:rsidRPr="002F0A2B">
                <w:t>-</w:t>
              </w:r>
            </w:ins>
          </w:p>
        </w:tc>
        <w:tc>
          <w:tcPr>
            <w:tcW w:w="850" w:type="dxa"/>
            <w:tcBorders>
              <w:top w:val="nil"/>
              <w:left w:val="single" w:sz="4" w:space="0" w:color="auto"/>
              <w:bottom w:val="single" w:sz="4" w:space="0" w:color="auto"/>
              <w:right w:val="single" w:sz="4" w:space="0" w:color="auto"/>
            </w:tcBorders>
          </w:tcPr>
          <w:p w14:paraId="7CEC9B90" w14:textId="77777777" w:rsidR="00277723" w:rsidRPr="002F0A2B" w:rsidRDefault="00277723" w:rsidP="002745DF">
            <w:pPr>
              <w:pStyle w:val="TAC"/>
              <w:rPr>
                <w:ins w:id="6385" w:author="2956" w:date="2023-06-20T15:35:00Z"/>
              </w:rPr>
            </w:pPr>
            <w:ins w:id="6386" w:author="2956" w:date="2023-06-20T15:35:00Z">
              <w:r w:rsidRPr="002F0A2B">
                <w:t>-</w:t>
              </w:r>
            </w:ins>
          </w:p>
        </w:tc>
      </w:tr>
      <w:tr w:rsidR="00277723" w:rsidRPr="00D70946" w14:paraId="5EB1CF26" w14:textId="77777777" w:rsidTr="002745DF">
        <w:trPr>
          <w:ins w:id="6387" w:author="2956" w:date="2023-06-20T15:35:00Z"/>
        </w:trPr>
        <w:tc>
          <w:tcPr>
            <w:tcW w:w="533" w:type="dxa"/>
            <w:tcBorders>
              <w:top w:val="nil"/>
              <w:left w:val="single" w:sz="4" w:space="0" w:color="auto"/>
              <w:bottom w:val="single" w:sz="4" w:space="0" w:color="auto"/>
              <w:right w:val="single" w:sz="4" w:space="0" w:color="auto"/>
            </w:tcBorders>
          </w:tcPr>
          <w:p w14:paraId="7FEBC725" w14:textId="77777777" w:rsidR="00277723" w:rsidRDefault="00277723" w:rsidP="002745DF">
            <w:pPr>
              <w:pStyle w:val="TAC"/>
              <w:rPr>
                <w:ins w:id="6388" w:author="2956" w:date="2023-06-20T15:35:00Z"/>
                <w:lang w:eastAsia="zh-CN"/>
              </w:rPr>
            </w:pPr>
            <w:ins w:id="6389" w:author="2956" w:date="2023-06-20T15:35:00Z">
              <w:r>
                <w:rPr>
                  <w:lang w:eastAsia="zh-CN"/>
                </w:rPr>
                <w:t>7</w:t>
              </w:r>
            </w:ins>
          </w:p>
        </w:tc>
        <w:tc>
          <w:tcPr>
            <w:tcW w:w="3967" w:type="dxa"/>
            <w:tcBorders>
              <w:top w:val="nil"/>
              <w:left w:val="single" w:sz="4" w:space="0" w:color="auto"/>
              <w:bottom w:val="single" w:sz="4" w:space="0" w:color="auto"/>
              <w:right w:val="single" w:sz="4" w:space="0" w:color="auto"/>
            </w:tcBorders>
          </w:tcPr>
          <w:p w14:paraId="1343D42D" w14:textId="77777777" w:rsidR="00277723" w:rsidRDefault="00277723" w:rsidP="002745DF">
            <w:pPr>
              <w:pStyle w:val="TAL"/>
              <w:rPr>
                <w:ins w:id="6390" w:author="2956" w:date="2023-06-20T15:35:00Z"/>
              </w:rPr>
            </w:pPr>
            <w:ins w:id="6391" w:author="2956" w:date="2023-06-20T15:35:00Z">
              <w:r w:rsidRPr="00BB5D0C">
                <w:t xml:space="preserve">In the first </w:t>
              </w:r>
              <w:r w:rsidRPr="00BB5D0C">
                <w:rPr>
                  <w:lang w:eastAsia="zh-CN"/>
                </w:rPr>
                <w:t>PDCCH occasion</w:t>
              </w:r>
              <w:r w:rsidRPr="00BB5D0C">
                <w:t xml:space="preserve"> when the </w:t>
              </w:r>
              <w:r w:rsidRPr="001B1744">
                <w:rPr>
                  <w:i/>
                  <w:lang w:eastAsia="ko-KR"/>
                </w:rPr>
                <w:t>drx-RetransmissionTimerDL-PTM</w:t>
              </w:r>
              <w:r w:rsidRPr="00BB5D0C">
                <w:t xml:space="preserve"> for the </w:t>
              </w:r>
              <w:r>
                <w:rPr>
                  <w:lang w:eastAsia="zh-CN"/>
                </w:rPr>
                <w:t>MBS Packet</w:t>
              </w:r>
              <w:r w:rsidRPr="00BB5D0C">
                <w:t xml:space="preserve"> in </w:t>
              </w:r>
              <w:r>
                <w:t>s</w:t>
              </w:r>
              <w:r w:rsidRPr="00BB5D0C">
                <w:t xml:space="preserve">tep </w:t>
              </w:r>
              <w:r>
                <w:t>5</w:t>
              </w:r>
              <w:r w:rsidRPr="00BB5D0C">
                <w:t xml:space="preserve"> is started (i.e. after expiry of </w:t>
              </w:r>
              <w:r>
                <w:rPr>
                  <w:i/>
                  <w:lang w:eastAsia="ko-KR"/>
                </w:rPr>
                <w:t>drx-HARQ-RTT-TimerDL-PTM</w:t>
              </w:r>
              <w:r w:rsidRPr="00BB5D0C">
                <w:rPr>
                  <w:i/>
                </w:rPr>
                <w:t xml:space="preserve"> </w:t>
              </w:r>
              <w:r w:rsidRPr="00AA1494">
                <w:t xml:space="preserve">after step </w:t>
              </w:r>
              <w:r>
                <w:t>5</w:t>
              </w:r>
              <w:r w:rsidRPr="00BB5D0C">
                <w:rPr>
                  <w:i/>
                </w:rPr>
                <w:t>)</w:t>
              </w:r>
              <w:r w:rsidRPr="00BB5D0C">
                <w:rPr>
                  <w:lang w:eastAsia="zh-CN"/>
                </w:rPr>
                <w:t xml:space="preserve">, </w:t>
              </w:r>
              <w:r w:rsidRPr="00BB5D0C">
                <w:t xml:space="preserve">the SS indicates the </w:t>
              </w:r>
              <w:r>
                <w:t>re</w:t>
              </w:r>
              <w:r w:rsidRPr="00BB5D0C">
                <w:t xml:space="preserve">transmission of a </w:t>
              </w:r>
              <w:r>
                <w:t>MBS Packet</w:t>
              </w:r>
              <w:r w:rsidRPr="00BB5D0C">
                <w:t xml:space="preserve"> </w:t>
              </w:r>
              <w:r>
                <w:t>in s</w:t>
              </w:r>
              <w:r w:rsidRPr="00D11ABB">
                <w:t>tep</w:t>
              </w:r>
              <w:r>
                <w:t xml:space="preserve"> 5 using </w:t>
              </w:r>
              <w:r w:rsidRPr="005A3412">
                <w:t>PT</w:t>
              </w:r>
              <w:r>
                <w:t>M</w:t>
              </w:r>
              <w:r w:rsidRPr="005A3412">
                <w:t xml:space="preserve"> retransmission for multicast</w:t>
              </w:r>
              <w:r w:rsidRPr="00BB5D0C">
                <w:t xml:space="preserve"> on the PDCCH</w:t>
              </w:r>
              <w:r>
                <w:t xml:space="preserve"> addressed to G-RNTI</w:t>
              </w:r>
              <w:r w:rsidRPr="00BB5D0C">
                <w:t>.</w:t>
              </w:r>
              <w:r>
                <w:rPr>
                  <w:rFonts w:hint="eastAsia"/>
                  <w:lang w:eastAsia="zh-CN"/>
                </w:rPr>
                <w:t xml:space="preserve"> (</w:t>
              </w:r>
              <w:r>
                <w:rPr>
                  <w:lang w:eastAsia="zh-CN"/>
                </w:rPr>
                <w:t>Note 1)</w:t>
              </w:r>
            </w:ins>
          </w:p>
          <w:p w14:paraId="2C2F6E08" w14:textId="77777777" w:rsidR="00277723" w:rsidRDefault="00277723" w:rsidP="002745DF">
            <w:pPr>
              <w:pStyle w:val="TAL"/>
              <w:rPr>
                <w:ins w:id="6392" w:author="2956" w:date="2023-06-20T15:35:00Z"/>
              </w:rPr>
            </w:pPr>
            <w:ins w:id="6393" w:author="2956" w:date="2023-06-20T15:35:00Z">
              <w:r w:rsidRPr="00E95178">
                <w:t>The CRC is calculated in such a way, it will result in CRC pass on UE side.</w:t>
              </w:r>
            </w:ins>
          </w:p>
        </w:tc>
        <w:tc>
          <w:tcPr>
            <w:tcW w:w="708" w:type="dxa"/>
            <w:tcBorders>
              <w:top w:val="single" w:sz="4" w:space="0" w:color="auto"/>
              <w:left w:val="single" w:sz="4" w:space="0" w:color="auto"/>
              <w:bottom w:val="single" w:sz="4" w:space="0" w:color="auto"/>
              <w:right w:val="single" w:sz="4" w:space="0" w:color="auto"/>
            </w:tcBorders>
          </w:tcPr>
          <w:p w14:paraId="329CFEC6" w14:textId="77777777" w:rsidR="00277723" w:rsidRPr="00D252AE" w:rsidRDefault="00277723" w:rsidP="002745DF">
            <w:pPr>
              <w:pStyle w:val="TAC"/>
              <w:rPr>
                <w:ins w:id="6394" w:author="2956" w:date="2023-06-20T15:35:00Z"/>
              </w:rPr>
            </w:pPr>
            <w:ins w:id="6395" w:author="2956" w:date="2023-06-20T15:35: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4BE6D1EA" w14:textId="77777777" w:rsidR="00277723" w:rsidRPr="00D252AE" w:rsidRDefault="00277723" w:rsidP="002745DF">
            <w:pPr>
              <w:pStyle w:val="TAC"/>
              <w:jc w:val="left"/>
              <w:rPr>
                <w:ins w:id="6396" w:author="2956" w:date="2023-06-20T15:35:00Z"/>
              </w:rPr>
            </w:pPr>
            <w:ins w:id="6397" w:author="2956" w:date="2023-06-20T15:35:00Z">
              <w:r>
                <w:rPr>
                  <w:lang w:eastAsia="zh-CN"/>
                </w:rPr>
                <w:t>MBS Packet</w:t>
              </w:r>
              <w:r w:rsidRPr="002F0A2B">
                <w:rPr>
                  <w:lang w:eastAsia="zh-CN"/>
                </w:rPr>
                <w:t>.</w:t>
              </w:r>
            </w:ins>
          </w:p>
        </w:tc>
        <w:tc>
          <w:tcPr>
            <w:tcW w:w="567" w:type="dxa"/>
            <w:tcBorders>
              <w:top w:val="nil"/>
              <w:left w:val="single" w:sz="4" w:space="0" w:color="auto"/>
              <w:bottom w:val="single" w:sz="4" w:space="0" w:color="auto"/>
              <w:right w:val="single" w:sz="4" w:space="0" w:color="auto"/>
            </w:tcBorders>
          </w:tcPr>
          <w:p w14:paraId="710FCBA1" w14:textId="77777777" w:rsidR="00277723" w:rsidRPr="002F0A2B" w:rsidRDefault="00277723" w:rsidP="002745DF">
            <w:pPr>
              <w:pStyle w:val="TAC"/>
              <w:rPr>
                <w:ins w:id="6398" w:author="2956" w:date="2023-06-20T15:35:00Z"/>
              </w:rPr>
            </w:pPr>
            <w:ins w:id="6399" w:author="2956" w:date="2023-06-20T15:35:00Z">
              <w:r w:rsidRPr="002F0A2B">
                <w:t>-</w:t>
              </w:r>
            </w:ins>
          </w:p>
        </w:tc>
        <w:tc>
          <w:tcPr>
            <w:tcW w:w="850" w:type="dxa"/>
            <w:tcBorders>
              <w:top w:val="nil"/>
              <w:left w:val="single" w:sz="4" w:space="0" w:color="auto"/>
              <w:bottom w:val="single" w:sz="4" w:space="0" w:color="auto"/>
              <w:right w:val="single" w:sz="4" w:space="0" w:color="auto"/>
            </w:tcBorders>
          </w:tcPr>
          <w:p w14:paraId="0603E696" w14:textId="77777777" w:rsidR="00277723" w:rsidRPr="002F0A2B" w:rsidRDefault="00277723" w:rsidP="002745DF">
            <w:pPr>
              <w:pStyle w:val="TAC"/>
              <w:rPr>
                <w:ins w:id="6400" w:author="2956" w:date="2023-06-20T15:35:00Z"/>
              </w:rPr>
            </w:pPr>
            <w:ins w:id="6401" w:author="2956" w:date="2023-06-20T15:35:00Z">
              <w:r w:rsidRPr="002F0A2B">
                <w:t>-</w:t>
              </w:r>
            </w:ins>
          </w:p>
        </w:tc>
      </w:tr>
      <w:tr w:rsidR="00277723" w:rsidRPr="00D70946" w14:paraId="3B330D11" w14:textId="77777777" w:rsidTr="002745DF">
        <w:trPr>
          <w:ins w:id="6402" w:author="2956" w:date="2023-06-20T15:35:00Z"/>
        </w:trPr>
        <w:tc>
          <w:tcPr>
            <w:tcW w:w="533" w:type="dxa"/>
            <w:tcBorders>
              <w:top w:val="nil"/>
              <w:left w:val="single" w:sz="4" w:space="0" w:color="auto"/>
              <w:bottom w:val="single" w:sz="4" w:space="0" w:color="auto"/>
              <w:right w:val="single" w:sz="4" w:space="0" w:color="auto"/>
            </w:tcBorders>
          </w:tcPr>
          <w:p w14:paraId="6664C9A8" w14:textId="77777777" w:rsidR="00277723" w:rsidRDefault="00277723" w:rsidP="002745DF">
            <w:pPr>
              <w:pStyle w:val="TAC"/>
              <w:rPr>
                <w:ins w:id="6403" w:author="2956" w:date="2023-06-20T15:35:00Z"/>
                <w:lang w:eastAsia="zh-CN"/>
              </w:rPr>
            </w:pPr>
            <w:ins w:id="6404" w:author="2956" w:date="2023-06-20T15:35:00Z">
              <w:r>
                <w:rPr>
                  <w:lang w:eastAsia="zh-CN"/>
                </w:rPr>
                <w:t>8</w:t>
              </w:r>
            </w:ins>
          </w:p>
        </w:tc>
        <w:tc>
          <w:tcPr>
            <w:tcW w:w="3967" w:type="dxa"/>
            <w:tcBorders>
              <w:top w:val="nil"/>
              <w:left w:val="single" w:sz="4" w:space="0" w:color="auto"/>
              <w:bottom w:val="single" w:sz="4" w:space="0" w:color="auto"/>
              <w:right w:val="single" w:sz="4" w:space="0" w:color="auto"/>
            </w:tcBorders>
          </w:tcPr>
          <w:p w14:paraId="43991E9A" w14:textId="77777777" w:rsidR="00277723" w:rsidRDefault="00277723" w:rsidP="002745DF">
            <w:pPr>
              <w:pStyle w:val="TAL"/>
              <w:rPr>
                <w:ins w:id="6405" w:author="2956" w:date="2023-06-20T15:35:00Z"/>
              </w:rPr>
            </w:pPr>
            <w:ins w:id="6406" w:author="2956" w:date="2023-06-20T15:35:00Z">
              <w:r w:rsidRPr="00E95178">
                <w:t xml:space="preserve">Check: </w:t>
              </w:r>
              <w:r>
                <w:t>Does t</w:t>
              </w:r>
              <w:r w:rsidRPr="00D252AE">
                <w:t>he UE transmit a HARQ ACK</w:t>
              </w:r>
              <w:r>
                <w:t>/ NACK</w:t>
              </w:r>
              <w:r w:rsidRPr="00D252AE">
                <w:t xml:space="preserve"> for the </w:t>
              </w:r>
              <w:r>
                <w:t>MBS Packet</w:t>
              </w:r>
              <w:r w:rsidRPr="00D252AE">
                <w:t xml:space="preserve"> in </w:t>
              </w:r>
              <w:r>
                <w:t>s</w:t>
              </w:r>
              <w:r w:rsidRPr="00D252AE">
                <w:t xml:space="preserve">tep </w:t>
              </w:r>
              <w:r>
                <w:t>7</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6437DB5A" w14:textId="77777777" w:rsidR="00277723" w:rsidRPr="00D252AE" w:rsidRDefault="00277723" w:rsidP="002745DF">
            <w:pPr>
              <w:pStyle w:val="TAC"/>
              <w:rPr>
                <w:ins w:id="6407" w:author="2956" w:date="2023-06-20T15:35:00Z"/>
              </w:rPr>
            </w:pPr>
            <w:ins w:id="6408" w:author="2956" w:date="2023-06-20T15:35: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4DE6EAA1" w14:textId="77777777" w:rsidR="00277723" w:rsidRPr="00D252AE" w:rsidRDefault="00277723" w:rsidP="002745DF">
            <w:pPr>
              <w:pStyle w:val="TAC"/>
              <w:jc w:val="left"/>
              <w:rPr>
                <w:ins w:id="6409" w:author="2956" w:date="2023-06-20T15:35:00Z"/>
              </w:rPr>
            </w:pPr>
            <w:ins w:id="6410" w:author="2956" w:date="2023-06-20T15:35:00Z">
              <w:r w:rsidRPr="00D252AE">
                <w:t>HARQ ACK</w:t>
              </w:r>
              <w:r>
                <w:t>/NACK</w:t>
              </w:r>
            </w:ins>
          </w:p>
        </w:tc>
        <w:tc>
          <w:tcPr>
            <w:tcW w:w="567" w:type="dxa"/>
            <w:tcBorders>
              <w:top w:val="nil"/>
              <w:left w:val="single" w:sz="4" w:space="0" w:color="auto"/>
              <w:bottom w:val="single" w:sz="4" w:space="0" w:color="auto"/>
              <w:right w:val="single" w:sz="4" w:space="0" w:color="auto"/>
            </w:tcBorders>
          </w:tcPr>
          <w:p w14:paraId="2EC401A6" w14:textId="77777777" w:rsidR="00277723" w:rsidRPr="002F0A2B" w:rsidRDefault="00277723" w:rsidP="002745DF">
            <w:pPr>
              <w:pStyle w:val="TAC"/>
              <w:rPr>
                <w:ins w:id="6411" w:author="2956" w:date="2023-06-20T15:35:00Z"/>
              </w:rPr>
            </w:pPr>
            <w:ins w:id="6412" w:author="2956" w:date="2023-06-20T15:35:00Z">
              <w:r>
                <w:t>1</w:t>
              </w:r>
            </w:ins>
          </w:p>
        </w:tc>
        <w:tc>
          <w:tcPr>
            <w:tcW w:w="850" w:type="dxa"/>
            <w:tcBorders>
              <w:top w:val="nil"/>
              <w:left w:val="single" w:sz="4" w:space="0" w:color="auto"/>
              <w:bottom w:val="single" w:sz="4" w:space="0" w:color="auto"/>
              <w:right w:val="single" w:sz="4" w:space="0" w:color="auto"/>
            </w:tcBorders>
          </w:tcPr>
          <w:p w14:paraId="30800B02" w14:textId="77777777" w:rsidR="00277723" w:rsidRPr="002F0A2B" w:rsidRDefault="00277723" w:rsidP="002745DF">
            <w:pPr>
              <w:pStyle w:val="TAC"/>
              <w:rPr>
                <w:ins w:id="6413" w:author="2956" w:date="2023-06-20T15:35:00Z"/>
              </w:rPr>
            </w:pPr>
            <w:ins w:id="6414" w:author="2956" w:date="2023-06-20T15:35:00Z">
              <w:r>
                <w:t>P</w:t>
              </w:r>
            </w:ins>
          </w:p>
        </w:tc>
      </w:tr>
      <w:tr w:rsidR="00277723" w:rsidRPr="00D70946" w14:paraId="50A734BA" w14:textId="77777777" w:rsidTr="002745DF">
        <w:trPr>
          <w:ins w:id="6415" w:author="2956" w:date="2023-06-20T15:35:00Z"/>
        </w:trPr>
        <w:tc>
          <w:tcPr>
            <w:tcW w:w="533" w:type="dxa"/>
            <w:tcBorders>
              <w:top w:val="nil"/>
              <w:left w:val="single" w:sz="4" w:space="0" w:color="auto"/>
              <w:bottom w:val="single" w:sz="4" w:space="0" w:color="auto"/>
              <w:right w:val="single" w:sz="4" w:space="0" w:color="auto"/>
            </w:tcBorders>
          </w:tcPr>
          <w:p w14:paraId="308907A3" w14:textId="77777777" w:rsidR="00277723" w:rsidRDefault="00277723" w:rsidP="002745DF">
            <w:pPr>
              <w:pStyle w:val="TAC"/>
              <w:rPr>
                <w:ins w:id="6416" w:author="2956" w:date="2023-06-20T15:35:00Z"/>
                <w:lang w:eastAsia="zh-CN"/>
              </w:rPr>
            </w:pPr>
            <w:ins w:id="6417" w:author="2956" w:date="2023-06-20T15:35:00Z">
              <w:r>
                <w:rPr>
                  <w:lang w:eastAsia="zh-CN"/>
                </w:rPr>
                <w:t>9</w:t>
              </w:r>
            </w:ins>
          </w:p>
        </w:tc>
        <w:tc>
          <w:tcPr>
            <w:tcW w:w="3967" w:type="dxa"/>
            <w:tcBorders>
              <w:top w:val="nil"/>
              <w:left w:val="single" w:sz="4" w:space="0" w:color="auto"/>
              <w:bottom w:val="single" w:sz="4" w:space="0" w:color="auto"/>
              <w:right w:val="single" w:sz="4" w:space="0" w:color="auto"/>
            </w:tcBorders>
          </w:tcPr>
          <w:p w14:paraId="13F6D67A" w14:textId="516C3086" w:rsidR="00277723" w:rsidRDefault="00277723" w:rsidP="002745DF">
            <w:pPr>
              <w:pStyle w:val="TAL"/>
              <w:rPr>
                <w:ins w:id="6418" w:author="2956" w:date="2023-06-20T15:35:00Z"/>
              </w:rPr>
            </w:pPr>
            <w:ins w:id="6419" w:author="2956" w:date="2023-06-20T15:35:00Z">
              <w:r>
                <w:t>I</w:t>
              </w:r>
              <w:r w:rsidRPr="00BB5D0C">
                <w:t xml:space="preserve">n the last PDCCH occasion before the </w:t>
              </w:r>
              <w:r>
                <w:rPr>
                  <w:i/>
                  <w:lang w:eastAsia="ko-KR"/>
                </w:rPr>
                <w:t>drx-onDurationTimerPTM</w:t>
              </w:r>
              <w:r w:rsidRPr="00BB5D0C">
                <w:t xml:space="preserve"> expires</w:t>
              </w:r>
              <w:r w:rsidRPr="00BB5D0C">
                <w:rPr>
                  <w:lang w:eastAsia="zh-CN"/>
                </w:rPr>
                <w:t xml:space="preserve">, </w:t>
              </w:r>
              <w:r w:rsidRPr="00BB5D0C">
                <w:t xml:space="preserve">the SS indicates the </w:t>
              </w:r>
              <w:r>
                <w:t xml:space="preserve">new </w:t>
              </w:r>
              <w:r w:rsidRPr="00BB5D0C">
                <w:t>transmission of a</w:t>
              </w:r>
              <w:r>
                <w:t>n</w:t>
              </w:r>
              <w:r w:rsidRPr="00BB5D0C">
                <w:t xml:space="preserve"> </w:t>
              </w:r>
              <w:r>
                <w:rPr>
                  <w:lang w:eastAsia="zh-CN"/>
                </w:rPr>
                <w:t>MBS Packet</w:t>
              </w:r>
              <w:r w:rsidRPr="00BB5D0C">
                <w:t xml:space="preserve"> on the PD</w:t>
              </w:r>
              <w:r>
                <w:t>C</w:t>
              </w:r>
              <w:r w:rsidRPr="00BB5D0C">
                <w:t>CH</w:t>
              </w:r>
              <w:r>
                <w:t xml:space="preserve"> addressed to G-RNTI</w:t>
              </w:r>
              <w:r w:rsidRPr="00BB5D0C">
                <w:t xml:space="preserve">. </w:t>
              </w:r>
              <w:r>
                <w:rPr>
                  <w:rFonts w:hint="eastAsia"/>
                  <w:lang w:eastAsia="zh-CN"/>
                </w:rPr>
                <w:t>(</w:t>
              </w:r>
              <w:r>
                <w:rPr>
                  <w:lang w:eastAsia="zh-CN"/>
                </w:rPr>
                <w:t>Note 1)</w:t>
              </w:r>
            </w:ins>
          </w:p>
          <w:p w14:paraId="7F8ECD20" w14:textId="77777777" w:rsidR="00277723" w:rsidRDefault="00277723" w:rsidP="002745DF">
            <w:pPr>
              <w:pStyle w:val="TAL"/>
              <w:rPr>
                <w:ins w:id="6420" w:author="2956" w:date="2023-06-20T15:35:00Z"/>
              </w:rPr>
            </w:pPr>
            <w:ins w:id="6421" w:author="2956" w:date="2023-06-20T15:35:00Z">
              <w:r w:rsidRPr="00E95178">
                <w:t>The CRC is calculated in such a way, it will result in CRC error on UE side.</w:t>
              </w:r>
            </w:ins>
          </w:p>
        </w:tc>
        <w:tc>
          <w:tcPr>
            <w:tcW w:w="708" w:type="dxa"/>
            <w:tcBorders>
              <w:top w:val="single" w:sz="4" w:space="0" w:color="auto"/>
              <w:left w:val="single" w:sz="4" w:space="0" w:color="auto"/>
              <w:bottom w:val="single" w:sz="4" w:space="0" w:color="auto"/>
              <w:right w:val="single" w:sz="4" w:space="0" w:color="auto"/>
            </w:tcBorders>
          </w:tcPr>
          <w:p w14:paraId="2460376B" w14:textId="77777777" w:rsidR="00277723" w:rsidRPr="00D252AE" w:rsidRDefault="00277723" w:rsidP="002745DF">
            <w:pPr>
              <w:pStyle w:val="TAC"/>
              <w:rPr>
                <w:ins w:id="6422" w:author="2956" w:date="2023-06-20T15:35:00Z"/>
              </w:rPr>
            </w:pPr>
            <w:ins w:id="6423" w:author="2956" w:date="2023-06-20T15:35: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1A3AC1D7" w14:textId="77777777" w:rsidR="00277723" w:rsidRPr="00D252AE" w:rsidRDefault="00277723" w:rsidP="002745DF">
            <w:pPr>
              <w:pStyle w:val="TAC"/>
              <w:jc w:val="left"/>
              <w:rPr>
                <w:ins w:id="6424" w:author="2956" w:date="2023-06-20T15:35:00Z"/>
              </w:rPr>
            </w:pPr>
            <w:ins w:id="6425" w:author="2956" w:date="2023-06-20T15:35:00Z">
              <w:r>
                <w:rPr>
                  <w:lang w:eastAsia="zh-CN"/>
                </w:rPr>
                <w:t>MBS Packet</w:t>
              </w:r>
              <w:r w:rsidRPr="002F0A2B">
                <w:rPr>
                  <w:lang w:eastAsia="zh-CN"/>
                </w:rPr>
                <w:t>.</w:t>
              </w:r>
            </w:ins>
          </w:p>
        </w:tc>
        <w:tc>
          <w:tcPr>
            <w:tcW w:w="567" w:type="dxa"/>
            <w:tcBorders>
              <w:top w:val="nil"/>
              <w:left w:val="single" w:sz="4" w:space="0" w:color="auto"/>
              <w:bottom w:val="single" w:sz="4" w:space="0" w:color="auto"/>
              <w:right w:val="single" w:sz="4" w:space="0" w:color="auto"/>
            </w:tcBorders>
          </w:tcPr>
          <w:p w14:paraId="5B2B10E6" w14:textId="77777777" w:rsidR="00277723" w:rsidRPr="002F0A2B" w:rsidRDefault="00277723" w:rsidP="002745DF">
            <w:pPr>
              <w:pStyle w:val="TAC"/>
              <w:rPr>
                <w:ins w:id="6426" w:author="2956" w:date="2023-06-20T15:35:00Z"/>
              </w:rPr>
            </w:pPr>
            <w:ins w:id="6427" w:author="2956" w:date="2023-06-20T15:35:00Z">
              <w:r w:rsidRPr="002F0A2B">
                <w:t>-</w:t>
              </w:r>
            </w:ins>
          </w:p>
        </w:tc>
        <w:tc>
          <w:tcPr>
            <w:tcW w:w="850" w:type="dxa"/>
            <w:tcBorders>
              <w:top w:val="nil"/>
              <w:left w:val="single" w:sz="4" w:space="0" w:color="auto"/>
              <w:bottom w:val="single" w:sz="4" w:space="0" w:color="auto"/>
              <w:right w:val="single" w:sz="4" w:space="0" w:color="auto"/>
            </w:tcBorders>
          </w:tcPr>
          <w:p w14:paraId="1E341F73" w14:textId="77777777" w:rsidR="00277723" w:rsidRPr="002F0A2B" w:rsidRDefault="00277723" w:rsidP="002745DF">
            <w:pPr>
              <w:pStyle w:val="TAC"/>
              <w:rPr>
                <w:ins w:id="6428" w:author="2956" w:date="2023-06-20T15:35:00Z"/>
              </w:rPr>
            </w:pPr>
            <w:ins w:id="6429" w:author="2956" w:date="2023-06-20T15:35:00Z">
              <w:r w:rsidRPr="002F0A2B">
                <w:t>-</w:t>
              </w:r>
            </w:ins>
          </w:p>
        </w:tc>
      </w:tr>
      <w:tr w:rsidR="00277723" w:rsidRPr="00D70946" w14:paraId="46AEA633" w14:textId="77777777" w:rsidTr="002745DF">
        <w:trPr>
          <w:ins w:id="6430" w:author="2956" w:date="2023-06-20T15:35:00Z"/>
        </w:trPr>
        <w:tc>
          <w:tcPr>
            <w:tcW w:w="533" w:type="dxa"/>
            <w:tcBorders>
              <w:top w:val="nil"/>
              <w:left w:val="single" w:sz="4" w:space="0" w:color="auto"/>
              <w:bottom w:val="single" w:sz="4" w:space="0" w:color="auto"/>
              <w:right w:val="single" w:sz="4" w:space="0" w:color="auto"/>
            </w:tcBorders>
          </w:tcPr>
          <w:p w14:paraId="399E9505" w14:textId="77777777" w:rsidR="00277723" w:rsidRDefault="00277723" w:rsidP="002745DF">
            <w:pPr>
              <w:pStyle w:val="TAC"/>
              <w:rPr>
                <w:ins w:id="6431" w:author="2956" w:date="2023-06-20T15:35:00Z"/>
                <w:lang w:eastAsia="zh-CN"/>
              </w:rPr>
            </w:pPr>
            <w:ins w:id="6432" w:author="2956" w:date="2023-06-20T15:35:00Z">
              <w:r>
                <w:rPr>
                  <w:lang w:eastAsia="zh-CN"/>
                </w:rPr>
                <w:t>10</w:t>
              </w:r>
            </w:ins>
          </w:p>
        </w:tc>
        <w:tc>
          <w:tcPr>
            <w:tcW w:w="3967" w:type="dxa"/>
            <w:tcBorders>
              <w:top w:val="nil"/>
              <w:left w:val="single" w:sz="4" w:space="0" w:color="auto"/>
              <w:bottom w:val="single" w:sz="4" w:space="0" w:color="auto"/>
              <w:right w:val="single" w:sz="4" w:space="0" w:color="auto"/>
            </w:tcBorders>
          </w:tcPr>
          <w:p w14:paraId="13C7A54E" w14:textId="77777777" w:rsidR="00277723" w:rsidRDefault="00277723" w:rsidP="002745DF">
            <w:pPr>
              <w:pStyle w:val="TAL"/>
              <w:rPr>
                <w:ins w:id="6433" w:author="2956" w:date="2023-06-20T15:35:00Z"/>
              </w:rPr>
            </w:pPr>
            <w:ins w:id="6434" w:author="2956" w:date="2023-06-20T15:35:00Z">
              <w:r w:rsidRPr="00E95178">
                <w:t xml:space="preserve">Check: </w:t>
              </w:r>
              <w:r>
                <w:t>Does t</w:t>
              </w:r>
              <w:r w:rsidRPr="00D252AE">
                <w:t xml:space="preserve">he UE transmit a HARQ </w:t>
              </w:r>
              <w:r>
                <w:t>N</w:t>
              </w:r>
              <w:r w:rsidRPr="00D252AE">
                <w:t xml:space="preserve">ACK for the </w:t>
              </w:r>
              <w:r>
                <w:t>MBS Packet</w:t>
              </w:r>
              <w:r w:rsidRPr="00D252AE">
                <w:t xml:space="preserve"> in </w:t>
              </w:r>
              <w:r>
                <w:t>s</w:t>
              </w:r>
              <w:r w:rsidRPr="00D252AE">
                <w:t xml:space="preserve">tep </w:t>
              </w:r>
              <w:r>
                <w:t>9</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6D1D558F" w14:textId="77777777" w:rsidR="00277723" w:rsidRPr="00D252AE" w:rsidRDefault="00277723" w:rsidP="002745DF">
            <w:pPr>
              <w:pStyle w:val="TAC"/>
              <w:rPr>
                <w:ins w:id="6435" w:author="2956" w:date="2023-06-20T15:35:00Z"/>
              </w:rPr>
            </w:pPr>
            <w:ins w:id="6436" w:author="2956" w:date="2023-06-20T15:35: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19683FF2" w14:textId="77777777" w:rsidR="00277723" w:rsidRPr="00D252AE" w:rsidRDefault="00277723" w:rsidP="002745DF">
            <w:pPr>
              <w:pStyle w:val="TAC"/>
              <w:jc w:val="left"/>
              <w:rPr>
                <w:ins w:id="6437" w:author="2956" w:date="2023-06-20T15:35:00Z"/>
              </w:rPr>
            </w:pPr>
            <w:ins w:id="6438" w:author="2956" w:date="2023-06-20T15:35:00Z">
              <w:r w:rsidRPr="00D252AE">
                <w:t xml:space="preserve">HARQ </w:t>
              </w:r>
              <w:r>
                <w:t>N</w:t>
              </w:r>
              <w:r w:rsidRPr="00D252AE">
                <w:t>ACK</w:t>
              </w:r>
            </w:ins>
          </w:p>
        </w:tc>
        <w:tc>
          <w:tcPr>
            <w:tcW w:w="567" w:type="dxa"/>
            <w:tcBorders>
              <w:top w:val="nil"/>
              <w:left w:val="single" w:sz="4" w:space="0" w:color="auto"/>
              <w:bottom w:val="single" w:sz="4" w:space="0" w:color="auto"/>
              <w:right w:val="single" w:sz="4" w:space="0" w:color="auto"/>
            </w:tcBorders>
          </w:tcPr>
          <w:p w14:paraId="4F69D718" w14:textId="77777777" w:rsidR="00277723" w:rsidRPr="002F0A2B" w:rsidRDefault="00277723" w:rsidP="002745DF">
            <w:pPr>
              <w:pStyle w:val="TAC"/>
              <w:rPr>
                <w:ins w:id="6439" w:author="2956" w:date="2023-06-20T15:35:00Z"/>
              </w:rPr>
            </w:pPr>
            <w:ins w:id="6440" w:author="2956" w:date="2023-06-20T15:35:00Z">
              <w:r w:rsidRPr="002F0A2B">
                <w:t>-</w:t>
              </w:r>
            </w:ins>
          </w:p>
        </w:tc>
        <w:tc>
          <w:tcPr>
            <w:tcW w:w="850" w:type="dxa"/>
            <w:tcBorders>
              <w:top w:val="nil"/>
              <w:left w:val="single" w:sz="4" w:space="0" w:color="auto"/>
              <w:bottom w:val="single" w:sz="4" w:space="0" w:color="auto"/>
              <w:right w:val="single" w:sz="4" w:space="0" w:color="auto"/>
            </w:tcBorders>
          </w:tcPr>
          <w:p w14:paraId="2A6D85B1" w14:textId="77777777" w:rsidR="00277723" w:rsidRPr="002F0A2B" w:rsidRDefault="00277723" w:rsidP="002745DF">
            <w:pPr>
              <w:pStyle w:val="TAC"/>
              <w:rPr>
                <w:ins w:id="6441" w:author="2956" w:date="2023-06-20T15:35:00Z"/>
              </w:rPr>
            </w:pPr>
            <w:ins w:id="6442" w:author="2956" w:date="2023-06-20T15:35:00Z">
              <w:r w:rsidRPr="002F0A2B">
                <w:t>-</w:t>
              </w:r>
            </w:ins>
          </w:p>
        </w:tc>
      </w:tr>
      <w:tr w:rsidR="00277723" w:rsidRPr="00D70946" w14:paraId="17B8DEAC" w14:textId="77777777" w:rsidTr="002745DF">
        <w:trPr>
          <w:ins w:id="6443" w:author="2956" w:date="2023-06-20T15:35:00Z"/>
        </w:trPr>
        <w:tc>
          <w:tcPr>
            <w:tcW w:w="533" w:type="dxa"/>
            <w:tcBorders>
              <w:top w:val="nil"/>
              <w:left w:val="single" w:sz="4" w:space="0" w:color="auto"/>
              <w:bottom w:val="single" w:sz="4" w:space="0" w:color="auto"/>
              <w:right w:val="single" w:sz="4" w:space="0" w:color="auto"/>
            </w:tcBorders>
          </w:tcPr>
          <w:p w14:paraId="352AD6A2" w14:textId="77777777" w:rsidR="00277723" w:rsidRDefault="00277723" w:rsidP="002745DF">
            <w:pPr>
              <w:pStyle w:val="TAC"/>
              <w:rPr>
                <w:ins w:id="6444" w:author="2956" w:date="2023-06-20T15:35:00Z"/>
                <w:lang w:eastAsia="zh-CN"/>
              </w:rPr>
            </w:pPr>
            <w:ins w:id="6445" w:author="2956" w:date="2023-06-20T15:35:00Z">
              <w:r>
                <w:t>-</w:t>
              </w:r>
            </w:ins>
          </w:p>
        </w:tc>
        <w:tc>
          <w:tcPr>
            <w:tcW w:w="3967" w:type="dxa"/>
            <w:tcBorders>
              <w:top w:val="nil"/>
              <w:left w:val="single" w:sz="4" w:space="0" w:color="auto"/>
              <w:bottom w:val="single" w:sz="4" w:space="0" w:color="auto"/>
              <w:right w:val="single" w:sz="4" w:space="0" w:color="auto"/>
            </w:tcBorders>
          </w:tcPr>
          <w:p w14:paraId="4778D21A" w14:textId="77777777" w:rsidR="00277723" w:rsidRPr="00E95178" w:rsidRDefault="00277723" w:rsidP="002745DF">
            <w:pPr>
              <w:pStyle w:val="TAL"/>
              <w:rPr>
                <w:ins w:id="6446" w:author="2956" w:date="2023-06-20T15:35:00Z"/>
              </w:rPr>
            </w:pPr>
            <w:ins w:id="6447" w:author="2956" w:date="2023-06-20T15:35:00Z">
              <w:r>
                <w:t xml:space="preserve">EXCEPTION: Step 11 shall be repeated till HARQ ACK is received at step 12 or until HARQ retransmission count = 4 is reached for </w:t>
              </w:r>
              <w:r>
                <w:rPr>
                  <w:lang w:eastAsia="zh-CN"/>
                </w:rPr>
                <w:t>MBS Packet</w:t>
              </w:r>
              <w:r>
                <w:t xml:space="preserve"> at step 9 (Note 2) (Note 3).</w:t>
              </w:r>
            </w:ins>
          </w:p>
        </w:tc>
        <w:tc>
          <w:tcPr>
            <w:tcW w:w="708" w:type="dxa"/>
            <w:tcBorders>
              <w:top w:val="single" w:sz="4" w:space="0" w:color="auto"/>
              <w:left w:val="single" w:sz="4" w:space="0" w:color="auto"/>
              <w:bottom w:val="single" w:sz="4" w:space="0" w:color="auto"/>
              <w:right w:val="single" w:sz="4" w:space="0" w:color="auto"/>
            </w:tcBorders>
          </w:tcPr>
          <w:p w14:paraId="012113B4" w14:textId="77777777" w:rsidR="00277723" w:rsidRPr="00D252AE" w:rsidRDefault="00277723" w:rsidP="002745DF">
            <w:pPr>
              <w:pStyle w:val="TAC"/>
              <w:rPr>
                <w:ins w:id="6448" w:author="2956" w:date="2023-06-20T15:35:00Z"/>
              </w:rPr>
            </w:pPr>
            <w:ins w:id="6449" w:author="2956" w:date="2023-06-20T15:35:00Z">
              <w:r>
                <w:t>-</w:t>
              </w:r>
            </w:ins>
          </w:p>
        </w:tc>
        <w:tc>
          <w:tcPr>
            <w:tcW w:w="2975" w:type="dxa"/>
            <w:tcBorders>
              <w:top w:val="single" w:sz="4" w:space="0" w:color="auto"/>
              <w:left w:val="single" w:sz="4" w:space="0" w:color="auto"/>
              <w:bottom w:val="single" w:sz="4" w:space="0" w:color="auto"/>
              <w:right w:val="single" w:sz="4" w:space="0" w:color="auto"/>
            </w:tcBorders>
          </w:tcPr>
          <w:p w14:paraId="6CFD9536" w14:textId="77777777" w:rsidR="00277723" w:rsidRPr="00D252AE" w:rsidRDefault="00277723" w:rsidP="002745DF">
            <w:pPr>
              <w:pStyle w:val="TAC"/>
              <w:jc w:val="left"/>
              <w:rPr>
                <w:ins w:id="6450" w:author="2956" w:date="2023-06-20T15:35:00Z"/>
              </w:rPr>
            </w:pPr>
            <w:ins w:id="6451" w:author="2956" w:date="2023-06-20T15:35:00Z">
              <w:r>
                <w:t>-</w:t>
              </w:r>
            </w:ins>
          </w:p>
        </w:tc>
        <w:tc>
          <w:tcPr>
            <w:tcW w:w="567" w:type="dxa"/>
            <w:tcBorders>
              <w:top w:val="nil"/>
              <w:left w:val="single" w:sz="4" w:space="0" w:color="auto"/>
              <w:bottom w:val="single" w:sz="4" w:space="0" w:color="auto"/>
              <w:right w:val="single" w:sz="4" w:space="0" w:color="auto"/>
            </w:tcBorders>
          </w:tcPr>
          <w:p w14:paraId="57523AFE" w14:textId="77777777" w:rsidR="00277723" w:rsidRPr="002F0A2B" w:rsidRDefault="00277723" w:rsidP="002745DF">
            <w:pPr>
              <w:pStyle w:val="TAC"/>
              <w:rPr>
                <w:ins w:id="6452" w:author="2956" w:date="2023-06-20T15:35:00Z"/>
              </w:rPr>
            </w:pPr>
            <w:ins w:id="6453" w:author="2956" w:date="2023-06-20T15:35:00Z">
              <w:r>
                <w:t>-</w:t>
              </w:r>
            </w:ins>
          </w:p>
        </w:tc>
        <w:tc>
          <w:tcPr>
            <w:tcW w:w="850" w:type="dxa"/>
            <w:tcBorders>
              <w:top w:val="nil"/>
              <w:left w:val="single" w:sz="4" w:space="0" w:color="auto"/>
              <w:bottom w:val="single" w:sz="4" w:space="0" w:color="auto"/>
              <w:right w:val="single" w:sz="4" w:space="0" w:color="auto"/>
            </w:tcBorders>
          </w:tcPr>
          <w:p w14:paraId="08AE09C1" w14:textId="77777777" w:rsidR="00277723" w:rsidRPr="002F0A2B" w:rsidRDefault="00277723" w:rsidP="002745DF">
            <w:pPr>
              <w:pStyle w:val="TAC"/>
              <w:rPr>
                <w:ins w:id="6454" w:author="2956" w:date="2023-06-20T15:35:00Z"/>
              </w:rPr>
            </w:pPr>
            <w:ins w:id="6455" w:author="2956" w:date="2023-06-20T15:35:00Z">
              <w:r>
                <w:t>-</w:t>
              </w:r>
            </w:ins>
          </w:p>
        </w:tc>
      </w:tr>
      <w:tr w:rsidR="00277723" w:rsidRPr="00D70946" w14:paraId="1DA9BC9A" w14:textId="77777777" w:rsidTr="002745DF">
        <w:trPr>
          <w:ins w:id="6456" w:author="2956" w:date="2023-06-20T15:35:00Z"/>
        </w:trPr>
        <w:tc>
          <w:tcPr>
            <w:tcW w:w="533" w:type="dxa"/>
            <w:tcBorders>
              <w:top w:val="nil"/>
              <w:left w:val="single" w:sz="4" w:space="0" w:color="auto"/>
              <w:bottom w:val="single" w:sz="4" w:space="0" w:color="auto"/>
              <w:right w:val="single" w:sz="4" w:space="0" w:color="auto"/>
            </w:tcBorders>
          </w:tcPr>
          <w:p w14:paraId="2A4330BF" w14:textId="77777777" w:rsidR="00277723" w:rsidRDefault="00277723" w:rsidP="002745DF">
            <w:pPr>
              <w:pStyle w:val="TAC"/>
              <w:rPr>
                <w:ins w:id="6457" w:author="2956" w:date="2023-06-20T15:35:00Z"/>
                <w:lang w:eastAsia="zh-CN"/>
              </w:rPr>
            </w:pPr>
            <w:ins w:id="6458" w:author="2956" w:date="2023-06-20T15:35:00Z">
              <w:r>
                <w:rPr>
                  <w:lang w:eastAsia="zh-CN"/>
                </w:rPr>
                <w:t>11</w:t>
              </w:r>
            </w:ins>
          </w:p>
        </w:tc>
        <w:tc>
          <w:tcPr>
            <w:tcW w:w="3967" w:type="dxa"/>
            <w:tcBorders>
              <w:top w:val="nil"/>
              <w:left w:val="single" w:sz="4" w:space="0" w:color="auto"/>
              <w:bottom w:val="single" w:sz="4" w:space="0" w:color="auto"/>
              <w:right w:val="single" w:sz="4" w:space="0" w:color="auto"/>
            </w:tcBorders>
          </w:tcPr>
          <w:p w14:paraId="6EB1D511" w14:textId="77777777" w:rsidR="00277723" w:rsidRDefault="00277723" w:rsidP="002745DF">
            <w:pPr>
              <w:pStyle w:val="TAL"/>
              <w:rPr>
                <w:ins w:id="6459" w:author="2956" w:date="2023-06-20T15:35:00Z"/>
              </w:rPr>
            </w:pPr>
            <w:ins w:id="6460" w:author="2956" w:date="2023-06-20T15:35:00Z">
              <w:r w:rsidRPr="00BB5D0C">
                <w:t xml:space="preserve">In the </w:t>
              </w:r>
              <w:r>
                <w:t>last</w:t>
              </w:r>
              <w:r w:rsidRPr="00BB5D0C">
                <w:t xml:space="preserve"> </w:t>
              </w:r>
              <w:r w:rsidRPr="00BB5D0C">
                <w:rPr>
                  <w:lang w:eastAsia="zh-CN"/>
                </w:rPr>
                <w:t>PDCCH occasion</w:t>
              </w:r>
              <w:r w:rsidRPr="00BB5D0C">
                <w:t xml:space="preserve"> when the </w:t>
              </w:r>
              <w:r w:rsidRPr="001B1744">
                <w:rPr>
                  <w:i/>
                  <w:lang w:eastAsia="ko-KR"/>
                </w:rPr>
                <w:t>drx-RetransmissionTimerDL-PTM</w:t>
              </w:r>
              <w:r w:rsidRPr="00BB5D0C">
                <w:t xml:space="preserve"> for the </w:t>
              </w:r>
              <w:r>
                <w:rPr>
                  <w:lang w:eastAsia="zh-CN"/>
                </w:rPr>
                <w:t>MBS Packet</w:t>
              </w:r>
              <w:r w:rsidRPr="00BB5D0C">
                <w:t xml:space="preserve"> is started (i.e. after expiry of </w:t>
              </w:r>
              <w:r>
                <w:rPr>
                  <w:i/>
                  <w:lang w:eastAsia="ko-KR"/>
                </w:rPr>
                <w:t>drx-HARQ-RTT-TimerDL-PTM</w:t>
              </w:r>
              <w:r w:rsidRPr="00BB5D0C">
                <w:rPr>
                  <w:i/>
                </w:rPr>
                <w:t>)</w:t>
              </w:r>
              <w:r w:rsidRPr="00BB5D0C">
                <w:rPr>
                  <w:lang w:eastAsia="zh-CN"/>
                </w:rPr>
                <w:t xml:space="preserve">, </w:t>
              </w:r>
              <w:r w:rsidRPr="00BB5D0C">
                <w:t xml:space="preserve">the SS indicates the </w:t>
              </w:r>
              <w:r>
                <w:t>re</w:t>
              </w:r>
              <w:r w:rsidRPr="00BB5D0C">
                <w:t xml:space="preserve">transmission of a </w:t>
              </w:r>
              <w:r>
                <w:t>MBS Packet</w:t>
              </w:r>
              <w:r w:rsidRPr="00BB5D0C">
                <w:t xml:space="preserve"> </w:t>
              </w:r>
              <w:r>
                <w:t>in s</w:t>
              </w:r>
              <w:r w:rsidRPr="00D11ABB">
                <w:t>tep</w:t>
              </w:r>
              <w:r>
                <w:t xml:space="preserve"> 9 using </w:t>
              </w:r>
              <w:r w:rsidRPr="005A3412">
                <w:t>PT</w:t>
              </w:r>
              <w:r>
                <w:t>M</w:t>
              </w:r>
              <w:r w:rsidRPr="005A3412">
                <w:t xml:space="preserve"> retransmission for multicast</w:t>
              </w:r>
              <w:r w:rsidRPr="00BB5D0C">
                <w:t xml:space="preserve"> on the PDCCH</w:t>
              </w:r>
              <w:r>
                <w:t xml:space="preserve"> addressed to G-RNTI</w:t>
              </w:r>
              <w:r w:rsidRPr="00BB5D0C">
                <w:t>.</w:t>
              </w:r>
              <w:r>
                <w:rPr>
                  <w:rFonts w:hint="eastAsia"/>
                  <w:lang w:eastAsia="zh-CN"/>
                </w:rPr>
                <w:t xml:space="preserve"> (</w:t>
              </w:r>
              <w:r>
                <w:rPr>
                  <w:lang w:eastAsia="zh-CN"/>
                </w:rPr>
                <w:t>Note 1)</w:t>
              </w:r>
            </w:ins>
          </w:p>
          <w:p w14:paraId="3747EA88" w14:textId="77777777" w:rsidR="00277723" w:rsidRDefault="00277723" w:rsidP="002745DF">
            <w:pPr>
              <w:pStyle w:val="TAL"/>
              <w:rPr>
                <w:ins w:id="6461" w:author="2956" w:date="2023-06-20T15:35:00Z"/>
              </w:rPr>
            </w:pPr>
            <w:ins w:id="6462" w:author="2956" w:date="2023-06-20T15:35:00Z">
              <w:r w:rsidRPr="00E95178">
                <w:t>The CRC is calculated in such a way, it will result in CRC pass on UE side.</w:t>
              </w:r>
            </w:ins>
          </w:p>
        </w:tc>
        <w:tc>
          <w:tcPr>
            <w:tcW w:w="708" w:type="dxa"/>
            <w:tcBorders>
              <w:top w:val="single" w:sz="4" w:space="0" w:color="auto"/>
              <w:left w:val="single" w:sz="4" w:space="0" w:color="auto"/>
              <w:bottom w:val="single" w:sz="4" w:space="0" w:color="auto"/>
              <w:right w:val="single" w:sz="4" w:space="0" w:color="auto"/>
            </w:tcBorders>
          </w:tcPr>
          <w:p w14:paraId="5CFD38E6" w14:textId="77777777" w:rsidR="00277723" w:rsidRPr="00D252AE" w:rsidRDefault="00277723" w:rsidP="002745DF">
            <w:pPr>
              <w:pStyle w:val="TAC"/>
              <w:rPr>
                <w:ins w:id="6463" w:author="2956" w:date="2023-06-20T15:35:00Z"/>
              </w:rPr>
            </w:pPr>
            <w:ins w:id="6464" w:author="2956" w:date="2023-06-20T15:35: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797CB30E" w14:textId="77777777" w:rsidR="00277723" w:rsidRPr="00D252AE" w:rsidRDefault="00277723" w:rsidP="002745DF">
            <w:pPr>
              <w:pStyle w:val="TAC"/>
              <w:jc w:val="left"/>
              <w:rPr>
                <w:ins w:id="6465" w:author="2956" w:date="2023-06-20T15:35:00Z"/>
              </w:rPr>
            </w:pPr>
            <w:ins w:id="6466" w:author="2956" w:date="2023-06-20T15:35:00Z">
              <w:r>
                <w:rPr>
                  <w:lang w:eastAsia="zh-CN"/>
                </w:rPr>
                <w:t>MBS Packet</w:t>
              </w:r>
              <w:r w:rsidRPr="002F0A2B">
                <w:rPr>
                  <w:lang w:eastAsia="zh-CN"/>
                </w:rPr>
                <w:t>.</w:t>
              </w:r>
            </w:ins>
          </w:p>
        </w:tc>
        <w:tc>
          <w:tcPr>
            <w:tcW w:w="567" w:type="dxa"/>
            <w:tcBorders>
              <w:top w:val="nil"/>
              <w:left w:val="single" w:sz="4" w:space="0" w:color="auto"/>
              <w:bottom w:val="single" w:sz="4" w:space="0" w:color="auto"/>
              <w:right w:val="single" w:sz="4" w:space="0" w:color="auto"/>
            </w:tcBorders>
          </w:tcPr>
          <w:p w14:paraId="3FEE28AE" w14:textId="77777777" w:rsidR="00277723" w:rsidRPr="002F0A2B" w:rsidRDefault="00277723" w:rsidP="002745DF">
            <w:pPr>
              <w:pStyle w:val="TAC"/>
              <w:rPr>
                <w:ins w:id="6467" w:author="2956" w:date="2023-06-20T15:35:00Z"/>
              </w:rPr>
            </w:pPr>
            <w:ins w:id="6468" w:author="2956" w:date="2023-06-20T15:35:00Z">
              <w:r w:rsidRPr="002F0A2B">
                <w:t>-</w:t>
              </w:r>
            </w:ins>
          </w:p>
        </w:tc>
        <w:tc>
          <w:tcPr>
            <w:tcW w:w="850" w:type="dxa"/>
            <w:tcBorders>
              <w:top w:val="nil"/>
              <w:left w:val="single" w:sz="4" w:space="0" w:color="auto"/>
              <w:bottom w:val="single" w:sz="4" w:space="0" w:color="auto"/>
              <w:right w:val="single" w:sz="4" w:space="0" w:color="auto"/>
            </w:tcBorders>
          </w:tcPr>
          <w:p w14:paraId="2E9B7A25" w14:textId="77777777" w:rsidR="00277723" w:rsidRPr="002F0A2B" w:rsidRDefault="00277723" w:rsidP="002745DF">
            <w:pPr>
              <w:pStyle w:val="TAC"/>
              <w:rPr>
                <w:ins w:id="6469" w:author="2956" w:date="2023-06-20T15:35:00Z"/>
              </w:rPr>
            </w:pPr>
            <w:ins w:id="6470" w:author="2956" w:date="2023-06-20T15:35:00Z">
              <w:r w:rsidRPr="002F0A2B">
                <w:t>-</w:t>
              </w:r>
            </w:ins>
          </w:p>
        </w:tc>
      </w:tr>
      <w:tr w:rsidR="00277723" w:rsidRPr="00D70946" w14:paraId="25C463DB" w14:textId="77777777" w:rsidTr="002745DF">
        <w:trPr>
          <w:ins w:id="6471" w:author="2956" w:date="2023-06-20T15:35:00Z"/>
        </w:trPr>
        <w:tc>
          <w:tcPr>
            <w:tcW w:w="533" w:type="dxa"/>
            <w:tcBorders>
              <w:top w:val="nil"/>
              <w:left w:val="single" w:sz="4" w:space="0" w:color="auto"/>
              <w:bottom w:val="single" w:sz="4" w:space="0" w:color="auto"/>
              <w:right w:val="single" w:sz="4" w:space="0" w:color="auto"/>
            </w:tcBorders>
          </w:tcPr>
          <w:p w14:paraId="13B52DA6" w14:textId="77777777" w:rsidR="00277723" w:rsidRDefault="00277723" w:rsidP="002745DF">
            <w:pPr>
              <w:pStyle w:val="TAC"/>
              <w:rPr>
                <w:ins w:id="6472" w:author="2956" w:date="2023-06-20T15:35:00Z"/>
                <w:lang w:eastAsia="zh-CN"/>
              </w:rPr>
            </w:pPr>
            <w:ins w:id="6473" w:author="2956" w:date="2023-06-20T15:35:00Z">
              <w:r>
                <w:t>-</w:t>
              </w:r>
            </w:ins>
          </w:p>
        </w:tc>
        <w:tc>
          <w:tcPr>
            <w:tcW w:w="3967" w:type="dxa"/>
            <w:tcBorders>
              <w:top w:val="nil"/>
              <w:left w:val="single" w:sz="4" w:space="0" w:color="auto"/>
              <w:bottom w:val="single" w:sz="4" w:space="0" w:color="auto"/>
              <w:right w:val="single" w:sz="4" w:space="0" w:color="auto"/>
            </w:tcBorders>
          </w:tcPr>
          <w:p w14:paraId="28A4FAA5" w14:textId="77777777" w:rsidR="00277723" w:rsidRPr="00BB5D0C" w:rsidRDefault="00277723" w:rsidP="002745DF">
            <w:pPr>
              <w:pStyle w:val="TAL"/>
              <w:rPr>
                <w:ins w:id="6474" w:author="2956" w:date="2023-06-20T15:35:00Z"/>
              </w:rPr>
            </w:pPr>
            <w:ins w:id="6475" w:author="2956" w:date="2023-06-20T15:35:00Z">
              <w:r>
                <w:t>EXCEPTION: Up to 3 HARQ NACK from the UE should be allowed at step 12 (Note 2).</w:t>
              </w:r>
            </w:ins>
          </w:p>
        </w:tc>
        <w:tc>
          <w:tcPr>
            <w:tcW w:w="708" w:type="dxa"/>
            <w:tcBorders>
              <w:top w:val="single" w:sz="4" w:space="0" w:color="auto"/>
              <w:left w:val="single" w:sz="4" w:space="0" w:color="auto"/>
              <w:bottom w:val="single" w:sz="4" w:space="0" w:color="auto"/>
              <w:right w:val="single" w:sz="4" w:space="0" w:color="auto"/>
            </w:tcBorders>
          </w:tcPr>
          <w:p w14:paraId="5C304E67" w14:textId="77777777" w:rsidR="00277723" w:rsidRPr="002F0A2B" w:rsidRDefault="00277723" w:rsidP="002745DF">
            <w:pPr>
              <w:pStyle w:val="TAC"/>
              <w:rPr>
                <w:ins w:id="6476" w:author="2956" w:date="2023-06-20T15:35:00Z"/>
              </w:rPr>
            </w:pPr>
            <w:ins w:id="6477" w:author="2956" w:date="2023-06-20T15:35:00Z">
              <w:r>
                <w:t>-</w:t>
              </w:r>
            </w:ins>
          </w:p>
        </w:tc>
        <w:tc>
          <w:tcPr>
            <w:tcW w:w="2975" w:type="dxa"/>
            <w:tcBorders>
              <w:top w:val="single" w:sz="4" w:space="0" w:color="auto"/>
              <w:left w:val="single" w:sz="4" w:space="0" w:color="auto"/>
              <w:bottom w:val="single" w:sz="4" w:space="0" w:color="auto"/>
              <w:right w:val="single" w:sz="4" w:space="0" w:color="auto"/>
            </w:tcBorders>
          </w:tcPr>
          <w:p w14:paraId="443CA3AE" w14:textId="77777777" w:rsidR="00277723" w:rsidRDefault="00277723" w:rsidP="002745DF">
            <w:pPr>
              <w:pStyle w:val="TAC"/>
              <w:jc w:val="left"/>
              <w:rPr>
                <w:ins w:id="6478" w:author="2956" w:date="2023-06-20T15:35:00Z"/>
                <w:lang w:eastAsia="zh-CN"/>
              </w:rPr>
            </w:pPr>
            <w:ins w:id="6479" w:author="2956" w:date="2023-06-20T15:35:00Z">
              <w:r>
                <w:t>-</w:t>
              </w:r>
            </w:ins>
          </w:p>
        </w:tc>
        <w:tc>
          <w:tcPr>
            <w:tcW w:w="567" w:type="dxa"/>
            <w:tcBorders>
              <w:top w:val="nil"/>
              <w:left w:val="single" w:sz="4" w:space="0" w:color="auto"/>
              <w:bottom w:val="single" w:sz="4" w:space="0" w:color="auto"/>
              <w:right w:val="single" w:sz="4" w:space="0" w:color="auto"/>
            </w:tcBorders>
          </w:tcPr>
          <w:p w14:paraId="65601104" w14:textId="77777777" w:rsidR="00277723" w:rsidRPr="002F0A2B" w:rsidRDefault="00277723" w:rsidP="002745DF">
            <w:pPr>
              <w:pStyle w:val="TAC"/>
              <w:rPr>
                <w:ins w:id="6480" w:author="2956" w:date="2023-06-20T15:35:00Z"/>
              </w:rPr>
            </w:pPr>
            <w:ins w:id="6481" w:author="2956" w:date="2023-06-20T15:35:00Z">
              <w:r>
                <w:t>-</w:t>
              </w:r>
            </w:ins>
          </w:p>
        </w:tc>
        <w:tc>
          <w:tcPr>
            <w:tcW w:w="850" w:type="dxa"/>
            <w:tcBorders>
              <w:top w:val="nil"/>
              <w:left w:val="single" w:sz="4" w:space="0" w:color="auto"/>
              <w:bottom w:val="single" w:sz="4" w:space="0" w:color="auto"/>
              <w:right w:val="single" w:sz="4" w:space="0" w:color="auto"/>
            </w:tcBorders>
          </w:tcPr>
          <w:p w14:paraId="3179B93F" w14:textId="77777777" w:rsidR="00277723" w:rsidRPr="002F0A2B" w:rsidRDefault="00277723" w:rsidP="002745DF">
            <w:pPr>
              <w:pStyle w:val="TAC"/>
              <w:rPr>
                <w:ins w:id="6482" w:author="2956" w:date="2023-06-20T15:35:00Z"/>
              </w:rPr>
            </w:pPr>
            <w:ins w:id="6483" w:author="2956" w:date="2023-06-20T15:35:00Z">
              <w:r>
                <w:t>-</w:t>
              </w:r>
            </w:ins>
          </w:p>
        </w:tc>
      </w:tr>
      <w:tr w:rsidR="00277723" w:rsidRPr="00D70946" w14:paraId="31529DA4" w14:textId="77777777" w:rsidTr="002745DF">
        <w:trPr>
          <w:ins w:id="6484" w:author="2956" w:date="2023-06-20T15:35:00Z"/>
        </w:trPr>
        <w:tc>
          <w:tcPr>
            <w:tcW w:w="533" w:type="dxa"/>
            <w:tcBorders>
              <w:top w:val="single" w:sz="4" w:space="0" w:color="auto"/>
              <w:left w:val="single" w:sz="4" w:space="0" w:color="auto"/>
              <w:bottom w:val="single" w:sz="4" w:space="0" w:color="auto"/>
              <w:right w:val="single" w:sz="4" w:space="0" w:color="auto"/>
            </w:tcBorders>
          </w:tcPr>
          <w:p w14:paraId="7A378459" w14:textId="77777777" w:rsidR="00277723" w:rsidRDefault="00277723" w:rsidP="002745DF">
            <w:pPr>
              <w:pStyle w:val="TAC"/>
              <w:rPr>
                <w:ins w:id="6485" w:author="2956" w:date="2023-06-20T15:35:00Z"/>
                <w:lang w:eastAsia="zh-CN"/>
              </w:rPr>
            </w:pPr>
            <w:ins w:id="6486" w:author="2956" w:date="2023-06-20T15:35:00Z">
              <w:r>
                <w:rPr>
                  <w:lang w:eastAsia="zh-CN"/>
                </w:rPr>
                <w:t>12</w:t>
              </w:r>
            </w:ins>
          </w:p>
        </w:tc>
        <w:tc>
          <w:tcPr>
            <w:tcW w:w="3967" w:type="dxa"/>
            <w:tcBorders>
              <w:top w:val="single" w:sz="4" w:space="0" w:color="auto"/>
              <w:left w:val="single" w:sz="4" w:space="0" w:color="auto"/>
              <w:bottom w:val="single" w:sz="4" w:space="0" w:color="auto"/>
              <w:right w:val="single" w:sz="4" w:space="0" w:color="auto"/>
            </w:tcBorders>
          </w:tcPr>
          <w:p w14:paraId="3EDD4896" w14:textId="77777777" w:rsidR="00277723" w:rsidRDefault="00277723" w:rsidP="002745DF">
            <w:pPr>
              <w:pStyle w:val="TAL"/>
              <w:rPr>
                <w:ins w:id="6487" w:author="2956" w:date="2023-06-20T15:35:00Z"/>
              </w:rPr>
            </w:pPr>
            <w:ins w:id="6488" w:author="2956" w:date="2023-06-20T15:35:00Z">
              <w:r w:rsidRPr="00E95178">
                <w:t xml:space="preserve">Check: </w:t>
              </w:r>
              <w:r>
                <w:t>Does t</w:t>
              </w:r>
              <w:r w:rsidRPr="00D252AE">
                <w:t>he UE transmit a HARQ ACK</w:t>
              </w:r>
              <w:r>
                <w:t>/NACK</w:t>
              </w:r>
              <w:r w:rsidRPr="00D252AE">
                <w:t xml:space="preserve"> for the </w:t>
              </w:r>
              <w:r>
                <w:t>MBS Packet</w:t>
              </w:r>
              <w:r w:rsidRPr="00D252AE">
                <w:t xml:space="preserve"> in </w:t>
              </w:r>
              <w:r>
                <w:t>s</w:t>
              </w:r>
              <w:r w:rsidRPr="00D252AE">
                <w:t xml:space="preserve">tep </w:t>
              </w:r>
              <w:r>
                <w:t>11</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4A367EE1" w14:textId="77777777" w:rsidR="00277723" w:rsidRPr="00D252AE" w:rsidRDefault="00277723" w:rsidP="002745DF">
            <w:pPr>
              <w:pStyle w:val="TAC"/>
              <w:rPr>
                <w:ins w:id="6489" w:author="2956" w:date="2023-06-20T15:35:00Z"/>
              </w:rPr>
            </w:pPr>
            <w:ins w:id="6490" w:author="2956" w:date="2023-06-20T15:35: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27AE5628" w14:textId="77777777" w:rsidR="00277723" w:rsidRPr="00D252AE" w:rsidRDefault="00277723" w:rsidP="002745DF">
            <w:pPr>
              <w:pStyle w:val="TAC"/>
              <w:jc w:val="left"/>
              <w:rPr>
                <w:ins w:id="6491" w:author="2956" w:date="2023-06-20T15:35:00Z"/>
              </w:rPr>
            </w:pPr>
            <w:ins w:id="6492" w:author="2956" w:date="2023-06-20T15:35:00Z">
              <w:r w:rsidRPr="00D252AE">
                <w:t>HARQ ACK</w:t>
              </w:r>
              <w:r>
                <w:t>/NACK</w:t>
              </w:r>
            </w:ins>
          </w:p>
        </w:tc>
        <w:tc>
          <w:tcPr>
            <w:tcW w:w="567" w:type="dxa"/>
            <w:tcBorders>
              <w:top w:val="single" w:sz="4" w:space="0" w:color="auto"/>
              <w:left w:val="single" w:sz="4" w:space="0" w:color="auto"/>
              <w:bottom w:val="single" w:sz="4" w:space="0" w:color="auto"/>
              <w:right w:val="single" w:sz="4" w:space="0" w:color="auto"/>
            </w:tcBorders>
          </w:tcPr>
          <w:p w14:paraId="662BFCE5" w14:textId="77777777" w:rsidR="00277723" w:rsidRPr="002F0A2B" w:rsidRDefault="00277723" w:rsidP="002745DF">
            <w:pPr>
              <w:pStyle w:val="TAC"/>
              <w:rPr>
                <w:ins w:id="6493" w:author="2956" w:date="2023-06-20T15:35:00Z"/>
              </w:rPr>
            </w:pPr>
            <w:ins w:id="6494" w:author="2956" w:date="2023-06-20T15:35:00Z">
              <w:r>
                <w:t>1</w:t>
              </w:r>
            </w:ins>
          </w:p>
        </w:tc>
        <w:tc>
          <w:tcPr>
            <w:tcW w:w="850" w:type="dxa"/>
            <w:tcBorders>
              <w:top w:val="single" w:sz="4" w:space="0" w:color="auto"/>
              <w:left w:val="single" w:sz="4" w:space="0" w:color="auto"/>
              <w:bottom w:val="single" w:sz="4" w:space="0" w:color="auto"/>
              <w:right w:val="single" w:sz="4" w:space="0" w:color="auto"/>
            </w:tcBorders>
          </w:tcPr>
          <w:p w14:paraId="4091B828" w14:textId="77777777" w:rsidR="00277723" w:rsidRPr="002F0A2B" w:rsidRDefault="00277723" w:rsidP="002745DF">
            <w:pPr>
              <w:pStyle w:val="TAC"/>
              <w:rPr>
                <w:ins w:id="6495" w:author="2956" w:date="2023-06-20T15:35:00Z"/>
              </w:rPr>
            </w:pPr>
            <w:ins w:id="6496" w:author="2956" w:date="2023-06-20T15:35:00Z">
              <w:r>
                <w:t>P</w:t>
              </w:r>
            </w:ins>
          </w:p>
        </w:tc>
      </w:tr>
      <w:tr w:rsidR="00277723" w:rsidRPr="00D70946" w14:paraId="541A3302" w14:textId="77777777" w:rsidTr="002745DF">
        <w:trPr>
          <w:ins w:id="6497" w:author="2956" w:date="2023-06-20T15:35:00Z"/>
        </w:trPr>
        <w:tc>
          <w:tcPr>
            <w:tcW w:w="9600" w:type="dxa"/>
            <w:gridSpan w:val="6"/>
            <w:tcBorders>
              <w:top w:val="single" w:sz="4" w:space="0" w:color="auto"/>
              <w:left w:val="single" w:sz="4" w:space="0" w:color="auto"/>
              <w:bottom w:val="single" w:sz="4" w:space="0" w:color="auto"/>
              <w:right w:val="single" w:sz="4" w:space="0" w:color="auto"/>
            </w:tcBorders>
          </w:tcPr>
          <w:p w14:paraId="49765E84" w14:textId="77777777" w:rsidR="00277723" w:rsidRDefault="00277723" w:rsidP="002745DF">
            <w:pPr>
              <w:pStyle w:val="TAN"/>
              <w:rPr>
                <w:ins w:id="6498" w:author="2956" w:date="2023-06-20T15:35:00Z"/>
                <w:lang w:eastAsia="zh-CN"/>
              </w:rPr>
            </w:pPr>
            <w:ins w:id="6499" w:author="2956" w:date="2023-06-20T15:35:00Z">
              <w:r w:rsidRPr="00BB5D0C">
                <w:t>Note 1:</w:t>
              </w:r>
              <w:r w:rsidRPr="00BB5D0C">
                <w:tab/>
              </w:r>
              <w:r>
                <w:rPr>
                  <w:lang w:eastAsia="zh-CN"/>
                </w:rPr>
                <w:t>The DCI format for all the PDCCH addressed to G-RNTI is DCI format 4-1.</w:t>
              </w:r>
            </w:ins>
          </w:p>
          <w:p w14:paraId="5D14C1CC" w14:textId="2AA753E5" w:rsidR="00277723" w:rsidRDefault="00277723" w:rsidP="002745DF">
            <w:pPr>
              <w:pStyle w:val="TAN"/>
              <w:rPr>
                <w:ins w:id="6500" w:author="2956" w:date="2023-06-20T15:35:00Z"/>
                <w:lang w:eastAsia="zh-CN"/>
              </w:rPr>
            </w:pPr>
            <w:ins w:id="6501" w:author="2956" w:date="2023-06-20T15:35:00Z">
              <w:r>
                <w:rPr>
                  <w:rFonts w:hint="eastAsia"/>
                  <w:lang w:eastAsia="zh-CN"/>
                </w:rPr>
                <w:t>N</w:t>
              </w:r>
              <w:r>
                <w:rPr>
                  <w:lang w:eastAsia="zh-CN"/>
                </w:rPr>
                <w:t>ote 2:</w:t>
              </w:r>
              <w:r w:rsidRPr="00BB5D0C">
                <w:tab/>
              </w:r>
              <w:r>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ins>
          </w:p>
          <w:p w14:paraId="005B92C5" w14:textId="0F09B154" w:rsidR="00277723" w:rsidRPr="00D11ABB" w:rsidRDefault="00277723" w:rsidP="002745DF">
            <w:pPr>
              <w:pStyle w:val="TAN"/>
              <w:rPr>
                <w:ins w:id="6502" w:author="2956" w:date="2023-06-20T15:35:00Z"/>
                <w:lang w:eastAsia="zh-CN"/>
              </w:rPr>
            </w:pPr>
            <w:ins w:id="6503" w:author="2956" w:date="2023-06-20T15:35:00Z">
              <w:r>
                <w:rPr>
                  <w:lang w:eastAsia="zh-CN"/>
                </w:rPr>
                <w:t>Note 3:</w:t>
              </w:r>
              <w:r w:rsidRPr="00BB5D0C">
                <w:tab/>
              </w:r>
              <w:r w:rsidRPr="00F507C3">
                <w:rPr>
                  <w:lang w:eastAsia="zh-CN"/>
                </w:rPr>
                <w:t xml:space="preserve">SS performs new transmission for a MBS Packet in step9, </w:t>
              </w:r>
              <w:r>
                <w:rPr>
                  <w:lang w:eastAsia="zh-CN"/>
                </w:rPr>
                <w:t xml:space="preserve">and </w:t>
              </w:r>
              <w:r w:rsidRPr="00F507C3">
                <w:rPr>
                  <w:lang w:eastAsia="zh-CN"/>
                </w:rPr>
                <w:t>UE starts drx-HARQ-RTT-TimerDL and drx-HARQ-RTT-TimerDL-PTM after sending HARQ NACK in step 10. UE starts drx-RetransmissionTimerDL after expiry of drx-HARQ-RTT-TimerDL,</w:t>
              </w:r>
              <w:r>
                <w:rPr>
                  <w:lang w:eastAsia="zh-CN"/>
                </w:rPr>
                <w:t xml:space="preserve"> and</w:t>
              </w:r>
              <w:r w:rsidRPr="00F507C3">
                <w:rPr>
                  <w:lang w:eastAsia="zh-CN"/>
                </w:rPr>
                <w:t xml:space="preserve"> SS performs retransmission for the MBS Packet using PT</w:t>
              </w:r>
              <w:r>
                <w:rPr>
                  <w:lang w:eastAsia="zh-CN"/>
                </w:rPr>
                <w:t>M</w:t>
              </w:r>
              <w:r w:rsidRPr="00F507C3">
                <w:rPr>
                  <w:lang w:eastAsia="zh-CN"/>
                </w:rPr>
                <w:t xml:space="preserve"> retransmission for multicast</w:t>
              </w:r>
              <w:r>
                <w:rPr>
                  <w:lang w:eastAsia="zh-CN"/>
                </w:rPr>
                <w:t xml:space="preserve"> during retransmission timer running</w:t>
              </w:r>
              <w:r w:rsidRPr="00F507C3">
                <w:rPr>
                  <w:lang w:eastAsia="zh-CN"/>
                </w:rPr>
                <w:t>.</w:t>
              </w:r>
              <w:r>
                <w:rPr>
                  <w:lang w:eastAsia="zh-CN"/>
                </w:rPr>
                <w:t xml:space="preserve"> </w:t>
              </w:r>
              <w:r w:rsidRPr="00F507C3">
                <w:rPr>
                  <w:lang w:eastAsia="zh-CN"/>
                </w:rPr>
                <w:t>If UE decode</w:t>
              </w:r>
              <w:r>
                <w:rPr>
                  <w:lang w:eastAsia="zh-CN"/>
                </w:rPr>
                <w:t>s</w:t>
              </w:r>
              <w:r w:rsidRPr="00F507C3">
                <w:rPr>
                  <w:lang w:eastAsia="zh-CN"/>
                </w:rPr>
                <w:t xml:space="preserve"> the</w:t>
              </w:r>
              <w:r>
                <w:rPr>
                  <w:lang w:eastAsia="zh-CN"/>
                </w:rPr>
                <w:t xml:space="preserve"> retransmited</w:t>
              </w:r>
              <w:r w:rsidRPr="00F507C3">
                <w:rPr>
                  <w:lang w:eastAsia="zh-CN"/>
                </w:rPr>
                <w:t xml:space="preserve"> MBS Packet successfully, UE feedback</w:t>
              </w:r>
              <w:r>
                <w:rPr>
                  <w:lang w:eastAsia="zh-CN"/>
                </w:rPr>
                <w:t>s</w:t>
              </w:r>
              <w:r w:rsidRPr="00F507C3">
                <w:rPr>
                  <w:lang w:eastAsia="zh-CN"/>
                </w:rPr>
                <w:t xml:space="preserve"> HARQ ACK. If UE fail</w:t>
              </w:r>
              <w:r>
                <w:rPr>
                  <w:lang w:eastAsia="zh-CN"/>
                </w:rPr>
                <w:t>s</w:t>
              </w:r>
              <w:r w:rsidRPr="00F507C3">
                <w:rPr>
                  <w:lang w:eastAsia="zh-CN"/>
                </w:rPr>
                <w:t xml:space="preserve"> to decode the</w:t>
              </w:r>
              <w:r>
                <w:rPr>
                  <w:lang w:eastAsia="zh-CN"/>
                </w:rPr>
                <w:t xml:space="preserve"> retransmited</w:t>
              </w:r>
              <w:r w:rsidRPr="00F507C3">
                <w:rPr>
                  <w:lang w:eastAsia="zh-CN"/>
                </w:rPr>
                <w:t xml:space="preserve"> MBS Packet successfully, UE feedbacks HARQ NACK and starts drx-HARQ-RTT-TimerDL again.</w:t>
              </w:r>
            </w:ins>
          </w:p>
        </w:tc>
      </w:tr>
    </w:tbl>
    <w:p w14:paraId="0C23AA59" w14:textId="77777777" w:rsidR="00277723" w:rsidRPr="00D70946" w:rsidRDefault="00277723" w:rsidP="00277723">
      <w:pPr>
        <w:rPr>
          <w:ins w:id="6504" w:author="2956" w:date="2023-06-20T15:35:00Z"/>
          <w:rFonts w:eastAsia="PMingLiU"/>
          <w:lang w:eastAsia="zh-TW"/>
        </w:rPr>
      </w:pPr>
    </w:p>
    <w:p w14:paraId="4F4AD94B" w14:textId="77777777" w:rsidR="00277723" w:rsidRDefault="00277723" w:rsidP="00277723">
      <w:pPr>
        <w:pStyle w:val="H6"/>
        <w:rPr>
          <w:ins w:id="6505" w:author="2956" w:date="2023-06-20T15:35:00Z"/>
        </w:rPr>
      </w:pPr>
      <w:ins w:id="6506" w:author="2956" w:date="2023-06-20T15:35:00Z">
        <w:r>
          <w:t>14.2.1.2.2</w:t>
        </w:r>
        <w:r w:rsidRPr="00D70946">
          <w:t>.3.3</w:t>
        </w:r>
        <w:r w:rsidRPr="00D70946">
          <w:tab/>
          <w:t>Specific message contents</w:t>
        </w:r>
      </w:ins>
    </w:p>
    <w:p w14:paraId="057EFE99" w14:textId="77777777" w:rsidR="00277723" w:rsidRPr="00E95178" w:rsidRDefault="00277723" w:rsidP="00277723">
      <w:pPr>
        <w:pStyle w:val="TH"/>
        <w:rPr>
          <w:ins w:id="6507" w:author="2956" w:date="2023-06-20T15:35:00Z"/>
        </w:rPr>
      </w:pPr>
      <w:ins w:id="6508" w:author="2956" w:date="2023-06-20T15:35:00Z">
        <w:r w:rsidRPr="00953F6A">
          <w:rPr>
            <w:color w:val="000000"/>
          </w:rPr>
          <w:t xml:space="preserve">Table </w:t>
        </w:r>
        <w:r>
          <w:rPr>
            <w:color w:val="000000"/>
          </w:rPr>
          <w:t>14.2.1.2.2</w:t>
        </w:r>
        <w:r w:rsidRPr="00953F6A">
          <w:rPr>
            <w:color w:val="000000"/>
          </w:rPr>
          <w:t>.3.3-1</w:t>
        </w:r>
        <w:r w:rsidRPr="00E95178">
          <w:t xml:space="preserve">: </w:t>
        </w:r>
        <w:r w:rsidRPr="00E95178">
          <w:rPr>
            <w:rStyle w:val="apple-style-span"/>
            <w:rFonts w:eastAsia="Malgun Gothic"/>
          </w:rPr>
          <w:t>ACTIVATE TEST MODE</w:t>
        </w:r>
        <w:r w:rsidRPr="00E95178">
          <w:t xml:space="preserve"> (preamble, Table </w:t>
        </w:r>
        <w:r>
          <w:t>14.2.1.2.2</w:t>
        </w:r>
        <w:r w:rsidRPr="00E95178">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95178" w14:paraId="53225324" w14:textId="77777777" w:rsidTr="002745DF">
        <w:trPr>
          <w:cantSplit/>
          <w:ins w:id="6509" w:author="2956" w:date="2023-06-20T15:35:00Z"/>
        </w:trPr>
        <w:tc>
          <w:tcPr>
            <w:tcW w:w="9635" w:type="dxa"/>
          </w:tcPr>
          <w:p w14:paraId="73F9D9B8" w14:textId="77777777" w:rsidR="00277723" w:rsidRPr="00E95178" w:rsidRDefault="00277723" w:rsidP="002745DF">
            <w:pPr>
              <w:pStyle w:val="TAL"/>
              <w:rPr>
                <w:ins w:id="6510" w:author="2956" w:date="2023-06-20T15:35:00Z"/>
                <w:lang w:eastAsia="zh-CN"/>
              </w:rPr>
            </w:pPr>
            <w:ins w:id="6511" w:author="2956" w:date="2023-06-20T15:35:00Z">
              <w:r w:rsidRPr="00E95178">
                <w:t>Derivation Path: TS 36.508 [6], Table 4.</w:t>
              </w:r>
              <w:r w:rsidRPr="00E95178">
                <w:rPr>
                  <w:lang w:eastAsia="zh-CN"/>
                </w:rPr>
                <w:t>7A</w:t>
              </w:r>
              <w:r w:rsidRPr="00E95178">
                <w:t>-</w:t>
              </w:r>
              <w:r w:rsidRPr="00E95178">
                <w:rPr>
                  <w:lang w:eastAsia="zh-CN"/>
                </w:rPr>
                <w:t>1</w:t>
              </w:r>
              <w:r w:rsidRPr="00E95178">
                <w:t xml:space="preserve">, condition </w:t>
              </w:r>
              <w:r w:rsidRPr="00E95178">
                <w:rPr>
                  <w:lang w:eastAsia="zh-CN"/>
                </w:rPr>
                <w:t>UE TEST LOOP MODE C</w:t>
              </w:r>
            </w:ins>
          </w:p>
        </w:tc>
      </w:tr>
    </w:tbl>
    <w:p w14:paraId="66DC6A1C" w14:textId="77777777" w:rsidR="00277723" w:rsidRPr="00E70C19" w:rsidRDefault="00277723" w:rsidP="00277723">
      <w:pPr>
        <w:rPr>
          <w:ins w:id="6512" w:author="2956" w:date="2023-06-20T15:35:00Z"/>
        </w:rPr>
      </w:pPr>
    </w:p>
    <w:p w14:paraId="30DFB2CD" w14:textId="77777777" w:rsidR="00277723" w:rsidRPr="000712E3" w:rsidRDefault="00277723" w:rsidP="00277723">
      <w:pPr>
        <w:pStyle w:val="TH"/>
        <w:rPr>
          <w:ins w:id="6513" w:author="2956" w:date="2023-06-20T15:35:00Z"/>
        </w:rPr>
      </w:pPr>
      <w:ins w:id="6514" w:author="2956" w:date="2023-06-20T15:35:00Z">
        <w:r w:rsidRPr="00277723">
          <w:rPr>
            <w:color w:val="000000"/>
          </w:rPr>
          <w:t>Table 14.2.1.2.2.3.3-2</w:t>
        </w:r>
        <w:r w:rsidRPr="000712E3">
          <w:t>:</w:t>
        </w:r>
        <w:r w:rsidRPr="000712E3">
          <w:rPr>
            <w:i/>
            <w:iCs/>
          </w:rPr>
          <w:t xml:space="preserve"> RRCReconfiguration</w:t>
        </w:r>
        <w:r w:rsidRPr="000712E3">
          <w:t xml:space="preserve"> (step </w:t>
        </w:r>
        <w:r>
          <w:t>3</w:t>
        </w:r>
        <w:r w:rsidRPr="000712E3">
          <w:t xml:space="preserve">, </w:t>
        </w:r>
        <w:r w:rsidRPr="00D70946">
          <w:t xml:space="preserve">Table </w:t>
        </w:r>
        <w:r>
          <w:t>14.2.1.2.2</w:t>
        </w:r>
        <w:r w:rsidRPr="00D70946">
          <w:t>.3.2-1</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0712E3" w14:paraId="457D5C8B" w14:textId="77777777" w:rsidTr="002745DF">
        <w:trPr>
          <w:gridBefore w:val="1"/>
          <w:wBefore w:w="9" w:type="dxa"/>
          <w:ins w:id="6515" w:author="2956" w:date="2023-06-20T15:35:00Z"/>
        </w:trPr>
        <w:tc>
          <w:tcPr>
            <w:tcW w:w="9738" w:type="dxa"/>
            <w:gridSpan w:val="4"/>
          </w:tcPr>
          <w:p w14:paraId="10DB3B44" w14:textId="77777777" w:rsidR="00277723" w:rsidRPr="000712E3" w:rsidRDefault="00277723" w:rsidP="002745DF">
            <w:pPr>
              <w:pStyle w:val="TAL"/>
              <w:rPr>
                <w:ins w:id="6516" w:author="2956" w:date="2023-06-20T15:35:00Z"/>
              </w:rPr>
            </w:pPr>
            <w:ins w:id="6517" w:author="2956" w:date="2023-06-20T15:35:00Z">
              <w:r w:rsidRPr="000712E3">
                <w:t xml:space="preserve">Derivation Path: </w:t>
              </w:r>
              <w:r>
                <w:t xml:space="preserve">TS </w:t>
              </w:r>
              <w:r w:rsidRPr="002F0A2B">
                <w:t>3</w:t>
              </w:r>
              <w:r>
                <w:t>8</w:t>
              </w:r>
              <w:r w:rsidRPr="002F0A2B">
                <w:t>.508</w:t>
              </w:r>
              <w:r>
                <w:t>-1 [4]</w:t>
              </w:r>
              <w:r w:rsidRPr="002F0A2B">
                <w:t>,</w:t>
              </w:r>
              <w:r w:rsidRPr="000712E3">
                <w:t xml:space="preserve">Table 4.6.1-13 and condition NR </w:t>
              </w:r>
            </w:ins>
          </w:p>
        </w:tc>
      </w:tr>
      <w:tr w:rsidR="00277723" w:rsidRPr="000712E3" w14:paraId="29373DD4" w14:textId="77777777" w:rsidTr="002745DF">
        <w:tblPrEx>
          <w:tblCellMar>
            <w:left w:w="108" w:type="dxa"/>
            <w:right w:w="108" w:type="dxa"/>
          </w:tblCellMar>
        </w:tblPrEx>
        <w:trPr>
          <w:ins w:id="6518" w:author="2956" w:date="2023-06-20T15:35:00Z"/>
        </w:trPr>
        <w:tc>
          <w:tcPr>
            <w:tcW w:w="4535" w:type="dxa"/>
            <w:gridSpan w:val="2"/>
          </w:tcPr>
          <w:p w14:paraId="75542D37" w14:textId="77777777" w:rsidR="00277723" w:rsidRPr="000712E3" w:rsidRDefault="00277723" w:rsidP="002745DF">
            <w:pPr>
              <w:pStyle w:val="TAH"/>
              <w:rPr>
                <w:ins w:id="6519" w:author="2956" w:date="2023-06-20T15:35:00Z"/>
              </w:rPr>
            </w:pPr>
            <w:ins w:id="6520" w:author="2956" w:date="2023-06-20T15:35:00Z">
              <w:r w:rsidRPr="000712E3">
                <w:t>Information Element</w:t>
              </w:r>
            </w:ins>
          </w:p>
        </w:tc>
        <w:tc>
          <w:tcPr>
            <w:tcW w:w="2267" w:type="dxa"/>
          </w:tcPr>
          <w:p w14:paraId="39578653" w14:textId="77777777" w:rsidR="00277723" w:rsidRPr="000712E3" w:rsidRDefault="00277723" w:rsidP="002745DF">
            <w:pPr>
              <w:pStyle w:val="TAH"/>
              <w:rPr>
                <w:ins w:id="6521" w:author="2956" w:date="2023-06-20T15:35:00Z"/>
              </w:rPr>
            </w:pPr>
            <w:ins w:id="6522" w:author="2956" w:date="2023-06-20T15:35:00Z">
              <w:r w:rsidRPr="000712E3">
                <w:t>Value/remark</w:t>
              </w:r>
            </w:ins>
          </w:p>
        </w:tc>
        <w:tc>
          <w:tcPr>
            <w:tcW w:w="1700" w:type="dxa"/>
          </w:tcPr>
          <w:p w14:paraId="6DC8F4FE" w14:textId="77777777" w:rsidR="00277723" w:rsidRPr="000712E3" w:rsidRDefault="00277723" w:rsidP="002745DF">
            <w:pPr>
              <w:pStyle w:val="TAH"/>
              <w:rPr>
                <w:ins w:id="6523" w:author="2956" w:date="2023-06-20T15:35:00Z"/>
              </w:rPr>
            </w:pPr>
            <w:ins w:id="6524" w:author="2956" w:date="2023-06-20T15:35:00Z">
              <w:r w:rsidRPr="000712E3">
                <w:t>Comment</w:t>
              </w:r>
            </w:ins>
          </w:p>
        </w:tc>
        <w:tc>
          <w:tcPr>
            <w:tcW w:w="1245" w:type="dxa"/>
          </w:tcPr>
          <w:p w14:paraId="516BA21E" w14:textId="77777777" w:rsidR="00277723" w:rsidRPr="000712E3" w:rsidRDefault="00277723" w:rsidP="002745DF">
            <w:pPr>
              <w:pStyle w:val="TAH"/>
              <w:rPr>
                <w:ins w:id="6525" w:author="2956" w:date="2023-06-20T15:35:00Z"/>
              </w:rPr>
            </w:pPr>
            <w:ins w:id="6526" w:author="2956" w:date="2023-06-20T15:35:00Z">
              <w:r w:rsidRPr="000712E3">
                <w:t>Condition</w:t>
              </w:r>
            </w:ins>
          </w:p>
        </w:tc>
      </w:tr>
      <w:tr w:rsidR="00277723" w:rsidRPr="000712E3" w14:paraId="634D6821" w14:textId="77777777" w:rsidTr="002745DF">
        <w:tblPrEx>
          <w:tblCellMar>
            <w:left w:w="108" w:type="dxa"/>
            <w:right w:w="108" w:type="dxa"/>
          </w:tblCellMar>
        </w:tblPrEx>
        <w:trPr>
          <w:ins w:id="6527" w:author="2956" w:date="2023-06-20T15:35:00Z"/>
        </w:trPr>
        <w:tc>
          <w:tcPr>
            <w:tcW w:w="4535" w:type="dxa"/>
            <w:gridSpan w:val="2"/>
          </w:tcPr>
          <w:p w14:paraId="474BBB31" w14:textId="77777777" w:rsidR="00277723" w:rsidRPr="000712E3" w:rsidRDefault="00277723" w:rsidP="002745DF">
            <w:pPr>
              <w:pStyle w:val="TAL"/>
              <w:rPr>
                <w:ins w:id="6528" w:author="2956" w:date="2023-06-20T15:35:00Z"/>
              </w:rPr>
            </w:pPr>
            <w:ins w:id="6529" w:author="2956" w:date="2023-06-20T15:35:00Z">
              <w:r w:rsidRPr="000712E3">
                <w:t>RRCReconfiguration ::= SEQUENCE {</w:t>
              </w:r>
            </w:ins>
          </w:p>
        </w:tc>
        <w:tc>
          <w:tcPr>
            <w:tcW w:w="2267" w:type="dxa"/>
          </w:tcPr>
          <w:p w14:paraId="3F592416" w14:textId="77777777" w:rsidR="00277723" w:rsidRPr="000712E3" w:rsidRDefault="00277723" w:rsidP="002745DF">
            <w:pPr>
              <w:pStyle w:val="TAL"/>
              <w:rPr>
                <w:ins w:id="6530" w:author="2956" w:date="2023-06-20T15:35:00Z"/>
              </w:rPr>
            </w:pPr>
          </w:p>
        </w:tc>
        <w:tc>
          <w:tcPr>
            <w:tcW w:w="1700" w:type="dxa"/>
          </w:tcPr>
          <w:p w14:paraId="59CA3F4D" w14:textId="77777777" w:rsidR="00277723" w:rsidRPr="000712E3" w:rsidRDefault="00277723" w:rsidP="002745DF">
            <w:pPr>
              <w:pStyle w:val="TAL"/>
              <w:rPr>
                <w:ins w:id="6531" w:author="2956" w:date="2023-06-20T15:35:00Z"/>
              </w:rPr>
            </w:pPr>
          </w:p>
        </w:tc>
        <w:tc>
          <w:tcPr>
            <w:tcW w:w="1245" w:type="dxa"/>
          </w:tcPr>
          <w:p w14:paraId="3EEB489C" w14:textId="77777777" w:rsidR="00277723" w:rsidRPr="000712E3" w:rsidRDefault="00277723" w:rsidP="002745DF">
            <w:pPr>
              <w:pStyle w:val="TAL"/>
              <w:rPr>
                <w:ins w:id="6532" w:author="2956" w:date="2023-06-20T15:35:00Z"/>
              </w:rPr>
            </w:pPr>
          </w:p>
        </w:tc>
      </w:tr>
      <w:tr w:rsidR="00277723" w:rsidRPr="000712E3" w14:paraId="0E57F645" w14:textId="77777777" w:rsidTr="002745DF">
        <w:tblPrEx>
          <w:tblCellMar>
            <w:left w:w="108" w:type="dxa"/>
            <w:right w:w="108" w:type="dxa"/>
          </w:tblCellMar>
        </w:tblPrEx>
        <w:trPr>
          <w:ins w:id="6533" w:author="2956" w:date="2023-06-20T15:35:00Z"/>
        </w:trPr>
        <w:tc>
          <w:tcPr>
            <w:tcW w:w="4535" w:type="dxa"/>
            <w:gridSpan w:val="2"/>
          </w:tcPr>
          <w:p w14:paraId="2BA0A390" w14:textId="77777777" w:rsidR="00277723" w:rsidRPr="000712E3" w:rsidRDefault="00277723" w:rsidP="002745DF">
            <w:pPr>
              <w:pStyle w:val="TAL"/>
              <w:rPr>
                <w:ins w:id="6534" w:author="2956" w:date="2023-06-20T15:35:00Z"/>
              </w:rPr>
            </w:pPr>
            <w:ins w:id="6535" w:author="2956" w:date="2023-06-20T15:35:00Z">
              <w:r w:rsidRPr="000712E3">
                <w:t xml:space="preserve">  criticalExtensions CHOICE {</w:t>
              </w:r>
            </w:ins>
          </w:p>
        </w:tc>
        <w:tc>
          <w:tcPr>
            <w:tcW w:w="2267" w:type="dxa"/>
          </w:tcPr>
          <w:p w14:paraId="4CAFA287" w14:textId="77777777" w:rsidR="00277723" w:rsidRPr="000712E3" w:rsidRDefault="00277723" w:rsidP="002745DF">
            <w:pPr>
              <w:pStyle w:val="TAL"/>
              <w:rPr>
                <w:ins w:id="6536" w:author="2956" w:date="2023-06-20T15:35:00Z"/>
              </w:rPr>
            </w:pPr>
          </w:p>
        </w:tc>
        <w:tc>
          <w:tcPr>
            <w:tcW w:w="1700" w:type="dxa"/>
          </w:tcPr>
          <w:p w14:paraId="08FAFF5F" w14:textId="77777777" w:rsidR="00277723" w:rsidRPr="000712E3" w:rsidRDefault="00277723" w:rsidP="002745DF">
            <w:pPr>
              <w:pStyle w:val="TAL"/>
              <w:rPr>
                <w:ins w:id="6537" w:author="2956" w:date="2023-06-20T15:35:00Z"/>
              </w:rPr>
            </w:pPr>
          </w:p>
        </w:tc>
        <w:tc>
          <w:tcPr>
            <w:tcW w:w="1245" w:type="dxa"/>
          </w:tcPr>
          <w:p w14:paraId="20238953" w14:textId="77777777" w:rsidR="00277723" w:rsidRPr="000712E3" w:rsidRDefault="00277723" w:rsidP="002745DF">
            <w:pPr>
              <w:pStyle w:val="TAL"/>
              <w:rPr>
                <w:ins w:id="6538" w:author="2956" w:date="2023-06-20T15:35:00Z"/>
              </w:rPr>
            </w:pPr>
          </w:p>
        </w:tc>
      </w:tr>
      <w:tr w:rsidR="00277723" w:rsidRPr="000712E3" w14:paraId="2AB61F1B" w14:textId="77777777" w:rsidTr="002745DF">
        <w:tblPrEx>
          <w:tblCellMar>
            <w:left w:w="108" w:type="dxa"/>
            <w:right w:w="108" w:type="dxa"/>
          </w:tblCellMar>
        </w:tblPrEx>
        <w:trPr>
          <w:ins w:id="6539" w:author="2956" w:date="2023-06-20T15:35:00Z"/>
        </w:trPr>
        <w:tc>
          <w:tcPr>
            <w:tcW w:w="4535" w:type="dxa"/>
            <w:gridSpan w:val="2"/>
            <w:tcBorders>
              <w:bottom w:val="single" w:sz="4" w:space="0" w:color="auto"/>
            </w:tcBorders>
          </w:tcPr>
          <w:p w14:paraId="5F8F629F" w14:textId="77777777" w:rsidR="00277723" w:rsidRPr="000712E3" w:rsidRDefault="00277723" w:rsidP="002745DF">
            <w:pPr>
              <w:pStyle w:val="TAL"/>
              <w:rPr>
                <w:ins w:id="6540" w:author="2956" w:date="2023-06-20T15:35:00Z"/>
              </w:rPr>
            </w:pPr>
            <w:ins w:id="6541" w:author="2956" w:date="2023-06-20T15:35:00Z">
              <w:r w:rsidRPr="000712E3">
                <w:t xml:space="preserve">    rrcReconfiguration ::= SEQUENCE {</w:t>
              </w:r>
            </w:ins>
          </w:p>
        </w:tc>
        <w:tc>
          <w:tcPr>
            <w:tcW w:w="2267" w:type="dxa"/>
          </w:tcPr>
          <w:p w14:paraId="1AC75863" w14:textId="77777777" w:rsidR="00277723" w:rsidRPr="000712E3" w:rsidRDefault="00277723" w:rsidP="002745DF">
            <w:pPr>
              <w:pStyle w:val="TAL"/>
              <w:rPr>
                <w:ins w:id="6542" w:author="2956" w:date="2023-06-20T15:35:00Z"/>
              </w:rPr>
            </w:pPr>
          </w:p>
        </w:tc>
        <w:tc>
          <w:tcPr>
            <w:tcW w:w="1700" w:type="dxa"/>
          </w:tcPr>
          <w:p w14:paraId="6C9693A5" w14:textId="77777777" w:rsidR="00277723" w:rsidRPr="000712E3" w:rsidRDefault="00277723" w:rsidP="002745DF">
            <w:pPr>
              <w:pStyle w:val="TAL"/>
              <w:rPr>
                <w:ins w:id="6543" w:author="2956" w:date="2023-06-20T15:35:00Z"/>
              </w:rPr>
            </w:pPr>
          </w:p>
        </w:tc>
        <w:tc>
          <w:tcPr>
            <w:tcW w:w="1245" w:type="dxa"/>
          </w:tcPr>
          <w:p w14:paraId="67AB1E4B" w14:textId="77777777" w:rsidR="00277723" w:rsidRPr="000712E3" w:rsidRDefault="00277723" w:rsidP="002745DF">
            <w:pPr>
              <w:pStyle w:val="TAL"/>
              <w:rPr>
                <w:ins w:id="6544" w:author="2956" w:date="2023-06-20T15:35:00Z"/>
              </w:rPr>
            </w:pPr>
          </w:p>
        </w:tc>
      </w:tr>
      <w:tr w:rsidR="00277723" w:rsidRPr="000712E3" w14:paraId="0E0211E6" w14:textId="77777777" w:rsidTr="002745DF">
        <w:tblPrEx>
          <w:tblCellMar>
            <w:left w:w="108" w:type="dxa"/>
            <w:right w:w="108" w:type="dxa"/>
          </w:tblCellMar>
        </w:tblPrEx>
        <w:trPr>
          <w:ins w:id="6545" w:author="2956" w:date="2023-06-20T15:35:00Z"/>
        </w:trPr>
        <w:tc>
          <w:tcPr>
            <w:tcW w:w="4535" w:type="dxa"/>
            <w:gridSpan w:val="2"/>
            <w:tcBorders>
              <w:top w:val="single" w:sz="4" w:space="0" w:color="auto"/>
              <w:bottom w:val="single" w:sz="4" w:space="0" w:color="auto"/>
            </w:tcBorders>
          </w:tcPr>
          <w:p w14:paraId="27D40BF4" w14:textId="77777777" w:rsidR="00277723" w:rsidRPr="000712E3" w:rsidRDefault="00277723" w:rsidP="002745DF">
            <w:pPr>
              <w:pStyle w:val="TAL"/>
              <w:rPr>
                <w:ins w:id="6546" w:author="2956" w:date="2023-06-20T15:35:00Z"/>
              </w:rPr>
            </w:pPr>
            <w:ins w:id="6547" w:author="2956" w:date="2023-06-20T15:35:00Z">
              <w:r w:rsidRPr="000712E3">
                <w:t xml:space="preserve">      nonCriticalExtension SEQUENCE {</w:t>
              </w:r>
            </w:ins>
          </w:p>
        </w:tc>
        <w:tc>
          <w:tcPr>
            <w:tcW w:w="2267" w:type="dxa"/>
          </w:tcPr>
          <w:p w14:paraId="0CDB4B83" w14:textId="77777777" w:rsidR="00277723" w:rsidRPr="000712E3" w:rsidRDefault="00277723" w:rsidP="002745DF">
            <w:pPr>
              <w:pStyle w:val="TAL"/>
              <w:rPr>
                <w:ins w:id="6548" w:author="2956" w:date="2023-06-20T15:35:00Z"/>
              </w:rPr>
            </w:pPr>
          </w:p>
        </w:tc>
        <w:tc>
          <w:tcPr>
            <w:tcW w:w="1700" w:type="dxa"/>
          </w:tcPr>
          <w:p w14:paraId="53EC9916" w14:textId="77777777" w:rsidR="00277723" w:rsidRPr="000712E3" w:rsidRDefault="00277723" w:rsidP="002745DF">
            <w:pPr>
              <w:pStyle w:val="TAL"/>
              <w:rPr>
                <w:ins w:id="6549" w:author="2956" w:date="2023-06-20T15:35:00Z"/>
              </w:rPr>
            </w:pPr>
          </w:p>
        </w:tc>
        <w:tc>
          <w:tcPr>
            <w:tcW w:w="1245" w:type="dxa"/>
          </w:tcPr>
          <w:p w14:paraId="36B9B92F" w14:textId="77777777" w:rsidR="00277723" w:rsidRPr="000712E3" w:rsidRDefault="00277723" w:rsidP="002745DF">
            <w:pPr>
              <w:pStyle w:val="TAL"/>
              <w:rPr>
                <w:ins w:id="6550" w:author="2956" w:date="2023-06-20T15:35:00Z"/>
              </w:rPr>
            </w:pPr>
          </w:p>
        </w:tc>
      </w:tr>
      <w:tr w:rsidR="00277723" w:rsidRPr="000712E3" w14:paraId="265D0FCC" w14:textId="77777777" w:rsidTr="002745DF">
        <w:tblPrEx>
          <w:tblCellMar>
            <w:left w:w="108" w:type="dxa"/>
            <w:right w:w="108" w:type="dxa"/>
          </w:tblCellMar>
        </w:tblPrEx>
        <w:trPr>
          <w:ins w:id="6551" w:author="2956" w:date="2023-06-20T15:35:00Z"/>
        </w:trPr>
        <w:tc>
          <w:tcPr>
            <w:tcW w:w="4535" w:type="dxa"/>
            <w:gridSpan w:val="2"/>
            <w:tcBorders>
              <w:top w:val="single" w:sz="4" w:space="0" w:color="auto"/>
              <w:bottom w:val="single" w:sz="4" w:space="0" w:color="auto"/>
            </w:tcBorders>
          </w:tcPr>
          <w:p w14:paraId="00756586" w14:textId="77777777" w:rsidR="00277723" w:rsidRPr="000712E3" w:rsidRDefault="00277723" w:rsidP="002745DF">
            <w:pPr>
              <w:pStyle w:val="TAL"/>
              <w:rPr>
                <w:ins w:id="6552" w:author="2956" w:date="2023-06-20T15:35:00Z"/>
              </w:rPr>
            </w:pPr>
            <w:ins w:id="6553" w:author="2956" w:date="2023-06-20T15:35:00Z">
              <w:r w:rsidRPr="000712E3">
                <w:t xml:space="preserve">        masterCellGroup</w:t>
              </w:r>
            </w:ins>
          </w:p>
        </w:tc>
        <w:tc>
          <w:tcPr>
            <w:tcW w:w="2267" w:type="dxa"/>
          </w:tcPr>
          <w:p w14:paraId="32C4654D" w14:textId="77777777" w:rsidR="00277723" w:rsidRPr="000712E3" w:rsidRDefault="00277723" w:rsidP="002745DF">
            <w:pPr>
              <w:pStyle w:val="TAL"/>
              <w:rPr>
                <w:ins w:id="6554" w:author="2956" w:date="2023-06-20T15:35:00Z"/>
              </w:rPr>
            </w:pPr>
            <w:ins w:id="6555" w:author="2956" w:date="2023-06-20T15:35:00Z">
              <w:r w:rsidRPr="000712E3">
                <w:t xml:space="preserve">CellGroupConfig </w:t>
              </w:r>
            </w:ins>
          </w:p>
        </w:tc>
        <w:tc>
          <w:tcPr>
            <w:tcW w:w="1700" w:type="dxa"/>
          </w:tcPr>
          <w:p w14:paraId="336F077A" w14:textId="77777777" w:rsidR="00277723" w:rsidRPr="000712E3" w:rsidRDefault="00277723" w:rsidP="002745DF">
            <w:pPr>
              <w:pStyle w:val="TAL"/>
              <w:rPr>
                <w:ins w:id="6556" w:author="2956" w:date="2023-06-20T15:35:00Z"/>
                <w:lang w:eastAsia="zh-CN"/>
              </w:rPr>
            </w:pPr>
            <w:ins w:id="6557" w:author="2956" w:date="2023-06-20T15:35:00Z">
              <w:r w:rsidRPr="0087069F">
                <w:t xml:space="preserve">Table </w:t>
              </w:r>
              <w:r>
                <w:t>14.2.1.2.2</w:t>
              </w:r>
              <w:r w:rsidRPr="0087069F">
                <w:t>.3.3-</w:t>
              </w:r>
              <w:r>
                <w:t>3</w:t>
              </w:r>
            </w:ins>
          </w:p>
        </w:tc>
        <w:tc>
          <w:tcPr>
            <w:tcW w:w="1245" w:type="dxa"/>
          </w:tcPr>
          <w:p w14:paraId="457EA3C1" w14:textId="77777777" w:rsidR="00277723" w:rsidRPr="000712E3" w:rsidRDefault="00277723" w:rsidP="002745DF">
            <w:pPr>
              <w:pStyle w:val="TAL"/>
              <w:rPr>
                <w:ins w:id="6558" w:author="2956" w:date="2023-06-20T15:35:00Z"/>
              </w:rPr>
            </w:pPr>
          </w:p>
        </w:tc>
      </w:tr>
      <w:tr w:rsidR="00277723" w:rsidRPr="000712E3" w14:paraId="30DA394B" w14:textId="77777777" w:rsidTr="002745DF">
        <w:tblPrEx>
          <w:tblCellMar>
            <w:left w:w="108" w:type="dxa"/>
            <w:right w:w="108" w:type="dxa"/>
          </w:tblCellMar>
        </w:tblPrEx>
        <w:trPr>
          <w:ins w:id="6559" w:author="2956" w:date="2023-06-20T15:35:00Z"/>
        </w:trPr>
        <w:tc>
          <w:tcPr>
            <w:tcW w:w="4535" w:type="dxa"/>
            <w:gridSpan w:val="2"/>
            <w:tcBorders>
              <w:top w:val="nil"/>
              <w:bottom w:val="single" w:sz="4" w:space="0" w:color="auto"/>
            </w:tcBorders>
          </w:tcPr>
          <w:p w14:paraId="5B33DDD3" w14:textId="77777777" w:rsidR="00277723" w:rsidRPr="000712E3" w:rsidRDefault="00277723" w:rsidP="002745DF">
            <w:pPr>
              <w:pStyle w:val="TAL"/>
              <w:rPr>
                <w:ins w:id="6560" w:author="2956" w:date="2023-06-20T15:35:00Z"/>
              </w:rPr>
            </w:pPr>
            <w:ins w:id="6561" w:author="2956" w:date="2023-06-20T15:35:00Z">
              <w:r w:rsidRPr="000712E3">
                <w:t xml:space="preserve">      }</w:t>
              </w:r>
            </w:ins>
          </w:p>
        </w:tc>
        <w:tc>
          <w:tcPr>
            <w:tcW w:w="2267" w:type="dxa"/>
          </w:tcPr>
          <w:p w14:paraId="6FD1C3E3" w14:textId="77777777" w:rsidR="00277723" w:rsidRPr="000712E3" w:rsidRDefault="00277723" w:rsidP="002745DF">
            <w:pPr>
              <w:pStyle w:val="TAL"/>
              <w:rPr>
                <w:ins w:id="6562" w:author="2956" w:date="2023-06-20T15:35:00Z"/>
              </w:rPr>
            </w:pPr>
          </w:p>
        </w:tc>
        <w:tc>
          <w:tcPr>
            <w:tcW w:w="1700" w:type="dxa"/>
          </w:tcPr>
          <w:p w14:paraId="5D54CC4E" w14:textId="77777777" w:rsidR="00277723" w:rsidRPr="000712E3" w:rsidRDefault="00277723" w:rsidP="002745DF">
            <w:pPr>
              <w:pStyle w:val="TAL"/>
              <w:rPr>
                <w:ins w:id="6563" w:author="2956" w:date="2023-06-20T15:35:00Z"/>
              </w:rPr>
            </w:pPr>
          </w:p>
        </w:tc>
        <w:tc>
          <w:tcPr>
            <w:tcW w:w="1245" w:type="dxa"/>
          </w:tcPr>
          <w:p w14:paraId="192EBB75" w14:textId="77777777" w:rsidR="00277723" w:rsidRPr="000712E3" w:rsidRDefault="00277723" w:rsidP="002745DF">
            <w:pPr>
              <w:pStyle w:val="TAL"/>
              <w:rPr>
                <w:ins w:id="6564" w:author="2956" w:date="2023-06-20T15:35:00Z"/>
              </w:rPr>
            </w:pPr>
          </w:p>
        </w:tc>
      </w:tr>
      <w:tr w:rsidR="00277723" w:rsidRPr="000712E3" w14:paraId="44CC09F8" w14:textId="77777777" w:rsidTr="002745DF">
        <w:tblPrEx>
          <w:tblCellMar>
            <w:left w:w="108" w:type="dxa"/>
            <w:right w:w="108" w:type="dxa"/>
          </w:tblCellMar>
        </w:tblPrEx>
        <w:trPr>
          <w:ins w:id="6565" w:author="2956" w:date="2023-06-20T15:35:00Z"/>
        </w:trPr>
        <w:tc>
          <w:tcPr>
            <w:tcW w:w="4535" w:type="dxa"/>
            <w:gridSpan w:val="2"/>
            <w:tcBorders>
              <w:bottom w:val="single" w:sz="4" w:space="0" w:color="auto"/>
            </w:tcBorders>
          </w:tcPr>
          <w:p w14:paraId="3ED4B828" w14:textId="77777777" w:rsidR="00277723" w:rsidRPr="000712E3" w:rsidRDefault="00277723" w:rsidP="002745DF">
            <w:pPr>
              <w:pStyle w:val="TAL"/>
              <w:rPr>
                <w:ins w:id="6566" w:author="2956" w:date="2023-06-20T15:35:00Z"/>
              </w:rPr>
            </w:pPr>
            <w:ins w:id="6567" w:author="2956" w:date="2023-06-20T15:35:00Z">
              <w:r w:rsidRPr="000712E3">
                <w:t xml:space="preserve">    }</w:t>
              </w:r>
            </w:ins>
          </w:p>
        </w:tc>
        <w:tc>
          <w:tcPr>
            <w:tcW w:w="2267" w:type="dxa"/>
          </w:tcPr>
          <w:p w14:paraId="01A99C12" w14:textId="77777777" w:rsidR="00277723" w:rsidRPr="000712E3" w:rsidRDefault="00277723" w:rsidP="002745DF">
            <w:pPr>
              <w:pStyle w:val="TAL"/>
              <w:rPr>
                <w:ins w:id="6568" w:author="2956" w:date="2023-06-20T15:35:00Z"/>
              </w:rPr>
            </w:pPr>
          </w:p>
        </w:tc>
        <w:tc>
          <w:tcPr>
            <w:tcW w:w="1700" w:type="dxa"/>
          </w:tcPr>
          <w:p w14:paraId="62D5013B" w14:textId="77777777" w:rsidR="00277723" w:rsidRPr="000712E3" w:rsidRDefault="00277723" w:rsidP="002745DF">
            <w:pPr>
              <w:pStyle w:val="TAL"/>
              <w:rPr>
                <w:ins w:id="6569" w:author="2956" w:date="2023-06-20T15:35:00Z"/>
              </w:rPr>
            </w:pPr>
          </w:p>
        </w:tc>
        <w:tc>
          <w:tcPr>
            <w:tcW w:w="1245" w:type="dxa"/>
          </w:tcPr>
          <w:p w14:paraId="209D1219" w14:textId="77777777" w:rsidR="00277723" w:rsidRPr="000712E3" w:rsidRDefault="00277723" w:rsidP="002745DF">
            <w:pPr>
              <w:pStyle w:val="TAL"/>
              <w:rPr>
                <w:ins w:id="6570" w:author="2956" w:date="2023-06-20T15:35:00Z"/>
              </w:rPr>
            </w:pPr>
          </w:p>
        </w:tc>
      </w:tr>
      <w:tr w:rsidR="00277723" w:rsidRPr="000712E3" w14:paraId="736091A4" w14:textId="77777777" w:rsidTr="002745DF">
        <w:tblPrEx>
          <w:tblCellMar>
            <w:left w:w="108" w:type="dxa"/>
            <w:right w:w="108" w:type="dxa"/>
          </w:tblCellMar>
        </w:tblPrEx>
        <w:trPr>
          <w:ins w:id="6571" w:author="2956" w:date="2023-06-20T15:35:00Z"/>
        </w:trPr>
        <w:tc>
          <w:tcPr>
            <w:tcW w:w="4535" w:type="dxa"/>
            <w:gridSpan w:val="2"/>
            <w:tcBorders>
              <w:bottom w:val="single" w:sz="4" w:space="0" w:color="auto"/>
            </w:tcBorders>
          </w:tcPr>
          <w:p w14:paraId="62A75478" w14:textId="77777777" w:rsidR="00277723" w:rsidRPr="000712E3" w:rsidRDefault="00277723" w:rsidP="002745DF">
            <w:pPr>
              <w:pStyle w:val="TAL"/>
              <w:rPr>
                <w:ins w:id="6572" w:author="2956" w:date="2023-06-20T15:35:00Z"/>
              </w:rPr>
            </w:pPr>
            <w:ins w:id="6573" w:author="2956" w:date="2023-06-20T15:35:00Z">
              <w:r w:rsidRPr="000712E3">
                <w:t xml:space="preserve">  }</w:t>
              </w:r>
            </w:ins>
          </w:p>
        </w:tc>
        <w:tc>
          <w:tcPr>
            <w:tcW w:w="2267" w:type="dxa"/>
          </w:tcPr>
          <w:p w14:paraId="48607694" w14:textId="77777777" w:rsidR="00277723" w:rsidRPr="000712E3" w:rsidRDefault="00277723" w:rsidP="002745DF">
            <w:pPr>
              <w:pStyle w:val="TAL"/>
              <w:rPr>
                <w:ins w:id="6574" w:author="2956" w:date="2023-06-20T15:35:00Z"/>
              </w:rPr>
            </w:pPr>
          </w:p>
        </w:tc>
        <w:tc>
          <w:tcPr>
            <w:tcW w:w="1700" w:type="dxa"/>
          </w:tcPr>
          <w:p w14:paraId="37B1F6B0" w14:textId="77777777" w:rsidR="00277723" w:rsidRPr="000712E3" w:rsidRDefault="00277723" w:rsidP="002745DF">
            <w:pPr>
              <w:pStyle w:val="TAL"/>
              <w:rPr>
                <w:ins w:id="6575" w:author="2956" w:date="2023-06-20T15:35:00Z"/>
              </w:rPr>
            </w:pPr>
          </w:p>
        </w:tc>
        <w:tc>
          <w:tcPr>
            <w:tcW w:w="1245" w:type="dxa"/>
          </w:tcPr>
          <w:p w14:paraId="41519F7F" w14:textId="77777777" w:rsidR="00277723" w:rsidRPr="000712E3" w:rsidRDefault="00277723" w:rsidP="002745DF">
            <w:pPr>
              <w:pStyle w:val="TAL"/>
              <w:rPr>
                <w:ins w:id="6576" w:author="2956" w:date="2023-06-20T15:35:00Z"/>
              </w:rPr>
            </w:pPr>
          </w:p>
        </w:tc>
      </w:tr>
      <w:tr w:rsidR="00277723" w:rsidRPr="000712E3" w14:paraId="4BD8DAAA" w14:textId="77777777" w:rsidTr="002745DF">
        <w:tblPrEx>
          <w:tblCellMar>
            <w:left w:w="108" w:type="dxa"/>
            <w:right w:w="108" w:type="dxa"/>
          </w:tblCellMar>
        </w:tblPrEx>
        <w:trPr>
          <w:ins w:id="6577" w:author="2956" w:date="2023-06-20T15:35:00Z"/>
        </w:trPr>
        <w:tc>
          <w:tcPr>
            <w:tcW w:w="4535" w:type="dxa"/>
            <w:gridSpan w:val="2"/>
            <w:tcBorders>
              <w:bottom w:val="single" w:sz="4" w:space="0" w:color="auto"/>
            </w:tcBorders>
          </w:tcPr>
          <w:p w14:paraId="5AC03DDB" w14:textId="77777777" w:rsidR="00277723" w:rsidRPr="000712E3" w:rsidRDefault="00277723" w:rsidP="002745DF">
            <w:pPr>
              <w:pStyle w:val="TAL"/>
              <w:rPr>
                <w:ins w:id="6578" w:author="2956" w:date="2023-06-20T15:35:00Z"/>
              </w:rPr>
            </w:pPr>
            <w:ins w:id="6579" w:author="2956" w:date="2023-06-20T15:35:00Z">
              <w:r w:rsidRPr="000712E3">
                <w:t>}</w:t>
              </w:r>
            </w:ins>
          </w:p>
        </w:tc>
        <w:tc>
          <w:tcPr>
            <w:tcW w:w="2267" w:type="dxa"/>
          </w:tcPr>
          <w:p w14:paraId="1C11EF60" w14:textId="77777777" w:rsidR="00277723" w:rsidRPr="000712E3" w:rsidRDefault="00277723" w:rsidP="002745DF">
            <w:pPr>
              <w:pStyle w:val="TAL"/>
              <w:rPr>
                <w:ins w:id="6580" w:author="2956" w:date="2023-06-20T15:35:00Z"/>
              </w:rPr>
            </w:pPr>
          </w:p>
        </w:tc>
        <w:tc>
          <w:tcPr>
            <w:tcW w:w="1700" w:type="dxa"/>
          </w:tcPr>
          <w:p w14:paraId="7718F02B" w14:textId="77777777" w:rsidR="00277723" w:rsidRPr="000712E3" w:rsidRDefault="00277723" w:rsidP="002745DF">
            <w:pPr>
              <w:pStyle w:val="TAL"/>
              <w:rPr>
                <w:ins w:id="6581" w:author="2956" w:date="2023-06-20T15:35:00Z"/>
              </w:rPr>
            </w:pPr>
          </w:p>
        </w:tc>
        <w:tc>
          <w:tcPr>
            <w:tcW w:w="1245" w:type="dxa"/>
          </w:tcPr>
          <w:p w14:paraId="12C2879A" w14:textId="77777777" w:rsidR="00277723" w:rsidRPr="000712E3" w:rsidRDefault="00277723" w:rsidP="002745DF">
            <w:pPr>
              <w:pStyle w:val="TAL"/>
              <w:rPr>
                <w:ins w:id="6582" w:author="2956" w:date="2023-06-20T15:35:00Z"/>
              </w:rPr>
            </w:pPr>
          </w:p>
        </w:tc>
      </w:tr>
    </w:tbl>
    <w:p w14:paraId="59497CAE" w14:textId="77777777" w:rsidR="00277723" w:rsidRDefault="00277723" w:rsidP="00277723">
      <w:pPr>
        <w:rPr>
          <w:ins w:id="6583" w:author="2956" w:date="2023-06-20T15:35:00Z"/>
        </w:rPr>
      </w:pPr>
    </w:p>
    <w:p w14:paraId="7340FFA4" w14:textId="77777777" w:rsidR="00277723" w:rsidRPr="00B64B99" w:rsidRDefault="00277723" w:rsidP="00277723">
      <w:pPr>
        <w:pStyle w:val="TH"/>
        <w:rPr>
          <w:ins w:id="6584" w:author="2956" w:date="2023-06-20T15:35:00Z"/>
        </w:rPr>
      </w:pPr>
      <w:ins w:id="6585" w:author="2956" w:date="2023-06-20T15:35:00Z">
        <w:r w:rsidRPr="0087069F">
          <w:t xml:space="preserve">Table </w:t>
        </w:r>
        <w:r>
          <w:t>14.2.1.2.2</w:t>
        </w:r>
        <w:r w:rsidRPr="0087069F">
          <w:t>.3.3-</w:t>
        </w:r>
        <w:r>
          <w:t>3</w:t>
        </w:r>
        <w:r w:rsidRPr="0087069F">
          <w:t>:</w:t>
        </w:r>
        <w:r w:rsidRPr="0087069F">
          <w:rPr>
            <w:i/>
            <w:iCs/>
          </w:rPr>
          <w:t xml:space="preserve"> </w:t>
        </w:r>
        <w:r w:rsidRPr="00B64B99">
          <w:rPr>
            <w:i/>
          </w:rPr>
          <w:t>CellGroupConfig</w:t>
        </w:r>
        <w:r>
          <w:rPr>
            <w:i/>
          </w:rPr>
          <w:t xml:space="preserve"> </w:t>
        </w:r>
        <w:r w:rsidRPr="001B7B63">
          <w:t>(</w:t>
        </w:r>
        <w:r w:rsidRPr="00277723">
          <w:rPr>
            <w:color w:val="000000"/>
          </w:rPr>
          <w:t>Table 14.2.1.2.2.3.3-2</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64B99" w14:paraId="459E179C" w14:textId="77777777" w:rsidTr="002745DF">
        <w:trPr>
          <w:ins w:id="6586" w:author="2956" w:date="2023-06-20T15:35:00Z"/>
        </w:trPr>
        <w:tc>
          <w:tcPr>
            <w:tcW w:w="9747" w:type="dxa"/>
            <w:gridSpan w:val="4"/>
          </w:tcPr>
          <w:p w14:paraId="1F9C2E04" w14:textId="77777777" w:rsidR="00277723" w:rsidRPr="00B64B99" w:rsidRDefault="00277723" w:rsidP="002745DF">
            <w:pPr>
              <w:pStyle w:val="TAH"/>
              <w:jc w:val="left"/>
              <w:rPr>
                <w:ins w:id="6587" w:author="2956" w:date="2023-06-20T15:35:00Z"/>
                <w:b w:val="0"/>
              </w:rPr>
            </w:pPr>
            <w:ins w:id="6588" w:author="2956" w:date="2023-06-20T15:35:00Z">
              <w:r w:rsidRPr="00263BEF">
                <w:rPr>
                  <w:b w:val="0"/>
                </w:rPr>
                <w:t>Derivation Path: TS 38.508-1 [4], Table 4.6.</w:t>
              </w:r>
              <w:r>
                <w:rPr>
                  <w:b w:val="0"/>
                </w:rPr>
                <w:t>3</w:t>
              </w:r>
              <w:r w:rsidRPr="00263BEF">
                <w:rPr>
                  <w:b w:val="0"/>
                </w:rPr>
                <w:t>-1</w:t>
              </w:r>
              <w:r>
                <w:rPr>
                  <w:b w:val="0"/>
                </w:rPr>
                <w:t>9</w:t>
              </w:r>
            </w:ins>
          </w:p>
        </w:tc>
      </w:tr>
      <w:tr w:rsidR="00277723" w:rsidRPr="00B64B99" w14:paraId="54CF9584" w14:textId="77777777" w:rsidTr="002745DF">
        <w:trPr>
          <w:ins w:id="6589" w:author="2956" w:date="2023-06-20T15:35:00Z"/>
        </w:trPr>
        <w:tc>
          <w:tcPr>
            <w:tcW w:w="4535" w:type="dxa"/>
          </w:tcPr>
          <w:p w14:paraId="5CFC9270" w14:textId="77777777" w:rsidR="00277723" w:rsidRPr="00B64B99" w:rsidRDefault="00277723" w:rsidP="002745DF">
            <w:pPr>
              <w:pStyle w:val="TAH"/>
              <w:rPr>
                <w:ins w:id="6590" w:author="2956" w:date="2023-06-20T15:35:00Z"/>
              </w:rPr>
            </w:pPr>
            <w:ins w:id="6591" w:author="2956" w:date="2023-06-20T15:35:00Z">
              <w:r w:rsidRPr="00B64B99">
                <w:t>Information Element</w:t>
              </w:r>
            </w:ins>
          </w:p>
        </w:tc>
        <w:tc>
          <w:tcPr>
            <w:tcW w:w="2267" w:type="dxa"/>
          </w:tcPr>
          <w:p w14:paraId="608AB990" w14:textId="77777777" w:rsidR="00277723" w:rsidRPr="00B64B99" w:rsidRDefault="00277723" w:rsidP="002745DF">
            <w:pPr>
              <w:pStyle w:val="TAH"/>
              <w:rPr>
                <w:ins w:id="6592" w:author="2956" w:date="2023-06-20T15:35:00Z"/>
              </w:rPr>
            </w:pPr>
            <w:ins w:id="6593" w:author="2956" w:date="2023-06-20T15:35:00Z">
              <w:r w:rsidRPr="00B64B99">
                <w:t>Value/remark</w:t>
              </w:r>
            </w:ins>
          </w:p>
        </w:tc>
        <w:tc>
          <w:tcPr>
            <w:tcW w:w="1700" w:type="dxa"/>
          </w:tcPr>
          <w:p w14:paraId="44FDB236" w14:textId="77777777" w:rsidR="00277723" w:rsidRPr="00B64B99" w:rsidRDefault="00277723" w:rsidP="002745DF">
            <w:pPr>
              <w:pStyle w:val="TAH"/>
              <w:rPr>
                <w:ins w:id="6594" w:author="2956" w:date="2023-06-20T15:35:00Z"/>
              </w:rPr>
            </w:pPr>
            <w:ins w:id="6595" w:author="2956" w:date="2023-06-20T15:35:00Z">
              <w:r w:rsidRPr="00B64B99">
                <w:t>Comment</w:t>
              </w:r>
            </w:ins>
          </w:p>
        </w:tc>
        <w:tc>
          <w:tcPr>
            <w:tcW w:w="1245" w:type="dxa"/>
          </w:tcPr>
          <w:p w14:paraId="53AAA6D8" w14:textId="77777777" w:rsidR="00277723" w:rsidRPr="00B64B99" w:rsidRDefault="00277723" w:rsidP="002745DF">
            <w:pPr>
              <w:pStyle w:val="TAH"/>
              <w:rPr>
                <w:ins w:id="6596" w:author="2956" w:date="2023-06-20T15:35:00Z"/>
              </w:rPr>
            </w:pPr>
            <w:ins w:id="6597" w:author="2956" w:date="2023-06-20T15:35:00Z">
              <w:r w:rsidRPr="00B64B99">
                <w:t>Condition</w:t>
              </w:r>
            </w:ins>
          </w:p>
        </w:tc>
      </w:tr>
      <w:tr w:rsidR="00277723" w:rsidRPr="00B64B99" w14:paraId="09E65E27" w14:textId="77777777" w:rsidTr="002745DF">
        <w:trPr>
          <w:ins w:id="6598" w:author="2956" w:date="2023-06-20T15:35:00Z"/>
        </w:trPr>
        <w:tc>
          <w:tcPr>
            <w:tcW w:w="4535" w:type="dxa"/>
          </w:tcPr>
          <w:p w14:paraId="3AA7DC1E" w14:textId="77777777" w:rsidR="00277723" w:rsidRPr="00B64B99" w:rsidRDefault="00277723" w:rsidP="002745DF">
            <w:pPr>
              <w:pStyle w:val="TAL"/>
              <w:rPr>
                <w:ins w:id="6599" w:author="2956" w:date="2023-06-20T15:35:00Z"/>
              </w:rPr>
            </w:pPr>
            <w:ins w:id="6600" w:author="2956" w:date="2023-06-20T15:35:00Z">
              <w:r w:rsidRPr="00B64B99">
                <w:t xml:space="preserve">CellGroupConfig ::= </w:t>
              </w:r>
              <w:r w:rsidRPr="00B64B99">
                <w:rPr>
                  <w:snapToGrid w:val="0"/>
                </w:rPr>
                <w:t xml:space="preserve">SEQUENCE </w:t>
              </w:r>
              <w:r w:rsidRPr="00B64B99">
                <w:t>{</w:t>
              </w:r>
            </w:ins>
          </w:p>
        </w:tc>
        <w:tc>
          <w:tcPr>
            <w:tcW w:w="2267" w:type="dxa"/>
          </w:tcPr>
          <w:p w14:paraId="54B44BB4" w14:textId="77777777" w:rsidR="00277723" w:rsidRPr="00B64B99" w:rsidRDefault="00277723" w:rsidP="002745DF">
            <w:pPr>
              <w:pStyle w:val="TAL"/>
              <w:rPr>
                <w:ins w:id="6601" w:author="2956" w:date="2023-06-20T15:35:00Z"/>
              </w:rPr>
            </w:pPr>
          </w:p>
        </w:tc>
        <w:tc>
          <w:tcPr>
            <w:tcW w:w="1700" w:type="dxa"/>
          </w:tcPr>
          <w:p w14:paraId="23C92C4F" w14:textId="77777777" w:rsidR="00277723" w:rsidRPr="00B64B99" w:rsidRDefault="00277723" w:rsidP="002745DF">
            <w:pPr>
              <w:pStyle w:val="TAL"/>
              <w:rPr>
                <w:ins w:id="6602" w:author="2956" w:date="2023-06-20T15:35:00Z"/>
              </w:rPr>
            </w:pPr>
          </w:p>
        </w:tc>
        <w:tc>
          <w:tcPr>
            <w:tcW w:w="1245" w:type="dxa"/>
          </w:tcPr>
          <w:p w14:paraId="77B58619" w14:textId="77777777" w:rsidR="00277723" w:rsidRPr="00B64B99" w:rsidRDefault="00277723" w:rsidP="002745DF">
            <w:pPr>
              <w:pStyle w:val="TAL"/>
              <w:rPr>
                <w:ins w:id="6603" w:author="2956" w:date="2023-06-20T15:35:00Z"/>
              </w:rPr>
            </w:pPr>
          </w:p>
        </w:tc>
      </w:tr>
      <w:tr w:rsidR="00277723" w:rsidRPr="00B64B99" w14:paraId="767EC9DA" w14:textId="77777777" w:rsidTr="002745DF">
        <w:trPr>
          <w:ins w:id="6604" w:author="2956" w:date="2023-06-20T15:35:00Z"/>
        </w:trPr>
        <w:tc>
          <w:tcPr>
            <w:tcW w:w="4535" w:type="dxa"/>
            <w:tcBorders>
              <w:bottom w:val="nil"/>
            </w:tcBorders>
          </w:tcPr>
          <w:p w14:paraId="65B6B563" w14:textId="77777777" w:rsidR="00277723" w:rsidRPr="00B64B99" w:rsidRDefault="00277723" w:rsidP="002745DF">
            <w:pPr>
              <w:pStyle w:val="TAL"/>
              <w:rPr>
                <w:ins w:id="6605" w:author="2956" w:date="2023-06-20T15:35:00Z"/>
              </w:rPr>
            </w:pPr>
            <w:ins w:id="6606" w:author="2956" w:date="2023-06-20T15:35:00Z">
              <w:r w:rsidRPr="00B64B99">
                <w:t xml:space="preserve">  mac-CellGroupConfig</w:t>
              </w:r>
            </w:ins>
          </w:p>
        </w:tc>
        <w:tc>
          <w:tcPr>
            <w:tcW w:w="2267" w:type="dxa"/>
          </w:tcPr>
          <w:p w14:paraId="2D599226" w14:textId="77777777" w:rsidR="00277723" w:rsidRPr="00B64B99" w:rsidRDefault="00277723" w:rsidP="002745DF">
            <w:pPr>
              <w:pStyle w:val="TAL"/>
              <w:rPr>
                <w:ins w:id="6607" w:author="2956" w:date="2023-06-20T15:35:00Z"/>
              </w:rPr>
            </w:pPr>
            <w:ins w:id="6608" w:author="2956" w:date="2023-06-20T15:35:00Z">
              <w:r w:rsidRPr="00B64B99">
                <w:t>MAC-CellGroupConfig</w:t>
              </w:r>
            </w:ins>
          </w:p>
        </w:tc>
        <w:tc>
          <w:tcPr>
            <w:tcW w:w="1700" w:type="dxa"/>
          </w:tcPr>
          <w:p w14:paraId="604886F5" w14:textId="77777777" w:rsidR="00277723" w:rsidRPr="00B64B99" w:rsidRDefault="00277723" w:rsidP="002745DF">
            <w:pPr>
              <w:pStyle w:val="TAL"/>
              <w:rPr>
                <w:ins w:id="6609" w:author="2956" w:date="2023-06-20T15:35:00Z"/>
              </w:rPr>
            </w:pPr>
            <w:ins w:id="6610" w:author="2956" w:date="2023-06-20T15:35:00Z">
              <w:r w:rsidRPr="0087069F">
                <w:t xml:space="preserve">Table </w:t>
              </w:r>
              <w:r>
                <w:t>14.2.1.2.2</w:t>
              </w:r>
              <w:r w:rsidRPr="0087069F">
                <w:t>.3.3-</w:t>
              </w:r>
              <w:r>
                <w:t>4</w:t>
              </w:r>
            </w:ins>
          </w:p>
        </w:tc>
        <w:tc>
          <w:tcPr>
            <w:tcW w:w="1245" w:type="dxa"/>
          </w:tcPr>
          <w:p w14:paraId="596E45F6" w14:textId="77777777" w:rsidR="00277723" w:rsidRPr="00B64B99" w:rsidRDefault="00277723" w:rsidP="002745DF">
            <w:pPr>
              <w:pStyle w:val="TAL"/>
              <w:rPr>
                <w:ins w:id="6611" w:author="2956" w:date="2023-06-20T15:35:00Z"/>
              </w:rPr>
            </w:pPr>
          </w:p>
        </w:tc>
      </w:tr>
      <w:tr w:rsidR="00277723" w:rsidRPr="00B64B99" w14:paraId="5BD8640D" w14:textId="77777777" w:rsidTr="002745DF">
        <w:trPr>
          <w:ins w:id="6612" w:author="2956" w:date="2023-06-20T15:35:00Z"/>
        </w:trPr>
        <w:tc>
          <w:tcPr>
            <w:tcW w:w="4535" w:type="dxa"/>
            <w:tcBorders>
              <w:bottom w:val="nil"/>
            </w:tcBorders>
          </w:tcPr>
          <w:p w14:paraId="7912A814" w14:textId="77777777" w:rsidR="00277723" w:rsidRPr="00B64B99" w:rsidRDefault="00277723" w:rsidP="002745DF">
            <w:pPr>
              <w:pStyle w:val="TAL"/>
              <w:rPr>
                <w:ins w:id="6613" w:author="2956" w:date="2023-06-20T15:35:00Z"/>
              </w:rPr>
            </w:pPr>
            <w:ins w:id="6614" w:author="2956" w:date="2023-06-20T15:35:00Z">
              <w:r w:rsidRPr="00B64B99">
                <w:t xml:space="preserve">  physicalCellGroupConfig</w:t>
              </w:r>
            </w:ins>
          </w:p>
        </w:tc>
        <w:tc>
          <w:tcPr>
            <w:tcW w:w="2267" w:type="dxa"/>
          </w:tcPr>
          <w:p w14:paraId="5BC6F915" w14:textId="77777777" w:rsidR="00277723" w:rsidRPr="00B64B99" w:rsidRDefault="00277723" w:rsidP="002745DF">
            <w:pPr>
              <w:pStyle w:val="TAL"/>
              <w:rPr>
                <w:ins w:id="6615" w:author="2956" w:date="2023-06-20T15:35:00Z"/>
              </w:rPr>
            </w:pPr>
            <w:ins w:id="6616" w:author="2956" w:date="2023-06-20T15:35:00Z">
              <w:r w:rsidRPr="00B64B99">
                <w:t>Not present</w:t>
              </w:r>
            </w:ins>
          </w:p>
        </w:tc>
        <w:tc>
          <w:tcPr>
            <w:tcW w:w="1700" w:type="dxa"/>
          </w:tcPr>
          <w:p w14:paraId="7B4E712B" w14:textId="77777777" w:rsidR="00277723" w:rsidRPr="00B64B99" w:rsidRDefault="00277723" w:rsidP="002745DF">
            <w:pPr>
              <w:pStyle w:val="TAL"/>
              <w:rPr>
                <w:ins w:id="6617" w:author="2956" w:date="2023-06-20T15:35:00Z"/>
              </w:rPr>
            </w:pPr>
          </w:p>
        </w:tc>
        <w:tc>
          <w:tcPr>
            <w:tcW w:w="1245" w:type="dxa"/>
          </w:tcPr>
          <w:p w14:paraId="0B5876F6" w14:textId="77777777" w:rsidR="00277723" w:rsidRPr="00B64B99" w:rsidRDefault="00277723" w:rsidP="002745DF">
            <w:pPr>
              <w:pStyle w:val="TAL"/>
              <w:rPr>
                <w:ins w:id="6618" w:author="2956" w:date="2023-06-20T15:35:00Z"/>
              </w:rPr>
            </w:pPr>
          </w:p>
        </w:tc>
      </w:tr>
      <w:tr w:rsidR="00277723" w:rsidRPr="00B64B99" w14:paraId="4B6B9072" w14:textId="77777777" w:rsidTr="002745DF">
        <w:trPr>
          <w:ins w:id="6619" w:author="2956" w:date="2023-06-20T15:35:00Z"/>
        </w:trPr>
        <w:tc>
          <w:tcPr>
            <w:tcW w:w="4535" w:type="dxa"/>
          </w:tcPr>
          <w:p w14:paraId="178338C4" w14:textId="77777777" w:rsidR="00277723" w:rsidRPr="00B64B99" w:rsidRDefault="00277723" w:rsidP="002745DF">
            <w:pPr>
              <w:pStyle w:val="TAL"/>
              <w:rPr>
                <w:ins w:id="6620" w:author="2956" w:date="2023-06-20T15:35:00Z"/>
              </w:rPr>
            </w:pPr>
            <w:ins w:id="6621" w:author="2956" w:date="2023-06-20T15:35:00Z">
              <w:r w:rsidRPr="00B64B99">
                <w:t xml:space="preserve">  spCellConfig</w:t>
              </w:r>
            </w:ins>
          </w:p>
        </w:tc>
        <w:tc>
          <w:tcPr>
            <w:tcW w:w="2267" w:type="dxa"/>
          </w:tcPr>
          <w:p w14:paraId="20257C37" w14:textId="77777777" w:rsidR="00277723" w:rsidRPr="00B64B99" w:rsidRDefault="00277723" w:rsidP="002745DF">
            <w:pPr>
              <w:pStyle w:val="TAL"/>
              <w:rPr>
                <w:ins w:id="6622" w:author="2956" w:date="2023-06-20T15:35:00Z"/>
              </w:rPr>
            </w:pPr>
            <w:ins w:id="6623" w:author="2956" w:date="2023-06-20T15:35:00Z">
              <w:r w:rsidRPr="00B64B99">
                <w:t>Not present</w:t>
              </w:r>
            </w:ins>
          </w:p>
        </w:tc>
        <w:tc>
          <w:tcPr>
            <w:tcW w:w="1700" w:type="dxa"/>
          </w:tcPr>
          <w:p w14:paraId="591B089F" w14:textId="77777777" w:rsidR="00277723" w:rsidRPr="00B64B99" w:rsidRDefault="00277723" w:rsidP="002745DF">
            <w:pPr>
              <w:pStyle w:val="TAL"/>
              <w:rPr>
                <w:ins w:id="6624" w:author="2956" w:date="2023-06-20T15:35:00Z"/>
              </w:rPr>
            </w:pPr>
          </w:p>
        </w:tc>
        <w:tc>
          <w:tcPr>
            <w:tcW w:w="1245" w:type="dxa"/>
          </w:tcPr>
          <w:p w14:paraId="7D268FE7" w14:textId="77777777" w:rsidR="00277723" w:rsidRPr="00B64B99" w:rsidRDefault="00277723" w:rsidP="002745DF">
            <w:pPr>
              <w:pStyle w:val="TAL"/>
              <w:rPr>
                <w:ins w:id="6625" w:author="2956" w:date="2023-06-20T15:35:00Z"/>
              </w:rPr>
            </w:pPr>
          </w:p>
        </w:tc>
      </w:tr>
      <w:tr w:rsidR="00277723" w:rsidRPr="00B64B99" w14:paraId="0ECF1AF0" w14:textId="77777777" w:rsidTr="002745DF">
        <w:trPr>
          <w:ins w:id="6626" w:author="2956" w:date="2023-06-20T15:35:00Z"/>
        </w:trPr>
        <w:tc>
          <w:tcPr>
            <w:tcW w:w="4535" w:type="dxa"/>
          </w:tcPr>
          <w:p w14:paraId="7891453F" w14:textId="77777777" w:rsidR="00277723" w:rsidRPr="00B64B99" w:rsidRDefault="00277723" w:rsidP="002745DF">
            <w:pPr>
              <w:pStyle w:val="TAL"/>
              <w:rPr>
                <w:ins w:id="6627" w:author="2956" w:date="2023-06-20T15:35:00Z"/>
              </w:rPr>
            </w:pPr>
            <w:ins w:id="6628" w:author="2956" w:date="2023-06-20T15:35:00Z">
              <w:r w:rsidRPr="00B64B99">
                <w:t>}</w:t>
              </w:r>
            </w:ins>
          </w:p>
        </w:tc>
        <w:tc>
          <w:tcPr>
            <w:tcW w:w="2267" w:type="dxa"/>
          </w:tcPr>
          <w:p w14:paraId="781A67F0" w14:textId="77777777" w:rsidR="00277723" w:rsidRPr="00B64B99" w:rsidRDefault="00277723" w:rsidP="002745DF">
            <w:pPr>
              <w:pStyle w:val="TAL"/>
              <w:rPr>
                <w:ins w:id="6629" w:author="2956" w:date="2023-06-20T15:35:00Z"/>
              </w:rPr>
            </w:pPr>
          </w:p>
        </w:tc>
        <w:tc>
          <w:tcPr>
            <w:tcW w:w="1700" w:type="dxa"/>
          </w:tcPr>
          <w:p w14:paraId="28124B50" w14:textId="77777777" w:rsidR="00277723" w:rsidRPr="00B64B99" w:rsidRDefault="00277723" w:rsidP="002745DF">
            <w:pPr>
              <w:pStyle w:val="TAL"/>
              <w:rPr>
                <w:ins w:id="6630" w:author="2956" w:date="2023-06-20T15:35:00Z"/>
              </w:rPr>
            </w:pPr>
          </w:p>
        </w:tc>
        <w:tc>
          <w:tcPr>
            <w:tcW w:w="1245" w:type="dxa"/>
          </w:tcPr>
          <w:p w14:paraId="60E00FE8" w14:textId="77777777" w:rsidR="00277723" w:rsidRPr="00B64B99" w:rsidRDefault="00277723" w:rsidP="002745DF">
            <w:pPr>
              <w:pStyle w:val="TAL"/>
              <w:rPr>
                <w:ins w:id="6631" w:author="2956" w:date="2023-06-20T15:35:00Z"/>
              </w:rPr>
            </w:pPr>
          </w:p>
        </w:tc>
      </w:tr>
    </w:tbl>
    <w:p w14:paraId="3A4932FE" w14:textId="77777777" w:rsidR="00277723" w:rsidRPr="000712E3" w:rsidRDefault="00277723" w:rsidP="00277723">
      <w:pPr>
        <w:rPr>
          <w:ins w:id="6632" w:author="2956" w:date="2023-06-20T15:35:00Z"/>
        </w:rPr>
      </w:pPr>
    </w:p>
    <w:p w14:paraId="253610E4" w14:textId="77777777" w:rsidR="00277723" w:rsidRPr="00B64B99" w:rsidRDefault="00277723" w:rsidP="00277723">
      <w:pPr>
        <w:pStyle w:val="TH"/>
        <w:rPr>
          <w:ins w:id="6633" w:author="2956" w:date="2023-06-20T15:35:00Z"/>
        </w:rPr>
      </w:pPr>
      <w:ins w:id="6634" w:author="2956" w:date="2023-06-20T15:35:00Z">
        <w:r w:rsidRPr="0087069F">
          <w:t xml:space="preserve">Table </w:t>
        </w:r>
        <w:r>
          <w:t>14.2.1.2.2</w:t>
        </w:r>
        <w:r w:rsidRPr="0087069F">
          <w:t>.3.3-</w:t>
        </w:r>
        <w:r>
          <w:t>4</w:t>
        </w:r>
        <w:r w:rsidRPr="0087069F">
          <w:t>:</w:t>
        </w:r>
        <w:r w:rsidRPr="0087069F">
          <w:rPr>
            <w:i/>
            <w:iCs/>
          </w:rPr>
          <w:t xml:space="preserve"> </w:t>
        </w:r>
        <w:r w:rsidRPr="00B64B99">
          <w:rPr>
            <w:i/>
          </w:rPr>
          <w:t>MAC-CellGroupConfig</w:t>
        </w:r>
        <w:r>
          <w:rPr>
            <w:i/>
          </w:rPr>
          <w:t xml:space="preserve"> </w:t>
        </w:r>
        <w:r w:rsidRPr="001B7B63">
          <w:t>(</w:t>
        </w:r>
        <w:r w:rsidRPr="0087069F">
          <w:t xml:space="preserve">Table </w:t>
        </w:r>
        <w:r>
          <w:t>14.2.1.2.2</w:t>
        </w:r>
        <w:r w:rsidRPr="0087069F">
          <w:t>.3.3-</w:t>
        </w:r>
        <w:r>
          <w:t>3</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64B99" w14:paraId="06F2F759" w14:textId="77777777" w:rsidTr="002745DF">
        <w:trPr>
          <w:ins w:id="6635" w:author="2956" w:date="2023-06-20T15:35:00Z"/>
        </w:trPr>
        <w:tc>
          <w:tcPr>
            <w:tcW w:w="9747" w:type="dxa"/>
            <w:gridSpan w:val="4"/>
          </w:tcPr>
          <w:p w14:paraId="2632D3C5" w14:textId="77777777" w:rsidR="00277723" w:rsidRPr="00B64B99" w:rsidRDefault="00277723" w:rsidP="002745DF">
            <w:pPr>
              <w:pStyle w:val="TAH"/>
              <w:jc w:val="left"/>
              <w:rPr>
                <w:ins w:id="6636" w:author="2956" w:date="2023-06-20T15:35:00Z"/>
                <w:b w:val="0"/>
              </w:rPr>
            </w:pPr>
            <w:ins w:id="6637" w:author="2956" w:date="2023-06-20T15:35:00Z">
              <w:r w:rsidRPr="00263BEF">
                <w:rPr>
                  <w:b w:val="0"/>
                </w:rPr>
                <w:t>Derivation Path: TS 38.508-1 [4], Table 4.6.</w:t>
              </w:r>
              <w:r>
                <w:rPr>
                  <w:b w:val="0"/>
                </w:rPr>
                <w:t>3</w:t>
              </w:r>
              <w:r w:rsidRPr="00263BEF">
                <w:rPr>
                  <w:b w:val="0"/>
                </w:rPr>
                <w:t>-</w:t>
              </w:r>
              <w:r>
                <w:rPr>
                  <w:b w:val="0"/>
                </w:rPr>
                <w:t xml:space="preserve">68, condition </w:t>
              </w:r>
              <w:r w:rsidRPr="00452CC6">
                <w:rPr>
                  <w:b w:val="0"/>
                  <w:lang w:eastAsia="zh-CN"/>
                </w:rPr>
                <w:t xml:space="preserve">MBS_Multicast </w:t>
              </w:r>
              <w:r>
                <w:rPr>
                  <w:b w:val="0"/>
                  <w:lang w:eastAsia="zh-CN"/>
                </w:rPr>
                <w:t xml:space="preserve">and </w:t>
              </w:r>
              <w:r w:rsidRPr="008B50EB">
                <w:rPr>
                  <w:b w:val="0"/>
                  <w:lang w:eastAsia="zh-CN"/>
                </w:rPr>
                <w:t>RRC_Enable_HARQFeedback</w:t>
              </w:r>
              <w:r>
                <w:rPr>
                  <w:b w:val="0"/>
                  <w:lang w:eastAsia="zh-CN"/>
                </w:rPr>
                <w:t xml:space="preserve"> and </w:t>
              </w:r>
              <w:r w:rsidRPr="008B50EB">
                <w:rPr>
                  <w:b w:val="0"/>
                  <w:lang w:eastAsia="zh-CN"/>
                </w:rPr>
                <w:t>ACK_NACK</w:t>
              </w:r>
            </w:ins>
          </w:p>
        </w:tc>
      </w:tr>
      <w:tr w:rsidR="00277723" w:rsidRPr="00B64B99" w14:paraId="2F759AF7" w14:textId="77777777" w:rsidTr="002745DF">
        <w:trPr>
          <w:ins w:id="6638" w:author="2956" w:date="2023-06-20T15:35:00Z"/>
        </w:trPr>
        <w:tc>
          <w:tcPr>
            <w:tcW w:w="4535" w:type="dxa"/>
          </w:tcPr>
          <w:p w14:paraId="3207CF73" w14:textId="77777777" w:rsidR="00277723" w:rsidRPr="00B64B99" w:rsidRDefault="00277723" w:rsidP="002745DF">
            <w:pPr>
              <w:pStyle w:val="TAH"/>
              <w:rPr>
                <w:ins w:id="6639" w:author="2956" w:date="2023-06-20T15:35:00Z"/>
              </w:rPr>
            </w:pPr>
            <w:ins w:id="6640" w:author="2956" w:date="2023-06-20T15:35:00Z">
              <w:r w:rsidRPr="00B64B99">
                <w:t>Information Element</w:t>
              </w:r>
            </w:ins>
          </w:p>
        </w:tc>
        <w:tc>
          <w:tcPr>
            <w:tcW w:w="2267" w:type="dxa"/>
          </w:tcPr>
          <w:p w14:paraId="70AE3881" w14:textId="77777777" w:rsidR="00277723" w:rsidRPr="00B64B99" w:rsidRDefault="00277723" w:rsidP="002745DF">
            <w:pPr>
              <w:pStyle w:val="TAH"/>
              <w:rPr>
                <w:ins w:id="6641" w:author="2956" w:date="2023-06-20T15:35:00Z"/>
              </w:rPr>
            </w:pPr>
            <w:ins w:id="6642" w:author="2956" w:date="2023-06-20T15:35:00Z">
              <w:r w:rsidRPr="00B64B99">
                <w:t>Value/remark</w:t>
              </w:r>
            </w:ins>
          </w:p>
        </w:tc>
        <w:tc>
          <w:tcPr>
            <w:tcW w:w="1700" w:type="dxa"/>
          </w:tcPr>
          <w:p w14:paraId="66BAA2E0" w14:textId="77777777" w:rsidR="00277723" w:rsidRPr="00B64B99" w:rsidRDefault="00277723" w:rsidP="002745DF">
            <w:pPr>
              <w:pStyle w:val="TAH"/>
              <w:rPr>
                <w:ins w:id="6643" w:author="2956" w:date="2023-06-20T15:35:00Z"/>
              </w:rPr>
            </w:pPr>
            <w:ins w:id="6644" w:author="2956" w:date="2023-06-20T15:35:00Z">
              <w:r w:rsidRPr="00B64B99">
                <w:t>Comment</w:t>
              </w:r>
            </w:ins>
          </w:p>
        </w:tc>
        <w:tc>
          <w:tcPr>
            <w:tcW w:w="1245" w:type="dxa"/>
          </w:tcPr>
          <w:p w14:paraId="21074883" w14:textId="77777777" w:rsidR="00277723" w:rsidRPr="00B64B99" w:rsidRDefault="00277723" w:rsidP="002745DF">
            <w:pPr>
              <w:pStyle w:val="TAH"/>
              <w:rPr>
                <w:ins w:id="6645" w:author="2956" w:date="2023-06-20T15:35:00Z"/>
              </w:rPr>
            </w:pPr>
            <w:ins w:id="6646" w:author="2956" w:date="2023-06-20T15:35:00Z">
              <w:r w:rsidRPr="00B64B99">
                <w:t>Condition</w:t>
              </w:r>
            </w:ins>
          </w:p>
        </w:tc>
      </w:tr>
      <w:tr w:rsidR="00277723" w:rsidRPr="00B64B99" w14:paraId="3EE9816A" w14:textId="77777777" w:rsidTr="002745DF">
        <w:trPr>
          <w:ins w:id="6647" w:author="2956" w:date="2023-06-20T15:35:00Z"/>
        </w:trPr>
        <w:tc>
          <w:tcPr>
            <w:tcW w:w="4535" w:type="dxa"/>
          </w:tcPr>
          <w:p w14:paraId="4DC6B33F" w14:textId="77777777" w:rsidR="00277723" w:rsidRPr="00B64B99" w:rsidRDefault="00277723" w:rsidP="002745DF">
            <w:pPr>
              <w:pStyle w:val="TAL"/>
              <w:rPr>
                <w:ins w:id="6648" w:author="2956" w:date="2023-06-20T15:35:00Z"/>
              </w:rPr>
            </w:pPr>
            <w:ins w:id="6649" w:author="2956" w:date="2023-06-20T15:35:00Z">
              <w:r w:rsidRPr="00B64B99">
                <w:t xml:space="preserve">MAC-CellGroupConfig ::= </w:t>
              </w:r>
              <w:r w:rsidRPr="00B64B99">
                <w:rPr>
                  <w:snapToGrid w:val="0"/>
                </w:rPr>
                <w:t xml:space="preserve">SEQUENCE </w:t>
              </w:r>
              <w:r w:rsidRPr="00B64B99">
                <w:t>{</w:t>
              </w:r>
            </w:ins>
          </w:p>
        </w:tc>
        <w:tc>
          <w:tcPr>
            <w:tcW w:w="2267" w:type="dxa"/>
          </w:tcPr>
          <w:p w14:paraId="5AD75698" w14:textId="77777777" w:rsidR="00277723" w:rsidRPr="00B64B99" w:rsidRDefault="00277723" w:rsidP="002745DF">
            <w:pPr>
              <w:pStyle w:val="TAL"/>
              <w:rPr>
                <w:ins w:id="6650" w:author="2956" w:date="2023-06-20T15:35:00Z"/>
              </w:rPr>
            </w:pPr>
          </w:p>
        </w:tc>
        <w:tc>
          <w:tcPr>
            <w:tcW w:w="1700" w:type="dxa"/>
          </w:tcPr>
          <w:p w14:paraId="1221F5D7" w14:textId="77777777" w:rsidR="00277723" w:rsidRPr="00B64B99" w:rsidRDefault="00277723" w:rsidP="002745DF">
            <w:pPr>
              <w:pStyle w:val="TAL"/>
              <w:rPr>
                <w:ins w:id="6651" w:author="2956" w:date="2023-06-20T15:35:00Z"/>
              </w:rPr>
            </w:pPr>
          </w:p>
        </w:tc>
        <w:tc>
          <w:tcPr>
            <w:tcW w:w="1245" w:type="dxa"/>
          </w:tcPr>
          <w:p w14:paraId="3BE0ECCE" w14:textId="77777777" w:rsidR="00277723" w:rsidRPr="00B64B99" w:rsidRDefault="00277723" w:rsidP="002745DF">
            <w:pPr>
              <w:pStyle w:val="TAL"/>
              <w:rPr>
                <w:ins w:id="6652" w:author="2956" w:date="2023-06-20T15:35:00Z"/>
              </w:rPr>
            </w:pPr>
          </w:p>
        </w:tc>
      </w:tr>
      <w:tr w:rsidR="00277723" w:rsidRPr="00B64B99" w14:paraId="5BAA7355" w14:textId="77777777" w:rsidTr="002745DF">
        <w:trPr>
          <w:ins w:id="6653" w:author="2956" w:date="2023-06-20T15:35:00Z"/>
        </w:trPr>
        <w:tc>
          <w:tcPr>
            <w:tcW w:w="4535" w:type="dxa"/>
          </w:tcPr>
          <w:p w14:paraId="1F168C89" w14:textId="77777777" w:rsidR="00277723" w:rsidRPr="00B64B99" w:rsidRDefault="00277723" w:rsidP="002745DF">
            <w:pPr>
              <w:pStyle w:val="TAL"/>
              <w:rPr>
                <w:ins w:id="6654" w:author="2956" w:date="2023-06-20T15:35:00Z"/>
              </w:rPr>
            </w:pPr>
            <w:ins w:id="6655" w:author="2956" w:date="2023-06-20T15:35:00Z">
              <w:r w:rsidRPr="00B64B99">
                <w:rPr>
                  <w:rFonts w:hint="eastAsia"/>
                  <w:lang w:eastAsia="zh-CN"/>
                </w:rPr>
                <w:t xml:space="preserve"> </w:t>
              </w:r>
              <w:r w:rsidRPr="00B64B99">
                <w:rPr>
                  <w:lang w:eastAsia="zh-CN"/>
                </w:rPr>
                <w:t xml:space="preserve"> </w:t>
              </w:r>
              <w:r w:rsidRPr="00B64B99">
                <w:t>g-RNTI-ConfigToAddModList-r17 SEQUENCE (SIZE (1..maxG-RNTI-r17)) OF MBS-RNTI-SpecificConfig-r17 {</w:t>
              </w:r>
            </w:ins>
          </w:p>
        </w:tc>
        <w:tc>
          <w:tcPr>
            <w:tcW w:w="2267" w:type="dxa"/>
          </w:tcPr>
          <w:p w14:paraId="3F1A331E" w14:textId="77777777" w:rsidR="00277723" w:rsidRPr="005D3AEC" w:rsidRDefault="00277723" w:rsidP="002745DF">
            <w:pPr>
              <w:pStyle w:val="TAL"/>
              <w:rPr>
                <w:ins w:id="6656" w:author="2956" w:date="2023-06-20T15:35:00Z"/>
                <w:lang w:eastAsia="zh-CN"/>
              </w:rPr>
            </w:pPr>
            <w:ins w:id="6657" w:author="2956" w:date="2023-06-20T15:35:00Z">
              <w:r w:rsidRPr="005D3AEC">
                <w:rPr>
                  <w:rFonts w:hint="eastAsia"/>
                  <w:lang w:eastAsia="zh-CN"/>
                </w:rPr>
                <w:t>1</w:t>
              </w:r>
              <w:r w:rsidRPr="005D3AEC">
                <w:rPr>
                  <w:lang w:eastAsia="zh-CN"/>
                </w:rPr>
                <w:t xml:space="preserve"> entry</w:t>
              </w:r>
            </w:ins>
          </w:p>
        </w:tc>
        <w:tc>
          <w:tcPr>
            <w:tcW w:w="1700" w:type="dxa"/>
          </w:tcPr>
          <w:p w14:paraId="6B27ED72" w14:textId="77777777" w:rsidR="00277723" w:rsidRPr="00B64B99" w:rsidRDefault="00277723" w:rsidP="002745DF">
            <w:pPr>
              <w:pStyle w:val="TAL"/>
              <w:rPr>
                <w:ins w:id="6658" w:author="2956" w:date="2023-06-20T15:35:00Z"/>
              </w:rPr>
            </w:pPr>
          </w:p>
        </w:tc>
        <w:tc>
          <w:tcPr>
            <w:tcW w:w="1245" w:type="dxa"/>
          </w:tcPr>
          <w:p w14:paraId="75CD2FAA" w14:textId="77777777" w:rsidR="00277723" w:rsidRPr="00B64B99" w:rsidRDefault="00277723" w:rsidP="002745DF">
            <w:pPr>
              <w:pStyle w:val="TAL"/>
              <w:rPr>
                <w:ins w:id="6659" w:author="2956" w:date="2023-06-20T15:35:00Z"/>
                <w:lang w:eastAsia="zh-CN"/>
              </w:rPr>
            </w:pPr>
          </w:p>
        </w:tc>
      </w:tr>
      <w:tr w:rsidR="00277723" w:rsidRPr="00B64B99" w14:paraId="0CFC921E" w14:textId="77777777" w:rsidTr="002745DF">
        <w:trPr>
          <w:ins w:id="6660" w:author="2956" w:date="2023-06-20T15:35:00Z"/>
        </w:trPr>
        <w:tc>
          <w:tcPr>
            <w:tcW w:w="4535" w:type="dxa"/>
          </w:tcPr>
          <w:p w14:paraId="35177758" w14:textId="77777777" w:rsidR="00277723" w:rsidRPr="00B64B99" w:rsidRDefault="00277723" w:rsidP="002745DF">
            <w:pPr>
              <w:pStyle w:val="TAL"/>
              <w:rPr>
                <w:ins w:id="6661" w:author="2956" w:date="2023-06-20T15:35:00Z"/>
                <w:lang w:eastAsia="zh-CN"/>
              </w:rPr>
            </w:pPr>
            <w:ins w:id="6662" w:author="2956" w:date="2023-06-20T15:35:00Z">
              <w:r w:rsidRPr="00B64B99">
                <w:rPr>
                  <w:rFonts w:hint="eastAsia"/>
                  <w:lang w:eastAsia="zh-CN"/>
                </w:rPr>
                <w:t xml:space="preserve"> </w:t>
              </w:r>
              <w:r w:rsidRPr="00B64B99">
                <w:rPr>
                  <w:lang w:eastAsia="zh-CN"/>
                </w:rPr>
                <w:t xml:space="preserve"> </w:t>
              </w:r>
              <w:r w:rsidRPr="00B64B99">
                <w:t>MBS-RNTI-SpecificConfig-r17[1] SEQUENCE {</w:t>
              </w:r>
            </w:ins>
          </w:p>
        </w:tc>
        <w:tc>
          <w:tcPr>
            <w:tcW w:w="2267" w:type="dxa"/>
          </w:tcPr>
          <w:p w14:paraId="604A4149" w14:textId="77777777" w:rsidR="00277723" w:rsidRPr="005D3AEC" w:rsidRDefault="00277723" w:rsidP="002745DF">
            <w:pPr>
              <w:pStyle w:val="TAL"/>
              <w:rPr>
                <w:ins w:id="6663" w:author="2956" w:date="2023-06-20T15:35:00Z"/>
                <w:lang w:eastAsia="ja-JP"/>
              </w:rPr>
            </w:pPr>
          </w:p>
        </w:tc>
        <w:tc>
          <w:tcPr>
            <w:tcW w:w="1700" w:type="dxa"/>
          </w:tcPr>
          <w:p w14:paraId="1BB770F4" w14:textId="77777777" w:rsidR="00277723" w:rsidRPr="00B64B99" w:rsidRDefault="00277723" w:rsidP="002745DF">
            <w:pPr>
              <w:pStyle w:val="TAL"/>
              <w:rPr>
                <w:ins w:id="6664" w:author="2956" w:date="2023-06-20T15:35:00Z"/>
                <w:lang w:eastAsia="zh-CN"/>
              </w:rPr>
            </w:pPr>
            <w:ins w:id="6665" w:author="2956" w:date="2023-06-20T15:35:00Z">
              <w:r w:rsidRPr="00B64B99">
                <w:rPr>
                  <w:lang w:eastAsia="zh-CN"/>
                </w:rPr>
                <w:t>e</w:t>
              </w:r>
              <w:r w:rsidRPr="00B64B99">
                <w:rPr>
                  <w:rFonts w:hint="eastAsia"/>
                  <w:lang w:eastAsia="zh-CN"/>
                </w:rPr>
                <w:t>nt</w:t>
              </w:r>
              <w:r w:rsidRPr="00B64B99">
                <w:rPr>
                  <w:lang w:eastAsia="zh-CN"/>
                </w:rPr>
                <w:t>ry 1</w:t>
              </w:r>
            </w:ins>
          </w:p>
        </w:tc>
        <w:tc>
          <w:tcPr>
            <w:tcW w:w="1245" w:type="dxa"/>
          </w:tcPr>
          <w:p w14:paraId="6774F58A" w14:textId="77777777" w:rsidR="00277723" w:rsidRPr="00B64B99" w:rsidRDefault="00277723" w:rsidP="002745DF">
            <w:pPr>
              <w:pStyle w:val="TAL"/>
              <w:rPr>
                <w:ins w:id="6666" w:author="2956" w:date="2023-06-20T15:35:00Z"/>
                <w:lang w:eastAsia="zh-CN"/>
              </w:rPr>
            </w:pPr>
          </w:p>
        </w:tc>
      </w:tr>
      <w:tr w:rsidR="00277723" w:rsidRPr="00B64B99" w14:paraId="2AB7821D" w14:textId="77777777" w:rsidTr="002745DF">
        <w:trPr>
          <w:ins w:id="6667" w:author="2956" w:date="2023-06-20T15:35:00Z"/>
        </w:trPr>
        <w:tc>
          <w:tcPr>
            <w:tcW w:w="4535" w:type="dxa"/>
          </w:tcPr>
          <w:p w14:paraId="507E3A5A" w14:textId="77777777" w:rsidR="00277723" w:rsidRPr="00B64B99" w:rsidRDefault="00277723" w:rsidP="002745DF">
            <w:pPr>
              <w:pStyle w:val="TAL"/>
              <w:rPr>
                <w:ins w:id="6668" w:author="2956" w:date="2023-06-20T15:35:00Z"/>
                <w:lang w:eastAsia="zh-CN"/>
              </w:rPr>
            </w:pPr>
            <w:ins w:id="6669" w:author="2956" w:date="2023-06-20T15:35: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mbs-RNTI-SpecificConfigId-r17</w:t>
              </w:r>
            </w:ins>
          </w:p>
        </w:tc>
        <w:tc>
          <w:tcPr>
            <w:tcW w:w="2267" w:type="dxa"/>
          </w:tcPr>
          <w:p w14:paraId="1591640B" w14:textId="77777777" w:rsidR="00277723" w:rsidRPr="005D3AEC" w:rsidRDefault="00277723" w:rsidP="002745DF">
            <w:pPr>
              <w:pStyle w:val="TAL"/>
              <w:rPr>
                <w:ins w:id="6670" w:author="2956" w:date="2023-06-20T15:35:00Z"/>
                <w:lang w:eastAsia="zh-CN"/>
              </w:rPr>
            </w:pPr>
            <w:ins w:id="6671" w:author="2956" w:date="2023-06-20T15:35:00Z">
              <w:r w:rsidRPr="005D3AEC">
                <w:rPr>
                  <w:rFonts w:hint="eastAsia"/>
                  <w:lang w:eastAsia="zh-CN"/>
                </w:rPr>
                <w:t>0</w:t>
              </w:r>
            </w:ins>
          </w:p>
        </w:tc>
        <w:tc>
          <w:tcPr>
            <w:tcW w:w="1700" w:type="dxa"/>
          </w:tcPr>
          <w:p w14:paraId="05B7A934" w14:textId="77777777" w:rsidR="00277723" w:rsidRPr="00B64B99" w:rsidRDefault="00277723" w:rsidP="002745DF">
            <w:pPr>
              <w:pStyle w:val="TAL"/>
              <w:rPr>
                <w:ins w:id="6672" w:author="2956" w:date="2023-06-20T15:35:00Z"/>
              </w:rPr>
            </w:pPr>
          </w:p>
        </w:tc>
        <w:tc>
          <w:tcPr>
            <w:tcW w:w="1245" w:type="dxa"/>
          </w:tcPr>
          <w:p w14:paraId="71E2F3FF" w14:textId="77777777" w:rsidR="00277723" w:rsidRPr="00B64B99" w:rsidRDefault="00277723" w:rsidP="002745DF">
            <w:pPr>
              <w:pStyle w:val="TAL"/>
              <w:rPr>
                <w:ins w:id="6673" w:author="2956" w:date="2023-06-20T15:35:00Z"/>
                <w:lang w:eastAsia="zh-CN"/>
              </w:rPr>
            </w:pPr>
          </w:p>
        </w:tc>
      </w:tr>
      <w:tr w:rsidR="00277723" w:rsidRPr="00B64B99" w14:paraId="678F1E95" w14:textId="77777777" w:rsidTr="002745DF">
        <w:trPr>
          <w:ins w:id="6674" w:author="2956" w:date="2023-06-20T15:35:00Z"/>
        </w:trPr>
        <w:tc>
          <w:tcPr>
            <w:tcW w:w="4535" w:type="dxa"/>
          </w:tcPr>
          <w:p w14:paraId="5D074B67" w14:textId="77777777" w:rsidR="00277723" w:rsidRPr="00B64B99" w:rsidRDefault="00277723" w:rsidP="002745DF">
            <w:pPr>
              <w:pStyle w:val="TAL"/>
              <w:rPr>
                <w:ins w:id="6675" w:author="2956" w:date="2023-06-20T15:35:00Z"/>
                <w:lang w:eastAsia="zh-CN"/>
              </w:rPr>
            </w:pPr>
            <w:ins w:id="6676" w:author="2956" w:date="2023-06-20T15:35: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groupCommon-RNTI-r17 CHOICE {</w:t>
              </w:r>
            </w:ins>
          </w:p>
        </w:tc>
        <w:tc>
          <w:tcPr>
            <w:tcW w:w="2267" w:type="dxa"/>
          </w:tcPr>
          <w:p w14:paraId="7BE4A972" w14:textId="77777777" w:rsidR="00277723" w:rsidRPr="005D3AEC" w:rsidRDefault="00277723" w:rsidP="002745DF">
            <w:pPr>
              <w:pStyle w:val="TAL"/>
              <w:rPr>
                <w:ins w:id="6677" w:author="2956" w:date="2023-06-20T15:35:00Z"/>
                <w:lang w:eastAsia="ja-JP"/>
              </w:rPr>
            </w:pPr>
          </w:p>
        </w:tc>
        <w:tc>
          <w:tcPr>
            <w:tcW w:w="1700" w:type="dxa"/>
          </w:tcPr>
          <w:p w14:paraId="0E45845C" w14:textId="77777777" w:rsidR="00277723" w:rsidRPr="00B64B99" w:rsidRDefault="00277723" w:rsidP="002745DF">
            <w:pPr>
              <w:pStyle w:val="TAL"/>
              <w:rPr>
                <w:ins w:id="6678" w:author="2956" w:date="2023-06-20T15:35:00Z"/>
              </w:rPr>
            </w:pPr>
          </w:p>
        </w:tc>
        <w:tc>
          <w:tcPr>
            <w:tcW w:w="1245" w:type="dxa"/>
          </w:tcPr>
          <w:p w14:paraId="1BF38056" w14:textId="77777777" w:rsidR="00277723" w:rsidRPr="00B64B99" w:rsidRDefault="00277723" w:rsidP="002745DF">
            <w:pPr>
              <w:pStyle w:val="TAL"/>
              <w:rPr>
                <w:ins w:id="6679" w:author="2956" w:date="2023-06-20T15:35:00Z"/>
                <w:lang w:eastAsia="zh-CN"/>
              </w:rPr>
            </w:pPr>
          </w:p>
        </w:tc>
      </w:tr>
      <w:tr w:rsidR="00277723" w:rsidRPr="00B64B99" w14:paraId="0911624F" w14:textId="77777777" w:rsidTr="002745DF">
        <w:trPr>
          <w:ins w:id="6680" w:author="2956" w:date="2023-06-20T15:35:00Z"/>
        </w:trPr>
        <w:tc>
          <w:tcPr>
            <w:tcW w:w="4535" w:type="dxa"/>
          </w:tcPr>
          <w:p w14:paraId="789534EF" w14:textId="77777777" w:rsidR="00277723" w:rsidRPr="00B64B99" w:rsidRDefault="00277723" w:rsidP="002745DF">
            <w:pPr>
              <w:pStyle w:val="TAL"/>
              <w:rPr>
                <w:ins w:id="6681" w:author="2956" w:date="2023-06-20T15:35:00Z"/>
                <w:lang w:eastAsia="zh-CN"/>
              </w:rPr>
            </w:pPr>
            <w:ins w:id="6682" w:author="2956" w:date="2023-06-20T15:35: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g-RNTI</w:t>
              </w:r>
            </w:ins>
          </w:p>
        </w:tc>
        <w:tc>
          <w:tcPr>
            <w:tcW w:w="2267" w:type="dxa"/>
          </w:tcPr>
          <w:p w14:paraId="0F1CA9DE" w14:textId="77777777" w:rsidR="00277723" w:rsidRPr="005D3AEC" w:rsidRDefault="00277723" w:rsidP="002745DF">
            <w:pPr>
              <w:pStyle w:val="TAL"/>
              <w:rPr>
                <w:ins w:id="6683" w:author="2956" w:date="2023-06-20T15:35:00Z"/>
                <w:lang w:eastAsia="ja-JP"/>
              </w:rPr>
            </w:pPr>
            <w:ins w:id="6684" w:author="2956" w:date="2023-06-20T15:35:00Z">
              <w:r w:rsidRPr="005D3AEC">
                <w:t>RNTI-Value</w:t>
              </w:r>
            </w:ins>
          </w:p>
        </w:tc>
        <w:tc>
          <w:tcPr>
            <w:tcW w:w="1700" w:type="dxa"/>
          </w:tcPr>
          <w:p w14:paraId="59AD52A2" w14:textId="77777777" w:rsidR="00277723" w:rsidRPr="00B64B99" w:rsidRDefault="00277723" w:rsidP="002745DF">
            <w:pPr>
              <w:pStyle w:val="TAL"/>
              <w:rPr>
                <w:ins w:id="6685" w:author="2956" w:date="2023-06-20T15:35:00Z"/>
              </w:rPr>
            </w:pPr>
          </w:p>
        </w:tc>
        <w:tc>
          <w:tcPr>
            <w:tcW w:w="1245" w:type="dxa"/>
          </w:tcPr>
          <w:p w14:paraId="6947F866" w14:textId="77777777" w:rsidR="00277723" w:rsidRPr="00B64B99" w:rsidRDefault="00277723" w:rsidP="002745DF">
            <w:pPr>
              <w:pStyle w:val="TAL"/>
              <w:rPr>
                <w:ins w:id="6686" w:author="2956" w:date="2023-06-20T15:35:00Z"/>
                <w:lang w:eastAsia="zh-CN"/>
              </w:rPr>
            </w:pPr>
          </w:p>
        </w:tc>
      </w:tr>
      <w:tr w:rsidR="00277723" w:rsidRPr="00B64B99" w14:paraId="469989B0" w14:textId="77777777" w:rsidTr="002745DF">
        <w:trPr>
          <w:ins w:id="6687" w:author="2956" w:date="2023-06-20T15:35:00Z"/>
        </w:trPr>
        <w:tc>
          <w:tcPr>
            <w:tcW w:w="4535" w:type="dxa"/>
          </w:tcPr>
          <w:p w14:paraId="7AF530D6" w14:textId="77777777" w:rsidR="00277723" w:rsidRPr="00B64B99" w:rsidRDefault="00277723" w:rsidP="002745DF">
            <w:pPr>
              <w:pStyle w:val="TAL"/>
              <w:rPr>
                <w:ins w:id="6688" w:author="2956" w:date="2023-06-20T15:35:00Z"/>
                <w:lang w:eastAsia="zh-CN"/>
              </w:rPr>
            </w:pPr>
            <w:ins w:id="6689" w:author="2956" w:date="2023-06-20T15:35: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w:t>
              </w:r>
            </w:ins>
          </w:p>
        </w:tc>
        <w:tc>
          <w:tcPr>
            <w:tcW w:w="2267" w:type="dxa"/>
          </w:tcPr>
          <w:p w14:paraId="2B5F6E2A" w14:textId="77777777" w:rsidR="00277723" w:rsidRPr="005D3AEC" w:rsidRDefault="00277723" w:rsidP="002745DF">
            <w:pPr>
              <w:pStyle w:val="TAL"/>
              <w:rPr>
                <w:ins w:id="6690" w:author="2956" w:date="2023-06-20T15:35:00Z"/>
                <w:lang w:eastAsia="ja-JP"/>
              </w:rPr>
            </w:pPr>
          </w:p>
        </w:tc>
        <w:tc>
          <w:tcPr>
            <w:tcW w:w="1700" w:type="dxa"/>
          </w:tcPr>
          <w:p w14:paraId="071214CF" w14:textId="77777777" w:rsidR="00277723" w:rsidRPr="00B64B99" w:rsidRDefault="00277723" w:rsidP="002745DF">
            <w:pPr>
              <w:pStyle w:val="TAL"/>
              <w:rPr>
                <w:ins w:id="6691" w:author="2956" w:date="2023-06-20T15:35:00Z"/>
              </w:rPr>
            </w:pPr>
          </w:p>
        </w:tc>
        <w:tc>
          <w:tcPr>
            <w:tcW w:w="1245" w:type="dxa"/>
          </w:tcPr>
          <w:p w14:paraId="5BB4EA9E" w14:textId="77777777" w:rsidR="00277723" w:rsidRPr="00B64B99" w:rsidRDefault="00277723" w:rsidP="002745DF">
            <w:pPr>
              <w:pStyle w:val="TAL"/>
              <w:rPr>
                <w:ins w:id="6692" w:author="2956" w:date="2023-06-20T15:35:00Z"/>
                <w:lang w:eastAsia="zh-CN"/>
              </w:rPr>
            </w:pPr>
          </w:p>
        </w:tc>
      </w:tr>
      <w:tr w:rsidR="00277723" w:rsidRPr="00B64B99" w14:paraId="71245FEA" w14:textId="77777777" w:rsidTr="002745DF">
        <w:trPr>
          <w:ins w:id="6693" w:author="2956" w:date="2023-06-20T15:35:00Z"/>
        </w:trPr>
        <w:tc>
          <w:tcPr>
            <w:tcW w:w="4535" w:type="dxa"/>
          </w:tcPr>
          <w:p w14:paraId="0B43FA0F" w14:textId="77777777" w:rsidR="00277723" w:rsidRPr="00B64B99" w:rsidRDefault="00277723" w:rsidP="002745DF">
            <w:pPr>
              <w:pStyle w:val="TAL"/>
              <w:rPr>
                <w:ins w:id="6694" w:author="2956" w:date="2023-06-20T15:35:00Z"/>
                <w:lang w:eastAsia="zh-CN"/>
              </w:rPr>
            </w:pPr>
            <w:ins w:id="6695" w:author="2956" w:date="2023-06-20T15:35:00Z">
              <w:r w:rsidRPr="00B64B99">
                <w:rPr>
                  <w:rFonts w:hint="eastAsia"/>
                  <w:lang w:eastAsia="zh-CN"/>
                </w:rPr>
                <w:t xml:space="preserve"> </w:t>
              </w:r>
              <w:r w:rsidRPr="00B64B99">
                <w:rPr>
                  <w:lang w:eastAsia="zh-CN"/>
                </w:rPr>
                <w:t xml:space="preserve"> </w:t>
              </w:r>
              <w:r w:rsidRPr="00B64B99">
                <w:t xml:space="preserve">  drx-ConfigPTM-r17 CHOICE {</w:t>
              </w:r>
            </w:ins>
          </w:p>
        </w:tc>
        <w:tc>
          <w:tcPr>
            <w:tcW w:w="2267" w:type="dxa"/>
          </w:tcPr>
          <w:p w14:paraId="49DCD21D" w14:textId="77777777" w:rsidR="00277723" w:rsidRPr="005D3AEC" w:rsidRDefault="00277723" w:rsidP="002745DF">
            <w:pPr>
              <w:pStyle w:val="TAL"/>
              <w:rPr>
                <w:ins w:id="6696" w:author="2956" w:date="2023-06-20T15:35:00Z"/>
                <w:lang w:eastAsia="ja-JP"/>
              </w:rPr>
            </w:pPr>
          </w:p>
        </w:tc>
        <w:tc>
          <w:tcPr>
            <w:tcW w:w="1700" w:type="dxa"/>
          </w:tcPr>
          <w:p w14:paraId="37757302" w14:textId="77777777" w:rsidR="00277723" w:rsidRPr="00B64B99" w:rsidRDefault="00277723" w:rsidP="002745DF">
            <w:pPr>
              <w:pStyle w:val="TAL"/>
              <w:rPr>
                <w:ins w:id="6697" w:author="2956" w:date="2023-06-20T15:35:00Z"/>
              </w:rPr>
            </w:pPr>
          </w:p>
        </w:tc>
        <w:tc>
          <w:tcPr>
            <w:tcW w:w="1245" w:type="dxa"/>
          </w:tcPr>
          <w:p w14:paraId="2FC9F0B7" w14:textId="77777777" w:rsidR="00277723" w:rsidRPr="00B64B99" w:rsidRDefault="00277723" w:rsidP="002745DF">
            <w:pPr>
              <w:pStyle w:val="TAL"/>
              <w:rPr>
                <w:ins w:id="6698" w:author="2956" w:date="2023-06-20T15:35:00Z"/>
                <w:lang w:eastAsia="zh-CN"/>
              </w:rPr>
            </w:pPr>
          </w:p>
        </w:tc>
      </w:tr>
      <w:tr w:rsidR="00277723" w:rsidRPr="00B64B99" w14:paraId="1499E219" w14:textId="77777777" w:rsidTr="002745DF">
        <w:trPr>
          <w:ins w:id="6699" w:author="2956" w:date="2023-06-20T15:35:00Z"/>
        </w:trPr>
        <w:tc>
          <w:tcPr>
            <w:tcW w:w="4535" w:type="dxa"/>
          </w:tcPr>
          <w:p w14:paraId="1B808022" w14:textId="77777777" w:rsidR="00277723" w:rsidRPr="00B64B99" w:rsidRDefault="00277723" w:rsidP="002745DF">
            <w:pPr>
              <w:pStyle w:val="TAL"/>
              <w:rPr>
                <w:ins w:id="6700" w:author="2956" w:date="2023-06-20T15:35:00Z"/>
                <w:lang w:eastAsia="zh-CN"/>
              </w:rPr>
            </w:pPr>
            <w:ins w:id="6701" w:author="2956" w:date="2023-06-20T15:35:00Z">
              <w:r w:rsidRPr="00B64B99">
                <w:rPr>
                  <w:rFonts w:hint="eastAsia"/>
                  <w:lang w:eastAsia="zh-CN"/>
                </w:rPr>
                <w:t xml:space="preserve"> </w:t>
              </w:r>
              <w:r w:rsidRPr="00B64B99">
                <w:rPr>
                  <w:lang w:eastAsia="zh-CN"/>
                </w:rPr>
                <w:t xml:space="preserve"> </w:t>
              </w:r>
              <w:r w:rsidRPr="00B64B99">
                <w:t xml:space="preserve">    setup</w:t>
              </w:r>
            </w:ins>
          </w:p>
        </w:tc>
        <w:tc>
          <w:tcPr>
            <w:tcW w:w="2267" w:type="dxa"/>
          </w:tcPr>
          <w:p w14:paraId="2BC05006" w14:textId="77777777" w:rsidR="00277723" w:rsidRPr="005D3AEC" w:rsidRDefault="00277723" w:rsidP="002745DF">
            <w:pPr>
              <w:pStyle w:val="TAL"/>
              <w:rPr>
                <w:ins w:id="6702" w:author="2956" w:date="2023-06-20T15:35:00Z"/>
                <w:lang w:eastAsia="ja-JP"/>
              </w:rPr>
            </w:pPr>
            <w:ins w:id="6703" w:author="2956" w:date="2023-06-20T15:35:00Z">
              <w:r w:rsidRPr="005D3AEC">
                <w:t>DRX-ConfigPTM</w:t>
              </w:r>
            </w:ins>
          </w:p>
        </w:tc>
        <w:tc>
          <w:tcPr>
            <w:tcW w:w="1700" w:type="dxa"/>
          </w:tcPr>
          <w:p w14:paraId="0BCACE73" w14:textId="77777777" w:rsidR="00277723" w:rsidRPr="00452CC6" w:rsidRDefault="00277723" w:rsidP="002745DF">
            <w:pPr>
              <w:pStyle w:val="TAL"/>
              <w:rPr>
                <w:ins w:id="6704" w:author="2956" w:date="2023-06-20T15:35:00Z"/>
                <w:highlight w:val="yellow"/>
              </w:rPr>
            </w:pPr>
            <w:ins w:id="6705" w:author="2956" w:date="2023-06-20T15:35:00Z">
              <w:r w:rsidRPr="0087069F">
                <w:t xml:space="preserve">Table </w:t>
              </w:r>
              <w:r>
                <w:t>14.2.1.2.2</w:t>
              </w:r>
              <w:r w:rsidRPr="0087069F">
                <w:t>.3.3-</w:t>
              </w:r>
              <w:r>
                <w:t>5</w:t>
              </w:r>
            </w:ins>
          </w:p>
        </w:tc>
        <w:tc>
          <w:tcPr>
            <w:tcW w:w="1245" w:type="dxa"/>
          </w:tcPr>
          <w:p w14:paraId="7E5EC433" w14:textId="77777777" w:rsidR="00277723" w:rsidRPr="00B64B99" w:rsidRDefault="00277723" w:rsidP="002745DF">
            <w:pPr>
              <w:pStyle w:val="TAL"/>
              <w:rPr>
                <w:ins w:id="6706" w:author="2956" w:date="2023-06-20T15:35:00Z"/>
                <w:lang w:eastAsia="zh-CN"/>
              </w:rPr>
            </w:pPr>
          </w:p>
        </w:tc>
      </w:tr>
      <w:tr w:rsidR="00277723" w:rsidRPr="00B64B99" w14:paraId="6B886D5C" w14:textId="77777777" w:rsidTr="002745DF">
        <w:trPr>
          <w:ins w:id="6707" w:author="2956" w:date="2023-06-20T15:35:00Z"/>
        </w:trPr>
        <w:tc>
          <w:tcPr>
            <w:tcW w:w="4535" w:type="dxa"/>
          </w:tcPr>
          <w:p w14:paraId="6E839F70" w14:textId="77777777" w:rsidR="00277723" w:rsidRPr="00B64B99" w:rsidRDefault="00277723" w:rsidP="002745DF">
            <w:pPr>
              <w:pStyle w:val="TAL"/>
              <w:rPr>
                <w:ins w:id="6708" w:author="2956" w:date="2023-06-20T15:35:00Z"/>
                <w:lang w:eastAsia="zh-CN"/>
              </w:rPr>
            </w:pPr>
            <w:ins w:id="6709" w:author="2956" w:date="2023-06-20T15:35:00Z">
              <w:r w:rsidRPr="00B64B99">
                <w:rPr>
                  <w:rFonts w:hint="eastAsia"/>
                  <w:lang w:eastAsia="zh-CN"/>
                </w:rPr>
                <w:t xml:space="preserve"> </w:t>
              </w:r>
              <w:r w:rsidRPr="00B64B99">
                <w:rPr>
                  <w:lang w:eastAsia="zh-CN"/>
                </w:rPr>
                <w:t xml:space="preserve"> </w:t>
              </w:r>
              <w:r w:rsidRPr="00B64B99">
                <w:t xml:space="preserve">  }</w:t>
              </w:r>
            </w:ins>
          </w:p>
        </w:tc>
        <w:tc>
          <w:tcPr>
            <w:tcW w:w="2267" w:type="dxa"/>
          </w:tcPr>
          <w:p w14:paraId="4A887B08" w14:textId="77777777" w:rsidR="00277723" w:rsidRPr="00B64B99" w:rsidRDefault="00277723" w:rsidP="002745DF">
            <w:pPr>
              <w:pStyle w:val="TAL"/>
              <w:rPr>
                <w:ins w:id="6710" w:author="2956" w:date="2023-06-20T15:35:00Z"/>
                <w:lang w:eastAsia="ja-JP"/>
              </w:rPr>
            </w:pPr>
          </w:p>
        </w:tc>
        <w:tc>
          <w:tcPr>
            <w:tcW w:w="1700" w:type="dxa"/>
          </w:tcPr>
          <w:p w14:paraId="70E4B8BF" w14:textId="77777777" w:rsidR="00277723" w:rsidRPr="00B64B99" w:rsidRDefault="00277723" w:rsidP="002745DF">
            <w:pPr>
              <w:pStyle w:val="TAL"/>
              <w:rPr>
                <w:ins w:id="6711" w:author="2956" w:date="2023-06-20T15:35:00Z"/>
              </w:rPr>
            </w:pPr>
          </w:p>
        </w:tc>
        <w:tc>
          <w:tcPr>
            <w:tcW w:w="1245" w:type="dxa"/>
          </w:tcPr>
          <w:p w14:paraId="1190653C" w14:textId="77777777" w:rsidR="00277723" w:rsidRPr="00B64B99" w:rsidRDefault="00277723" w:rsidP="002745DF">
            <w:pPr>
              <w:pStyle w:val="TAL"/>
              <w:rPr>
                <w:ins w:id="6712" w:author="2956" w:date="2023-06-20T15:35:00Z"/>
                <w:lang w:eastAsia="zh-CN"/>
              </w:rPr>
            </w:pPr>
          </w:p>
        </w:tc>
      </w:tr>
      <w:tr w:rsidR="00277723" w:rsidRPr="00B64B99" w14:paraId="745C1042" w14:textId="77777777" w:rsidTr="002745DF">
        <w:trPr>
          <w:ins w:id="6713" w:author="2956" w:date="2023-06-20T15:35:00Z"/>
        </w:trPr>
        <w:tc>
          <w:tcPr>
            <w:tcW w:w="4535" w:type="dxa"/>
          </w:tcPr>
          <w:p w14:paraId="6BD855F5" w14:textId="77777777" w:rsidR="00277723" w:rsidRPr="00B64B99" w:rsidRDefault="00277723" w:rsidP="002745DF">
            <w:pPr>
              <w:pStyle w:val="TAL"/>
              <w:rPr>
                <w:ins w:id="6714" w:author="2956" w:date="2023-06-20T15:35:00Z"/>
                <w:lang w:eastAsia="zh-CN"/>
              </w:rPr>
            </w:pPr>
            <w:ins w:id="6715" w:author="2956" w:date="2023-06-20T15:35:00Z">
              <w:r w:rsidRPr="00B64B99">
                <w:rPr>
                  <w:rFonts w:hint="eastAsia"/>
                  <w:lang w:eastAsia="zh-CN"/>
                </w:rPr>
                <w:t xml:space="preserve"> </w:t>
              </w:r>
              <w:r w:rsidRPr="00B64B99">
                <w:rPr>
                  <w:lang w:eastAsia="zh-CN"/>
                </w:rPr>
                <w:t xml:space="preserve"> }</w:t>
              </w:r>
            </w:ins>
          </w:p>
        </w:tc>
        <w:tc>
          <w:tcPr>
            <w:tcW w:w="2267" w:type="dxa"/>
          </w:tcPr>
          <w:p w14:paraId="65669BCD" w14:textId="77777777" w:rsidR="00277723" w:rsidRPr="00B64B99" w:rsidRDefault="00277723" w:rsidP="002745DF">
            <w:pPr>
              <w:pStyle w:val="TAL"/>
              <w:rPr>
                <w:ins w:id="6716" w:author="2956" w:date="2023-06-20T15:35:00Z"/>
                <w:lang w:eastAsia="ja-JP"/>
              </w:rPr>
            </w:pPr>
          </w:p>
        </w:tc>
        <w:tc>
          <w:tcPr>
            <w:tcW w:w="1700" w:type="dxa"/>
          </w:tcPr>
          <w:p w14:paraId="2C73F4CB" w14:textId="77777777" w:rsidR="00277723" w:rsidRPr="00B64B99" w:rsidRDefault="00277723" w:rsidP="002745DF">
            <w:pPr>
              <w:pStyle w:val="TAL"/>
              <w:rPr>
                <w:ins w:id="6717" w:author="2956" w:date="2023-06-20T15:35:00Z"/>
              </w:rPr>
            </w:pPr>
          </w:p>
        </w:tc>
        <w:tc>
          <w:tcPr>
            <w:tcW w:w="1245" w:type="dxa"/>
          </w:tcPr>
          <w:p w14:paraId="7782EA1B" w14:textId="77777777" w:rsidR="00277723" w:rsidRPr="00B64B99" w:rsidRDefault="00277723" w:rsidP="002745DF">
            <w:pPr>
              <w:pStyle w:val="TAL"/>
              <w:rPr>
                <w:ins w:id="6718" w:author="2956" w:date="2023-06-20T15:35:00Z"/>
                <w:lang w:eastAsia="zh-CN"/>
              </w:rPr>
            </w:pPr>
          </w:p>
        </w:tc>
      </w:tr>
      <w:tr w:rsidR="00277723" w:rsidRPr="00B64B99" w14:paraId="7FD2208B" w14:textId="77777777" w:rsidTr="002745DF">
        <w:trPr>
          <w:ins w:id="6719" w:author="2956" w:date="2023-06-20T15:35:00Z"/>
        </w:trPr>
        <w:tc>
          <w:tcPr>
            <w:tcW w:w="4535" w:type="dxa"/>
          </w:tcPr>
          <w:p w14:paraId="0AE896F6" w14:textId="77777777" w:rsidR="00277723" w:rsidRPr="00B64B99" w:rsidRDefault="00277723" w:rsidP="002745DF">
            <w:pPr>
              <w:pStyle w:val="TAL"/>
              <w:rPr>
                <w:ins w:id="6720" w:author="2956" w:date="2023-06-20T15:35:00Z"/>
              </w:rPr>
            </w:pPr>
            <w:ins w:id="6721" w:author="2956" w:date="2023-06-20T15:35:00Z">
              <w:r w:rsidRPr="00B64B99">
                <w:t>}</w:t>
              </w:r>
            </w:ins>
          </w:p>
        </w:tc>
        <w:tc>
          <w:tcPr>
            <w:tcW w:w="2267" w:type="dxa"/>
          </w:tcPr>
          <w:p w14:paraId="17F40CE6" w14:textId="77777777" w:rsidR="00277723" w:rsidRPr="00B64B99" w:rsidRDefault="00277723" w:rsidP="002745DF">
            <w:pPr>
              <w:pStyle w:val="TAL"/>
              <w:rPr>
                <w:ins w:id="6722" w:author="2956" w:date="2023-06-20T15:35:00Z"/>
              </w:rPr>
            </w:pPr>
          </w:p>
        </w:tc>
        <w:tc>
          <w:tcPr>
            <w:tcW w:w="1700" w:type="dxa"/>
          </w:tcPr>
          <w:p w14:paraId="089F8982" w14:textId="77777777" w:rsidR="00277723" w:rsidRPr="00B64B99" w:rsidRDefault="00277723" w:rsidP="002745DF">
            <w:pPr>
              <w:pStyle w:val="TAL"/>
              <w:rPr>
                <w:ins w:id="6723" w:author="2956" w:date="2023-06-20T15:35:00Z"/>
              </w:rPr>
            </w:pPr>
          </w:p>
        </w:tc>
        <w:tc>
          <w:tcPr>
            <w:tcW w:w="1245" w:type="dxa"/>
          </w:tcPr>
          <w:p w14:paraId="6B6AEB4F" w14:textId="77777777" w:rsidR="00277723" w:rsidRPr="00B64B99" w:rsidRDefault="00277723" w:rsidP="002745DF">
            <w:pPr>
              <w:pStyle w:val="TAL"/>
              <w:rPr>
                <w:ins w:id="6724" w:author="2956" w:date="2023-06-20T15:35:00Z"/>
              </w:rPr>
            </w:pPr>
          </w:p>
        </w:tc>
      </w:tr>
    </w:tbl>
    <w:p w14:paraId="3B377599" w14:textId="77777777" w:rsidR="00277723" w:rsidRDefault="00277723" w:rsidP="00277723">
      <w:pPr>
        <w:rPr>
          <w:ins w:id="6725" w:author="2956" w:date="2023-06-20T15:35:00Z"/>
        </w:rPr>
      </w:pPr>
    </w:p>
    <w:p w14:paraId="59A74739" w14:textId="77777777" w:rsidR="00277723" w:rsidRPr="00FA6047" w:rsidRDefault="00277723" w:rsidP="00277723">
      <w:pPr>
        <w:pStyle w:val="TH"/>
        <w:rPr>
          <w:ins w:id="6726" w:author="2956" w:date="2023-06-20T15:35:00Z"/>
        </w:rPr>
      </w:pPr>
      <w:ins w:id="6727" w:author="2956" w:date="2023-06-20T15:35:00Z">
        <w:r w:rsidRPr="0087069F">
          <w:t xml:space="preserve">Table </w:t>
        </w:r>
        <w:r>
          <w:t>14.2.1.2.2</w:t>
        </w:r>
        <w:r w:rsidRPr="0087069F">
          <w:t>.3.3-</w:t>
        </w:r>
        <w:r>
          <w:t>5</w:t>
        </w:r>
        <w:r w:rsidRPr="0087069F">
          <w:t>:</w:t>
        </w:r>
        <w:r w:rsidRPr="00FA6047">
          <w:t xml:space="preserve"> </w:t>
        </w:r>
        <w:r w:rsidRPr="005D3AEC">
          <w:rPr>
            <w:i/>
          </w:rPr>
          <w:t>DRX-ConfigPTM</w:t>
        </w:r>
        <w:r>
          <w:rPr>
            <w:i/>
          </w:rPr>
          <w:t xml:space="preserve"> </w:t>
        </w:r>
        <w:r w:rsidRPr="001B7B63">
          <w:t>(</w:t>
        </w:r>
        <w:r w:rsidRPr="0087069F">
          <w:t xml:space="preserve">Table </w:t>
        </w:r>
        <w:r>
          <w:t>14.2.1.2.2</w:t>
        </w:r>
        <w:r w:rsidRPr="0087069F">
          <w:t>.3.3-</w:t>
        </w:r>
        <w:r>
          <w:t>4</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FA6047" w14:paraId="7AD1876B" w14:textId="77777777" w:rsidTr="002745DF">
        <w:trPr>
          <w:ins w:id="6728" w:author="2956" w:date="2023-06-20T15:35:00Z"/>
        </w:trPr>
        <w:tc>
          <w:tcPr>
            <w:tcW w:w="9747" w:type="dxa"/>
            <w:gridSpan w:val="4"/>
            <w:tcBorders>
              <w:top w:val="single" w:sz="4" w:space="0" w:color="auto"/>
              <w:left w:val="single" w:sz="4" w:space="0" w:color="auto"/>
              <w:bottom w:val="single" w:sz="4" w:space="0" w:color="auto"/>
              <w:right w:val="single" w:sz="4" w:space="0" w:color="auto"/>
            </w:tcBorders>
            <w:hideMark/>
          </w:tcPr>
          <w:p w14:paraId="01642AFB" w14:textId="77777777" w:rsidR="00277723" w:rsidRPr="0032218F" w:rsidRDefault="00277723" w:rsidP="002745DF">
            <w:pPr>
              <w:pStyle w:val="TAH"/>
              <w:jc w:val="left"/>
              <w:rPr>
                <w:ins w:id="6729" w:author="2956" w:date="2023-06-20T15:35:00Z"/>
                <w:b w:val="0"/>
              </w:rPr>
            </w:pPr>
            <w:ins w:id="6730" w:author="2956" w:date="2023-06-20T15:35:00Z">
              <w:r w:rsidRPr="0032218F">
                <w:rPr>
                  <w:b w:val="0"/>
                </w:rPr>
                <w:t>Derivation Path: 38.508-1 [4], Table 4.6.</w:t>
              </w:r>
              <w:r>
                <w:rPr>
                  <w:b w:val="0"/>
                </w:rPr>
                <w:t>7</w:t>
              </w:r>
              <w:r w:rsidRPr="0032218F">
                <w:rPr>
                  <w:b w:val="0"/>
                </w:rPr>
                <w:t>-</w:t>
              </w:r>
              <w:r>
                <w:rPr>
                  <w:b w:val="0"/>
                </w:rPr>
                <w:t>3</w:t>
              </w:r>
            </w:ins>
          </w:p>
        </w:tc>
      </w:tr>
      <w:tr w:rsidR="00277723" w:rsidRPr="00FA6047" w14:paraId="20EFE2B9" w14:textId="77777777" w:rsidTr="002745DF">
        <w:trPr>
          <w:ins w:id="6731" w:author="2956" w:date="2023-06-20T15:35:00Z"/>
        </w:trPr>
        <w:tc>
          <w:tcPr>
            <w:tcW w:w="4535" w:type="dxa"/>
            <w:tcBorders>
              <w:top w:val="single" w:sz="4" w:space="0" w:color="auto"/>
              <w:left w:val="single" w:sz="4" w:space="0" w:color="auto"/>
              <w:bottom w:val="single" w:sz="4" w:space="0" w:color="auto"/>
              <w:right w:val="single" w:sz="4" w:space="0" w:color="auto"/>
            </w:tcBorders>
            <w:hideMark/>
          </w:tcPr>
          <w:p w14:paraId="53450277" w14:textId="77777777" w:rsidR="00277723" w:rsidRPr="00FA6047" w:rsidRDefault="00277723" w:rsidP="002745DF">
            <w:pPr>
              <w:pStyle w:val="TAH"/>
              <w:rPr>
                <w:ins w:id="6732" w:author="2956" w:date="2023-06-20T15:35:00Z"/>
              </w:rPr>
            </w:pPr>
            <w:ins w:id="6733" w:author="2956" w:date="2023-06-20T15:35:00Z">
              <w:r w:rsidRPr="00FA6047">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197C7882" w14:textId="77777777" w:rsidR="00277723" w:rsidRPr="00FA6047" w:rsidRDefault="00277723" w:rsidP="002745DF">
            <w:pPr>
              <w:pStyle w:val="TAH"/>
              <w:rPr>
                <w:ins w:id="6734" w:author="2956" w:date="2023-06-20T15:35:00Z"/>
              </w:rPr>
            </w:pPr>
            <w:ins w:id="6735" w:author="2956" w:date="2023-06-20T15:35:00Z">
              <w:r w:rsidRPr="00FA6047">
                <w:t>Value/remark</w:t>
              </w:r>
            </w:ins>
          </w:p>
        </w:tc>
        <w:tc>
          <w:tcPr>
            <w:tcW w:w="1700" w:type="dxa"/>
            <w:tcBorders>
              <w:top w:val="single" w:sz="4" w:space="0" w:color="auto"/>
              <w:left w:val="single" w:sz="4" w:space="0" w:color="auto"/>
              <w:bottom w:val="single" w:sz="4" w:space="0" w:color="auto"/>
              <w:right w:val="single" w:sz="4" w:space="0" w:color="auto"/>
            </w:tcBorders>
            <w:hideMark/>
          </w:tcPr>
          <w:p w14:paraId="5727CE92" w14:textId="77777777" w:rsidR="00277723" w:rsidRPr="00FA6047" w:rsidRDefault="00277723" w:rsidP="002745DF">
            <w:pPr>
              <w:pStyle w:val="TAH"/>
              <w:rPr>
                <w:ins w:id="6736" w:author="2956" w:date="2023-06-20T15:35:00Z"/>
              </w:rPr>
            </w:pPr>
            <w:ins w:id="6737" w:author="2956" w:date="2023-06-20T15:35:00Z">
              <w:r w:rsidRPr="00FA6047">
                <w:t>Comment</w:t>
              </w:r>
            </w:ins>
          </w:p>
        </w:tc>
        <w:tc>
          <w:tcPr>
            <w:tcW w:w="1245" w:type="dxa"/>
            <w:tcBorders>
              <w:top w:val="single" w:sz="4" w:space="0" w:color="auto"/>
              <w:left w:val="single" w:sz="4" w:space="0" w:color="auto"/>
              <w:bottom w:val="single" w:sz="4" w:space="0" w:color="auto"/>
              <w:right w:val="single" w:sz="4" w:space="0" w:color="auto"/>
            </w:tcBorders>
            <w:hideMark/>
          </w:tcPr>
          <w:p w14:paraId="2D2C8B7C" w14:textId="77777777" w:rsidR="00277723" w:rsidRPr="00FA6047" w:rsidRDefault="00277723" w:rsidP="002745DF">
            <w:pPr>
              <w:pStyle w:val="TAH"/>
              <w:rPr>
                <w:ins w:id="6738" w:author="2956" w:date="2023-06-20T15:35:00Z"/>
              </w:rPr>
            </w:pPr>
            <w:ins w:id="6739" w:author="2956" w:date="2023-06-20T15:35:00Z">
              <w:r w:rsidRPr="00FA6047">
                <w:t>Condition</w:t>
              </w:r>
            </w:ins>
          </w:p>
        </w:tc>
      </w:tr>
      <w:tr w:rsidR="00277723" w:rsidRPr="00FA6047" w14:paraId="3DF2F319" w14:textId="77777777" w:rsidTr="002745DF">
        <w:trPr>
          <w:ins w:id="6740" w:author="2956" w:date="2023-06-20T15:35:00Z"/>
        </w:trPr>
        <w:tc>
          <w:tcPr>
            <w:tcW w:w="4535" w:type="dxa"/>
            <w:tcBorders>
              <w:top w:val="single" w:sz="4" w:space="0" w:color="auto"/>
              <w:left w:val="single" w:sz="4" w:space="0" w:color="auto"/>
              <w:bottom w:val="single" w:sz="4" w:space="0" w:color="auto"/>
              <w:right w:val="single" w:sz="4" w:space="0" w:color="auto"/>
            </w:tcBorders>
            <w:hideMark/>
          </w:tcPr>
          <w:p w14:paraId="2DD9A268" w14:textId="77777777" w:rsidR="00277723" w:rsidRPr="00FA6047" w:rsidRDefault="00277723" w:rsidP="002745DF">
            <w:pPr>
              <w:pStyle w:val="TAL"/>
              <w:rPr>
                <w:ins w:id="6741" w:author="2956" w:date="2023-06-20T15:35:00Z"/>
              </w:rPr>
            </w:pPr>
            <w:ins w:id="6742" w:author="2956" w:date="2023-06-20T15:35:00Z">
              <w:r w:rsidRPr="00FA6047">
                <w:t>DRX-ConfigPTM-r17 ::= SEQUENCE {</w:t>
              </w:r>
            </w:ins>
          </w:p>
        </w:tc>
        <w:tc>
          <w:tcPr>
            <w:tcW w:w="2267" w:type="dxa"/>
            <w:tcBorders>
              <w:top w:val="single" w:sz="4" w:space="0" w:color="auto"/>
              <w:left w:val="single" w:sz="4" w:space="0" w:color="auto"/>
              <w:bottom w:val="single" w:sz="4" w:space="0" w:color="auto"/>
              <w:right w:val="single" w:sz="4" w:space="0" w:color="auto"/>
            </w:tcBorders>
          </w:tcPr>
          <w:p w14:paraId="11384966" w14:textId="77777777" w:rsidR="00277723" w:rsidRPr="00FA6047" w:rsidRDefault="00277723" w:rsidP="002745DF">
            <w:pPr>
              <w:pStyle w:val="TAL"/>
              <w:rPr>
                <w:ins w:id="6743" w:author="2956" w:date="2023-06-20T15:35:00Z"/>
                <w:lang w:eastAsia="zh-CN"/>
              </w:rPr>
            </w:pPr>
          </w:p>
        </w:tc>
        <w:tc>
          <w:tcPr>
            <w:tcW w:w="1700" w:type="dxa"/>
            <w:tcBorders>
              <w:top w:val="single" w:sz="4" w:space="0" w:color="auto"/>
              <w:left w:val="single" w:sz="4" w:space="0" w:color="auto"/>
              <w:bottom w:val="single" w:sz="4" w:space="0" w:color="auto"/>
              <w:right w:val="single" w:sz="4" w:space="0" w:color="auto"/>
            </w:tcBorders>
          </w:tcPr>
          <w:p w14:paraId="37648AD3" w14:textId="77777777" w:rsidR="00277723" w:rsidRPr="00FA6047" w:rsidRDefault="00277723" w:rsidP="002745DF">
            <w:pPr>
              <w:pStyle w:val="TAL"/>
              <w:rPr>
                <w:ins w:id="6744" w:author="2956" w:date="2023-06-20T15:35:00Z"/>
              </w:rPr>
            </w:pPr>
          </w:p>
        </w:tc>
        <w:tc>
          <w:tcPr>
            <w:tcW w:w="1245" w:type="dxa"/>
            <w:tcBorders>
              <w:top w:val="single" w:sz="4" w:space="0" w:color="auto"/>
              <w:left w:val="single" w:sz="4" w:space="0" w:color="auto"/>
              <w:bottom w:val="single" w:sz="4" w:space="0" w:color="auto"/>
              <w:right w:val="single" w:sz="4" w:space="0" w:color="auto"/>
            </w:tcBorders>
          </w:tcPr>
          <w:p w14:paraId="272E800B" w14:textId="77777777" w:rsidR="00277723" w:rsidRPr="00FA6047" w:rsidRDefault="00277723" w:rsidP="002745DF">
            <w:pPr>
              <w:pStyle w:val="TAL"/>
              <w:rPr>
                <w:ins w:id="6745" w:author="2956" w:date="2023-06-20T15:35:00Z"/>
              </w:rPr>
            </w:pPr>
          </w:p>
        </w:tc>
      </w:tr>
      <w:tr w:rsidR="00277723" w:rsidRPr="00FA6047" w14:paraId="50BF8807" w14:textId="77777777" w:rsidTr="002745DF">
        <w:trPr>
          <w:ins w:id="6746" w:author="2956" w:date="2023-06-20T15:35:00Z"/>
        </w:trPr>
        <w:tc>
          <w:tcPr>
            <w:tcW w:w="4535" w:type="dxa"/>
            <w:tcBorders>
              <w:top w:val="single" w:sz="4" w:space="0" w:color="auto"/>
              <w:left w:val="single" w:sz="4" w:space="0" w:color="auto"/>
              <w:bottom w:val="single" w:sz="4" w:space="0" w:color="auto"/>
              <w:right w:val="single" w:sz="4" w:space="0" w:color="auto"/>
            </w:tcBorders>
            <w:hideMark/>
          </w:tcPr>
          <w:p w14:paraId="2C64DC67" w14:textId="77777777" w:rsidR="00277723" w:rsidRPr="00FA6047" w:rsidRDefault="00277723" w:rsidP="002745DF">
            <w:pPr>
              <w:pStyle w:val="TAL"/>
              <w:rPr>
                <w:ins w:id="6747" w:author="2956" w:date="2023-06-20T15:35:00Z"/>
              </w:rPr>
            </w:pPr>
            <w:ins w:id="6748" w:author="2956" w:date="2023-06-20T15:35:00Z">
              <w:r w:rsidRPr="00FA6047">
                <w:t xml:space="preserve">  drx-onDurationTimerPTM-r17 CHOICE {</w:t>
              </w:r>
            </w:ins>
          </w:p>
        </w:tc>
        <w:tc>
          <w:tcPr>
            <w:tcW w:w="2267" w:type="dxa"/>
            <w:tcBorders>
              <w:top w:val="single" w:sz="4" w:space="0" w:color="auto"/>
              <w:left w:val="single" w:sz="4" w:space="0" w:color="auto"/>
              <w:bottom w:val="single" w:sz="4" w:space="0" w:color="auto"/>
              <w:right w:val="single" w:sz="4" w:space="0" w:color="auto"/>
            </w:tcBorders>
          </w:tcPr>
          <w:p w14:paraId="3468187C" w14:textId="77777777" w:rsidR="00277723" w:rsidRPr="00FA6047" w:rsidRDefault="00277723" w:rsidP="002745DF">
            <w:pPr>
              <w:pStyle w:val="TAL"/>
              <w:rPr>
                <w:ins w:id="6749" w:author="2956" w:date="2023-06-20T15:35:00Z"/>
                <w:lang w:eastAsia="zh-CN"/>
              </w:rPr>
            </w:pPr>
          </w:p>
        </w:tc>
        <w:tc>
          <w:tcPr>
            <w:tcW w:w="1700" w:type="dxa"/>
            <w:tcBorders>
              <w:top w:val="single" w:sz="4" w:space="0" w:color="auto"/>
              <w:left w:val="single" w:sz="4" w:space="0" w:color="auto"/>
              <w:bottom w:val="single" w:sz="4" w:space="0" w:color="auto"/>
              <w:right w:val="single" w:sz="4" w:space="0" w:color="auto"/>
            </w:tcBorders>
          </w:tcPr>
          <w:p w14:paraId="18802850" w14:textId="77777777" w:rsidR="00277723" w:rsidRPr="00FA6047" w:rsidRDefault="00277723" w:rsidP="002745DF">
            <w:pPr>
              <w:pStyle w:val="TAL"/>
              <w:rPr>
                <w:ins w:id="6750" w:author="2956" w:date="2023-06-20T15:35:00Z"/>
              </w:rPr>
            </w:pPr>
          </w:p>
        </w:tc>
        <w:tc>
          <w:tcPr>
            <w:tcW w:w="1245" w:type="dxa"/>
            <w:tcBorders>
              <w:top w:val="single" w:sz="4" w:space="0" w:color="auto"/>
              <w:left w:val="single" w:sz="4" w:space="0" w:color="auto"/>
              <w:bottom w:val="single" w:sz="4" w:space="0" w:color="auto"/>
              <w:right w:val="single" w:sz="4" w:space="0" w:color="auto"/>
            </w:tcBorders>
          </w:tcPr>
          <w:p w14:paraId="079741AF" w14:textId="77777777" w:rsidR="00277723" w:rsidRPr="00FA6047" w:rsidRDefault="00277723" w:rsidP="002745DF">
            <w:pPr>
              <w:pStyle w:val="TAL"/>
              <w:rPr>
                <w:ins w:id="6751" w:author="2956" w:date="2023-06-20T15:35:00Z"/>
              </w:rPr>
            </w:pPr>
          </w:p>
        </w:tc>
      </w:tr>
      <w:tr w:rsidR="00277723" w:rsidRPr="00FA6047" w14:paraId="471D4091" w14:textId="77777777" w:rsidTr="002745DF">
        <w:trPr>
          <w:ins w:id="6752" w:author="2956" w:date="2023-06-20T15:35:00Z"/>
        </w:trPr>
        <w:tc>
          <w:tcPr>
            <w:tcW w:w="4535" w:type="dxa"/>
            <w:tcBorders>
              <w:top w:val="single" w:sz="4" w:space="0" w:color="auto"/>
              <w:left w:val="single" w:sz="4" w:space="0" w:color="auto"/>
              <w:bottom w:val="single" w:sz="4" w:space="0" w:color="auto"/>
              <w:right w:val="single" w:sz="4" w:space="0" w:color="auto"/>
            </w:tcBorders>
          </w:tcPr>
          <w:p w14:paraId="5ED249E2" w14:textId="77777777" w:rsidR="00277723" w:rsidRPr="00FA6047" w:rsidRDefault="00277723" w:rsidP="002745DF">
            <w:pPr>
              <w:pStyle w:val="TAL"/>
              <w:rPr>
                <w:ins w:id="6753" w:author="2956" w:date="2023-06-20T15:35:00Z"/>
              </w:rPr>
            </w:pPr>
            <w:ins w:id="6754" w:author="2956" w:date="2023-06-20T15:35:00Z">
              <w:r w:rsidRPr="00FA6047">
                <w:t xml:space="preserve">    milliSeconds</w:t>
              </w:r>
            </w:ins>
          </w:p>
        </w:tc>
        <w:tc>
          <w:tcPr>
            <w:tcW w:w="2267" w:type="dxa"/>
            <w:tcBorders>
              <w:top w:val="single" w:sz="4" w:space="0" w:color="auto"/>
              <w:left w:val="single" w:sz="4" w:space="0" w:color="auto"/>
              <w:bottom w:val="single" w:sz="4" w:space="0" w:color="auto"/>
              <w:right w:val="single" w:sz="4" w:space="0" w:color="auto"/>
            </w:tcBorders>
          </w:tcPr>
          <w:p w14:paraId="44695F08" w14:textId="77777777" w:rsidR="00277723" w:rsidRPr="00FA6047" w:rsidRDefault="00277723" w:rsidP="002745DF">
            <w:pPr>
              <w:pStyle w:val="TAL"/>
              <w:rPr>
                <w:ins w:id="6755" w:author="2956" w:date="2023-06-20T15:35:00Z"/>
                <w:lang w:eastAsia="zh-CN"/>
              </w:rPr>
            </w:pPr>
            <w:ins w:id="6756" w:author="2956" w:date="2023-06-20T15:35:00Z">
              <w:r>
                <w:rPr>
                  <w:lang w:eastAsia="zh-CN"/>
                </w:rPr>
                <w:t>m</w:t>
              </w:r>
              <w:r w:rsidRPr="00FA6047">
                <w:rPr>
                  <w:lang w:eastAsia="zh-CN"/>
                </w:rPr>
                <w:t>s</w:t>
              </w:r>
              <w:r>
                <w:rPr>
                  <w:lang w:eastAsia="zh-CN"/>
                </w:rPr>
                <w:t>40</w:t>
              </w:r>
            </w:ins>
          </w:p>
        </w:tc>
        <w:tc>
          <w:tcPr>
            <w:tcW w:w="1700" w:type="dxa"/>
            <w:tcBorders>
              <w:top w:val="single" w:sz="4" w:space="0" w:color="auto"/>
              <w:left w:val="single" w:sz="4" w:space="0" w:color="auto"/>
              <w:bottom w:val="single" w:sz="4" w:space="0" w:color="auto"/>
              <w:right w:val="single" w:sz="4" w:space="0" w:color="auto"/>
            </w:tcBorders>
          </w:tcPr>
          <w:p w14:paraId="196FA062" w14:textId="77777777" w:rsidR="00277723" w:rsidRPr="00FA6047" w:rsidRDefault="00277723" w:rsidP="002745DF">
            <w:pPr>
              <w:pStyle w:val="TAL"/>
              <w:rPr>
                <w:ins w:id="6757"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6A688759" w14:textId="77777777" w:rsidR="00277723" w:rsidRPr="00FA6047" w:rsidRDefault="00277723" w:rsidP="002745DF">
            <w:pPr>
              <w:pStyle w:val="TAL"/>
              <w:rPr>
                <w:ins w:id="6758" w:author="2956" w:date="2023-06-20T15:35:00Z"/>
              </w:rPr>
            </w:pPr>
          </w:p>
        </w:tc>
      </w:tr>
      <w:tr w:rsidR="00277723" w:rsidRPr="00FA6047" w14:paraId="6B8ADE00" w14:textId="77777777" w:rsidTr="002745DF">
        <w:trPr>
          <w:ins w:id="6759" w:author="2956" w:date="2023-06-20T15:35:00Z"/>
        </w:trPr>
        <w:tc>
          <w:tcPr>
            <w:tcW w:w="4535" w:type="dxa"/>
            <w:tcBorders>
              <w:top w:val="single" w:sz="4" w:space="0" w:color="auto"/>
              <w:left w:val="single" w:sz="4" w:space="0" w:color="auto"/>
              <w:bottom w:val="single" w:sz="4" w:space="0" w:color="auto"/>
              <w:right w:val="single" w:sz="4" w:space="0" w:color="auto"/>
            </w:tcBorders>
          </w:tcPr>
          <w:p w14:paraId="4842CF58" w14:textId="77777777" w:rsidR="00277723" w:rsidRPr="00FA6047" w:rsidRDefault="00277723" w:rsidP="002745DF">
            <w:pPr>
              <w:pStyle w:val="TAL"/>
              <w:rPr>
                <w:ins w:id="6760" w:author="2956" w:date="2023-06-20T15:35:00Z"/>
                <w:lang w:eastAsia="zh-CN"/>
              </w:rPr>
            </w:pPr>
            <w:ins w:id="6761" w:author="2956" w:date="2023-06-20T15:35:00Z">
              <w:r w:rsidRPr="00FA6047">
                <w:t xml:space="preserve">  </w:t>
              </w:r>
              <w:r w:rsidRPr="00FA6047">
                <w:rPr>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4619468C" w14:textId="77777777" w:rsidR="00277723" w:rsidRPr="00FA6047" w:rsidRDefault="00277723" w:rsidP="002745DF">
            <w:pPr>
              <w:pStyle w:val="TAL"/>
              <w:rPr>
                <w:ins w:id="6762" w:author="2956" w:date="2023-06-20T15:35:00Z"/>
              </w:rPr>
            </w:pPr>
          </w:p>
        </w:tc>
        <w:tc>
          <w:tcPr>
            <w:tcW w:w="1700" w:type="dxa"/>
            <w:tcBorders>
              <w:top w:val="single" w:sz="4" w:space="0" w:color="auto"/>
              <w:left w:val="single" w:sz="4" w:space="0" w:color="auto"/>
              <w:bottom w:val="single" w:sz="4" w:space="0" w:color="auto"/>
              <w:right w:val="single" w:sz="4" w:space="0" w:color="auto"/>
            </w:tcBorders>
          </w:tcPr>
          <w:p w14:paraId="52B4520F" w14:textId="77777777" w:rsidR="00277723" w:rsidRPr="00FA6047" w:rsidRDefault="00277723" w:rsidP="002745DF">
            <w:pPr>
              <w:pStyle w:val="TAL"/>
              <w:rPr>
                <w:ins w:id="6763"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6ABCE42F" w14:textId="77777777" w:rsidR="00277723" w:rsidRPr="00FA6047" w:rsidRDefault="00277723" w:rsidP="002745DF">
            <w:pPr>
              <w:pStyle w:val="TAL"/>
              <w:rPr>
                <w:ins w:id="6764" w:author="2956" w:date="2023-06-20T15:35:00Z"/>
              </w:rPr>
            </w:pPr>
          </w:p>
        </w:tc>
      </w:tr>
      <w:tr w:rsidR="00277723" w:rsidRPr="00FA6047" w14:paraId="66A8AC87" w14:textId="77777777" w:rsidTr="002745DF">
        <w:trPr>
          <w:ins w:id="6765" w:author="2956" w:date="2023-06-20T15:35:00Z"/>
        </w:trPr>
        <w:tc>
          <w:tcPr>
            <w:tcW w:w="4535" w:type="dxa"/>
            <w:tcBorders>
              <w:top w:val="single" w:sz="4" w:space="0" w:color="auto"/>
              <w:left w:val="single" w:sz="4" w:space="0" w:color="auto"/>
              <w:bottom w:val="single" w:sz="4" w:space="0" w:color="auto"/>
              <w:right w:val="single" w:sz="4" w:space="0" w:color="auto"/>
            </w:tcBorders>
          </w:tcPr>
          <w:p w14:paraId="49739AAA" w14:textId="77777777" w:rsidR="00277723" w:rsidRPr="00FA6047" w:rsidRDefault="00277723" w:rsidP="002745DF">
            <w:pPr>
              <w:pStyle w:val="TAL"/>
              <w:rPr>
                <w:ins w:id="6766" w:author="2956" w:date="2023-06-20T15:35:00Z"/>
              </w:rPr>
            </w:pPr>
            <w:ins w:id="6767" w:author="2956" w:date="2023-06-20T15:35:00Z">
              <w:r w:rsidRPr="00FA6047">
                <w:t xml:space="preserve">  drx-InactivityTimerPTM-r17</w:t>
              </w:r>
            </w:ins>
          </w:p>
        </w:tc>
        <w:tc>
          <w:tcPr>
            <w:tcW w:w="2267" w:type="dxa"/>
            <w:tcBorders>
              <w:top w:val="single" w:sz="4" w:space="0" w:color="auto"/>
              <w:left w:val="single" w:sz="4" w:space="0" w:color="auto"/>
              <w:bottom w:val="single" w:sz="4" w:space="0" w:color="auto"/>
              <w:right w:val="single" w:sz="4" w:space="0" w:color="auto"/>
            </w:tcBorders>
          </w:tcPr>
          <w:p w14:paraId="73013E8D" w14:textId="77777777" w:rsidR="00277723" w:rsidRPr="00FA6047" w:rsidRDefault="00277723" w:rsidP="002745DF">
            <w:pPr>
              <w:pStyle w:val="TAL"/>
              <w:rPr>
                <w:ins w:id="6768" w:author="2956" w:date="2023-06-20T15:35:00Z"/>
              </w:rPr>
            </w:pPr>
            <w:ins w:id="6769" w:author="2956" w:date="2023-06-20T15:35:00Z">
              <w:r>
                <w:rPr>
                  <w:lang w:eastAsia="zh-CN"/>
                </w:rPr>
                <w:t>m</w:t>
              </w:r>
              <w:r w:rsidRPr="00FA6047">
                <w:rPr>
                  <w:lang w:eastAsia="zh-CN"/>
                </w:rPr>
                <w:t>s</w:t>
              </w:r>
              <w:r>
                <w:rPr>
                  <w:lang w:eastAsia="zh-CN"/>
                </w:rPr>
                <w:t>0</w:t>
              </w:r>
            </w:ins>
          </w:p>
        </w:tc>
        <w:tc>
          <w:tcPr>
            <w:tcW w:w="1700" w:type="dxa"/>
            <w:tcBorders>
              <w:top w:val="single" w:sz="4" w:space="0" w:color="auto"/>
              <w:left w:val="single" w:sz="4" w:space="0" w:color="auto"/>
              <w:bottom w:val="single" w:sz="4" w:space="0" w:color="auto"/>
              <w:right w:val="single" w:sz="4" w:space="0" w:color="auto"/>
            </w:tcBorders>
          </w:tcPr>
          <w:p w14:paraId="11C99C6A" w14:textId="77777777" w:rsidR="00277723" w:rsidRPr="00FA6047" w:rsidRDefault="00277723" w:rsidP="002745DF">
            <w:pPr>
              <w:pStyle w:val="TAL"/>
              <w:rPr>
                <w:ins w:id="6770"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7E824547" w14:textId="77777777" w:rsidR="00277723" w:rsidRPr="00FA6047" w:rsidRDefault="00277723" w:rsidP="002745DF">
            <w:pPr>
              <w:pStyle w:val="TAL"/>
              <w:rPr>
                <w:ins w:id="6771" w:author="2956" w:date="2023-06-20T15:35:00Z"/>
              </w:rPr>
            </w:pPr>
          </w:p>
        </w:tc>
      </w:tr>
      <w:tr w:rsidR="00277723" w:rsidRPr="00FA6047" w14:paraId="0573C32D" w14:textId="77777777" w:rsidTr="002745DF">
        <w:trPr>
          <w:ins w:id="6772" w:author="2956" w:date="2023-06-20T15:35:00Z"/>
        </w:trPr>
        <w:tc>
          <w:tcPr>
            <w:tcW w:w="4535" w:type="dxa"/>
            <w:tcBorders>
              <w:top w:val="single" w:sz="4" w:space="0" w:color="auto"/>
              <w:left w:val="single" w:sz="4" w:space="0" w:color="auto"/>
              <w:bottom w:val="nil"/>
              <w:right w:val="single" w:sz="4" w:space="0" w:color="auto"/>
            </w:tcBorders>
          </w:tcPr>
          <w:p w14:paraId="6FEF9B12" w14:textId="77777777" w:rsidR="00277723" w:rsidRPr="00FA6047" w:rsidRDefault="00277723" w:rsidP="002745DF">
            <w:pPr>
              <w:pStyle w:val="TAL"/>
              <w:rPr>
                <w:ins w:id="6773" w:author="2956" w:date="2023-06-20T15:35:00Z"/>
              </w:rPr>
            </w:pPr>
            <w:ins w:id="6774" w:author="2956" w:date="2023-06-20T15:35:00Z">
              <w:r w:rsidRPr="00FA6047">
                <w:t xml:space="preserve">  drx-HARQ-RTT-TimerDL-PTM-r17</w:t>
              </w:r>
            </w:ins>
          </w:p>
        </w:tc>
        <w:tc>
          <w:tcPr>
            <w:tcW w:w="2267" w:type="dxa"/>
            <w:tcBorders>
              <w:top w:val="single" w:sz="4" w:space="0" w:color="auto"/>
              <w:left w:val="single" w:sz="4" w:space="0" w:color="auto"/>
              <w:bottom w:val="single" w:sz="4" w:space="0" w:color="auto"/>
              <w:right w:val="single" w:sz="4" w:space="0" w:color="auto"/>
            </w:tcBorders>
          </w:tcPr>
          <w:p w14:paraId="561CEE2F" w14:textId="77777777" w:rsidR="00277723" w:rsidRPr="00FA6047" w:rsidRDefault="00277723" w:rsidP="002745DF">
            <w:pPr>
              <w:pStyle w:val="TAL"/>
              <w:rPr>
                <w:ins w:id="6775" w:author="2956" w:date="2023-06-20T15:35:00Z"/>
                <w:lang w:eastAsia="zh-CN"/>
              </w:rPr>
            </w:pPr>
            <w:ins w:id="6776" w:author="2956" w:date="2023-06-20T15:35:00Z">
              <w:r w:rsidRPr="00FA6047">
                <w:rPr>
                  <w:rFonts w:hint="eastAsia"/>
                  <w:lang w:eastAsia="zh-CN"/>
                </w:rPr>
                <w:t>56</w:t>
              </w:r>
            </w:ins>
          </w:p>
        </w:tc>
        <w:tc>
          <w:tcPr>
            <w:tcW w:w="1700" w:type="dxa"/>
            <w:tcBorders>
              <w:top w:val="single" w:sz="4" w:space="0" w:color="auto"/>
              <w:left w:val="single" w:sz="4" w:space="0" w:color="auto"/>
              <w:bottom w:val="single" w:sz="4" w:space="0" w:color="auto"/>
              <w:right w:val="single" w:sz="4" w:space="0" w:color="auto"/>
            </w:tcBorders>
          </w:tcPr>
          <w:p w14:paraId="2EEA699A" w14:textId="77777777" w:rsidR="00277723" w:rsidRPr="00FA6047" w:rsidRDefault="00277723" w:rsidP="002745DF">
            <w:pPr>
              <w:pStyle w:val="TAL"/>
              <w:rPr>
                <w:ins w:id="6777"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71E1FB54" w14:textId="77777777" w:rsidR="00277723" w:rsidRPr="00FA6047" w:rsidRDefault="00277723" w:rsidP="002745DF">
            <w:pPr>
              <w:pStyle w:val="TAL"/>
              <w:rPr>
                <w:ins w:id="6778" w:author="2956" w:date="2023-06-20T15:35:00Z"/>
              </w:rPr>
            </w:pPr>
          </w:p>
        </w:tc>
      </w:tr>
      <w:tr w:rsidR="00277723" w:rsidRPr="00FA6047" w14:paraId="72D9150C" w14:textId="77777777" w:rsidTr="002745DF">
        <w:trPr>
          <w:ins w:id="6779" w:author="2956" w:date="2023-06-20T15:35:00Z"/>
        </w:trPr>
        <w:tc>
          <w:tcPr>
            <w:tcW w:w="4535" w:type="dxa"/>
            <w:tcBorders>
              <w:top w:val="single" w:sz="4" w:space="0" w:color="auto"/>
              <w:left w:val="single" w:sz="4" w:space="0" w:color="auto"/>
              <w:bottom w:val="nil"/>
              <w:right w:val="single" w:sz="4" w:space="0" w:color="auto"/>
            </w:tcBorders>
          </w:tcPr>
          <w:p w14:paraId="451339FD" w14:textId="77777777" w:rsidR="00277723" w:rsidRPr="00FA6047" w:rsidRDefault="00277723" w:rsidP="002745DF">
            <w:pPr>
              <w:pStyle w:val="TAL"/>
              <w:rPr>
                <w:ins w:id="6780" w:author="2956" w:date="2023-06-20T15:35:00Z"/>
              </w:rPr>
            </w:pPr>
            <w:ins w:id="6781" w:author="2956" w:date="2023-06-20T15:35:00Z">
              <w:r w:rsidRPr="00FA6047">
                <w:t xml:space="preserve">  drx-RetransmissionTimerDL-PTM-r17</w:t>
              </w:r>
            </w:ins>
          </w:p>
        </w:tc>
        <w:tc>
          <w:tcPr>
            <w:tcW w:w="2267" w:type="dxa"/>
            <w:tcBorders>
              <w:top w:val="single" w:sz="4" w:space="0" w:color="auto"/>
              <w:left w:val="single" w:sz="4" w:space="0" w:color="auto"/>
              <w:bottom w:val="single" w:sz="4" w:space="0" w:color="auto"/>
              <w:right w:val="single" w:sz="4" w:space="0" w:color="auto"/>
            </w:tcBorders>
          </w:tcPr>
          <w:p w14:paraId="0DA471EF" w14:textId="77777777" w:rsidR="00277723" w:rsidRPr="00FA6047" w:rsidRDefault="00277723" w:rsidP="002745DF">
            <w:pPr>
              <w:pStyle w:val="TAL"/>
              <w:rPr>
                <w:ins w:id="6782" w:author="2956" w:date="2023-06-20T15:35:00Z"/>
              </w:rPr>
            </w:pPr>
            <w:ins w:id="6783" w:author="2956" w:date="2023-06-20T15:35:00Z">
              <w:r>
                <w:rPr>
                  <w:lang w:eastAsia="zh-CN"/>
                </w:rPr>
                <w:t>s</w:t>
              </w:r>
              <w:r w:rsidRPr="00FA6047">
                <w:rPr>
                  <w:lang w:eastAsia="zh-CN"/>
                </w:rPr>
                <w:t>l</w:t>
              </w:r>
              <w:r>
                <w:rPr>
                  <w:lang w:eastAsia="zh-CN"/>
                </w:rPr>
                <w:t>80</w:t>
              </w:r>
            </w:ins>
          </w:p>
        </w:tc>
        <w:tc>
          <w:tcPr>
            <w:tcW w:w="1700" w:type="dxa"/>
            <w:tcBorders>
              <w:top w:val="single" w:sz="4" w:space="0" w:color="auto"/>
              <w:left w:val="single" w:sz="4" w:space="0" w:color="auto"/>
              <w:bottom w:val="single" w:sz="4" w:space="0" w:color="auto"/>
              <w:right w:val="single" w:sz="4" w:space="0" w:color="auto"/>
            </w:tcBorders>
          </w:tcPr>
          <w:p w14:paraId="78B39B30" w14:textId="77777777" w:rsidR="00277723" w:rsidRPr="00FA6047" w:rsidRDefault="00277723" w:rsidP="002745DF">
            <w:pPr>
              <w:pStyle w:val="TAL"/>
              <w:rPr>
                <w:ins w:id="6784"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1D557793" w14:textId="77777777" w:rsidR="00277723" w:rsidRPr="00FA6047" w:rsidRDefault="00277723" w:rsidP="002745DF">
            <w:pPr>
              <w:pStyle w:val="TAL"/>
              <w:rPr>
                <w:ins w:id="6785" w:author="2956" w:date="2023-06-20T15:35:00Z"/>
              </w:rPr>
            </w:pPr>
          </w:p>
        </w:tc>
      </w:tr>
      <w:tr w:rsidR="00277723" w:rsidRPr="00FA6047" w14:paraId="717C2BCA" w14:textId="77777777" w:rsidTr="002745DF">
        <w:trPr>
          <w:ins w:id="6786" w:author="2956" w:date="2023-06-20T15:35:00Z"/>
        </w:trPr>
        <w:tc>
          <w:tcPr>
            <w:tcW w:w="4535" w:type="dxa"/>
            <w:tcBorders>
              <w:top w:val="single" w:sz="4" w:space="0" w:color="auto"/>
              <w:left w:val="single" w:sz="4" w:space="0" w:color="auto"/>
              <w:bottom w:val="single" w:sz="4" w:space="0" w:color="auto"/>
              <w:right w:val="single" w:sz="4" w:space="0" w:color="auto"/>
            </w:tcBorders>
          </w:tcPr>
          <w:p w14:paraId="0D09549D" w14:textId="77777777" w:rsidR="00277723" w:rsidRPr="00FA6047" w:rsidRDefault="00277723" w:rsidP="002745DF">
            <w:pPr>
              <w:pStyle w:val="TAL"/>
              <w:rPr>
                <w:ins w:id="6787" w:author="2956" w:date="2023-06-20T15:35:00Z"/>
              </w:rPr>
            </w:pPr>
            <w:ins w:id="6788" w:author="2956" w:date="2023-06-20T15:35:00Z">
              <w:r w:rsidRPr="00FA6047">
                <w:t xml:space="preserve">  drx-LongCycleStartOffsetPTM-r17 CHOICE {</w:t>
              </w:r>
            </w:ins>
          </w:p>
        </w:tc>
        <w:tc>
          <w:tcPr>
            <w:tcW w:w="2267" w:type="dxa"/>
            <w:tcBorders>
              <w:top w:val="single" w:sz="4" w:space="0" w:color="auto"/>
              <w:left w:val="single" w:sz="4" w:space="0" w:color="auto"/>
              <w:bottom w:val="single" w:sz="4" w:space="0" w:color="auto"/>
              <w:right w:val="single" w:sz="4" w:space="0" w:color="auto"/>
            </w:tcBorders>
          </w:tcPr>
          <w:p w14:paraId="39FFCA33" w14:textId="77777777" w:rsidR="00277723" w:rsidRPr="00FA6047" w:rsidRDefault="00277723" w:rsidP="002745DF">
            <w:pPr>
              <w:pStyle w:val="TAL"/>
              <w:rPr>
                <w:ins w:id="6789" w:author="2956" w:date="2023-06-20T15:35:00Z"/>
              </w:rPr>
            </w:pPr>
          </w:p>
        </w:tc>
        <w:tc>
          <w:tcPr>
            <w:tcW w:w="1700" w:type="dxa"/>
            <w:tcBorders>
              <w:top w:val="single" w:sz="4" w:space="0" w:color="auto"/>
              <w:left w:val="single" w:sz="4" w:space="0" w:color="auto"/>
              <w:bottom w:val="single" w:sz="4" w:space="0" w:color="auto"/>
              <w:right w:val="single" w:sz="4" w:space="0" w:color="auto"/>
            </w:tcBorders>
          </w:tcPr>
          <w:p w14:paraId="24FCE517" w14:textId="77777777" w:rsidR="00277723" w:rsidRPr="00FA6047" w:rsidRDefault="00277723" w:rsidP="002745DF">
            <w:pPr>
              <w:pStyle w:val="TAL"/>
              <w:rPr>
                <w:ins w:id="6790"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14ED5FAD" w14:textId="77777777" w:rsidR="00277723" w:rsidRPr="00FA6047" w:rsidRDefault="00277723" w:rsidP="002745DF">
            <w:pPr>
              <w:pStyle w:val="TAL"/>
              <w:rPr>
                <w:ins w:id="6791" w:author="2956" w:date="2023-06-20T15:35:00Z"/>
              </w:rPr>
            </w:pPr>
          </w:p>
        </w:tc>
      </w:tr>
      <w:tr w:rsidR="00277723" w:rsidRPr="00FA6047" w14:paraId="2513758D" w14:textId="77777777" w:rsidTr="002745DF">
        <w:trPr>
          <w:ins w:id="6792" w:author="2956" w:date="2023-06-20T15:35:00Z"/>
        </w:trPr>
        <w:tc>
          <w:tcPr>
            <w:tcW w:w="4535" w:type="dxa"/>
            <w:tcBorders>
              <w:top w:val="single" w:sz="4" w:space="0" w:color="auto"/>
              <w:left w:val="single" w:sz="4" w:space="0" w:color="auto"/>
              <w:bottom w:val="single" w:sz="4" w:space="0" w:color="auto"/>
              <w:right w:val="single" w:sz="4" w:space="0" w:color="auto"/>
            </w:tcBorders>
          </w:tcPr>
          <w:p w14:paraId="43A8CA36" w14:textId="77777777" w:rsidR="00277723" w:rsidRPr="00FA6047" w:rsidRDefault="00277723" w:rsidP="002745DF">
            <w:pPr>
              <w:pStyle w:val="TAL"/>
              <w:rPr>
                <w:ins w:id="6793" w:author="2956" w:date="2023-06-20T15:35:00Z"/>
              </w:rPr>
            </w:pPr>
            <w:ins w:id="6794" w:author="2956" w:date="2023-06-20T15:35:00Z">
              <w:r w:rsidRPr="00FA6047">
                <w:t xml:space="preserve">    </w:t>
              </w:r>
              <w:r>
                <w:t>m</w:t>
              </w:r>
              <w:r w:rsidRPr="00FA6047">
                <w:t>s</w:t>
              </w:r>
              <w:r>
                <w:t>1280</w:t>
              </w:r>
            </w:ins>
          </w:p>
        </w:tc>
        <w:tc>
          <w:tcPr>
            <w:tcW w:w="2267" w:type="dxa"/>
            <w:tcBorders>
              <w:top w:val="single" w:sz="4" w:space="0" w:color="auto"/>
              <w:left w:val="single" w:sz="4" w:space="0" w:color="auto"/>
              <w:bottom w:val="single" w:sz="4" w:space="0" w:color="auto"/>
              <w:right w:val="single" w:sz="4" w:space="0" w:color="auto"/>
            </w:tcBorders>
          </w:tcPr>
          <w:p w14:paraId="3D624DC3" w14:textId="77777777" w:rsidR="00277723" w:rsidRPr="00FA6047" w:rsidRDefault="00277723" w:rsidP="002745DF">
            <w:pPr>
              <w:pStyle w:val="TAL"/>
              <w:rPr>
                <w:ins w:id="6795" w:author="2956" w:date="2023-06-20T15:35:00Z"/>
                <w:lang w:eastAsia="zh-CN"/>
              </w:rPr>
            </w:pPr>
            <w:ins w:id="6796" w:author="2956" w:date="2023-06-20T15:35:00Z">
              <w:r>
                <w:rPr>
                  <w:lang w:eastAsia="zh-CN"/>
                </w:rPr>
                <w:t>27</w:t>
              </w:r>
            </w:ins>
          </w:p>
        </w:tc>
        <w:tc>
          <w:tcPr>
            <w:tcW w:w="1700" w:type="dxa"/>
            <w:tcBorders>
              <w:top w:val="single" w:sz="4" w:space="0" w:color="auto"/>
              <w:left w:val="single" w:sz="4" w:space="0" w:color="auto"/>
              <w:bottom w:val="single" w:sz="4" w:space="0" w:color="auto"/>
              <w:right w:val="single" w:sz="4" w:space="0" w:color="auto"/>
            </w:tcBorders>
          </w:tcPr>
          <w:p w14:paraId="7F4E0B00" w14:textId="77777777" w:rsidR="00277723" w:rsidRPr="00FA6047" w:rsidRDefault="00277723" w:rsidP="002745DF">
            <w:pPr>
              <w:pStyle w:val="TAL"/>
              <w:rPr>
                <w:ins w:id="6797"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7009050B" w14:textId="77777777" w:rsidR="00277723" w:rsidRPr="00FA6047" w:rsidRDefault="00277723" w:rsidP="002745DF">
            <w:pPr>
              <w:pStyle w:val="TAL"/>
              <w:rPr>
                <w:ins w:id="6798" w:author="2956" w:date="2023-06-20T15:35:00Z"/>
              </w:rPr>
            </w:pPr>
          </w:p>
        </w:tc>
      </w:tr>
      <w:tr w:rsidR="00277723" w:rsidRPr="00FA6047" w14:paraId="416BDAA6" w14:textId="77777777" w:rsidTr="002745DF">
        <w:trPr>
          <w:ins w:id="6799" w:author="2956" w:date="2023-06-20T15:35:00Z"/>
        </w:trPr>
        <w:tc>
          <w:tcPr>
            <w:tcW w:w="4535" w:type="dxa"/>
            <w:tcBorders>
              <w:top w:val="single" w:sz="4" w:space="0" w:color="auto"/>
              <w:left w:val="single" w:sz="4" w:space="0" w:color="auto"/>
              <w:bottom w:val="single" w:sz="4" w:space="0" w:color="auto"/>
              <w:right w:val="single" w:sz="4" w:space="0" w:color="auto"/>
            </w:tcBorders>
          </w:tcPr>
          <w:p w14:paraId="7691741E" w14:textId="77777777" w:rsidR="00277723" w:rsidRPr="00FA6047" w:rsidRDefault="00277723" w:rsidP="002745DF">
            <w:pPr>
              <w:pStyle w:val="TAL"/>
              <w:rPr>
                <w:ins w:id="6800" w:author="2956" w:date="2023-06-20T15:35:00Z"/>
              </w:rPr>
            </w:pPr>
            <w:ins w:id="6801" w:author="2956" w:date="2023-06-20T15:35:00Z">
              <w:r w:rsidRPr="00FA6047">
                <w:t xml:space="preserve">  </w:t>
              </w:r>
              <w:r w:rsidRPr="00FA6047">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45209131" w14:textId="77777777" w:rsidR="00277723" w:rsidRPr="00FA6047" w:rsidRDefault="00277723" w:rsidP="002745DF">
            <w:pPr>
              <w:pStyle w:val="TAL"/>
              <w:rPr>
                <w:ins w:id="6802" w:author="2956" w:date="2023-06-20T15:35:00Z"/>
              </w:rPr>
            </w:pPr>
          </w:p>
        </w:tc>
        <w:tc>
          <w:tcPr>
            <w:tcW w:w="1700" w:type="dxa"/>
            <w:tcBorders>
              <w:top w:val="single" w:sz="4" w:space="0" w:color="auto"/>
              <w:left w:val="single" w:sz="4" w:space="0" w:color="auto"/>
              <w:bottom w:val="single" w:sz="4" w:space="0" w:color="auto"/>
              <w:right w:val="single" w:sz="4" w:space="0" w:color="auto"/>
            </w:tcBorders>
          </w:tcPr>
          <w:p w14:paraId="0D6EED08" w14:textId="77777777" w:rsidR="00277723" w:rsidRPr="00FA6047" w:rsidRDefault="00277723" w:rsidP="002745DF">
            <w:pPr>
              <w:pStyle w:val="TAL"/>
              <w:rPr>
                <w:ins w:id="6803"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7387F26B" w14:textId="77777777" w:rsidR="00277723" w:rsidRPr="00FA6047" w:rsidRDefault="00277723" w:rsidP="002745DF">
            <w:pPr>
              <w:pStyle w:val="TAL"/>
              <w:rPr>
                <w:ins w:id="6804" w:author="2956" w:date="2023-06-20T15:35:00Z"/>
              </w:rPr>
            </w:pPr>
          </w:p>
        </w:tc>
      </w:tr>
      <w:tr w:rsidR="00277723" w:rsidRPr="00FA6047" w14:paraId="131F959E" w14:textId="77777777" w:rsidTr="002745DF">
        <w:trPr>
          <w:ins w:id="6805" w:author="2956" w:date="2023-06-20T15:35:00Z"/>
        </w:trPr>
        <w:tc>
          <w:tcPr>
            <w:tcW w:w="4535" w:type="dxa"/>
            <w:tcBorders>
              <w:top w:val="single" w:sz="4" w:space="0" w:color="auto"/>
              <w:left w:val="single" w:sz="4" w:space="0" w:color="auto"/>
              <w:bottom w:val="single" w:sz="4" w:space="0" w:color="auto"/>
              <w:right w:val="single" w:sz="4" w:space="0" w:color="auto"/>
            </w:tcBorders>
          </w:tcPr>
          <w:p w14:paraId="61AFDBCF" w14:textId="77777777" w:rsidR="00277723" w:rsidRPr="00FA6047" w:rsidRDefault="00277723" w:rsidP="002745DF">
            <w:pPr>
              <w:pStyle w:val="TAL"/>
              <w:rPr>
                <w:ins w:id="6806" w:author="2956" w:date="2023-06-20T15:35:00Z"/>
              </w:rPr>
            </w:pPr>
            <w:ins w:id="6807" w:author="2956" w:date="2023-06-20T15:35:00Z">
              <w:r w:rsidRPr="00FA6047">
                <w:t xml:space="preserve">  drx-SlotOffsetPTM-r17</w:t>
              </w:r>
            </w:ins>
          </w:p>
        </w:tc>
        <w:tc>
          <w:tcPr>
            <w:tcW w:w="2267" w:type="dxa"/>
            <w:tcBorders>
              <w:top w:val="single" w:sz="4" w:space="0" w:color="auto"/>
              <w:left w:val="single" w:sz="4" w:space="0" w:color="auto"/>
              <w:bottom w:val="single" w:sz="4" w:space="0" w:color="auto"/>
              <w:right w:val="single" w:sz="4" w:space="0" w:color="auto"/>
            </w:tcBorders>
          </w:tcPr>
          <w:p w14:paraId="3290754F" w14:textId="77777777" w:rsidR="00277723" w:rsidRPr="00FA6047" w:rsidRDefault="00277723" w:rsidP="002745DF">
            <w:pPr>
              <w:pStyle w:val="TAL"/>
              <w:rPr>
                <w:ins w:id="6808" w:author="2956" w:date="2023-06-20T15:35:00Z"/>
                <w:lang w:eastAsia="zh-CN"/>
              </w:rPr>
            </w:pPr>
            <w:ins w:id="6809" w:author="2956" w:date="2023-06-20T15:35:00Z">
              <w:r w:rsidRPr="00FA6047">
                <w:rPr>
                  <w:rFonts w:hint="eastAsia"/>
                  <w:lang w:eastAsia="zh-CN"/>
                </w:rPr>
                <w:t>0</w:t>
              </w:r>
            </w:ins>
          </w:p>
        </w:tc>
        <w:tc>
          <w:tcPr>
            <w:tcW w:w="1700" w:type="dxa"/>
            <w:tcBorders>
              <w:top w:val="single" w:sz="4" w:space="0" w:color="auto"/>
              <w:left w:val="single" w:sz="4" w:space="0" w:color="auto"/>
              <w:bottom w:val="single" w:sz="4" w:space="0" w:color="auto"/>
              <w:right w:val="single" w:sz="4" w:space="0" w:color="auto"/>
            </w:tcBorders>
          </w:tcPr>
          <w:p w14:paraId="6AF11AC2" w14:textId="77777777" w:rsidR="00277723" w:rsidRPr="00FA6047" w:rsidRDefault="00277723" w:rsidP="002745DF">
            <w:pPr>
              <w:pStyle w:val="TAL"/>
              <w:rPr>
                <w:ins w:id="6810"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3E9C741F" w14:textId="77777777" w:rsidR="00277723" w:rsidRPr="00FA6047" w:rsidRDefault="00277723" w:rsidP="002745DF">
            <w:pPr>
              <w:pStyle w:val="TAL"/>
              <w:rPr>
                <w:ins w:id="6811" w:author="2956" w:date="2023-06-20T15:35:00Z"/>
              </w:rPr>
            </w:pPr>
          </w:p>
        </w:tc>
      </w:tr>
      <w:tr w:rsidR="00277723" w:rsidRPr="00FA6047" w14:paraId="5B3200EA" w14:textId="77777777" w:rsidTr="002745DF">
        <w:trPr>
          <w:ins w:id="6812" w:author="2956" w:date="2023-06-20T15:35:00Z"/>
        </w:trPr>
        <w:tc>
          <w:tcPr>
            <w:tcW w:w="4535" w:type="dxa"/>
            <w:tcBorders>
              <w:top w:val="single" w:sz="4" w:space="0" w:color="auto"/>
              <w:left w:val="single" w:sz="4" w:space="0" w:color="auto"/>
              <w:bottom w:val="single" w:sz="4" w:space="0" w:color="auto"/>
              <w:right w:val="single" w:sz="4" w:space="0" w:color="auto"/>
            </w:tcBorders>
          </w:tcPr>
          <w:p w14:paraId="3DBB8565" w14:textId="77777777" w:rsidR="00277723" w:rsidRPr="00FA6047" w:rsidRDefault="00277723" w:rsidP="002745DF">
            <w:pPr>
              <w:pStyle w:val="TAL"/>
              <w:rPr>
                <w:ins w:id="6813" w:author="2956" w:date="2023-06-20T15:35:00Z"/>
                <w:lang w:eastAsia="zh-CN"/>
              </w:rPr>
            </w:pPr>
            <w:ins w:id="6814" w:author="2956" w:date="2023-06-20T15:35:00Z">
              <w:r w:rsidRPr="00FA6047">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5DF959F8" w14:textId="77777777" w:rsidR="00277723" w:rsidRPr="00FA6047" w:rsidRDefault="00277723" w:rsidP="002745DF">
            <w:pPr>
              <w:pStyle w:val="TAL"/>
              <w:rPr>
                <w:ins w:id="6815" w:author="2956" w:date="2023-06-20T15:35:00Z"/>
              </w:rPr>
            </w:pPr>
          </w:p>
        </w:tc>
        <w:tc>
          <w:tcPr>
            <w:tcW w:w="1700" w:type="dxa"/>
            <w:tcBorders>
              <w:top w:val="single" w:sz="4" w:space="0" w:color="auto"/>
              <w:left w:val="single" w:sz="4" w:space="0" w:color="auto"/>
              <w:bottom w:val="single" w:sz="4" w:space="0" w:color="auto"/>
              <w:right w:val="single" w:sz="4" w:space="0" w:color="auto"/>
            </w:tcBorders>
          </w:tcPr>
          <w:p w14:paraId="41FD569C" w14:textId="77777777" w:rsidR="00277723" w:rsidRPr="00FA6047" w:rsidRDefault="00277723" w:rsidP="002745DF">
            <w:pPr>
              <w:pStyle w:val="TAL"/>
              <w:rPr>
                <w:ins w:id="6816" w:author="2956" w:date="2023-06-20T15:35:00Z"/>
                <w:lang w:eastAsia="zh-CN"/>
              </w:rPr>
            </w:pPr>
          </w:p>
        </w:tc>
        <w:tc>
          <w:tcPr>
            <w:tcW w:w="1245" w:type="dxa"/>
            <w:tcBorders>
              <w:top w:val="single" w:sz="4" w:space="0" w:color="auto"/>
              <w:left w:val="single" w:sz="4" w:space="0" w:color="auto"/>
              <w:bottom w:val="single" w:sz="4" w:space="0" w:color="auto"/>
              <w:right w:val="single" w:sz="4" w:space="0" w:color="auto"/>
            </w:tcBorders>
          </w:tcPr>
          <w:p w14:paraId="2EF07E82" w14:textId="77777777" w:rsidR="00277723" w:rsidRPr="00FA6047" w:rsidRDefault="00277723" w:rsidP="002745DF">
            <w:pPr>
              <w:pStyle w:val="TAL"/>
              <w:rPr>
                <w:ins w:id="6817" w:author="2956" w:date="2023-06-20T15:35:00Z"/>
              </w:rPr>
            </w:pPr>
          </w:p>
        </w:tc>
      </w:tr>
    </w:tbl>
    <w:p w14:paraId="2859F9FC" w14:textId="77777777" w:rsidR="00277723" w:rsidDel="003A627A" w:rsidRDefault="00277723" w:rsidP="00277723">
      <w:pPr>
        <w:rPr>
          <w:ins w:id="6818" w:author="2956" w:date="2023-06-20T15:35:00Z"/>
          <w:del w:id="6819" w:author="Zhaoya" w:date="2023-03-24T16:49:00Z"/>
        </w:rPr>
      </w:pPr>
    </w:p>
    <w:p w14:paraId="105C112D" w14:textId="77777777" w:rsidR="00277723" w:rsidRPr="00FB6EA2" w:rsidRDefault="00277723" w:rsidP="00277723">
      <w:pPr>
        <w:pStyle w:val="Heading5"/>
        <w:rPr>
          <w:ins w:id="6820" w:author="2957" w:date="2023-06-20T15:36:00Z"/>
        </w:rPr>
      </w:pPr>
      <w:ins w:id="6821" w:author="2957" w:date="2023-06-20T15:36:00Z">
        <w:r>
          <w:t>14.2.1.2.3</w:t>
        </w:r>
        <w:r w:rsidRPr="00FB6EA2">
          <w:tab/>
          <w:t xml:space="preserve">MBS Multicast/ MAC/ DRX operation/ </w:t>
        </w:r>
        <w:r w:rsidRPr="005A3412">
          <w:t>PTP retransmission for multicast</w:t>
        </w:r>
      </w:ins>
    </w:p>
    <w:p w14:paraId="370B9E00" w14:textId="77777777" w:rsidR="00277723" w:rsidRPr="00D70946" w:rsidRDefault="00277723" w:rsidP="00277723">
      <w:pPr>
        <w:pStyle w:val="H6"/>
        <w:rPr>
          <w:ins w:id="6822" w:author="2957" w:date="2023-06-20T15:36:00Z"/>
        </w:rPr>
      </w:pPr>
      <w:ins w:id="6823" w:author="2957" w:date="2023-06-20T15:36:00Z">
        <w:r>
          <w:t>14.2.1.2.3.</w:t>
        </w:r>
        <w:r w:rsidRPr="00D70946">
          <w:t>1</w:t>
        </w:r>
        <w:r w:rsidRPr="00D70946">
          <w:tab/>
          <w:t>Test Purpose (TP)</w:t>
        </w:r>
      </w:ins>
    </w:p>
    <w:p w14:paraId="53B937BF" w14:textId="77777777" w:rsidR="00277723" w:rsidRPr="00D70946" w:rsidRDefault="00277723" w:rsidP="00277723">
      <w:pPr>
        <w:pStyle w:val="H6"/>
        <w:rPr>
          <w:ins w:id="6824" w:author="2957" w:date="2023-06-20T15:36:00Z"/>
        </w:rPr>
      </w:pPr>
      <w:ins w:id="6825" w:author="2957" w:date="2023-06-20T15:36:00Z">
        <w:r w:rsidRPr="00D70946">
          <w:t>(1)</w:t>
        </w:r>
      </w:ins>
    </w:p>
    <w:p w14:paraId="039C7AC0" w14:textId="77777777" w:rsidR="00277723" w:rsidRPr="00D70946" w:rsidRDefault="00277723" w:rsidP="00277723">
      <w:pPr>
        <w:pStyle w:val="PL"/>
        <w:rPr>
          <w:ins w:id="6826" w:author="2957" w:date="2023-06-20T15:36:00Z"/>
          <w:noProof w:val="0"/>
        </w:rPr>
      </w:pPr>
      <w:ins w:id="6827" w:author="2957" w:date="2023-06-20T15:36:00Z">
        <w:r w:rsidRPr="00D70946">
          <w:rPr>
            <w:b/>
            <w:i/>
            <w:noProof w:val="0"/>
          </w:rPr>
          <w:t xml:space="preserve">with </w:t>
        </w:r>
        <w:r w:rsidRPr="00D70946">
          <w:rPr>
            <w:noProof w:val="0"/>
          </w:rPr>
          <w:t xml:space="preserve">{ </w:t>
        </w:r>
        <w:r w:rsidRPr="005A3412">
          <w:rPr>
            <w:noProof w:val="0"/>
          </w:rPr>
          <w:t>UE in RRC_Connected state and Multicast MRB established with RLC-UM entity for PTM transmission</w:t>
        </w:r>
        <w:r>
          <w:rPr>
            <w:noProof w:val="0"/>
          </w:rPr>
          <w:t>,</w:t>
        </w:r>
        <w:r w:rsidRPr="00996AB8">
          <w:rPr>
            <w:noProof w:val="0"/>
          </w:rPr>
          <w:t xml:space="preserve"> </w:t>
        </w:r>
        <w:r>
          <w:rPr>
            <w:noProof w:val="0"/>
          </w:rPr>
          <w:t xml:space="preserve">both multicast DRX and unicast DRX are configured, </w:t>
        </w:r>
        <w:r w:rsidRPr="005A3412">
          <w:rPr>
            <w:noProof w:val="0"/>
          </w:rPr>
          <w:t>and HARQ ACK/NACK feedback for multicast is enabled</w:t>
        </w:r>
        <w:r>
          <w:rPr>
            <w:noProof w:val="0"/>
          </w:rPr>
          <w:t xml:space="preserve"> </w:t>
        </w:r>
        <w:r w:rsidRPr="00D70946">
          <w:rPr>
            <w:noProof w:val="0"/>
          </w:rPr>
          <w:t>}</w:t>
        </w:r>
      </w:ins>
    </w:p>
    <w:p w14:paraId="251DBB7E" w14:textId="77777777" w:rsidR="00277723" w:rsidRPr="00D70946" w:rsidRDefault="00277723" w:rsidP="00277723">
      <w:pPr>
        <w:pStyle w:val="PL"/>
        <w:rPr>
          <w:ins w:id="6828" w:author="2957" w:date="2023-06-20T15:36:00Z"/>
          <w:noProof w:val="0"/>
        </w:rPr>
      </w:pPr>
      <w:ins w:id="6829" w:author="2957" w:date="2023-06-20T15:36:00Z">
        <w:r w:rsidRPr="00D70946">
          <w:rPr>
            <w:noProof w:val="0"/>
          </w:rPr>
          <w:t>ensure that {</w:t>
        </w:r>
      </w:ins>
    </w:p>
    <w:p w14:paraId="00AE9CE8" w14:textId="77777777" w:rsidR="00277723" w:rsidRPr="00D70946" w:rsidRDefault="00277723" w:rsidP="00277723">
      <w:pPr>
        <w:pStyle w:val="PL"/>
        <w:rPr>
          <w:ins w:id="6830" w:author="2957" w:date="2023-06-20T15:36:00Z"/>
          <w:noProof w:val="0"/>
        </w:rPr>
      </w:pPr>
      <w:ins w:id="6831" w:author="2957" w:date="2023-06-20T15:36:00Z">
        <w:r w:rsidRPr="00D70946">
          <w:rPr>
            <w:b/>
            <w:i/>
            <w:noProof w:val="0"/>
          </w:rPr>
          <w:t xml:space="preserve">  when</w:t>
        </w:r>
        <w:r w:rsidRPr="00D70946">
          <w:rPr>
            <w:noProof w:val="0"/>
          </w:rPr>
          <w:t xml:space="preserve"> { </w:t>
        </w:r>
        <w:r w:rsidRPr="005A3412">
          <w:rPr>
            <w:noProof w:val="0"/>
          </w:rPr>
          <w:t xml:space="preserve">UE receives </w:t>
        </w:r>
        <w:r>
          <w:t>a PTM transmission with G-RNTI</w:t>
        </w:r>
        <w:r w:rsidRPr="005A3412">
          <w:rPr>
            <w:noProof w:val="0"/>
          </w:rPr>
          <w:t xml:space="preserve"> </w:t>
        </w:r>
        <w:r>
          <w:rPr>
            <w:noProof w:val="0"/>
          </w:rPr>
          <w:t xml:space="preserve">and </w:t>
        </w:r>
        <w:r w:rsidRPr="005A3412">
          <w:rPr>
            <w:noProof w:val="0"/>
          </w:rPr>
          <w:t>the data in the soft buffer of the corresponding HARQ process for MBS multicast was not successfully decoded</w:t>
        </w:r>
        <w:r w:rsidRPr="00D70946">
          <w:rPr>
            <w:noProof w:val="0"/>
          </w:rPr>
          <w:t xml:space="preserve"> }</w:t>
        </w:r>
      </w:ins>
    </w:p>
    <w:p w14:paraId="45C61260" w14:textId="77777777" w:rsidR="00277723" w:rsidRPr="00D70946" w:rsidRDefault="00277723" w:rsidP="00277723">
      <w:pPr>
        <w:pStyle w:val="PL"/>
        <w:rPr>
          <w:ins w:id="6832" w:author="2957" w:date="2023-06-20T15:36:00Z"/>
          <w:noProof w:val="0"/>
        </w:rPr>
      </w:pPr>
      <w:ins w:id="6833" w:author="2957" w:date="2023-06-20T15:36:00Z">
        <w:r w:rsidRPr="00D70946">
          <w:rPr>
            <w:b/>
            <w:i/>
            <w:noProof w:val="0"/>
          </w:rPr>
          <w:t xml:space="preserve">    then</w:t>
        </w:r>
        <w:r w:rsidRPr="00D70946">
          <w:rPr>
            <w:noProof w:val="0"/>
          </w:rPr>
          <w:t xml:space="preserve"> { </w:t>
        </w:r>
        <w:r w:rsidRPr="005A3412">
          <w:rPr>
            <w:noProof w:val="0"/>
          </w:rPr>
          <w:t xml:space="preserve">UE starts the drx-RetransmissionTimerDL for the corresponding HARQ process for MBS multicast </w:t>
        </w:r>
        <w:r>
          <w:rPr>
            <w:noProof w:val="0"/>
          </w:rPr>
          <w:t xml:space="preserve">after expiry of </w:t>
        </w:r>
        <w:r w:rsidRPr="005A3412">
          <w:rPr>
            <w:noProof w:val="0"/>
          </w:rPr>
          <w:t xml:space="preserve">drx-HARQ-RTT-TimerDL and monitors the PDCCH </w:t>
        </w:r>
        <w:r>
          <w:rPr>
            <w:noProof w:val="0"/>
          </w:rPr>
          <w:t xml:space="preserve">addressed to C-RNTI </w:t>
        </w:r>
        <w:r w:rsidRPr="005A3412">
          <w:rPr>
            <w:noProof w:val="0"/>
          </w:rPr>
          <w:t>for drx-RetransmissionTimerDL consecutive PDCCH Occasion</w:t>
        </w:r>
        <w:r w:rsidRPr="00D70946">
          <w:rPr>
            <w:noProof w:val="0"/>
          </w:rPr>
          <w:t xml:space="preserve"> }</w:t>
        </w:r>
      </w:ins>
    </w:p>
    <w:p w14:paraId="5ABBB927" w14:textId="77777777" w:rsidR="00277723" w:rsidRPr="00D70946" w:rsidRDefault="00277723" w:rsidP="00277723">
      <w:pPr>
        <w:pStyle w:val="PL"/>
        <w:rPr>
          <w:ins w:id="6834" w:author="2957" w:date="2023-06-20T15:36:00Z"/>
          <w:noProof w:val="0"/>
        </w:rPr>
      </w:pPr>
      <w:ins w:id="6835" w:author="2957" w:date="2023-06-20T15:36:00Z">
        <w:r w:rsidRPr="00D70946">
          <w:rPr>
            <w:noProof w:val="0"/>
          </w:rPr>
          <w:t xml:space="preserve">            }</w:t>
        </w:r>
      </w:ins>
    </w:p>
    <w:p w14:paraId="6EBAEF06" w14:textId="77777777" w:rsidR="00277723" w:rsidRDefault="00277723" w:rsidP="00277723">
      <w:pPr>
        <w:pStyle w:val="PL"/>
        <w:rPr>
          <w:ins w:id="6836" w:author="2957" w:date="2023-06-20T15:36:00Z"/>
          <w:noProof w:val="0"/>
        </w:rPr>
      </w:pPr>
    </w:p>
    <w:p w14:paraId="14709B90" w14:textId="77777777" w:rsidR="00277723" w:rsidRPr="00D70946" w:rsidRDefault="00277723" w:rsidP="00277723">
      <w:pPr>
        <w:pStyle w:val="H6"/>
        <w:rPr>
          <w:ins w:id="6837" w:author="2957" w:date="2023-06-20T15:36:00Z"/>
        </w:rPr>
      </w:pPr>
      <w:ins w:id="6838" w:author="2957" w:date="2023-06-20T15:36:00Z">
        <w:r w:rsidRPr="00D70946">
          <w:t>(</w:t>
        </w:r>
        <w:r>
          <w:t>2</w:t>
        </w:r>
        <w:r w:rsidRPr="00D70946">
          <w:t>)</w:t>
        </w:r>
      </w:ins>
    </w:p>
    <w:p w14:paraId="3F0CA9D2" w14:textId="77777777" w:rsidR="00277723" w:rsidRPr="00D70946" w:rsidRDefault="00277723" w:rsidP="00277723">
      <w:pPr>
        <w:pStyle w:val="PL"/>
        <w:rPr>
          <w:ins w:id="6839" w:author="2957" w:date="2023-06-20T15:36:00Z"/>
          <w:noProof w:val="0"/>
        </w:rPr>
      </w:pPr>
      <w:ins w:id="6840" w:author="2957" w:date="2023-06-20T15:36:00Z">
        <w:r w:rsidRPr="00D70946">
          <w:rPr>
            <w:b/>
            <w:i/>
            <w:noProof w:val="0"/>
          </w:rPr>
          <w:t xml:space="preserve">with </w:t>
        </w:r>
        <w:r w:rsidRPr="00D70946">
          <w:rPr>
            <w:noProof w:val="0"/>
          </w:rPr>
          <w:t xml:space="preserve">{ </w:t>
        </w:r>
        <w:r w:rsidRPr="005A3412">
          <w:rPr>
            <w:noProof w:val="0"/>
          </w:rPr>
          <w:t xml:space="preserve">UE in RRC_Connected state and Multicast MRB established with </w:t>
        </w:r>
        <w:r w:rsidRPr="00F90106">
          <w:rPr>
            <w:noProof w:val="0"/>
          </w:rPr>
          <w:t>one</w:t>
        </w:r>
        <w:r>
          <w:rPr>
            <w:noProof w:val="0"/>
          </w:rPr>
          <w:t xml:space="preserve"> </w:t>
        </w:r>
        <w:r w:rsidRPr="005A3412">
          <w:rPr>
            <w:noProof w:val="0"/>
          </w:rPr>
          <w:t xml:space="preserve">RLC-UM entity for PTM transmission </w:t>
        </w:r>
        <w:r>
          <w:rPr>
            <w:noProof w:val="0"/>
          </w:rPr>
          <w:t xml:space="preserve">and </w:t>
        </w:r>
        <w:r w:rsidRPr="00F90106">
          <w:rPr>
            <w:noProof w:val="0"/>
          </w:rPr>
          <w:t xml:space="preserve">one </w:t>
        </w:r>
        <w:r w:rsidRPr="005A3412">
          <w:rPr>
            <w:noProof w:val="0"/>
          </w:rPr>
          <w:t>RLC-UM entity for PT</w:t>
        </w:r>
        <w:r>
          <w:rPr>
            <w:noProof w:val="0"/>
          </w:rPr>
          <w:t xml:space="preserve">P transmission, both multicast DRX and unicast DRX are configured, </w:t>
        </w:r>
        <w:r w:rsidRPr="005A3412">
          <w:rPr>
            <w:noProof w:val="0"/>
          </w:rPr>
          <w:t xml:space="preserve">and HARQ ACK/NACK feedback for multicast is enabled </w:t>
        </w:r>
        <w:r w:rsidRPr="00D70946">
          <w:rPr>
            <w:noProof w:val="0"/>
          </w:rPr>
          <w:t>}</w:t>
        </w:r>
      </w:ins>
    </w:p>
    <w:p w14:paraId="63DBB434" w14:textId="77777777" w:rsidR="00277723" w:rsidRPr="00D70946" w:rsidRDefault="00277723" w:rsidP="00277723">
      <w:pPr>
        <w:pStyle w:val="PL"/>
        <w:rPr>
          <w:ins w:id="6841" w:author="2957" w:date="2023-06-20T15:36:00Z"/>
          <w:noProof w:val="0"/>
        </w:rPr>
      </w:pPr>
      <w:ins w:id="6842" w:author="2957" w:date="2023-06-20T15:36:00Z">
        <w:r w:rsidRPr="00D70946">
          <w:rPr>
            <w:noProof w:val="0"/>
          </w:rPr>
          <w:t>ensure that {</w:t>
        </w:r>
      </w:ins>
    </w:p>
    <w:p w14:paraId="7E9D23B3" w14:textId="77777777" w:rsidR="00277723" w:rsidRPr="00D70946" w:rsidRDefault="00277723" w:rsidP="00277723">
      <w:pPr>
        <w:pStyle w:val="PL"/>
        <w:rPr>
          <w:ins w:id="6843" w:author="2957" w:date="2023-06-20T15:36:00Z"/>
          <w:noProof w:val="0"/>
        </w:rPr>
      </w:pPr>
      <w:ins w:id="6844" w:author="2957" w:date="2023-06-20T15:36:00Z">
        <w:r w:rsidRPr="00D70946">
          <w:rPr>
            <w:b/>
            <w:i/>
            <w:noProof w:val="0"/>
          </w:rPr>
          <w:t xml:space="preserve">  when</w:t>
        </w:r>
        <w:r w:rsidRPr="00D70946">
          <w:rPr>
            <w:noProof w:val="0"/>
          </w:rPr>
          <w:t xml:space="preserve"> { </w:t>
        </w:r>
        <w:r w:rsidRPr="005A3412">
          <w:rPr>
            <w:noProof w:val="0"/>
          </w:rPr>
          <w:t xml:space="preserve">UE receives </w:t>
        </w:r>
        <w:r>
          <w:t>a DL transmission with C-RNTI</w:t>
        </w:r>
        <w:r w:rsidRPr="005A3412">
          <w:rPr>
            <w:noProof w:val="0"/>
          </w:rPr>
          <w:t xml:space="preserve"> during drx-RetransmissionTimerDL for the corresponding HARQ process for MBS multicast</w:t>
        </w:r>
        <w:r w:rsidRPr="00D70946">
          <w:rPr>
            <w:noProof w:val="0"/>
          </w:rPr>
          <w:t xml:space="preserve"> }</w:t>
        </w:r>
      </w:ins>
    </w:p>
    <w:p w14:paraId="6D6F910C" w14:textId="77777777" w:rsidR="00277723" w:rsidRPr="00D70946" w:rsidRDefault="00277723" w:rsidP="00277723">
      <w:pPr>
        <w:pStyle w:val="PL"/>
        <w:rPr>
          <w:ins w:id="6845" w:author="2957" w:date="2023-06-20T15:36:00Z"/>
          <w:noProof w:val="0"/>
        </w:rPr>
      </w:pPr>
      <w:ins w:id="6846" w:author="2957" w:date="2023-06-20T15:36:00Z">
        <w:r w:rsidRPr="00D70946">
          <w:rPr>
            <w:b/>
            <w:i/>
            <w:noProof w:val="0"/>
          </w:rPr>
          <w:t xml:space="preserve">    then</w:t>
        </w:r>
        <w:r w:rsidRPr="00D70946">
          <w:rPr>
            <w:noProof w:val="0"/>
          </w:rPr>
          <w:t xml:space="preserve"> { </w:t>
        </w:r>
        <w:r w:rsidRPr="005A3412">
          <w:rPr>
            <w:noProof w:val="0"/>
          </w:rPr>
          <w:t xml:space="preserve">UE stops the drx-RetransmissionTimerDL and drx-RetransmissionTimerDL-PTM for the corresponding HARQ process </w:t>
        </w:r>
        <w:r w:rsidRPr="00D70946">
          <w:rPr>
            <w:noProof w:val="0"/>
          </w:rPr>
          <w:t>}</w:t>
        </w:r>
      </w:ins>
    </w:p>
    <w:p w14:paraId="6C1C5F7C" w14:textId="77777777" w:rsidR="00277723" w:rsidRPr="00D70946" w:rsidRDefault="00277723" w:rsidP="00277723">
      <w:pPr>
        <w:pStyle w:val="PL"/>
        <w:rPr>
          <w:ins w:id="6847" w:author="2957" w:date="2023-06-20T15:36:00Z"/>
          <w:noProof w:val="0"/>
        </w:rPr>
      </w:pPr>
      <w:ins w:id="6848" w:author="2957" w:date="2023-06-20T15:36:00Z">
        <w:r w:rsidRPr="00D70946">
          <w:rPr>
            <w:noProof w:val="0"/>
          </w:rPr>
          <w:t xml:space="preserve">            }</w:t>
        </w:r>
      </w:ins>
    </w:p>
    <w:p w14:paraId="17880811" w14:textId="77777777" w:rsidR="00277723" w:rsidRDefault="00277723" w:rsidP="00277723">
      <w:pPr>
        <w:pStyle w:val="PL"/>
        <w:rPr>
          <w:ins w:id="6849" w:author="2957" w:date="2023-06-20T15:36:00Z"/>
          <w:noProof w:val="0"/>
        </w:rPr>
      </w:pPr>
    </w:p>
    <w:p w14:paraId="58AA3CEE" w14:textId="77777777" w:rsidR="00277723" w:rsidRDefault="00277723" w:rsidP="00277723">
      <w:pPr>
        <w:pStyle w:val="H6"/>
        <w:rPr>
          <w:ins w:id="6850" w:author="2957" w:date="2023-06-20T15:36:00Z"/>
        </w:rPr>
      </w:pPr>
      <w:ins w:id="6851" w:author="2957" w:date="2023-06-20T15:36:00Z">
        <w:r w:rsidRPr="00D70946">
          <w:t>(</w:t>
        </w:r>
        <w:r>
          <w:t>3</w:t>
        </w:r>
        <w:r w:rsidRPr="00D70946">
          <w:t>)</w:t>
        </w:r>
      </w:ins>
    </w:p>
    <w:p w14:paraId="15F05E9D" w14:textId="77777777" w:rsidR="00277723" w:rsidRPr="00D70946" w:rsidRDefault="00277723" w:rsidP="00277723">
      <w:pPr>
        <w:pStyle w:val="PL"/>
        <w:rPr>
          <w:ins w:id="6852" w:author="2957" w:date="2023-06-20T15:36:00Z"/>
          <w:noProof w:val="0"/>
        </w:rPr>
      </w:pPr>
      <w:ins w:id="6853" w:author="2957" w:date="2023-06-20T15:36:00Z">
        <w:r w:rsidRPr="00D70946">
          <w:rPr>
            <w:b/>
            <w:i/>
            <w:noProof w:val="0"/>
          </w:rPr>
          <w:t xml:space="preserve">with </w:t>
        </w:r>
        <w:r w:rsidRPr="00D70946">
          <w:rPr>
            <w:noProof w:val="0"/>
          </w:rPr>
          <w:t xml:space="preserve">{ </w:t>
        </w:r>
        <w:r w:rsidRPr="00F90106">
          <w:rPr>
            <w:noProof w:val="0"/>
          </w:rPr>
          <w:t>UE in RRC_Connected state and Multicast MRB established with one RLC-UM entity for PTM transmission and one RLC-</w:t>
        </w:r>
        <w:r>
          <w:rPr>
            <w:noProof w:val="0"/>
          </w:rPr>
          <w:t>U</w:t>
        </w:r>
        <w:r w:rsidRPr="00F90106">
          <w:rPr>
            <w:noProof w:val="0"/>
          </w:rPr>
          <w:t>M entity for PTP transmission</w:t>
        </w:r>
        <w:r>
          <w:rPr>
            <w:noProof w:val="0"/>
          </w:rPr>
          <w:t xml:space="preserve">, both multicast DRX and unicast DRX are configured, </w:t>
        </w:r>
        <w:r w:rsidRPr="005A3412">
          <w:rPr>
            <w:noProof w:val="0"/>
          </w:rPr>
          <w:t>and period CSI report is configured</w:t>
        </w:r>
        <w:r>
          <w:rPr>
            <w:noProof w:val="0"/>
          </w:rPr>
          <w:t xml:space="preserve">, and </w:t>
        </w:r>
        <w:r w:rsidRPr="00C47C68">
          <w:rPr>
            <w:i/>
            <w:iCs/>
          </w:rPr>
          <w:t>allowCSI-SRS-Tx-MulticastDRX-Active</w:t>
        </w:r>
        <w:r>
          <w:rPr>
            <w:i/>
            <w:iCs/>
          </w:rPr>
          <w:t xml:space="preserve"> </w:t>
        </w:r>
        <w:r w:rsidRPr="00DD4C68">
          <w:rPr>
            <w:iCs/>
          </w:rPr>
          <w:t>i</w:t>
        </w:r>
        <w:r w:rsidRPr="00DD4C68">
          <w:rPr>
            <w:noProof w:val="0"/>
          </w:rPr>
          <w:t xml:space="preserve">s </w:t>
        </w:r>
        <w:r>
          <w:rPr>
            <w:noProof w:val="0"/>
          </w:rPr>
          <w:t>configured</w:t>
        </w:r>
        <w:r w:rsidRPr="00D70946">
          <w:rPr>
            <w:noProof w:val="0"/>
          </w:rPr>
          <w:t xml:space="preserve"> }</w:t>
        </w:r>
      </w:ins>
    </w:p>
    <w:p w14:paraId="416A72F2" w14:textId="77777777" w:rsidR="00277723" w:rsidRPr="00D70946" w:rsidRDefault="00277723" w:rsidP="00277723">
      <w:pPr>
        <w:pStyle w:val="PL"/>
        <w:rPr>
          <w:ins w:id="6854" w:author="2957" w:date="2023-06-20T15:36:00Z"/>
          <w:noProof w:val="0"/>
        </w:rPr>
      </w:pPr>
      <w:ins w:id="6855" w:author="2957" w:date="2023-06-20T15:36:00Z">
        <w:r w:rsidRPr="00D70946">
          <w:rPr>
            <w:noProof w:val="0"/>
          </w:rPr>
          <w:t>ensure that {</w:t>
        </w:r>
      </w:ins>
    </w:p>
    <w:p w14:paraId="2BC87373" w14:textId="77777777" w:rsidR="00277723" w:rsidRPr="00D70946" w:rsidRDefault="00277723" w:rsidP="00277723">
      <w:pPr>
        <w:pStyle w:val="PL"/>
        <w:rPr>
          <w:ins w:id="6856" w:author="2957" w:date="2023-06-20T15:36:00Z"/>
          <w:noProof w:val="0"/>
        </w:rPr>
      </w:pPr>
      <w:ins w:id="6857" w:author="2957" w:date="2023-06-20T15:36:00Z">
        <w:r w:rsidRPr="00D70946">
          <w:rPr>
            <w:b/>
            <w:i/>
            <w:noProof w:val="0"/>
          </w:rPr>
          <w:t xml:space="preserve">  when</w:t>
        </w:r>
        <w:r w:rsidRPr="00D70946">
          <w:rPr>
            <w:noProof w:val="0"/>
          </w:rPr>
          <w:t xml:space="preserve"> { </w:t>
        </w:r>
        <w:r>
          <w:rPr>
            <w:noProof w:val="0"/>
          </w:rPr>
          <w:t xml:space="preserve">Both unicast DRX and multicast DRX are not in Active Time </w:t>
        </w:r>
        <w:r w:rsidRPr="00D70946">
          <w:rPr>
            <w:noProof w:val="0"/>
          </w:rPr>
          <w:t>}</w:t>
        </w:r>
      </w:ins>
    </w:p>
    <w:p w14:paraId="4401CBD5" w14:textId="77777777" w:rsidR="00277723" w:rsidRPr="00D70946" w:rsidRDefault="00277723" w:rsidP="00277723">
      <w:pPr>
        <w:pStyle w:val="PL"/>
        <w:rPr>
          <w:ins w:id="6858" w:author="2957" w:date="2023-06-20T15:36:00Z"/>
          <w:noProof w:val="0"/>
        </w:rPr>
      </w:pPr>
      <w:ins w:id="6859" w:author="2957" w:date="2023-06-20T15:36:00Z">
        <w:r w:rsidRPr="00D70946">
          <w:rPr>
            <w:b/>
            <w:i/>
            <w:noProof w:val="0"/>
          </w:rPr>
          <w:t xml:space="preserve">    then</w:t>
        </w:r>
        <w:r w:rsidRPr="00D70946">
          <w:rPr>
            <w:noProof w:val="0"/>
          </w:rPr>
          <w:t xml:space="preserve"> { </w:t>
        </w:r>
        <w:r w:rsidRPr="00F90106">
          <w:rPr>
            <w:noProof w:val="0"/>
          </w:rPr>
          <w:t xml:space="preserve">UE </w:t>
        </w:r>
        <w:r>
          <w:rPr>
            <w:noProof w:val="0"/>
          </w:rPr>
          <w:t xml:space="preserve">stop report CSI on PUCCH </w:t>
        </w:r>
        <w:r w:rsidRPr="00D70946">
          <w:rPr>
            <w:noProof w:val="0"/>
          </w:rPr>
          <w:t>}</w:t>
        </w:r>
      </w:ins>
    </w:p>
    <w:p w14:paraId="13F5880B" w14:textId="77777777" w:rsidR="00277723" w:rsidRDefault="00277723" w:rsidP="00277723">
      <w:pPr>
        <w:pStyle w:val="PL"/>
        <w:rPr>
          <w:ins w:id="6860" w:author="2957" w:date="2023-06-20T15:36:00Z"/>
          <w:noProof w:val="0"/>
        </w:rPr>
      </w:pPr>
      <w:ins w:id="6861" w:author="2957" w:date="2023-06-20T15:36:00Z">
        <w:r w:rsidRPr="00D70946">
          <w:rPr>
            <w:noProof w:val="0"/>
          </w:rPr>
          <w:t xml:space="preserve">            }</w:t>
        </w:r>
      </w:ins>
    </w:p>
    <w:p w14:paraId="4D70C36B" w14:textId="77777777" w:rsidR="00277723" w:rsidRDefault="00277723" w:rsidP="00277723">
      <w:pPr>
        <w:pStyle w:val="PL"/>
        <w:rPr>
          <w:ins w:id="6862" w:author="2957" w:date="2023-06-20T15:36:00Z"/>
          <w:noProof w:val="0"/>
        </w:rPr>
      </w:pPr>
    </w:p>
    <w:p w14:paraId="7A05CD43" w14:textId="77777777" w:rsidR="00277723" w:rsidRDefault="00277723" w:rsidP="00277723">
      <w:pPr>
        <w:pStyle w:val="H6"/>
        <w:rPr>
          <w:ins w:id="6863" w:author="2957" w:date="2023-06-20T15:36:00Z"/>
        </w:rPr>
      </w:pPr>
      <w:ins w:id="6864" w:author="2957" w:date="2023-06-20T15:36:00Z">
        <w:r w:rsidRPr="00D70946">
          <w:t>(</w:t>
        </w:r>
        <w:r>
          <w:t>4</w:t>
        </w:r>
        <w:r w:rsidRPr="00D70946">
          <w:t>)</w:t>
        </w:r>
      </w:ins>
    </w:p>
    <w:p w14:paraId="4BA08B09" w14:textId="77777777" w:rsidR="00277723" w:rsidRPr="00D70946" w:rsidRDefault="00277723" w:rsidP="00277723">
      <w:pPr>
        <w:pStyle w:val="PL"/>
        <w:rPr>
          <w:ins w:id="6865" w:author="2957" w:date="2023-06-20T15:36:00Z"/>
          <w:noProof w:val="0"/>
        </w:rPr>
      </w:pPr>
      <w:ins w:id="6866" w:author="2957" w:date="2023-06-20T15:36:00Z">
        <w:r w:rsidRPr="00D70946">
          <w:rPr>
            <w:b/>
            <w:i/>
            <w:noProof w:val="0"/>
          </w:rPr>
          <w:t xml:space="preserve">with </w:t>
        </w:r>
        <w:r w:rsidRPr="00D70946">
          <w:rPr>
            <w:noProof w:val="0"/>
          </w:rPr>
          <w:t xml:space="preserve">{ </w:t>
        </w:r>
        <w:r w:rsidRPr="00F90106">
          <w:rPr>
            <w:noProof w:val="0"/>
          </w:rPr>
          <w:t>UE in RRC_Connected state and Multicast MRB established with one RLC-UM entity for PTM transmission and one RLC-</w:t>
        </w:r>
        <w:r>
          <w:rPr>
            <w:noProof w:val="0"/>
          </w:rPr>
          <w:t>U</w:t>
        </w:r>
        <w:r w:rsidRPr="00F90106">
          <w:rPr>
            <w:noProof w:val="0"/>
          </w:rPr>
          <w:t>M entity for PTP transmission</w:t>
        </w:r>
        <w:r>
          <w:rPr>
            <w:noProof w:val="0"/>
          </w:rPr>
          <w:t xml:space="preserve">, both multicast DRX and unicast DRX are configured, </w:t>
        </w:r>
        <w:r w:rsidRPr="005A3412">
          <w:rPr>
            <w:noProof w:val="0"/>
          </w:rPr>
          <w:t>and period CSI report is configured</w:t>
        </w:r>
        <w:r>
          <w:rPr>
            <w:noProof w:val="0"/>
          </w:rPr>
          <w:t xml:space="preserve">, and </w:t>
        </w:r>
        <w:r w:rsidRPr="00C47C68">
          <w:rPr>
            <w:i/>
            <w:iCs/>
          </w:rPr>
          <w:t>allowCSI-SRS-Tx-MulticastDRX-Active</w:t>
        </w:r>
        <w:r>
          <w:rPr>
            <w:i/>
            <w:iCs/>
          </w:rPr>
          <w:t xml:space="preserve"> </w:t>
        </w:r>
        <w:r w:rsidRPr="00DD4C68">
          <w:rPr>
            <w:iCs/>
          </w:rPr>
          <w:t>i</w:t>
        </w:r>
        <w:r w:rsidRPr="00DD4C68">
          <w:rPr>
            <w:noProof w:val="0"/>
          </w:rPr>
          <w:t xml:space="preserve">s </w:t>
        </w:r>
        <w:r>
          <w:rPr>
            <w:noProof w:val="0"/>
          </w:rPr>
          <w:t>configured</w:t>
        </w:r>
        <w:r w:rsidRPr="00D70946">
          <w:rPr>
            <w:noProof w:val="0"/>
          </w:rPr>
          <w:t xml:space="preserve"> }</w:t>
        </w:r>
      </w:ins>
    </w:p>
    <w:p w14:paraId="6902B04F" w14:textId="77777777" w:rsidR="00277723" w:rsidRPr="00D70946" w:rsidRDefault="00277723" w:rsidP="00277723">
      <w:pPr>
        <w:pStyle w:val="PL"/>
        <w:rPr>
          <w:ins w:id="6867" w:author="2957" w:date="2023-06-20T15:36:00Z"/>
          <w:noProof w:val="0"/>
        </w:rPr>
      </w:pPr>
      <w:ins w:id="6868" w:author="2957" w:date="2023-06-20T15:36:00Z">
        <w:r w:rsidRPr="00D70946">
          <w:rPr>
            <w:noProof w:val="0"/>
          </w:rPr>
          <w:t>ensure that {</w:t>
        </w:r>
      </w:ins>
    </w:p>
    <w:p w14:paraId="2732B0F3" w14:textId="77777777" w:rsidR="00277723" w:rsidRPr="00D70946" w:rsidRDefault="00277723" w:rsidP="00277723">
      <w:pPr>
        <w:pStyle w:val="PL"/>
        <w:rPr>
          <w:ins w:id="6869" w:author="2957" w:date="2023-06-20T15:36:00Z"/>
          <w:noProof w:val="0"/>
        </w:rPr>
      </w:pPr>
      <w:ins w:id="6870" w:author="2957" w:date="2023-06-20T15:36:00Z">
        <w:r w:rsidRPr="00D70946">
          <w:rPr>
            <w:b/>
            <w:i/>
            <w:noProof w:val="0"/>
          </w:rPr>
          <w:t xml:space="preserve">  when</w:t>
        </w:r>
        <w:r w:rsidRPr="00D70946">
          <w:rPr>
            <w:noProof w:val="0"/>
          </w:rPr>
          <w:t xml:space="preserve"> { </w:t>
        </w:r>
        <w:r>
          <w:rPr>
            <w:noProof w:val="0"/>
          </w:rPr>
          <w:t>Unicast DRX or multicast DRX are in Active Time</w:t>
        </w:r>
        <w:r w:rsidRPr="00D70946">
          <w:rPr>
            <w:noProof w:val="0"/>
          </w:rPr>
          <w:t>}</w:t>
        </w:r>
      </w:ins>
    </w:p>
    <w:p w14:paraId="5EBB237B" w14:textId="77777777" w:rsidR="00277723" w:rsidRPr="00D70946" w:rsidRDefault="00277723" w:rsidP="00277723">
      <w:pPr>
        <w:pStyle w:val="PL"/>
        <w:rPr>
          <w:ins w:id="6871" w:author="2957" w:date="2023-06-20T15:36:00Z"/>
          <w:noProof w:val="0"/>
        </w:rPr>
      </w:pPr>
      <w:ins w:id="6872" w:author="2957" w:date="2023-06-20T15:36:00Z">
        <w:r w:rsidRPr="00D70946">
          <w:rPr>
            <w:b/>
            <w:i/>
            <w:noProof w:val="0"/>
          </w:rPr>
          <w:t xml:space="preserve">    then</w:t>
        </w:r>
        <w:r w:rsidRPr="00D70946">
          <w:rPr>
            <w:noProof w:val="0"/>
          </w:rPr>
          <w:t xml:space="preserve"> { </w:t>
        </w:r>
        <w:r w:rsidRPr="00F90106">
          <w:rPr>
            <w:noProof w:val="0"/>
          </w:rPr>
          <w:t xml:space="preserve">UE </w:t>
        </w:r>
        <w:r>
          <w:rPr>
            <w:noProof w:val="0"/>
          </w:rPr>
          <w:t xml:space="preserve">does not stop report CSI on PUCCH </w:t>
        </w:r>
        <w:r w:rsidRPr="00D70946">
          <w:rPr>
            <w:noProof w:val="0"/>
          </w:rPr>
          <w:t>}</w:t>
        </w:r>
      </w:ins>
    </w:p>
    <w:p w14:paraId="4C4D1148" w14:textId="77777777" w:rsidR="00277723" w:rsidRPr="00D70946" w:rsidRDefault="00277723" w:rsidP="00277723">
      <w:pPr>
        <w:pStyle w:val="PL"/>
        <w:rPr>
          <w:ins w:id="6873" w:author="2957" w:date="2023-06-20T15:36:00Z"/>
          <w:noProof w:val="0"/>
        </w:rPr>
      </w:pPr>
      <w:ins w:id="6874" w:author="2957" w:date="2023-06-20T15:36:00Z">
        <w:r w:rsidRPr="00D70946">
          <w:rPr>
            <w:noProof w:val="0"/>
          </w:rPr>
          <w:t xml:space="preserve">            }</w:t>
        </w:r>
      </w:ins>
    </w:p>
    <w:p w14:paraId="439CCAB4" w14:textId="77777777" w:rsidR="00277723" w:rsidRPr="005A3412" w:rsidRDefault="00277723" w:rsidP="00277723">
      <w:pPr>
        <w:pStyle w:val="PL"/>
        <w:rPr>
          <w:ins w:id="6875" w:author="2957" w:date="2023-06-20T15:36:00Z"/>
          <w:noProof w:val="0"/>
        </w:rPr>
      </w:pPr>
    </w:p>
    <w:p w14:paraId="7119232B" w14:textId="77777777" w:rsidR="00277723" w:rsidRPr="00D70946" w:rsidRDefault="00277723" w:rsidP="00277723">
      <w:pPr>
        <w:pStyle w:val="H6"/>
        <w:rPr>
          <w:ins w:id="6876" w:author="2957" w:date="2023-06-20T15:36:00Z"/>
        </w:rPr>
      </w:pPr>
      <w:ins w:id="6877" w:author="2957" w:date="2023-06-20T15:36:00Z">
        <w:r>
          <w:t>14.2.1.2.3.</w:t>
        </w:r>
        <w:r w:rsidRPr="00D70946">
          <w:t>2</w:t>
        </w:r>
        <w:r w:rsidRPr="00D70946">
          <w:tab/>
          <w:t>Conformance requirements</w:t>
        </w:r>
      </w:ins>
    </w:p>
    <w:p w14:paraId="6C672945" w14:textId="77777777" w:rsidR="00277723" w:rsidRPr="00D70946" w:rsidRDefault="00277723" w:rsidP="00277723">
      <w:pPr>
        <w:rPr>
          <w:ins w:id="6878" w:author="2957" w:date="2023-06-20T15:36:00Z"/>
        </w:rPr>
      </w:pPr>
      <w:ins w:id="6879" w:author="2957" w:date="2023-06-20T15:36:00Z">
        <w:r w:rsidRPr="00D70946">
          <w:t xml:space="preserve">References: The conformance requirements covered in the present TC are specified in: TS </w:t>
        </w:r>
        <w:r>
          <w:t>38</w:t>
        </w:r>
        <w:r w:rsidRPr="00D70946">
          <w:t>.3</w:t>
        </w:r>
        <w:r>
          <w:t>21, clauses 5.7 and</w:t>
        </w:r>
        <w:r w:rsidRPr="00D70946">
          <w:t xml:space="preserve"> </w:t>
        </w:r>
        <w:r>
          <w:t>5.7b</w:t>
        </w:r>
        <w:r w:rsidRPr="00D70946">
          <w:t>. Unless otherwise stated these are Rel-1</w:t>
        </w:r>
        <w:r>
          <w:t>7</w:t>
        </w:r>
        <w:r w:rsidRPr="00D70946">
          <w:t xml:space="preserve"> requirements.</w:t>
        </w:r>
      </w:ins>
    </w:p>
    <w:p w14:paraId="4CA7379F" w14:textId="77777777" w:rsidR="00277723" w:rsidRDefault="00277723" w:rsidP="00277723">
      <w:pPr>
        <w:rPr>
          <w:ins w:id="6880" w:author="2957" w:date="2023-06-20T15:36:00Z"/>
        </w:rPr>
      </w:pPr>
      <w:ins w:id="6881" w:author="2957" w:date="2023-06-20T15:36:00Z">
        <w:r w:rsidRPr="00D70946">
          <w:t xml:space="preserve">[TS </w:t>
        </w:r>
        <w:r>
          <w:t>38</w:t>
        </w:r>
        <w:r w:rsidRPr="00D70946">
          <w:t>.3</w:t>
        </w:r>
        <w:r>
          <w:t>2</w:t>
        </w:r>
        <w:r w:rsidRPr="00D70946">
          <w:t xml:space="preserve">1, clause </w:t>
        </w:r>
        <w:r>
          <w:t>5.7</w:t>
        </w:r>
        <w:r w:rsidRPr="00D70946">
          <w:t>]</w:t>
        </w:r>
      </w:ins>
    </w:p>
    <w:p w14:paraId="460DBCD5" w14:textId="77777777" w:rsidR="00277723" w:rsidRDefault="00277723" w:rsidP="00277723">
      <w:pPr>
        <w:pStyle w:val="B1"/>
        <w:rPr>
          <w:ins w:id="6882" w:author="2957" w:date="2023-06-20T15:36:00Z"/>
          <w:noProof/>
          <w:lang w:eastAsia="ja-JP"/>
        </w:rPr>
      </w:pPr>
      <w:ins w:id="6883" w:author="2957" w:date="2023-06-20T15:36:00Z">
        <w:r>
          <w:rPr>
            <w:noProof/>
          </w:rPr>
          <w:t>1&gt;</w:t>
        </w:r>
        <w:r>
          <w:rPr>
            <w:noProof/>
          </w:rPr>
          <w:tab/>
          <w:t xml:space="preserve">if </w:t>
        </w:r>
        <w:r>
          <w:rPr>
            <w:noProof/>
            <w:lang w:eastAsia="ko-KR"/>
          </w:rPr>
          <w:t>a DRX group is in</w:t>
        </w:r>
        <w:r>
          <w:rPr>
            <w:noProof/>
          </w:rPr>
          <w:t xml:space="preserve"> Active Time:</w:t>
        </w:r>
      </w:ins>
    </w:p>
    <w:p w14:paraId="18120AB4" w14:textId="77777777" w:rsidR="00277723" w:rsidRDefault="00277723" w:rsidP="00277723">
      <w:pPr>
        <w:pStyle w:val="B2"/>
        <w:rPr>
          <w:ins w:id="6884" w:author="2957" w:date="2023-06-20T15:36:00Z"/>
          <w:noProof/>
        </w:rPr>
      </w:pPr>
      <w:ins w:id="6885" w:author="2957" w:date="2023-06-20T15:36:00Z">
        <w:r>
          <w:rPr>
            <w:noProof/>
          </w:rPr>
          <w:t>2&gt;</w:t>
        </w:r>
        <w:r>
          <w:rPr>
            <w:noProof/>
          </w:rPr>
          <w:tab/>
          <w:t>monitor the PDCCH on the Serving Cells in this DRX group as specified in TS 38.213 [6];</w:t>
        </w:r>
      </w:ins>
    </w:p>
    <w:p w14:paraId="07314E45" w14:textId="77777777" w:rsidR="00277723" w:rsidRDefault="00277723" w:rsidP="00277723">
      <w:pPr>
        <w:pStyle w:val="B2"/>
        <w:rPr>
          <w:ins w:id="6886" w:author="2957" w:date="2023-06-20T15:36:00Z"/>
          <w:noProof/>
          <w:lang w:eastAsia="ko-KR"/>
        </w:rPr>
      </w:pPr>
      <w:ins w:id="6887" w:author="2957" w:date="2023-06-20T15:36:00Z">
        <w:r>
          <w:rPr>
            <w:noProof/>
            <w:lang w:eastAsia="ko-KR"/>
          </w:rPr>
          <w:t>2&gt;</w:t>
        </w:r>
        <w:r>
          <w:rPr>
            <w:noProof/>
          </w:rPr>
          <w:tab/>
          <w:t>if the PDCCH indicates a DL transmission; or</w:t>
        </w:r>
      </w:ins>
    </w:p>
    <w:p w14:paraId="09946D5C" w14:textId="77777777" w:rsidR="00277723" w:rsidRDefault="00277723" w:rsidP="00277723">
      <w:pPr>
        <w:pStyle w:val="B2"/>
        <w:rPr>
          <w:ins w:id="6888" w:author="2957" w:date="2023-06-20T15:36:00Z"/>
          <w:noProof/>
          <w:lang w:eastAsia="ja-JP"/>
        </w:rPr>
      </w:pPr>
      <w:ins w:id="6889" w:author="2957" w:date="2023-06-20T15:36:00Z">
        <w:r>
          <w:rPr>
            <w:noProof/>
          </w:rPr>
          <w:t>2&gt;</w:t>
        </w:r>
        <w:r>
          <w:rPr>
            <w:noProof/>
          </w:rPr>
          <w:tab/>
          <w:t>if the PDCCH indicates a one-shot HARQ feedback as specified in clause 9.1.4 of TS 38.213 [6]; or</w:t>
        </w:r>
      </w:ins>
    </w:p>
    <w:p w14:paraId="1E34100E" w14:textId="77777777" w:rsidR="00277723" w:rsidRDefault="00277723" w:rsidP="00277723">
      <w:pPr>
        <w:pStyle w:val="B2"/>
        <w:rPr>
          <w:ins w:id="6890" w:author="2957" w:date="2023-06-20T15:36:00Z"/>
          <w:noProof/>
          <w:lang w:eastAsia="ko-KR"/>
        </w:rPr>
      </w:pPr>
      <w:ins w:id="6891" w:author="2957" w:date="2023-06-20T15:36:00Z">
        <w:r>
          <w:rPr>
            <w:noProof/>
          </w:rPr>
          <w:t>2&gt;</w:t>
        </w:r>
        <w:r>
          <w:rPr>
            <w:noProof/>
          </w:rPr>
          <w:tab/>
          <w:t>if the PDCCH indicates a retransmission of HARQ feedback as specified in clause 9.1.5 of TS 38.213 [6]:</w:t>
        </w:r>
      </w:ins>
    </w:p>
    <w:p w14:paraId="4E58B450" w14:textId="77777777" w:rsidR="00277723" w:rsidRDefault="00277723" w:rsidP="00277723">
      <w:pPr>
        <w:pStyle w:val="B3"/>
        <w:rPr>
          <w:ins w:id="6892" w:author="2957" w:date="2023-06-20T15:36:00Z"/>
          <w:lang w:eastAsia="ja-JP"/>
        </w:rPr>
      </w:pPr>
      <w:ins w:id="6893" w:author="2957" w:date="2023-06-20T15:36:00Z">
        <w:r>
          <w:t>3&gt;</w:t>
        </w:r>
        <w:r>
          <w:tab/>
          <w:t xml:space="preserve">if this Serving Cell is configured with </w:t>
        </w:r>
        <w:r>
          <w:rPr>
            <w:i/>
            <w:iCs/>
          </w:rPr>
          <w:t>downlinkHARQ-FeedbackDisabled</w:t>
        </w:r>
        <w:r>
          <w:t>:</w:t>
        </w:r>
      </w:ins>
    </w:p>
    <w:p w14:paraId="3C0A48FD" w14:textId="77777777" w:rsidR="00277723" w:rsidRDefault="00277723" w:rsidP="00277723">
      <w:pPr>
        <w:pStyle w:val="B5"/>
        <w:rPr>
          <w:ins w:id="6894" w:author="2957" w:date="2023-06-20T15:36:00Z"/>
          <w:lang w:eastAsia="zh-CN"/>
        </w:rPr>
      </w:pPr>
      <w:ins w:id="6895" w:author="2957" w:date="2023-06-20T15:36:00Z">
        <w:r>
          <w:rPr>
            <w:lang w:eastAsia="zh-CN"/>
          </w:rPr>
          <w:t>…</w:t>
        </w:r>
      </w:ins>
    </w:p>
    <w:p w14:paraId="719EE946" w14:textId="77777777" w:rsidR="00277723" w:rsidRDefault="00277723" w:rsidP="00277723">
      <w:pPr>
        <w:pStyle w:val="B3"/>
        <w:rPr>
          <w:ins w:id="6896" w:author="2957" w:date="2023-06-20T15:36:00Z"/>
          <w:lang w:eastAsia="ja-JP"/>
        </w:rPr>
      </w:pPr>
      <w:ins w:id="6897" w:author="2957" w:date="2023-06-20T15:36:00Z">
        <w:r>
          <w:t>3&gt;</w:t>
        </w:r>
        <w:r>
          <w:tab/>
          <w:t>else:</w:t>
        </w:r>
      </w:ins>
    </w:p>
    <w:p w14:paraId="78681AB0" w14:textId="77777777" w:rsidR="00277723" w:rsidRDefault="00277723" w:rsidP="00277723">
      <w:pPr>
        <w:pStyle w:val="B4"/>
        <w:rPr>
          <w:ins w:id="6898" w:author="2957" w:date="2023-06-20T15:36:00Z"/>
          <w:noProof/>
          <w:lang w:eastAsia="ko-KR"/>
        </w:rPr>
      </w:pPr>
      <w:ins w:id="6899" w:author="2957" w:date="2023-06-20T15:36:00Z">
        <w:r>
          <w:t>4</w:t>
        </w:r>
        <w:r>
          <w:rPr>
            <w:noProof/>
            <w:lang w:eastAsia="ko-KR"/>
          </w:rPr>
          <w:t>&gt;</w:t>
        </w:r>
        <w:r>
          <w:rPr>
            <w:noProof/>
            <w:lang w:eastAsia="ko-KR"/>
          </w:rPr>
          <w:tab/>
        </w:r>
        <w:r>
          <w:rPr>
            <w:noProof/>
          </w:rPr>
          <w:t xml:space="preserve">start or restart the </w:t>
        </w:r>
        <w:r>
          <w:rPr>
            <w:i/>
            <w:lang w:eastAsia="ko-KR"/>
          </w:rPr>
          <w:t>drx-HARQ-RTT-TimerDL</w:t>
        </w:r>
        <w:r>
          <w:rPr>
            <w:noProof/>
          </w:rPr>
          <w:t xml:space="preserve"> for the corresponding HARQ process(es) whose HARQ feedback is reported</w:t>
        </w:r>
        <w:r>
          <w:rPr>
            <w:noProof/>
            <w:lang w:eastAsia="ko-KR"/>
          </w:rPr>
          <w:t xml:space="preserve"> in the first symbol after</w:t>
        </w:r>
        <w:r>
          <w:t xml:space="preserve"> </w:t>
        </w:r>
        <w:r>
          <w:rPr>
            <w:noProof/>
            <w:lang w:eastAsia="ko-KR"/>
          </w:rPr>
          <w:t>the end of the corresponding transmission carrying the DL HARQ feedback.</w:t>
        </w:r>
      </w:ins>
    </w:p>
    <w:p w14:paraId="4CD4C04E" w14:textId="77777777" w:rsidR="00277723" w:rsidRDefault="00277723" w:rsidP="00277723">
      <w:pPr>
        <w:pStyle w:val="NO"/>
        <w:rPr>
          <w:ins w:id="6900" w:author="2957" w:date="2023-06-20T15:36:00Z"/>
          <w:noProof/>
          <w:lang w:eastAsia="ja-JP"/>
        </w:rPr>
      </w:pPr>
      <w:ins w:id="6901" w:author="2957" w:date="2023-06-20T15:36:00Z">
        <w:r>
          <w:rPr>
            <w:noProof/>
          </w:rPr>
          <w:t>NOTE 3:</w:t>
        </w:r>
        <w:r>
          <w:rPr>
            <w:noProof/>
          </w:rPr>
          <w:tab/>
          <w:t xml:space="preserve">When HARQ feedback is postponed by </w:t>
        </w:r>
        <w:r>
          <w:t>PDSCH-to-HARQ_feedback timing</w:t>
        </w:r>
        <w:r>
          <w:rPr>
            <w:noProof/>
            <w:lang w:eastAsia="ko-KR"/>
          </w:rPr>
          <w:t xml:space="preserve"> indicating an </w:t>
        </w:r>
        <w:r>
          <w:t>inapplicable</w:t>
        </w:r>
        <w:r>
          <w:rPr>
            <w:noProof/>
          </w:rPr>
          <w:t xml:space="preserve"> k1 value, as specified in TS 38.213 [6], the corresponding transmission opportunity to send the DL HARQ feedback is indicated in a later PDCCH requesting the HARQ-ACK feedback.</w:t>
        </w:r>
      </w:ins>
    </w:p>
    <w:p w14:paraId="18E25F9B" w14:textId="77777777" w:rsidR="00277723" w:rsidRDefault="00277723" w:rsidP="00277723">
      <w:pPr>
        <w:pStyle w:val="B3"/>
        <w:rPr>
          <w:ins w:id="6902" w:author="2957" w:date="2023-06-20T15:36:00Z"/>
          <w:noProof/>
          <w:lang w:eastAsia="ko-KR"/>
        </w:rPr>
      </w:pPr>
      <w:ins w:id="6903" w:author="2957" w:date="2023-06-20T15:36:00Z">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es) whose HARQ feedback is reported;</w:t>
        </w:r>
      </w:ins>
    </w:p>
    <w:p w14:paraId="3F7A8D08" w14:textId="77777777" w:rsidR="00277723" w:rsidRDefault="00277723" w:rsidP="00277723">
      <w:pPr>
        <w:pStyle w:val="B3"/>
        <w:rPr>
          <w:ins w:id="6904" w:author="2957" w:date="2023-06-20T15:36:00Z"/>
          <w:lang w:eastAsia="ko-KR"/>
        </w:rPr>
      </w:pPr>
      <w:ins w:id="6905" w:author="2957" w:date="2023-06-20T15:36:00Z">
        <w:r>
          <w:rPr>
            <w:noProof/>
            <w:lang w:eastAsia="ko-KR"/>
          </w:rPr>
          <w:t>3&gt;</w:t>
        </w:r>
        <w:r>
          <w:rPr>
            <w:lang w:eastAsia="ko-KR"/>
          </w:rPr>
          <w:tab/>
          <w:t xml:space="preserve">stop the </w:t>
        </w:r>
        <w:r>
          <w:rPr>
            <w:i/>
            <w:lang w:eastAsia="ko-KR"/>
          </w:rPr>
          <w:t>drx-RetransmissionTimerDL-PTM</w:t>
        </w:r>
        <w:r>
          <w:rPr>
            <w:lang w:eastAsia="ko-KR"/>
          </w:rPr>
          <w:t xml:space="preserve"> for the corresponding HARQ process;</w:t>
        </w:r>
      </w:ins>
    </w:p>
    <w:p w14:paraId="5B814FEF" w14:textId="77777777" w:rsidR="00277723" w:rsidRPr="0021796C" w:rsidRDefault="00277723" w:rsidP="00277723">
      <w:pPr>
        <w:pStyle w:val="B3"/>
        <w:ind w:left="0" w:firstLine="0"/>
        <w:rPr>
          <w:ins w:id="6906" w:author="2957" w:date="2023-06-20T15:36:00Z"/>
          <w:lang w:eastAsia="zh-CN"/>
        </w:rPr>
      </w:pPr>
      <w:ins w:id="6907" w:author="2957" w:date="2023-06-20T15:36:00Z">
        <w:r>
          <w:rPr>
            <w:lang w:eastAsia="zh-CN"/>
          </w:rPr>
          <w:t xml:space="preserve">     …</w:t>
        </w:r>
      </w:ins>
    </w:p>
    <w:p w14:paraId="0AE47079" w14:textId="77777777" w:rsidR="00277723" w:rsidRDefault="00277723" w:rsidP="00277723">
      <w:pPr>
        <w:pStyle w:val="B1"/>
        <w:rPr>
          <w:ins w:id="6908" w:author="2957" w:date="2023-06-20T15:36:00Z"/>
          <w:noProof/>
        </w:rPr>
      </w:pPr>
      <w:ins w:id="6909" w:author="2957" w:date="2023-06-20T15:36:00Z">
        <w:r>
          <w:rPr>
            <w:noProof/>
          </w:rPr>
          <w:t>1&gt;</w:t>
        </w:r>
        <w:r>
          <w:rPr>
            <w:noProof/>
          </w:rPr>
          <w:tab/>
          <w:t>if DCP monitoring is configured for the active DL BWP</w:t>
        </w:r>
        <w:r>
          <w:t xml:space="preserve"> </w:t>
        </w:r>
        <w:r>
          <w:rPr>
            <w:noProof/>
          </w:rPr>
          <w:t>as specified in TS 38.213 [6], clause 10.3; and</w:t>
        </w:r>
      </w:ins>
    </w:p>
    <w:p w14:paraId="78BB93F7" w14:textId="77777777" w:rsidR="00277723" w:rsidRDefault="00277723" w:rsidP="00277723">
      <w:pPr>
        <w:pStyle w:val="B1"/>
        <w:rPr>
          <w:ins w:id="6910" w:author="2957" w:date="2023-06-20T15:36:00Z"/>
          <w:noProof/>
        </w:rPr>
      </w:pPr>
      <w:ins w:id="6911" w:author="2957" w:date="2023-06-20T15:36:00Z">
        <w:r>
          <w:rPr>
            <w:noProof/>
          </w:rPr>
          <w:t>1&gt;</w:t>
        </w:r>
        <w:r>
          <w:rPr>
            <w:noProof/>
          </w:rPr>
          <w:tab/>
          <w:t xml:space="preserve">if the current symbol n occurs within </w:t>
        </w:r>
        <w:r>
          <w:rPr>
            <w:i/>
            <w:noProof/>
          </w:rPr>
          <w:t>drx-onDurationTimer</w:t>
        </w:r>
        <w:r>
          <w:rPr>
            <w:noProof/>
          </w:rPr>
          <w:t xml:space="preserve"> duration; and</w:t>
        </w:r>
      </w:ins>
    </w:p>
    <w:p w14:paraId="4F286BE8" w14:textId="77777777" w:rsidR="00277723" w:rsidRDefault="00277723" w:rsidP="00277723">
      <w:pPr>
        <w:pStyle w:val="B1"/>
        <w:rPr>
          <w:ins w:id="6912" w:author="2957" w:date="2023-06-20T15:36:00Z"/>
          <w:noProof/>
        </w:rPr>
      </w:pPr>
      <w:ins w:id="6913" w:author="2957" w:date="2023-06-20T15:36:00Z">
        <w:r>
          <w:rPr>
            <w:noProof/>
          </w:rPr>
          <w:t>1&gt;</w:t>
        </w:r>
        <w:r>
          <w:rPr>
            <w:noProof/>
          </w:rPr>
          <w:tab/>
          <w:t xml:space="preserve">if </w:t>
        </w:r>
        <w:r>
          <w:rPr>
            <w:i/>
            <w:noProof/>
          </w:rPr>
          <w:t>drx-onDurationTimer</w:t>
        </w:r>
        <w:r>
          <w:rPr>
            <w:noProof/>
          </w:rPr>
          <w:t xml:space="preserve"> associated with the current DRX cycle is not started as specified in this clause:</w:t>
        </w:r>
      </w:ins>
    </w:p>
    <w:p w14:paraId="5CC082D0" w14:textId="77777777" w:rsidR="00277723" w:rsidRDefault="00277723" w:rsidP="00277723">
      <w:pPr>
        <w:pStyle w:val="B4"/>
        <w:rPr>
          <w:ins w:id="6914" w:author="2957" w:date="2023-06-20T15:36:00Z"/>
          <w:noProof/>
          <w:lang w:eastAsia="zh-CN"/>
        </w:rPr>
      </w:pPr>
      <w:ins w:id="6915" w:author="2957" w:date="2023-06-20T15:36:00Z">
        <w:r>
          <w:rPr>
            <w:noProof/>
            <w:lang w:eastAsia="zh-CN"/>
          </w:rPr>
          <w:t>…</w:t>
        </w:r>
      </w:ins>
    </w:p>
    <w:p w14:paraId="6067561A" w14:textId="77777777" w:rsidR="00277723" w:rsidRDefault="00277723" w:rsidP="00277723">
      <w:pPr>
        <w:pStyle w:val="B1"/>
        <w:rPr>
          <w:ins w:id="6916" w:author="2957" w:date="2023-06-20T15:36:00Z"/>
          <w:noProof/>
        </w:rPr>
      </w:pPr>
      <w:ins w:id="6917" w:author="2957" w:date="2023-06-20T15:36:00Z">
        <w:r>
          <w:rPr>
            <w:noProof/>
          </w:rPr>
          <w:t>1&gt;</w:t>
        </w:r>
        <w:r>
          <w:rPr>
            <w:noProof/>
          </w:rPr>
          <w:tab/>
          <w:t>else:</w:t>
        </w:r>
      </w:ins>
    </w:p>
    <w:p w14:paraId="775F1CE7" w14:textId="77777777" w:rsidR="00277723" w:rsidRDefault="00277723" w:rsidP="00277723">
      <w:pPr>
        <w:pStyle w:val="B2"/>
        <w:rPr>
          <w:ins w:id="6918" w:author="2957" w:date="2023-06-20T15:36:00Z"/>
          <w:noProof/>
        </w:rPr>
      </w:pPr>
      <w:ins w:id="6919" w:author="2957" w:date="2023-06-20T15:36:00Z">
        <w:r>
          <w:rPr>
            <w:noProof/>
          </w:rPr>
          <w:t>2&gt;</w:t>
        </w:r>
        <w:r>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ins>
    </w:p>
    <w:p w14:paraId="16E4B49E" w14:textId="77777777" w:rsidR="00277723" w:rsidRDefault="00277723" w:rsidP="00277723">
      <w:pPr>
        <w:pStyle w:val="B2"/>
        <w:rPr>
          <w:ins w:id="6920" w:author="2957" w:date="2023-06-20T15:36:00Z"/>
          <w:noProof/>
        </w:rPr>
      </w:pPr>
      <w:ins w:id="6921" w:author="2957" w:date="2023-06-20T15:36:00Z">
        <w:r>
          <w:rPr>
            <w:noProof/>
          </w:rPr>
          <w:t>2&gt;</w:t>
        </w:r>
        <w:r>
          <w:rPr>
            <w:noProof/>
          </w:rPr>
          <w:tab/>
          <w:t xml:space="preserve">if </w:t>
        </w:r>
        <w:r>
          <w:rPr>
            <w:i/>
            <w:iCs/>
          </w:rPr>
          <w:t>allowCSI-SRS-Tx-MulticastDRX-Active</w:t>
        </w:r>
        <w:r>
          <w:rPr>
            <w:iCs/>
          </w:rPr>
          <w:t xml:space="preserve"> is not configured, or </w:t>
        </w:r>
        <w:r w:rsidRPr="007E1FD2">
          <w:rPr>
            <w:iCs/>
          </w:rPr>
          <w:t xml:space="preserve">if </w:t>
        </w:r>
        <w:r w:rsidRPr="007E1FD2">
          <w:rPr>
            <w:i/>
          </w:rPr>
          <w:t>cfr-ConfigMulticast</w:t>
        </w:r>
        <w:r w:rsidRPr="007E1FD2">
          <w:rPr>
            <w:iCs/>
          </w:rPr>
          <w:t xml:space="preserve"> is not configured for any of the active BWP(s) of the Serving Cell(s)</w:t>
        </w:r>
        <w:r>
          <w:rPr>
            <w:iCs/>
          </w:rPr>
          <w:t>, or,</w:t>
        </w:r>
        <w:r>
          <w:t xml:space="preserve"> </w:t>
        </w:r>
        <w:r>
          <w:rPr>
            <w:noProof/>
          </w:rPr>
          <w:t>in current symbol n, if all multicast DRX</w:t>
        </w:r>
        <w:r>
          <w:rPr>
            <w:noProof/>
            <w:lang w:eastAsia="zh-CN"/>
          </w:rPr>
          <w:t>e</w:t>
        </w:r>
        <w:r>
          <w:rPr>
            <w:noProof/>
          </w:rPr>
          <w:t xml:space="preserve">s corresponding to the DRX group would not be in Active Time considering multicast assignments/DRX Command MAC </w:t>
        </w:r>
        <w:r>
          <w:rPr>
            <w:noProof/>
            <w:lang w:eastAsia="ko-KR"/>
          </w:rPr>
          <w:t>CE</w:t>
        </w:r>
        <w:r>
          <w:rPr>
            <w:noProof/>
          </w:rPr>
          <w:t xml:space="preserve"> for MBS multicast received until 4 ms prior to symbol n when evaluating all DRX Active Time conditions as specified in Clause 5.7b and all multicast sessions corresponding to the DRX group are configured with multicast DRX:</w:t>
        </w:r>
      </w:ins>
    </w:p>
    <w:p w14:paraId="5EF1DE0C" w14:textId="77777777" w:rsidR="00277723" w:rsidRDefault="00277723" w:rsidP="00277723">
      <w:pPr>
        <w:pStyle w:val="B3"/>
        <w:rPr>
          <w:ins w:id="6922" w:author="2957" w:date="2023-06-20T15:36:00Z"/>
          <w:noProof/>
        </w:rPr>
      </w:pPr>
      <w:ins w:id="6923" w:author="2957" w:date="2023-06-20T15:36:00Z">
        <w:r>
          <w:rPr>
            <w:noProof/>
          </w:rPr>
          <w:t>3&gt;</w:t>
        </w:r>
        <w:r>
          <w:rPr>
            <w:noProof/>
          </w:rPr>
          <w:tab/>
          <w:t>not transmit periodic SRS and semi-persistent SRS defined in TS 38.214 [7] in this DRX group;</w:t>
        </w:r>
      </w:ins>
    </w:p>
    <w:p w14:paraId="7FE06B97" w14:textId="77777777" w:rsidR="00277723" w:rsidRPr="001F0FB1" w:rsidRDefault="00277723" w:rsidP="00277723">
      <w:pPr>
        <w:pStyle w:val="B3"/>
        <w:rPr>
          <w:ins w:id="6924" w:author="2957" w:date="2023-06-20T15:36:00Z"/>
          <w:rFonts w:eastAsia="Malgun Gothic"/>
          <w:lang w:eastAsia="ko-KR"/>
        </w:rPr>
      </w:pPr>
      <w:ins w:id="6925" w:author="2957" w:date="2023-06-20T15:36:00Z">
        <w:r>
          <w:rPr>
            <w:noProof/>
          </w:rPr>
          <w:t>3&gt;</w:t>
        </w:r>
        <w:r>
          <w:rPr>
            <w:noProof/>
            <w:lang w:eastAsia="ko-KR"/>
          </w:rPr>
          <w:tab/>
        </w:r>
        <w:r>
          <w:rPr>
            <w:noProof/>
          </w:rPr>
          <w:t xml:space="preserve">not report </w:t>
        </w:r>
        <w:r>
          <w:rPr>
            <w:noProof/>
            <w:lang w:eastAsia="ko-KR"/>
          </w:rPr>
          <w:t>CSI</w:t>
        </w:r>
        <w:r>
          <w:rPr>
            <w:noProof/>
          </w:rPr>
          <w:t xml:space="preserve"> on PUCCH and semi-persistent CSI configured on PUSCH in this DRX group</w:t>
        </w:r>
      </w:ins>
    </w:p>
    <w:p w14:paraId="5F8C7C03" w14:textId="77777777" w:rsidR="00277723" w:rsidRDefault="00277723" w:rsidP="00277723">
      <w:pPr>
        <w:rPr>
          <w:ins w:id="6926" w:author="2957" w:date="2023-06-20T15:36:00Z"/>
        </w:rPr>
      </w:pPr>
      <w:ins w:id="6927" w:author="2957" w:date="2023-06-20T15:36:00Z">
        <w:r w:rsidRPr="00D70946">
          <w:t xml:space="preserve">[TS </w:t>
        </w:r>
        <w:r>
          <w:t>38</w:t>
        </w:r>
        <w:r w:rsidRPr="00D70946">
          <w:t>.3</w:t>
        </w:r>
        <w:r>
          <w:t>2</w:t>
        </w:r>
        <w:r w:rsidRPr="00D70946">
          <w:t xml:space="preserve">1, clause </w:t>
        </w:r>
        <w:r>
          <w:t>5.7b</w:t>
        </w:r>
        <w:r w:rsidRPr="00D70946">
          <w:t>]</w:t>
        </w:r>
      </w:ins>
    </w:p>
    <w:p w14:paraId="2B7E582E" w14:textId="77777777" w:rsidR="00277723" w:rsidRPr="001B1744" w:rsidRDefault="00277723" w:rsidP="00277723">
      <w:pPr>
        <w:rPr>
          <w:ins w:id="6928" w:author="2957" w:date="2023-06-20T15:36:00Z"/>
          <w:lang w:eastAsia="ko-KR"/>
        </w:rPr>
      </w:pPr>
      <w:ins w:id="6929" w:author="2957" w:date="2023-06-20T15:36:00Z">
        <w:r w:rsidRPr="001B1744">
          <w:rPr>
            <w:lang w:eastAsia="ko-KR"/>
          </w:rPr>
          <w:t xml:space="preserve">RRC controls </w:t>
        </w:r>
        <w:r w:rsidRPr="001B1744">
          <w:t xml:space="preserve">multicast </w:t>
        </w:r>
        <w:r w:rsidRPr="001B1744">
          <w:rPr>
            <w:lang w:eastAsia="ko-KR"/>
          </w:rPr>
          <w:t>DRX operation per G-RNTI or per G-CS-RNTI by configuring the following parameters:</w:t>
        </w:r>
      </w:ins>
    </w:p>
    <w:p w14:paraId="2909B56E" w14:textId="77777777" w:rsidR="00277723" w:rsidRPr="007579B5" w:rsidRDefault="00277723" w:rsidP="00277723">
      <w:pPr>
        <w:rPr>
          <w:ins w:id="6930" w:author="2957" w:date="2023-06-20T15:36:00Z"/>
          <w:rFonts w:eastAsia="Malgun Gothic"/>
          <w:lang w:eastAsia="ko-KR"/>
        </w:rPr>
      </w:pPr>
      <w:ins w:id="6931" w:author="2957" w:date="2023-06-20T15:36:00Z">
        <w:r>
          <w:rPr>
            <w:lang w:eastAsia="ko-KR"/>
          </w:rPr>
          <w:t xml:space="preserve">      …</w:t>
        </w:r>
      </w:ins>
    </w:p>
    <w:p w14:paraId="7481F2D5" w14:textId="77777777" w:rsidR="00277723" w:rsidRPr="001B1744" w:rsidRDefault="00277723" w:rsidP="00277723">
      <w:pPr>
        <w:pStyle w:val="B1"/>
        <w:rPr>
          <w:ins w:id="6932" w:author="2957" w:date="2023-06-20T15:36:00Z"/>
          <w:lang w:eastAsia="ko-KR"/>
        </w:rPr>
      </w:pPr>
      <w:ins w:id="6933" w:author="2957" w:date="2023-06-20T15:36:00Z">
        <w:r w:rsidRPr="001B1744">
          <w:rPr>
            <w:lang w:eastAsia="ko-KR"/>
          </w:rPr>
          <w:t>-</w:t>
        </w:r>
        <w:r w:rsidRPr="001B1744">
          <w:rPr>
            <w:lang w:eastAsia="ko-KR"/>
          </w:rPr>
          <w:tab/>
        </w:r>
        <w:r w:rsidRPr="001B1744">
          <w:rPr>
            <w:i/>
            <w:lang w:eastAsia="ko-KR"/>
          </w:rPr>
          <w:t>drx-RetransmissionTimerDL-PTM</w:t>
        </w:r>
        <w:r w:rsidRPr="001B1744">
          <w:rPr>
            <w:lang w:eastAsia="ko-KR"/>
          </w:rPr>
          <w:t xml:space="preserve"> (per DL HARQ process for MBS multicast): the maximum duration until a DL </w:t>
        </w:r>
        <w:r w:rsidRPr="001B1744">
          <w:t xml:space="preserve">multicast </w:t>
        </w:r>
        <w:r w:rsidRPr="001B1744">
          <w:rPr>
            <w:lang w:eastAsia="ko-KR"/>
          </w:rPr>
          <w:t>retransmission is received;</w:t>
        </w:r>
      </w:ins>
    </w:p>
    <w:p w14:paraId="384DC639" w14:textId="77777777" w:rsidR="00277723" w:rsidRPr="001B1744" w:rsidRDefault="00277723" w:rsidP="00277723">
      <w:pPr>
        <w:pStyle w:val="B1"/>
        <w:rPr>
          <w:ins w:id="6934" w:author="2957" w:date="2023-06-20T15:36:00Z"/>
          <w:lang w:eastAsia="ko-KR"/>
        </w:rPr>
      </w:pPr>
      <w:ins w:id="6935" w:author="2957" w:date="2023-06-20T15:36:00Z">
        <w:r w:rsidRPr="001B1744">
          <w:rPr>
            <w:lang w:eastAsia="ko-KR"/>
          </w:rPr>
          <w:t>-</w:t>
        </w:r>
        <w:r w:rsidRPr="001B1744">
          <w:rPr>
            <w:lang w:eastAsia="ko-KR"/>
          </w:rPr>
          <w:tab/>
        </w:r>
        <w:r w:rsidRPr="001B1744">
          <w:rPr>
            <w:i/>
            <w:lang w:eastAsia="ko-KR"/>
          </w:rPr>
          <w:t>drx-HARQ-RTT-TimerDL-PTM</w:t>
        </w:r>
        <w:r w:rsidRPr="001B1744">
          <w:rPr>
            <w:lang w:eastAsia="ko-KR"/>
          </w:rPr>
          <w:t xml:space="preserve"> (per DL HARQ process for MBS multicast): the minimum duration before a DL </w:t>
        </w:r>
        <w:r w:rsidRPr="001B1744">
          <w:t xml:space="preserve">multicast </w:t>
        </w:r>
        <w:r w:rsidRPr="001B1744">
          <w:rPr>
            <w:lang w:eastAsia="ko-KR"/>
          </w:rPr>
          <w:t>assignment for HARQ retransmission is expected by the MAC entity.</w:t>
        </w:r>
      </w:ins>
    </w:p>
    <w:p w14:paraId="1ABA4177" w14:textId="77777777" w:rsidR="00277723" w:rsidRPr="007579B5" w:rsidRDefault="00277723" w:rsidP="00277723">
      <w:pPr>
        <w:rPr>
          <w:ins w:id="6936" w:author="2957" w:date="2023-06-20T15:36:00Z"/>
          <w:rFonts w:eastAsia="Malgun Gothic"/>
          <w:lang w:eastAsia="ko-KR"/>
        </w:rPr>
      </w:pPr>
      <w:ins w:id="6937" w:author="2957" w:date="2023-06-20T15:36:00Z">
        <w:r>
          <w:rPr>
            <w:lang w:eastAsia="ko-KR"/>
          </w:rPr>
          <w:t xml:space="preserve">      …</w:t>
        </w:r>
      </w:ins>
    </w:p>
    <w:p w14:paraId="766E3404" w14:textId="77777777" w:rsidR="00277723" w:rsidRDefault="00277723" w:rsidP="00277723">
      <w:pPr>
        <w:rPr>
          <w:ins w:id="6938" w:author="2957" w:date="2023-06-20T15:36:00Z"/>
          <w:lang w:eastAsia="ko-KR"/>
        </w:rPr>
      </w:pPr>
      <w:ins w:id="6939" w:author="2957" w:date="2023-06-20T15:36:00Z">
        <w:r>
          <w:rPr>
            <w:lang w:eastAsia="ko-KR"/>
          </w:rPr>
          <w:t xml:space="preserve">When </w:t>
        </w:r>
        <w:r>
          <w:t xml:space="preserve">multicast </w:t>
        </w:r>
        <w:r>
          <w:rPr>
            <w:lang w:eastAsia="ko-KR"/>
          </w:rPr>
          <w:t>DRX is configured for a G-RNTI or G-CS-RNTI, the MAC entity shall for this G-RNTI or G-CS-RNTI:</w:t>
        </w:r>
      </w:ins>
    </w:p>
    <w:p w14:paraId="7CCE69B9" w14:textId="77777777" w:rsidR="00277723" w:rsidRPr="005712BC" w:rsidRDefault="00277723" w:rsidP="00277723">
      <w:pPr>
        <w:rPr>
          <w:ins w:id="6940" w:author="2957" w:date="2023-06-20T15:36:00Z"/>
          <w:lang w:eastAsia="ko-KR"/>
        </w:rPr>
      </w:pPr>
      <w:ins w:id="6941" w:author="2957" w:date="2023-06-20T15:36:00Z">
        <w:r>
          <w:rPr>
            <w:lang w:eastAsia="ko-KR"/>
          </w:rPr>
          <w:t xml:space="preserve">      …</w:t>
        </w:r>
      </w:ins>
    </w:p>
    <w:p w14:paraId="15BACA2E" w14:textId="77777777" w:rsidR="00277723" w:rsidRDefault="00277723" w:rsidP="00277723">
      <w:pPr>
        <w:pStyle w:val="B1"/>
        <w:rPr>
          <w:ins w:id="6942" w:author="2957" w:date="2023-06-20T15:36:00Z"/>
          <w:lang w:eastAsia="ja-JP"/>
        </w:rPr>
      </w:pPr>
      <w:ins w:id="6943" w:author="2957" w:date="2023-06-20T15:36:00Z">
        <w:r>
          <w:rPr>
            <w:lang w:eastAsia="ko-KR"/>
          </w:rPr>
          <w:t>1&gt;</w:t>
        </w:r>
        <w:r>
          <w:tab/>
          <w:t xml:space="preserve">if a </w:t>
        </w:r>
        <w:r>
          <w:rPr>
            <w:i/>
            <w:lang w:eastAsia="ko-KR"/>
          </w:rPr>
          <w:t>drx-HARQ-RTT-TimerDL-PTM</w:t>
        </w:r>
        <w:r>
          <w:t xml:space="preserve"> expires:</w:t>
        </w:r>
      </w:ins>
    </w:p>
    <w:p w14:paraId="39EB16CF" w14:textId="77777777" w:rsidR="00277723" w:rsidRDefault="00277723" w:rsidP="00277723">
      <w:pPr>
        <w:pStyle w:val="B2"/>
        <w:rPr>
          <w:ins w:id="6944" w:author="2957" w:date="2023-06-20T15:36:00Z"/>
        </w:rPr>
      </w:pPr>
      <w:ins w:id="6945" w:author="2957" w:date="2023-06-20T15:36:00Z">
        <w:r>
          <w:rPr>
            <w:lang w:eastAsia="ko-KR"/>
          </w:rPr>
          <w:t>2&gt;</w:t>
        </w:r>
        <w:r>
          <w:tab/>
          <w:t>if the data of the corresponding HARQ process was not successfully decoded:</w:t>
        </w:r>
      </w:ins>
    </w:p>
    <w:p w14:paraId="0AD6E3B6" w14:textId="77777777" w:rsidR="00277723" w:rsidRDefault="00277723" w:rsidP="00277723">
      <w:pPr>
        <w:pStyle w:val="B3"/>
        <w:rPr>
          <w:ins w:id="6946" w:author="2957" w:date="2023-06-20T15:36:00Z"/>
          <w:lang w:eastAsia="ko-KR"/>
        </w:rPr>
      </w:pPr>
      <w:ins w:id="6947" w:author="2957" w:date="2023-06-20T15:36:00Z">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ins>
    </w:p>
    <w:p w14:paraId="70EA6ECB" w14:textId="77777777" w:rsidR="00277723" w:rsidRDefault="00277723" w:rsidP="00277723">
      <w:pPr>
        <w:pStyle w:val="B1"/>
        <w:rPr>
          <w:ins w:id="6948" w:author="2957" w:date="2023-06-20T15:36:00Z"/>
          <w:lang w:eastAsia="ko-KR"/>
        </w:rPr>
      </w:pPr>
      <w:ins w:id="6949" w:author="2957" w:date="2023-06-20T15:36:00Z">
        <w:r>
          <w:rPr>
            <w:lang w:eastAsia="ko-KR"/>
          </w:rPr>
          <w:t>…</w:t>
        </w:r>
      </w:ins>
    </w:p>
    <w:p w14:paraId="6CA94BFE" w14:textId="77777777" w:rsidR="00277723" w:rsidRDefault="00277723" w:rsidP="00277723">
      <w:pPr>
        <w:pStyle w:val="B1"/>
        <w:rPr>
          <w:ins w:id="6950" w:author="2957" w:date="2023-06-20T15:36:00Z"/>
          <w:lang w:eastAsia="ja-JP"/>
        </w:rPr>
      </w:pPr>
      <w:ins w:id="6951" w:author="2957" w:date="2023-06-20T15:36:00Z">
        <w:r>
          <w:t>1&gt;</w:t>
        </w:r>
        <w:r>
          <w:tab/>
          <w:t xml:space="preserve">if </w:t>
        </w:r>
        <w:r>
          <w:rPr>
            <w:lang w:eastAsia="ko-KR"/>
          </w:rPr>
          <w:t>the MAC entity is in</w:t>
        </w:r>
        <w:r>
          <w:t xml:space="preserve"> Active Time for this G-RNTI or G-CS-RNTI:</w:t>
        </w:r>
      </w:ins>
    </w:p>
    <w:p w14:paraId="35D53EFE" w14:textId="77777777" w:rsidR="00277723" w:rsidRDefault="00277723" w:rsidP="00277723">
      <w:pPr>
        <w:pStyle w:val="B2"/>
        <w:rPr>
          <w:ins w:id="6952" w:author="2957" w:date="2023-06-20T15:36:00Z"/>
        </w:rPr>
      </w:pPr>
      <w:ins w:id="6953" w:author="2957" w:date="2023-06-20T15:36:00Z">
        <w:r>
          <w:t>2&gt;</w:t>
        </w:r>
        <w:r>
          <w:tab/>
          <w:t>monitor the PDCCH for this G-RNTI or G-CS-RNTI as specified in TS 38.213 [6];</w:t>
        </w:r>
      </w:ins>
    </w:p>
    <w:p w14:paraId="50DE6985" w14:textId="77777777" w:rsidR="00277723" w:rsidRDefault="00277723" w:rsidP="00277723">
      <w:pPr>
        <w:pStyle w:val="B2"/>
        <w:rPr>
          <w:ins w:id="6954" w:author="2957" w:date="2023-06-20T15:36:00Z"/>
          <w:lang w:eastAsia="ko-KR"/>
        </w:rPr>
      </w:pPr>
      <w:ins w:id="6955" w:author="2957" w:date="2023-06-20T15:36:00Z">
        <w:r>
          <w:rPr>
            <w:lang w:eastAsia="ko-KR"/>
          </w:rPr>
          <w:t>2&gt;</w:t>
        </w:r>
        <w:r>
          <w:tab/>
          <w:t>if the PDCCH indicates a DL multicast transmission:</w:t>
        </w:r>
      </w:ins>
    </w:p>
    <w:p w14:paraId="7F82E596" w14:textId="77777777" w:rsidR="00277723" w:rsidRDefault="00277723" w:rsidP="00277723">
      <w:pPr>
        <w:pStyle w:val="B3"/>
        <w:rPr>
          <w:ins w:id="6956" w:author="2957" w:date="2023-06-20T15:36:00Z"/>
          <w:lang w:eastAsia="ko-KR"/>
        </w:rPr>
      </w:pPr>
      <w:ins w:id="6957" w:author="2957" w:date="2023-06-20T15:36:00Z">
        <w:r>
          <w:rPr>
            <w:lang w:eastAsia="ko-KR"/>
          </w:rPr>
          <w:t>3&gt;</w:t>
        </w:r>
        <w:r>
          <w:rPr>
            <w:lang w:eastAsia="ko-KR"/>
          </w:rPr>
          <w:tab/>
          <w:t>if HARQ feedback is enabled</w:t>
        </w:r>
        <w:r>
          <w:t>:</w:t>
        </w:r>
      </w:ins>
    </w:p>
    <w:p w14:paraId="5BAE9643" w14:textId="77777777" w:rsidR="00277723" w:rsidRDefault="00277723" w:rsidP="00277723">
      <w:pPr>
        <w:pStyle w:val="B4"/>
        <w:rPr>
          <w:ins w:id="6958" w:author="2957" w:date="2023-06-20T15:36:00Z"/>
          <w:lang w:eastAsia="ko-KR"/>
        </w:rPr>
      </w:pPr>
      <w:ins w:id="6959" w:author="2957" w:date="2023-06-20T15:36:00Z">
        <w:r>
          <w:rPr>
            <w:lang w:eastAsia="ko-KR"/>
          </w:rPr>
          <w:t>4&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53C78266" w14:textId="77777777" w:rsidR="00277723" w:rsidRDefault="00277723" w:rsidP="00277723">
      <w:pPr>
        <w:pStyle w:val="B4"/>
        <w:rPr>
          <w:ins w:id="6960" w:author="2957" w:date="2023-06-20T15:36:00Z"/>
          <w:lang w:eastAsia="ko-KR"/>
        </w:rPr>
      </w:pPr>
      <w:ins w:id="6961" w:author="2957" w:date="2023-06-20T15:36:00Z">
        <w:r>
          <w:rPr>
            <w:lang w:eastAsia="ko-KR"/>
          </w:rPr>
          <w:t>4&gt;</w:t>
        </w:r>
        <w:r>
          <w:rPr>
            <w:lang w:eastAsia="ko-KR"/>
          </w:rPr>
          <w:tab/>
          <w:t>if the first HARQ-ACK reporting mode (i.e. ack-nack) is configured as specified in TS 38.213 [6]:</w:t>
        </w:r>
      </w:ins>
    </w:p>
    <w:p w14:paraId="27E258C6" w14:textId="77777777" w:rsidR="00277723" w:rsidRDefault="00277723" w:rsidP="00277723">
      <w:pPr>
        <w:pStyle w:val="B5"/>
        <w:rPr>
          <w:ins w:id="6962" w:author="2957" w:date="2023-06-20T15:36:00Z"/>
          <w:lang w:eastAsia="ko-KR"/>
        </w:rPr>
      </w:pPr>
      <w:ins w:id="6963" w:author="2957" w:date="2023-06-20T15:36:00Z">
        <w:r w:rsidRPr="00B02C44">
          <w:rPr>
            <w:lang w:eastAsia="ko-KR"/>
          </w:rPr>
          <w:t>5&gt;</w:t>
        </w:r>
        <w:r w:rsidRPr="00B02C44">
          <w:rPr>
            <w:lang w:eastAsia="ko-KR"/>
          </w:rPr>
          <w:tab/>
          <w:t xml:space="preserve">if the PDCCH addressed to G-RNTI indicates a DL multicast transmission; or </w:t>
        </w:r>
      </w:ins>
    </w:p>
    <w:p w14:paraId="317475FA" w14:textId="77777777" w:rsidR="00277723" w:rsidRDefault="00277723" w:rsidP="00277723">
      <w:pPr>
        <w:pStyle w:val="B5"/>
        <w:rPr>
          <w:ins w:id="6964" w:author="2957" w:date="2023-06-20T15:36:00Z"/>
          <w:lang w:eastAsia="ko-KR"/>
        </w:rPr>
      </w:pPr>
      <w:ins w:id="6965" w:author="2957" w:date="2023-06-20T15:36:00Z">
        <w:r w:rsidRPr="00B02C44">
          <w:rPr>
            <w:lang w:eastAsia="ko-KR"/>
          </w:rPr>
          <w:t>5&gt;</w:t>
        </w:r>
        <w:r w:rsidRPr="00B02C44">
          <w:rPr>
            <w:lang w:eastAsia="ko-KR"/>
          </w:rPr>
          <w:tab/>
          <w:t>if the PDCCH addressed to G-CS-RNTI indicates a DL multicast transmission and CS-RNTI is configured:</w:t>
        </w:r>
      </w:ins>
    </w:p>
    <w:p w14:paraId="5BDECDB0" w14:textId="77777777" w:rsidR="00277723" w:rsidRPr="00B02C44" w:rsidRDefault="00277723" w:rsidP="00277723">
      <w:pPr>
        <w:pStyle w:val="B6"/>
        <w:rPr>
          <w:ins w:id="6966" w:author="2957" w:date="2023-06-20T15:36:00Z"/>
          <w:lang w:eastAsia="ko-KR"/>
        </w:rPr>
      </w:pPr>
      <w:ins w:id="6967" w:author="2957" w:date="2023-06-20T15:36:00Z">
        <w:r>
          <w:rPr>
            <w:lang w:eastAsia="ko-KR"/>
          </w:rPr>
          <w:t>6&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0D85B8ED" w14:textId="77777777" w:rsidR="00277723" w:rsidRDefault="00277723" w:rsidP="00277723">
      <w:pPr>
        <w:pStyle w:val="B3"/>
        <w:rPr>
          <w:ins w:id="6968" w:author="2957" w:date="2023-06-20T15:36:00Z"/>
          <w:lang w:eastAsia="ko-KR"/>
        </w:rPr>
      </w:pPr>
      <w:ins w:id="6969" w:author="2957" w:date="2023-06-20T15:36:00Z">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ins>
    </w:p>
    <w:p w14:paraId="5E14035C" w14:textId="77777777" w:rsidR="00277723" w:rsidRDefault="00277723" w:rsidP="00277723">
      <w:pPr>
        <w:pStyle w:val="B3"/>
        <w:rPr>
          <w:ins w:id="6970" w:author="2957" w:date="2023-06-20T15:36:00Z"/>
          <w:rFonts w:eastAsia="Malgun Gothic"/>
          <w:lang w:eastAsia="ko-KR"/>
        </w:rPr>
      </w:pPr>
      <w:ins w:id="6971" w:author="2957" w:date="2023-06-20T15:36:00Z">
        <w:r>
          <w:rPr>
            <w:lang w:eastAsia="ko-KR"/>
          </w:rPr>
          <w:t>3&gt;</w:t>
        </w:r>
        <w:r>
          <w:rPr>
            <w:lang w:eastAsia="ko-KR"/>
          </w:rPr>
          <w:tab/>
          <w:t xml:space="preserve">stop the </w:t>
        </w:r>
        <w:r>
          <w:rPr>
            <w:i/>
            <w:lang w:eastAsia="ko-KR"/>
          </w:rPr>
          <w:t>drx-RetransmissionTimerDL</w:t>
        </w:r>
        <w:r>
          <w:rPr>
            <w:lang w:eastAsia="ko-KR"/>
          </w:rPr>
          <w:t xml:space="preserve"> for the corresponding HARQ process.</w:t>
        </w:r>
      </w:ins>
    </w:p>
    <w:p w14:paraId="40D1C128" w14:textId="77777777" w:rsidR="00277723" w:rsidRDefault="00277723" w:rsidP="00277723">
      <w:pPr>
        <w:pStyle w:val="B2"/>
        <w:tabs>
          <w:tab w:val="left" w:pos="7383"/>
        </w:tabs>
        <w:rPr>
          <w:ins w:id="6972" w:author="2957" w:date="2023-06-20T15:36:00Z"/>
          <w:lang w:eastAsia="ja-JP"/>
        </w:rPr>
      </w:pPr>
      <w:ins w:id="6973" w:author="2957" w:date="2023-06-20T15:36:00Z">
        <w:r>
          <w:t>2&gt;</w:t>
        </w:r>
        <w:r>
          <w:tab/>
          <w:t>if the PDCCH indicates a new multicast transmission for this G-RNTI or G-CS-RNTI:</w:t>
        </w:r>
      </w:ins>
    </w:p>
    <w:p w14:paraId="49EBE21D" w14:textId="77777777" w:rsidR="00277723" w:rsidRDefault="00277723" w:rsidP="00277723">
      <w:pPr>
        <w:pStyle w:val="B3"/>
        <w:rPr>
          <w:ins w:id="6974" w:author="2957" w:date="2023-06-20T15:36:00Z"/>
        </w:rPr>
      </w:pPr>
      <w:ins w:id="6975" w:author="2957" w:date="2023-06-20T15:36:00Z">
        <w:r>
          <w:t>3&gt;</w:t>
        </w:r>
        <w:r>
          <w:tab/>
          <w:t xml:space="preserve">start or restart </w:t>
        </w:r>
        <w:r>
          <w:rPr>
            <w:i/>
          </w:rPr>
          <w:t>drx-InactivityTimerPTM</w:t>
        </w:r>
        <w:r>
          <w:t xml:space="preserve"> in the first symbol after the end of the PDCCH reception.</w:t>
        </w:r>
      </w:ins>
    </w:p>
    <w:p w14:paraId="794E506B" w14:textId="77777777" w:rsidR="00277723" w:rsidRPr="00D70946" w:rsidRDefault="00277723" w:rsidP="00277723">
      <w:pPr>
        <w:pStyle w:val="H6"/>
        <w:rPr>
          <w:ins w:id="6976" w:author="2957" w:date="2023-06-20T15:36:00Z"/>
        </w:rPr>
      </w:pPr>
      <w:ins w:id="6977" w:author="2957" w:date="2023-06-20T15:36:00Z">
        <w:r>
          <w:t>14.2.1.2.3</w:t>
        </w:r>
        <w:r w:rsidRPr="00D70946">
          <w:t>.3</w:t>
        </w:r>
        <w:r w:rsidRPr="00D70946">
          <w:tab/>
          <w:t>Test description</w:t>
        </w:r>
      </w:ins>
    </w:p>
    <w:p w14:paraId="4C700990" w14:textId="77777777" w:rsidR="00277723" w:rsidRPr="00D70946" w:rsidRDefault="00277723" w:rsidP="00277723">
      <w:pPr>
        <w:pStyle w:val="H6"/>
        <w:rPr>
          <w:ins w:id="6978" w:author="2957" w:date="2023-06-20T15:36:00Z"/>
        </w:rPr>
      </w:pPr>
      <w:ins w:id="6979" w:author="2957" w:date="2023-06-20T15:36:00Z">
        <w:r>
          <w:t>14.2.1.2.3</w:t>
        </w:r>
        <w:r w:rsidRPr="00D70946">
          <w:t>.3.1</w:t>
        </w:r>
        <w:r w:rsidRPr="00D70946">
          <w:tab/>
          <w:t>Pre-test conditions</w:t>
        </w:r>
      </w:ins>
    </w:p>
    <w:p w14:paraId="012BBA59" w14:textId="77777777" w:rsidR="00277723" w:rsidRPr="00D70946" w:rsidRDefault="00277723" w:rsidP="00277723">
      <w:pPr>
        <w:pStyle w:val="H6"/>
        <w:rPr>
          <w:ins w:id="6980" w:author="2957" w:date="2023-06-20T15:36:00Z"/>
        </w:rPr>
      </w:pPr>
      <w:ins w:id="6981" w:author="2957" w:date="2023-06-20T15:36:00Z">
        <w:r w:rsidRPr="00D70946">
          <w:t>System Simulator:</w:t>
        </w:r>
      </w:ins>
    </w:p>
    <w:p w14:paraId="0598A46E" w14:textId="77777777" w:rsidR="00277723" w:rsidRPr="009364B1" w:rsidRDefault="00277723" w:rsidP="00277723">
      <w:pPr>
        <w:pStyle w:val="B1"/>
        <w:rPr>
          <w:ins w:id="6982" w:author="2957" w:date="2023-06-20T15:36:00Z"/>
        </w:rPr>
      </w:pPr>
      <w:ins w:id="6983" w:author="2957" w:date="2023-06-20T15:36:00Z">
        <w:r w:rsidRPr="00D70946">
          <w:rPr>
            <w:lang w:eastAsia="zh-CN"/>
          </w:rPr>
          <w:t>-</w:t>
        </w:r>
        <w:r w:rsidRPr="00D70946">
          <w:rPr>
            <w:lang w:eastAsia="zh-CN"/>
          </w:rPr>
          <w:tab/>
        </w:r>
        <w:r w:rsidRPr="006F06C2">
          <w:t>NR Cell 1 is the serving cell.</w:t>
        </w:r>
      </w:ins>
    </w:p>
    <w:p w14:paraId="4BE8B700" w14:textId="77777777" w:rsidR="00277723" w:rsidRDefault="00277723" w:rsidP="00277723">
      <w:pPr>
        <w:pStyle w:val="B1"/>
        <w:snapToGrid w:val="0"/>
        <w:rPr>
          <w:ins w:id="6984" w:author="2957" w:date="2023-06-20T15:36:00Z"/>
          <w:lang w:eastAsia="zh-CN"/>
        </w:rPr>
      </w:pPr>
      <w:ins w:id="6985" w:author="2957" w:date="2023-06-20T15:36:00Z">
        <w:r w:rsidRPr="006F06C2">
          <w:rPr>
            <w:lang w:eastAsia="zh-CN"/>
          </w:rPr>
          <w:t>-</w:t>
        </w:r>
        <w:r w:rsidRPr="006F06C2">
          <w:rPr>
            <w:lang w:eastAsia="zh-CN"/>
          </w:rPr>
          <w:tab/>
        </w:r>
        <w:r w:rsidRPr="006F06C2">
          <w:t xml:space="preserve">System information combination </w:t>
        </w:r>
        <w:r w:rsidRPr="00765794">
          <w:t>NR-</w:t>
        </w:r>
        <w:r>
          <w:t>1</w:t>
        </w:r>
        <w:r w:rsidRPr="006F06C2">
          <w:t xml:space="preserve"> as defined in TS 38.508-1 [4] clause 4.4.3.1.2 is used in NR cell</w:t>
        </w:r>
        <w:r>
          <w:t xml:space="preserve"> 1</w:t>
        </w:r>
        <w:r w:rsidRPr="006F06C2">
          <w:rPr>
            <w:lang w:eastAsia="zh-CN"/>
          </w:rPr>
          <w:t>.</w:t>
        </w:r>
      </w:ins>
    </w:p>
    <w:p w14:paraId="39C15253" w14:textId="77777777" w:rsidR="00277723" w:rsidRPr="00D70946" w:rsidRDefault="00277723" w:rsidP="00277723">
      <w:pPr>
        <w:pStyle w:val="H6"/>
        <w:rPr>
          <w:ins w:id="6986" w:author="2957" w:date="2023-06-20T15:36:00Z"/>
        </w:rPr>
      </w:pPr>
      <w:ins w:id="6987" w:author="2957" w:date="2023-06-20T15:36:00Z">
        <w:r w:rsidRPr="00D70946">
          <w:t>UE:</w:t>
        </w:r>
      </w:ins>
    </w:p>
    <w:p w14:paraId="48801424" w14:textId="77777777" w:rsidR="00277723" w:rsidRPr="002F0A2B" w:rsidRDefault="00277723" w:rsidP="00277723">
      <w:pPr>
        <w:pStyle w:val="B1"/>
        <w:rPr>
          <w:ins w:id="6988" w:author="2957" w:date="2023-06-20T15:36:00Z"/>
        </w:rPr>
      </w:pPr>
      <w:ins w:id="6989" w:author="2957" w:date="2023-06-20T15:36:00Z">
        <w:r w:rsidRPr="007E1D6B">
          <w:t>-</w:t>
        </w:r>
        <w:r w:rsidRPr="007E1D6B">
          <w:tab/>
        </w:r>
        <w:r w:rsidRPr="007E1D6B">
          <w:rPr>
            <w:rFonts w:cs="Arial"/>
            <w:szCs w:val="18"/>
          </w:rPr>
          <w:t xml:space="preserve">The UE is made </w:t>
        </w:r>
        <w:r w:rsidRPr="007E1D6B">
          <w:rPr>
            <w:rFonts w:cs="Arial"/>
            <w:szCs w:val="18"/>
            <w:lang w:eastAsia="zh-CN"/>
          </w:rPr>
          <w:t xml:space="preserve">interested in </w:t>
        </w:r>
        <w:r w:rsidRPr="007E1D6B">
          <w:rPr>
            <w:rFonts w:cs="Arial"/>
            <w:szCs w:val="18"/>
          </w:rPr>
          <w:t>receiv</w:t>
        </w:r>
        <w:r w:rsidRPr="007E1D6B">
          <w:rPr>
            <w:rFonts w:cs="Arial"/>
            <w:szCs w:val="18"/>
            <w:lang w:eastAsia="zh-CN"/>
          </w:rPr>
          <w:t xml:space="preserve">ing </w:t>
        </w:r>
        <w:r w:rsidRPr="007E1D6B">
          <w:rPr>
            <w:rFonts w:cs="Arial"/>
            <w:szCs w:val="18"/>
          </w:rPr>
          <w:t>MBS Multicast service</w:t>
        </w:r>
        <w:r>
          <w:rPr>
            <w:rFonts w:cs="Arial"/>
            <w:szCs w:val="18"/>
          </w:rPr>
          <w:t xml:space="preserve"> </w:t>
        </w:r>
        <w:r w:rsidRPr="005C2AAC">
          <w:rPr>
            <w:rFonts w:cs="Arial"/>
            <w:szCs w:val="18"/>
          </w:rPr>
          <w:t>with MBS service ID '000101'H.</w:t>
        </w:r>
      </w:ins>
    </w:p>
    <w:p w14:paraId="749188AF" w14:textId="77777777" w:rsidR="00277723" w:rsidRDefault="00277723" w:rsidP="00277723">
      <w:pPr>
        <w:pStyle w:val="H6"/>
        <w:rPr>
          <w:ins w:id="6990" w:author="2957" w:date="2023-06-20T15:36:00Z"/>
        </w:rPr>
      </w:pPr>
      <w:ins w:id="6991" w:author="2957" w:date="2023-06-20T15:36:00Z">
        <w:r w:rsidRPr="00D70946">
          <w:t>Preamble:</w:t>
        </w:r>
      </w:ins>
    </w:p>
    <w:p w14:paraId="0E359917" w14:textId="77777777" w:rsidR="00277723" w:rsidRPr="002F0A2B" w:rsidRDefault="00277723" w:rsidP="00277723">
      <w:pPr>
        <w:pStyle w:val="B1"/>
        <w:rPr>
          <w:ins w:id="6992" w:author="2957" w:date="2023-06-20T15:36:00Z"/>
        </w:rPr>
      </w:pPr>
      <w:ins w:id="6993" w:author="2957" w:date="2023-06-20T15:36: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393EB00B" w14:textId="77777777" w:rsidR="00277723" w:rsidRPr="00D70946" w:rsidRDefault="00277723" w:rsidP="00277723">
      <w:pPr>
        <w:pStyle w:val="H6"/>
        <w:rPr>
          <w:ins w:id="6994" w:author="2957" w:date="2023-06-20T15:36:00Z"/>
        </w:rPr>
      </w:pPr>
      <w:ins w:id="6995" w:author="2957" w:date="2023-06-20T15:36:00Z">
        <w:r>
          <w:t>14.2.1.2.3</w:t>
        </w:r>
        <w:r w:rsidRPr="00D70946">
          <w:t>.3.2</w:t>
        </w:r>
        <w:r w:rsidRPr="00D70946">
          <w:tab/>
          <w:t>Test procedure sequence</w:t>
        </w:r>
      </w:ins>
    </w:p>
    <w:p w14:paraId="34F461AD" w14:textId="77777777" w:rsidR="00277723" w:rsidRPr="00D73C49" w:rsidRDefault="00277723" w:rsidP="00277723">
      <w:pPr>
        <w:pStyle w:val="TH"/>
        <w:rPr>
          <w:ins w:id="6996" w:author="2957" w:date="2023-06-20T15:36:00Z"/>
        </w:rPr>
      </w:pPr>
      <w:ins w:id="6997" w:author="2957" w:date="2023-06-20T15:36:00Z">
        <w:r w:rsidRPr="00D70946">
          <w:t xml:space="preserve">Table </w:t>
        </w:r>
        <w:r>
          <w:t>14.2.1.2.3</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D70946" w14:paraId="366BF6F4" w14:textId="77777777" w:rsidTr="002745DF">
        <w:trPr>
          <w:ins w:id="6998" w:author="2957" w:date="2023-06-20T15:36:00Z"/>
        </w:trPr>
        <w:tc>
          <w:tcPr>
            <w:tcW w:w="533" w:type="dxa"/>
            <w:tcBorders>
              <w:top w:val="single" w:sz="4" w:space="0" w:color="auto"/>
              <w:left w:val="single" w:sz="4" w:space="0" w:color="auto"/>
              <w:bottom w:val="nil"/>
              <w:right w:val="single" w:sz="4" w:space="0" w:color="auto"/>
            </w:tcBorders>
            <w:hideMark/>
          </w:tcPr>
          <w:p w14:paraId="1E53EEDC" w14:textId="77777777" w:rsidR="00277723" w:rsidRPr="00D70946" w:rsidRDefault="00277723" w:rsidP="002745DF">
            <w:pPr>
              <w:pStyle w:val="TAH"/>
              <w:rPr>
                <w:ins w:id="6999" w:author="2957" w:date="2023-06-20T15:36:00Z"/>
              </w:rPr>
            </w:pPr>
            <w:ins w:id="7000" w:author="2957" w:date="2023-06-20T15:36:00Z">
              <w:r w:rsidRPr="00D70946">
                <w:t>St</w:t>
              </w:r>
            </w:ins>
          </w:p>
        </w:tc>
        <w:tc>
          <w:tcPr>
            <w:tcW w:w="3967" w:type="dxa"/>
            <w:tcBorders>
              <w:top w:val="single" w:sz="4" w:space="0" w:color="auto"/>
              <w:left w:val="single" w:sz="4" w:space="0" w:color="auto"/>
              <w:bottom w:val="nil"/>
              <w:right w:val="single" w:sz="4" w:space="0" w:color="auto"/>
            </w:tcBorders>
            <w:hideMark/>
          </w:tcPr>
          <w:p w14:paraId="14FF2C91" w14:textId="77777777" w:rsidR="00277723" w:rsidRPr="00D70946" w:rsidRDefault="00277723" w:rsidP="002745DF">
            <w:pPr>
              <w:pStyle w:val="TAH"/>
              <w:rPr>
                <w:ins w:id="7001" w:author="2957" w:date="2023-06-20T15:36:00Z"/>
              </w:rPr>
            </w:pPr>
            <w:ins w:id="7002" w:author="2957" w:date="2023-06-20T15:36: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1C5D6476" w14:textId="77777777" w:rsidR="00277723" w:rsidRPr="00D70946" w:rsidRDefault="00277723" w:rsidP="002745DF">
            <w:pPr>
              <w:pStyle w:val="TAH"/>
              <w:rPr>
                <w:ins w:id="7003" w:author="2957" w:date="2023-06-20T15:36:00Z"/>
              </w:rPr>
            </w:pPr>
            <w:ins w:id="7004" w:author="2957" w:date="2023-06-20T15:36:00Z">
              <w:r w:rsidRPr="00D70946">
                <w:t>Message Sequence</w:t>
              </w:r>
            </w:ins>
          </w:p>
        </w:tc>
        <w:tc>
          <w:tcPr>
            <w:tcW w:w="567" w:type="dxa"/>
            <w:tcBorders>
              <w:top w:val="single" w:sz="4" w:space="0" w:color="auto"/>
              <w:left w:val="single" w:sz="4" w:space="0" w:color="auto"/>
              <w:bottom w:val="nil"/>
              <w:right w:val="single" w:sz="4" w:space="0" w:color="auto"/>
            </w:tcBorders>
            <w:hideMark/>
          </w:tcPr>
          <w:p w14:paraId="45E3B5AB" w14:textId="77777777" w:rsidR="00277723" w:rsidRPr="00D70946" w:rsidRDefault="00277723" w:rsidP="002745DF">
            <w:pPr>
              <w:pStyle w:val="TAH"/>
              <w:rPr>
                <w:ins w:id="7005" w:author="2957" w:date="2023-06-20T15:36:00Z"/>
              </w:rPr>
            </w:pPr>
            <w:ins w:id="7006" w:author="2957" w:date="2023-06-20T15:36:00Z">
              <w:r w:rsidRPr="00D70946">
                <w:t>TP</w:t>
              </w:r>
            </w:ins>
          </w:p>
        </w:tc>
        <w:tc>
          <w:tcPr>
            <w:tcW w:w="850" w:type="dxa"/>
            <w:tcBorders>
              <w:top w:val="single" w:sz="4" w:space="0" w:color="auto"/>
              <w:left w:val="single" w:sz="4" w:space="0" w:color="auto"/>
              <w:bottom w:val="nil"/>
              <w:right w:val="single" w:sz="4" w:space="0" w:color="auto"/>
            </w:tcBorders>
            <w:hideMark/>
          </w:tcPr>
          <w:p w14:paraId="4BBD40CE" w14:textId="77777777" w:rsidR="00277723" w:rsidRPr="00D70946" w:rsidRDefault="00277723" w:rsidP="002745DF">
            <w:pPr>
              <w:pStyle w:val="TAH"/>
              <w:rPr>
                <w:ins w:id="7007" w:author="2957" w:date="2023-06-20T15:36:00Z"/>
              </w:rPr>
            </w:pPr>
            <w:ins w:id="7008" w:author="2957" w:date="2023-06-20T15:36:00Z">
              <w:r w:rsidRPr="00D70946">
                <w:t>Verdict</w:t>
              </w:r>
            </w:ins>
          </w:p>
        </w:tc>
      </w:tr>
      <w:tr w:rsidR="00277723" w:rsidRPr="00D70946" w14:paraId="6FA06D83" w14:textId="77777777" w:rsidTr="002745DF">
        <w:trPr>
          <w:ins w:id="7009" w:author="2957" w:date="2023-06-20T15:36:00Z"/>
        </w:trPr>
        <w:tc>
          <w:tcPr>
            <w:tcW w:w="533" w:type="dxa"/>
            <w:tcBorders>
              <w:top w:val="nil"/>
              <w:left w:val="single" w:sz="4" w:space="0" w:color="auto"/>
              <w:bottom w:val="single" w:sz="4" w:space="0" w:color="auto"/>
              <w:right w:val="single" w:sz="4" w:space="0" w:color="auto"/>
            </w:tcBorders>
          </w:tcPr>
          <w:p w14:paraId="66EDB97E" w14:textId="77777777" w:rsidR="00277723" w:rsidRPr="00D70946" w:rsidRDefault="00277723" w:rsidP="002745DF">
            <w:pPr>
              <w:pStyle w:val="TAH"/>
              <w:rPr>
                <w:ins w:id="7010" w:author="2957" w:date="2023-06-20T15:36:00Z"/>
              </w:rPr>
            </w:pPr>
          </w:p>
        </w:tc>
        <w:tc>
          <w:tcPr>
            <w:tcW w:w="3967" w:type="dxa"/>
            <w:tcBorders>
              <w:top w:val="nil"/>
              <w:left w:val="single" w:sz="4" w:space="0" w:color="auto"/>
              <w:bottom w:val="single" w:sz="4" w:space="0" w:color="auto"/>
              <w:right w:val="single" w:sz="4" w:space="0" w:color="auto"/>
            </w:tcBorders>
          </w:tcPr>
          <w:p w14:paraId="48F20238" w14:textId="77777777" w:rsidR="00277723" w:rsidRPr="00D70946" w:rsidRDefault="00277723" w:rsidP="002745DF">
            <w:pPr>
              <w:pStyle w:val="TAH"/>
              <w:rPr>
                <w:ins w:id="7011" w:author="2957" w:date="2023-06-20T15:36:00Z"/>
              </w:rPr>
            </w:pPr>
          </w:p>
        </w:tc>
        <w:tc>
          <w:tcPr>
            <w:tcW w:w="708" w:type="dxa"/>
            <w:tcBorders>
              <w:top w:val="single" w:sz="4" w:space="0" w:color="auto"/>
              <w:left w:val="single" w:sz="4" w:space="0" w:color="auto"/>
              <w:bottom w:val="single" w:sz="4" w:space="0" w:color="auto"/>
              <w:right w:val="single" w:sz="4" w:space="0" w:color="auto"/>
            </w:tcBorders>
            <w:hideMark/>
          </w:tcPr>
          <w:p w14:paraId="074C0A52" w14:textId="77777777" w:rsidR="00277723" w:rsidRPr="00D70946" w:rsidRDefault="00277723" w:rsidP="002745DF">
            <w:pPr>
              <w:pStyle w:val="TAH"/>
              <w:rPr>
                <w:ins w:id="7012" w:author="2957" w:date="2023-06-20T15:36:00Z"/>
              </w:rPr>
            </w:pPr>
            <w:ins w:id="7013" w:author="2957" w:date="2023-06-20T15:36: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0B349574" w14:textId="77777777" w:rsidR="00277723" w:rsidRPr="00D70946" w:rsidRDefault="00277723" w:rsidP="002745DF">
            <w:pPr>
              <w:pStyle w:val="TAH"/>
              <w:rPr>
                <w:ins w:id="7014" w:author="2957" w:date="2023-06-20T15:36:00Z"/>
              </w:rPr>
            </w:pPr>
            <w:ins w:id="7015" w:author="2957" w:date="2023-06-20T15:36:00Z">
              <w:r w:rsidRPr="00D70946">
                <w:t>Message</w:t>
              </w:r>
            </w:ins>
          </w:p>
        </w:tc>
        <w:tc>
          <w:tcPr>
            <w:tcW w:w="567" w:type="dxa"/>
            <w:tcBorders>
              <w:top w:val="nil"/>
              <w:left w:val="single" w:sz="4" w:space="0" w:color="auto"/>
              <w:bottom w:val="single" w:sz="4" w:space="0" w:color="auto"/>
              <w:right w:val="single" w:sz="4" w:space="0" w:color="auto"/>
            </w:tcBorders>
          </w:tcPr>
          <w:p w14:paraId="7B563650" w14:textId="77777777" w:rsidR="00277723" w:rsidRPr="00D70946" w:rsidRDefault="00277723" w:rsidP="002745DF">
            <w:pPr>
              <w:pStyle w:val="TAH"/>
              <w:rPr>
                <w:ins w:id="7016" w:author="2957" w:date="2023-06-20T15:36:00Z"/>
              </w:rPr>
            </w:pPr>
          </w:p>
        </w:tc>
        <w:tc>
          <w:tcPr>
            <w:tcW w:w="850" w:type="dxa"/>
            <w:tcBorders>
              <w:top w:val="nil"/>
              <w:left w:val="single" w:sz="4" w:space="0" w:color="auto"/>
              <w:bottom w:val="single" w:sz="4" w:space="0" w:color="auto"/>
              <w:right w:val="single" w:sz="4" w:space="0" w:color="auto"/>
            </w:tcBorders>
          </w:tcPr>
          <w:p w14:paraId="356E9D97" w14:textId="77777777" w:rsidR="00277723" w:rsidRPr="00D70946" w:rsidRDefault="00277723" w:rsidP="002745DF">
            <w:pPr>
              <w:pStyle w:val="TAH"/>
              <w:rPr>
                <w:ins w:id="7017" w:author="2957" w:date="2023-06-20T15:36:00Z"/>
              </w:rPr>
            </w:pPr>
          </w:p>
        </w:tc>
      </w:tr>
      <w:tr w:rsidR="00277723" w:rsidRPr="00D70946" w14:paraId="0F9928BC" w14:textId="77777777" w:rsidTr="002745DF">
        <w:trPr>
          <w:ins w:id="7018" w:author="2957" w:date="2023-06-20T15:36:00Z"/>
        </w:trPr>
        <w:tc>
          <w:tcPr>
            <w:tcW w:w="533" w:type="dxa"/>
            <w:tcBorders>
              <w:top w:val="nil"/>
              <w:left w:val="single" w:sz="4" w:space="0" w:color="auto"/>
              <w:bottom w:val="single" w:sz="4" w:space="0" w:color="auto"/>
              <w:right w:val="single" w:sz="4" w:space="0" w:color="auto"/>
            </w:tcBorders>
          </w:tcPr>
          <w:p w14:paraId="78963B9D" w14:textId="77777777" w:rsidR="00277723" w:rsidRPr="002F0A2B" w:rsidRDefault="00277723" w:rsidP="002745DF">
            <w:pPr>
              <w:pStyle w:val="TAC"/>
              <w:rPr>
                <w:ins w:id="7019" w:author="2957" w:date="2023-06-20T15:36:00Z"/>
              </w:rPr>
            </w:pPr>
            <w:ins w:id="7020" w:author="2957" w:date="2023-06-20T15:36:00Z">
              <w:r>
                <w:rPr>
                  <w:lang w:eastAsia="zh-CN"/>
                </w:rPr>
                <w:t>1a1-1b12a1</w:t>
              </w:r>
            </w:ins>
          </w:p>
        </w:tc>
        <w:tc>
          <w:tcPr>
            <w:tcW w:w="3967" w:type="dxa"/>
            <w:tcBorders>
              <w:top w:val="nil"/>
              <w:left w:val="single" w:sz="4" w:space="0" w:color="auto"/>
              <w:bottom w:val="single" w:sz="4" w:space="0" w:color="auto"/>
              <w:right w:val="single" w:sz="4" w:space="0" w:color="auto"/>
            </w:tcBorders>
          </w:tcPr>
          <w:p w14:paraId="3679EE25" w14:textId="77777777" w:rsidR="00277723" w:rsidRPr="002F0A2B" w:rsidRDefault="00277723" w:rsidP="002745DF">
            <w:pPr>
              <w:pStyle w:val="TAL"/>
              <w:rPr>
                <w:ins w:id="7021" w:author="2957" w:date="2023-06-20T15:36:00Z"/>
              </w:rPr>
            </w:pPr>
            <w:ins w:id="7022" w:author="2957" w:date="2023-06-20T15:36:00Z">
              <w:r w:rsidRPr="00D446BB">
                <w:rPr>
                  <w:lang w:eastAsia="zh-CN"/>
                </w:rPr>
                <w:t>Step</w:t>
              </w:r>
              <w:r>
                <w:rPr>
                  <w:lang w:eastAsia="zh-CN"/>
                </w:rPr>
                <w:t>s</w:t>
              </w:r>
              <w:r w:rsidRPr="00D446BB">
                <w:rPr>
                  <w:lang w:eastAsia="zh-CN"/>
                </w:rPr>
                <w:t xml:space="preserve"> 1a1 to </w:t>
              </w:r>
              <w:r w:rsidRPr="00D446BB">
                <w:t>1b12a1</w:t>
              </w:r>
              <w:r>
                <w:t xml:space="preserve"> </w:t>
              </w:r>
              <w:r>
                <w:rPr>
                  <w:kern w:val="2"/>
                </w:rPr>
                <w:t xml:space="preserve">of </w:t>
              </w:r>
              <w:r>
                <w:rPr>
                  <w:lang w:eastAsia="zh-CN"/>
                </w:rPr>
                <w:t>t</w:t>
              </w:r>
              <w:r w:rsidRPr="002F0A2B">
                <w:rPr>
                  <w:lang w:eastAsia="zh-CN"/>
                </w:rPr>
                <w:t xml:space="preserve">he generic procedures described in </w:t>
              </w:r>
              <w:r w:rsidRPr="008F3642">
                <w:rPr>
                  <w:kern w:val="2"/>
                </w:rPr>
                <w:t>TS 38.508-1 subclause 4.</w:t>
              </w:r>
              <w:r>
                <w:rPr>
                  <w:kern w:val="2"/>
                </w:rPr>
                <w:t>9.34</w:t>
              </w:r>
              <w:r w:rsidRPr="002F0A2B">
                <w:rPr>
                  <w:lang w:eastAsia="zh-CN"/>
                </w:rPr>
                <w:t xml:space="preserve"> are performed on </w:t>
              </w:r>
              <w:r>
                <w:rPr>
                  <w:lang w:eastAsia="zh-CN"/>
                </w:rPr>
                <w:t xml:space="preserve">NR </w:t>
              </w:r>
              <w:r w:rsidRPr="002F0A2B">
                <w:rPr>
                  <w:lang w:eastAsia="zh-CN"/>
                </w:rPr>
                <w:t xml:space="preserve">Cell </w:t>
              </w:r>
              <w:r>
                <w:rPr>
                  <w:lang w:eastAsia="zh-CN"/>
                </w:rPr>
                <w:t xml:space="preserve">1 to establish an </w:t>
              </w:r>
              <w:r w:rsidRPr="00D446BB">
                <w:t>associated PDU Session to the MBS DNN</w:t>
              </w:r>
              <w:r>
                <w:t xml:space="preserve"> and join in MBS </w:t>
              </w:r>
              <w:r w:rsidRPr="00D446BB">
                <w:t>Multicast session</w:t>
              </w:r>
              <w:r>
                <w:t>.</w:t>
              </w:r>
            </w:ins>
          </w:p>
        </w:tc>
        <w:tc>
          <w:tcPr>
            <w:tcW w:w="708" w:type="dxa"/>
            <w:tcBorders>
              <w:top w:val="single" w:sz="4" w:space="0" w:color="auto"/>
              <w:left w:val="single" w:sz="4" w:space="0" w:color="auto"/>
              <w:bottom w:val="single" w:sz="4" w:space="0" w:color="auto"/>
              <w:right w:val="single" w:sz="4" w:space="0" w:color="auto"/>
            </w:tcBorders>
          </w:tcPr>
          <w:p w14:paraId="7EB1E1DF" w14:textId="77777777" w:rsidR="00277723" w:rsidRPr="002F0A2B" w:rsidRDefault="00277723" w:rsidP="002745DF">
            <w:pPr>
              <w:pStyle w:val="TAC"/>
              <w:rPr>
                <w:ins w:id="7023" w:author="2957" w:date="2023-06-20T15:36:00Z"/>
              </w:rPr>
            </w:pPr>
            <w:ins w:id="7024" w:author="2957" w:date="2023-06-20T15:36: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09331F73" w14:textId="77777777" w:rsidR="00277723" w:rsidRPr="002F0A2B" w:rsidRDefault="00277723" w:rsidP="002745DF">
            <w:pPr>
              <w:pStyle w:val="TAC"/>
              <w:jc w:val="left"/>
              <w:rPr>
                <w:ins w:id="7025" w:author="2957" w:date="2023-06-20T15:36:00Z"/>
              </w:rPr>
            </w:pPr>
            <w:ins w:id="7026" w:author="2957" w:date="2023-06-20T15:36:00Z">
              <w:r w:rsidRPr="002F0A2B">
                <w:t>-</w:t>
              </w:r>
            </w:ins>
          </w:p>
        </w:tc>
        <w:tc>
          <w:tcPr>
            <w:tcW w:w="567" w:type="dxa"/>
            <w:tcBorders>
              <w:top w:val="nil"/>
              <w:left w:val="single" w:sz="4" w:space="0" w:color="auto"/>
              <w:bottom w:val="single" w:sz="4" w:space="0" w:color="auto"/>
              <w:right w:val="single" w:sz="4" w:space="0" w:color="auto"/>
            </w:tcBorders>
          </w:tcPr>
          <w:p w14:paraId="094A46F0" w14:textId="77777777" w:rsidR="00277723" w:rsidRPr="002F0A2B" w:rsidRDefault="00277723" w:rsidP="002745DF">
            <w:pPr>
              <w:pStyle w:val="TAC"/>
              <w:rPr>
                <w:ins w:id="7027" w:author="2957" w:date="2023-06-20T15:36:00Z"/>
              </w:rPr>
            </w:pPr>
            <w:ins w:id="7028" w:author="2957" w:date="2023-06-20T15:36:00Z">
              <w:r w:rsidRPr="002F0A2B">
                <w:t>-</w:t>
              </w:r>
            </w:ins>
          </w:p>
        </w:tc>
        <w:tc>
          <w:tcPr>
            <w:tcW w:w="850" w:type="dxa"/>
            <w:tcBorders>
              <w:top w:val="nil"/>
              <w:left w:val="single" w:sz="4" w:space="0" w:color="auto"/>
              <w:bottom w:val="single" w:sz="4" w:space="0" w:color="auto"/>
              <w:right w:val="single" w:sz="4" w:space="0" w:color="auto"/>
            </w:tcBorders>
          </w:tcPr>
          <w:p w14:paraId="01901598" w14:textId="77777777" w:rsidR="00277723" w:rsidRPr="002F0A2B" w:rsidRDefault="00277723" w:rsidP="002745DF">
            <w:pPr>
              <w:pStyle w:val="TAC"/>
              <w:rPr>
                <w:ins w:id="7029" w:author="2957" w:date="2023-06-20T15:36:00Z"/>
              </w:rPr>
            </w:pPr>
            <w:ins w:id="7030" w:author="2957" w:date="2023-06-20T15:36:00Z">
              <w:r w:rsidRPr="002F0A2B">
                <w:t>-</w:t>
              </w:r>
            </w:ins>
          </w:p>
        </w:tc>
      </w:tr>
      <w:tr w:rsidR="00277723" w:rsidRPr="00D70946" w14:paraId="5CE20DEA" w14:textId="77777777" w:rsidTr="002745DF">
        <w:trPr>
          <w:ins w:id="7031" w:author="2957" w:date="2023-06-20T15:36:00Z"/>
        </w:trPr>
        <w:tc>
          <w:tcPr>
            <w:tcW w:w="533" w:type="dxa"/>
            <w:tcBorders>
              <w:top w:val="nil"/>
              <w:left w:val="single" w:sz="4" w:space="0" w:color="auto"/>
              <w:bottom w:val="single" w:sz="4" w:space="0" w:color="auto"/>
              <w:right w:val="single" w:sz="4" w:space="0" w:color="auto"/>
            </w:tcBorders>
          </w:tcPr>
          <w:p w14:paraId="01BC76D7" w14:textId="77777777" w:rsidR="00277723" w:rsidRDefault="00277723" w:rsidP="002745DF">
            <w:pPr>
              <w:pStyle w:val="TAC"/>
              <w:rPr>
                <w:ins w:id="7032" w:author="2957" w:date="2023-06-20T15:36:00Z"/>
                <w:lang w:eastAsia="zh-CN"/>
              </w:rPr>
            </w:pPr>
            <w:ins w:id="7033" w:author="2957" w:date="2023-06-20T15:36:00Z">
              <w:r>
                <w:rPr>
                  <w:rFonts w:hint="eastAsia"/>
                  <w:lang w:eastAsia="zh-CN"/>
                </w:rPr>
                <w:t>2a</w:t>
              </w:r>
              <w:r>
                <w:rPr>
                  <w:lang w:eastAsia="zh-CN"/>
                </w:rPr>
                <w:t>1-2a2</w:t>
              </w:r>
            </w:ins>
          </w:p>
        </w:tc>
        <w:tc>
          <w:tcPr>
            <w:tcW w:w="3967" w:type="dxa"/>
            <w:tcBorders>
              <w:top w:val="nil"/>
              <w:left w:val="single" w:sz="4" w:space="0" w:color="auto"/>
              <w:bottom w:val="single" w:sz="4" w:space="0" w:color="auto"/>
              <w:right w:val="single" w:sz="4" w:space="0" w:color="auto"/>
            </w:tcBorders>
          </w:tcPr>
          <w:p w14:paraId="3627BA1C" w14:textId="77777777" w:rsidR="00277723" w:rsidRPr="00D446BB" w:rsidRDefault="00277723" w:rsidP="002745DF">
            <w:pPr>
              <w:pStyle w:val="TAL"/>
              <w:rPr>
                <w:ins w:id="7034" w:author="2957" w:date="2023-06-20T15:36:00Z"/>
                <w:lang w:eastAsia="zh-CN"/>
              </w:rPr>
            </w:pPr>
            <w:ins w:id="7035" w:author="2957" w:date="2023-06-20T15:36:00Z">
              <w:r w:rsidRPr="006F06C2">
                <w:t xml:space="preserve">Steps </w:t>
              </w:r>
              <w:r>
                <w:t>9a1</w:t>
              </w:r>
              <w:r w:rsidRPr="006F06C2">
                <w:t xml:space="preserve"> to </w:t>
              </w:r>
              <w:r>
                <w:t>9a2</w:t>
              </w:r>
              <w:r w:rsidRPr="006F06C2">
                <w:t xml:space="preserve"> of the NR RRC_CONNECTED procedure in TS 38.508-1 Table 4.5.4.2-3 are executed</w:t>
              </w:r>
              <w:r>
                <w:t xml:space="preserve"> with condition </w:t>
              </w:r>
              <w:r w:rsidRPr="00992F46">
                <w:t xml:space="preserve">UE TEST LOOP MODE </w:t>
              </w:r>
              <w:r w:rsidRPr="00992F46">
                <w:rPr>
                  <w:lang w:eastAsia="zh-CN"/>
                </w:rPr>
                <w:t>C</w:t>
              </w:r>
              <w:r>
                <w:t xml:space="preserve"> and </w:t>
              </w:r>
              <w:r w:rsidRPr="00E63AD5">
                <w:rPr>
                  <w:lang w:eastAsia="zh-CN"/>
                </w:rPr>
                <w:t>Multicast MRB</w:t>
              </w:r>
              <w:r>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2D1B9583" w14:textId="77777777" w:rsidR="00277723" w:rsidRPr="002F0A2B" w:rsidRDefault="00277723" w:rsidP="002745DF">
            <w:pPr>
              <w:pStyle w:val="TAC"/>
              <w:rPr>
                <w:ins w:id="7036" w:author="2957" w:date="2023-06-20T15:36:00Z"/>
              </w:rPr>
            </w:pPr>
            <w:ins w:id="7037" w:author="2957" w:date="2023-06-20T15:36:00Z">
              <w:r w:rsidRPr="006F06C2">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16438069" w14:textId="77777777" w:rsidR="00277723" w:rsidRPr="002F0A2B" w:rsidRDefault="00277723" w:rsidP="002745DF">
            <w:pPr>
              <w:pStyle w:val="TAC"/>
              <w:jc w:val="left"/>
              <w:rPr>
                <w:ins w:id="7038" w:author="2957" w:date="2023-06-20T15:36:00Z"/>
              </w:rPr>
            </w:pPr>
            <w:ins w:id="7039" w:author="2957" w:date="2023-06-20T15:36:00Z">
              <w:r w:rsidRPr="006F06C2">
                <w:rPr>
                  <w:iCs/>
                </w:rPr>
                <w:t>-</w:t>
              </w:r>
            </w:ins>
          </w:p>
        </w:tc>
        <w:tc>
          <w:tcPr>
            <w:tcW w:w="567" w:type="dxa"/>
            <w:tcBorders>
              <w:top w:val="nil"/>
              <w:left w:val="single" w:sz="4" w:space="0" w:color="auto"/>
              <w:bottom w:val="single" w:sz="4" w:space="0" w:color="auto"/>
              <w:right w:val="single" w:sz="4" w:space="0" w:color="auto"/>
            </w:tcBorders>
          </w:tcPr>
          <w:p w14:paraId="36A1EA00" w14:textId="77777777" w:rsidR="00277723" w:rsidRPr="002F0A2B" w:rsidRDefault="00277723" w:rsidP="002745DF">
            <w:pPr>
              <w:pStyle w:val="TAC"/>
              <w:rPr>
                <w:ins w:id="7040" w:author="2957" w:date="2023-06-20T15:36:00Z"/>
              </w:rPr>
            </w:pPr>
            <w:ins w:id="7041" w:author="2957" w:date="2023-06-20T15:36:00Z">
              <w:r w:rsidRPr="006F06C2">
                <w:t>-</w:t>
              </w:r>
            </w:ins>
          </w:p>
        </w:tc>
        <w:tc>
          <w:tcPr>
            <w:tcW w:w="850" w:type="dxa"/>
            <w:tcBorders>
              <w:top w:val="nil"/>
              <w:left w:val="single" w:sz="4" w:space="0" w:color="auto"/>
              <w:bottom w:val="single" w:sz="4" w:space="0" w:color="auto"/>
              <w:right w:val="single" w:sz="4" w:space="0" w:color="auto"/>
            </w:tcBorders>
          </w:tcPr>
          <w:p w14:paraId="7C9AE221" w14:textId="77777777" w:rsidR="00277723" w:rsidRPr="002F0A2B" w:rsidRDefault="00277723" w:rsidP="002745DF">
            <w:pPr>
              <w:pStyle w:val="TAC"/>
              <w:rPr>
                <w:ins w:id="7042" w:author="2957" w:date="2023-06-20T15:36:00Z"/>
              </w:rPr>
            </w:pPr>
            <w:ins w:id="7043" w:author="2957" w:date="2023-06-20T15:36:00Z">
              <w:r w:rsidRPr="006F06C2">
                <w:t>-</w:t>
              </w:r>
            </w:ins>
          </w:p>
        </w:tc>
      </w:tr>
      <w:tr w:rsidR="00277723" w:rsidRPr="00D70946" w14:paraId="605055F7" w14:textId="77777777" w:rsidTr="002745DF">
        <w:trPr>
          <w:ins w:id="7044" w:author="2957" w:date="2023-06-20T15:36:00Z"/>
        </w:trPr>
        <w:tc>
          <w:tcPr>
            <w:tcW w:w="533" w:type="dxa"/>
            <w:tcBorders>
              <w:top w:val="nil"/>
              <w:left w:val="single" w:sz="4" w:space="0" w:color="auto"/>
              <w:bottom w:val="single" w:sz="4" w:space="0" w:color="auto"/>
              <w:right w:val="single" w:sz="4" w:space="0" w:color="auto"/>
            </w:tcBorders>
          </w:tcPr>
          <w:p w14:paraId="673CA2A5" w14:textId="77777777" w:rsidR="00277723" w:rsidRDefault="00277723" w:rsidP="002745DF">
            <w:pPr>
              <w:pStyle w:val="TAC"/>
              <w:rPr>
                <w:ins w:id="7045" w:author="2957" w:date="2023-06-20T15:36:00Z"/>
                <w:lang w:eastAsia="zh-CN"/>
              </w:rPr>
            </w:pPr>
            <w:ins w:id="7046" w:author="2957" w:date="2023-06-20T15:36:00Z">
              <w:r>
                <w:rPr>
                  <w:rFonts w:hint="eastAsia"/>
                  <w:lang w:eastAsia="zh-CN"/>
                </w:rPr>
                <w:t>3</w:t>
              </w:r>
            </w:ins>
          </w:p>
        </w:tc>
        <w:tc>
          <w:tcPr>
            <w:tcW w:w="3967" w:type="dxa"/>
            <w:tcBorders>
              <w:top w:val="nil"/>
              <w:left w:val="single" w:sz="4" w:space="0" w:color="auto"/>
              <w:bottom w:val="single" w:sz="4" w:space="0" w:color="auto"/>
              <w:right w:val="single" w:sz="4" w:space="0" w:color="auto"/>
            </w:tcBorders>
          </w:tcPr>
          <w:p w14:paraId="1C388F93" w14:textId="77777777" w:rsidR="00277723" w:rsidRPr="00D446BB" w:rsidRDefault="00277723" w:rsidP="002745DF">
            <w:pPr>
              <w:pStyle w:val="TAL"/>
              <w:rPr>
                <w:ins w:id="7047" w:author="2957" w:date="2023-06-20T15:36:00Z"/>
                <w:lang w:eastAsia="zh-CN"/>
              </w:rPr>
            </w:pPr>
            <w:ins w:id="7048" w:author="2957" w:date="2023-06-20T15:36:00Z">
              <w:r>
                <w:t xml:space="preserve">The </w:t>
              </w:r>
              <w:r w:rsidRPr="00D252AE">
                <w:t xml:space="preserve">SS transmits RRCReconfiguration to configure </w:t>
              </w:r>
              <w:r>
                <w:t xml:space="preserve">multicast DRX </w:t>
              </w:r>
              <w:r w:rsidRPr="00D252AE">
                <w:t>parameters</w:t>
              </w:r>
              <w:r>
                <w:t xml:space="preserve"> and unicast DRX parameters and enable HARQ feedback for multicast</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40E8C901" w14:textId="77777777" w:rsidR="00277723" w:rsidRPr="002F0A2B" w:rsidRDefault="00277723" w:rsidP="002745DF">
            <w:pPr>
              <w:pStyle w:val="TAC"/>
              <w:rPr>
                <w:ins w:id="7049" w:author="2957" w:date="2023-06-20T15:36:00Z"/>
              </w:rPr>
            </w:pPr>
            <w:ins w:id="7050" w:author="2957" w:date="2023-06-20T15:36: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3D73F398" w14:textId="77777777" w:rsidR="00277723" w:rsidRPr="002F0A2B" w:rsidRDefault="00277723" w:rsidP="002745DF">
            <w:pPr>
              <w:pStyle w:val="TAC"/>
              <w:jc w:val="left"/>
              <w:rPr>
                <w:ins w:id="7051" w:author="2957" w:date="2023-06-20T15:36:00Z"/>
              </w:rPr>
            </w:pPr>
            <w:ins w:id="7052" w:author="2957" w:date="2023-06-20T15:36:00Z">
              <w:r w:rsidRPr="006F06C2">
                <w:t xml:space="preserve">NR </w:t>
              </w:r>
              <w:smartTag w:uri="urn:schemas-microsoft-com:office:smarttags" w:element="stockticker">
                <w:r w:rsidRPr="006F06C2">
                  <w:t>RRC</w:t>
                </w:r>
              </w:smartTag>
              <w:r w:rsidRPr="006F06C2">
                <w:t xml:space="preserve">: </w:t>
              </w:r>
              <w:r w:rsidRPr="006F06C2">
                <w:rPr>
                  <w:i/>
                  <w:iCs/>
                </w:rPr>
                <w:t>RRCReconfiguration</w:t>
              </w:r>
            </w:ins>
          </w:p>
        </w:tc>
        <w:tc>
          <w:tcPr>
            <w:tcW w:w="567" w:type="dxa"/>
            <w:tcBorders>
              <w:top w:val="nil"/>
              <w:left w:val="single" w:sz="4" w:space="0" w:color="auto"/>
              <w:bottom w:val="single" w:sz="4" w:space="0" w:color="auto"/>
              <w:right w:val="single" w:sz="4" w:space="0" w:color="auto"/>
            </w:tcBorders>
          </w:tcPr>
          <w:p w14:paraId="2454EBF5" w14:textId="77777777" w:rsidR="00277723" w:rsidRPr="002F0A2B" w:rsidRDefault="00277723" w:rsidP="002745DF">
            <w:pPr>
              <w:pStyle w:val="TAC"/>
              <w:rPr>
                <w:ins w:id="7053" w:author="2957" w:date="2023-06-20T15:36:00Z"/>
              </w:rPr>
            </w:pPr>
            <w:ins w:id="7054" w:author="2957" w:date="2023-06-20T15:36:00Z">
              <w:r w:rsidRPr="006F06C2">
                <w:rPr>
                  <w:rFonts w:eastAsia="MS Gothic"/>
                </w:rPr>
                <w:t>-</w:t>
              </w:r>
            </w:ins>
          </w:p>
        </w:tc>
        <w:tc>
          <w:tcPr>
            <w:tcW w:w="850" w:type="dxa"/>
            <w:tcBorders>
              <w:top w:val="nil"/>
              <w:left w:val="single" w:sz="4" w:space="0" w:color="auto"/>
              <w:bottom w:val="single" w:sz="4" w:space="0" w:color="auto"/>
              <w:right w:val="single" w:sz="4" w:space="0" w:color="auto"/>
            </w:tcBorders>
          </w:tcPr>
          <w:p w14:paraId="68ECD265" w14:textId="77777777" w:rsidR="00277723" w:rsidRPr="002F0A2B" w:rsidRDefault="00277723" w:rsidP="002745DF">
            <w:pPr>
              <w:pStyle w:val="TAC"/>
              <w:rPr>
                <w:ins w:id="7055" w:author="2957" w:date="2023-06-20T15:36:00Z"/>
              </w:rPr>
            </w:pPr>
            <w:ins w:id="7056" w:author="2957" w:date="2023-06-20T15:36:00Z">
              <w:r w:rsidRPr="006F06C2">
                <w:rPr>
                  <w:rFonts w:eastAsia="MS Gothic"/>
                </w:rPr>
                <w:t>-</w:t>
              </w:r>
            </w:ins>
          </w:p>
        </w:tc>
      </w:tr>
      <w:tr w:rsidR="00277723" w:rsidRPr="00D70946" w14:paraId="78E714B8" w14:textId="77777777" w:rsidTr="002745DF">
        <w:trPr>
          <w:ins w:id="7057" w:author="2957" w:date="2023-06-20T15:36:00Z"/>
        </w:trPr>
        <w:tc>
          <w:tcPr>
            <w:tcW w:w="533" w:type="dxa"/>
            <w:tcBorders>
              <w:top w:val="nil"/>
              <w:left w:val="single" w:sz="4" w:space="0" w:color="auto"/>
              <w:bottom w:val="single" w:sz="4" w:space="0" w:color="auto"/>
              <w:right w:val="single" w:sz="4" w:space="0" w:color="auto"/>
            </w:tcBorders>
          </w:tcPr>
          <w:p w14:paraId="04FEC671" w14:textId="77777777" w:rsidR="00277723" w:rsidRDefault="00277723" w:rsidP="002745DF">
            <w:pPr>
              <w:pStyle w:val="TAC"/>
              <w:rPr>
                <w:ins w:id="7058" w:author="2957" w:date="2023-06-20T15:36:00Z"/>
                <w:lang w:eastAsia="zh-CN"/>
              </w:rPr>
            </w:pPr>
            <w:ins w:id="7059" w:author="2957" w:date="2023-06-20T15:36:00Z">
              <w:r>
                <w:rPr>
                  <w:rFonts w:hint="eastAsia"/>
                  <w:lang w:eastAsia="zh-CN"/>
                </w:rPr>
                <w:t>4</w:t>
              </w:r>
            </w:ins>
          </w:p>
        </w:tc>
        <w:tc>
          <w:tcPr>
            <w:tcW w:w="3967" w:type="dxa"/>
            <w:tcBorders>
              <w:top w:val="nil"/>
              <w:left w:val="single" w:sz="4" w:space="0" w:color="auto"/>
              <w:bottom w:val="single" w:sz="4" w:space="0" w:color="auto"/>
              <w:right w:val="single" w:sz="4" w:space="0" w:color="auto"/>
            </w:tcBorders>
          </w:tcPr>
          <w:p w14:paraId="3D0F8B22" w14:textId="77777777" w:rsidR="00277723" w:rsidRPr="00D446BB" w:rsidRDefault="00277723" w:rsidP="002745DF">
            <w:pPr>
              <w:pStyle w:val="TAL"/>
              <w:rPr>
                <w:ins w:id="7060" w:author="2957" w:date="2023-06-20T15:36:00Z"/>
                <w:lang w:eastAsia="zh-CN"/>
              </w:rPr>
            </w:pPr>
            <w:ins w:id="7061" w:author="2957" w:date="2023-06-20T15:36:00Z">
              <w:r w:rsidRPr="00D252AE">
                <w:t>The UE transmits RRCReconfigurationComplete.</w:t>
              </w:r>
            </w:ins>
          </w:p>
        </w:tc>
        <w:tc>
          <w:tcPr>
            <w:tcW w:w="708" w:type="dxa"/>
            <w:tcBorders>
              <w:top w:val="single" w:sz="4" w:space="0" w:color="auto"/>
              <w:left w:val="single" w:sz="4" w:space="0" w:color="auto"/>
              <w:bottom w:val="single" w:sz="4" w:space="0" w:color="auto"/>
              <w:right w:val="single" w:sz="4" w:space="0" w:color="auto"/>
            </w:tcBorders>
          </w:tcPr>
          <w:p w14:paraId="18596607" w14:textId="77777777" w:rsidR="00277723" w:rsidRPr="002F0A2B" w:rsidRDefault="00277723" w:rsidP="002745DF">
            <w:pPr>
              <w:pStyle w:val="TAC"/>
              <w:rPr>
                <w:ins w:id="7062" w:author="2957" w:date="2023-06-20T15:36:00Z"/>
              </w:rPr>
            </w:pPr>
            <w:ins w:id="7063" w:author="2957" w:date="2023-06-20T15:36: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38ABE9BE" w14:textId="77777777" w:rsidR="00277723" w:rsidRPr="002F0A2B" w:rsidRDefault="00277723" w:rsidP="002745DF">
            <w:pPr>
              <w:pStyle w:val="TAC"/>
              <w:jc w:val="left"/>
              <w:rPr>
                <w:ins w:id="7064" w:author="2957" w:date="2023-06-20T15:36:00Z"/>
              </w:rPr>
            </w:pPr>
            <w:ins w:id="7065" w:author="2957" w:date="2023-06-20T15:36:00Z">
              <w:r w:rsidRPr="006F06C2">
                <w:t xml:space="preserve">NR </w:t>
              </w:r>
              <w:smartTag w:uri="urn:schemas-microsoft-com:office:smarttags" w:element="stockticker">
                <w:r w:rsidRPr="006F06C2">
                  <w:t>RRC</w:t>
                </w:r>
              </w:smartTag>
              <w:r w:rsidRPr="006F06C2">
                <w:t xml:space="preserve">: </w:t>
              </w:r>
              <w:r w:rsidRPr="006F06C2">
                <w:rPr>
                  <w:i/>
                  <w:iCs/>
                </w:rPr>
                <w:t>RRCReconfigurationComplete</w:t>
              </w:r>
            </w:ins>
          </w:p>
        </w:tc>
        <w:tc>
          <w:tcPr>
            <w:tcW w:w="567" w:type="dxa"/>
            <w:tcBorders>
              <w:top w:val="nil"/>
              <w:left w:val="single" w:sz="4" w:space="0" w:color="auto"/>
              <w:bottom w:val="single" w:sz="4" w:space="0" w:color="auto"/>
              <w:right w:val="single" w:sz="4" w:space="0" w:color="auto"/>
            </w:tcBorders>
          </w:tcPr>
          <w:p w14:paraId="3632F7A3" w14:textId="77777777" w:rsidR="00277723" w:rsidRPr="002F0A2B" w:rsidRDefault="00277723" w:rsidP="002745DF">
            <w:pPr>
              <w:pStyle w:val="TAC"/>
              <w:rPr>
                <w:ins w:id="7066" w:author="2957" w:date="2023-06-20T15:36:00Z"/>
              </w:rPr>
            </w:pPr>
            <w:ins w:id="7067" w:author="2957" w:date="2023-06-20T15:36:00Z">
              <w:r w:rsidRPr="006F06C2">
                <w:rPr>
                  <w:rFonts w:eastAsia="MS Gothic"/>
                </w:rPr>
                <w:t>-</w:t>
              </w:r>
            </w:ins>
          </w:p>
        </w:tc>
        <w:tc>
          <w:tcPr>
            <w:tcW w:w="850" w:type="dxa"/>
            <w:tcBorders>
              <w:top w:val="nil"/>
              <w:left w:val="single" w:sz="4" w:space="0" w:color="auto"/>
              <w:bottom w:val="single" w:sz="4" w:space="0" w:color="auto"/>
              <w:right w:val="single" w:sz="4" w:space="0" w:color="auto"/>
            </w:tcBorders>
          </w:tcPr>
          <w:p w14:paraId="5C530B58" w14:textId="77777777" w:rsidR="00277723" w:rsidRPr="002F0A2B" w:rsidRDefault="00277723" w:rsidP="002745DF">
            <w:pPr>
              <w:pStyle w:val="TAC"/>
              <w:rPr>
                <w:ins w:id="7068" w:author="2957" w:date="2023-06-20T15:36:00Z"/>
              </w:rPr>
            </w:pPr>
            <w:ins w:id="7069" w:author="2957" w:date="2023-06-20T15:36:00Z">
              <w:r w:rsidRPr="006F06C2">
                <w:rPr>
                  <w:rFonts w:eastAsia="MS Gothic"/>
                </w:rPr>
                <w:t>-</w:t>
              </w:r>
            </w:ins>
          </w:p>
        </w:tc>
      </w:tr>
      <w:tr w:rsidR="00277723" w:rsidRPr="00D70946" w14:paraId="2487507D" w14:textId="77777777" w:rsidTr="002745DF">
        <w:trPr>
          <w:ins w:id="7070" w:author="2957" w:date="2023-06-20T15:36:00Z"/>
        </w:trPr>
        <w:tc>
          <w:tcPr>
            <w:tcW w:w="533" w:type="dxa"/>
            <w:tcBorders>
              <w:top w:val="nil"/>
              <w:left w:val="single" w:sz="4" w:space="0" w:color="auto"/>
              <w:bottom w:val="single" w:sz="4" w:space="0" w:color="auto"/>
              <w:right w:val="single" w:sz="4" w:space="0" w:color="auto"/>
            </w:tcBorders>
          </w:tcPr>
          <w:p w14:paraId="5412CA4F" w14:textId="77777777" w:rsidR="00277723" w:rsidRDefault="00277723" w:rsidP="002745DF">
            <w:pPr>
              <w:pStyle w:val="TAC"/>
              <w:rPr>
                <w:ins w:id="7071" w:author="2957" w:date="2023-06-20T15:36:00Z"/>
                <w:lang w:eastAsia="zh-CN"/>
              </w:rPr>
            </w:pPr>
            <w:ins w:id="7072" w:author="2957" w:date="2023-06-20T15:36:00Z">
              <w:r>
                <w:rPr>
                  <w:lang w:eastAsia="zh-CN"/>
                </w:rPr>
                <w:t>5</w:t>
              </w:r>
            </w:ins>
          </w:p>
        </w:tc>
        <w:tc>
          <w:tcPr>
            <w:tcW w:w="3967" w:type="dxa"/>
            <w:tcBorders>
              <w:top w:val="nil"/>
              <w:left w:val="single" w:sz="4" w:space="0" w:color="auto"/>
              <w:bottom w:val="single" w:sz="4" w:space="0" w:color="auto"/>
              <w:right w:val="single" w:sz="4" w:space="0" w:color="auto"/>
            </w:tcBorders>
          </w:tcPr>
          <w:p w14:paraId="6FE80F17" w14:textId="6860E14B" w:rsidR="00277723" w:rsidRDefault="00277723" w:rsidP="002745DF">
            <w:pPr>
              <w:pStyle w:val="TAL"/>
              <w:rPr>
                <w:ins w:id="7073" w:author="2957" w:date="2023-06-20T15:36:00Z"/>
              </w:rPr>
            </w:pPr>
            <w:ins w:id="7074" w:author="2957" w:date="2023-06-20T15:36:00Z">
              <w:r>
                <w:t>I</w:t>
              </w:r>
              <w:r w:rsidRPr="00BB5D0C">
                <w:t xml:space="preserve">n the last PDCCH occasion before the </w:t>
              </w:r>
              <w:r>
                <w:rPr>
                  <w:i/>
                  <w:lang w:eastAsia="ko-KR"/>
                </w:rPr>
                <w:t>drx-onDurationTimerPTM</w:t>
              </w:r>
              <w:r w:rsidRPr="00BB5D0C">
                <w:t xml:space="preserve"> expires</w:t>
              </w:r>
              <w:r w:rsidRPr="00BB5D0C">
                <w:rPr>
                  <w:lang w:eastAsia="zh-CN"/>
                </w:rPr>
                <w:t xml:space="preserve">, </w:t>
              </w:r>
              <w:r w:rsidRPr="00BB5D0C">
                <w:t xml:space="preserve">the SS indicates the </w:t>
              </w:r>
              <w:r>
                <w:t xml:space="preserve">new </w:t>
              </w:r>
              <w:r w:rsidRPr="00BB5D0C">
                <w:t>transmission of a</w:t>
              </w:r>
            </w:ins>
            <w:ins w:id="7075" w:author="2957" w:date="2023-06-20T15:37:00Z">
              <w:r>
                <w:t>n</w:t>
              </w:r>
            </w:ins>
            <w:ins w:id="7076" w:author="2957" w:date="2023-06-20T15:36:00Z">
              <w:r w:rsidRPr="00BB5D0C">
                <w:t xml:space="preserve"> </w:t>
              </w:r>
              <w:r>
                <w:rPr>
                  <w:lang w:eastAsia="zh-CN"/>
                </w:rPr>
                <w:t>MBS Packet</w:t>
              </w:r>
              <w:r w:rsidRPr="00BB5D0C">
                <w:t xml:space="preserve"> on the PD</w:t>
              </w:r>
              <w:r>
                <w:t>C</w:t>
              </w:r>
              <w:r w:rsidRPr="00BB5D0C">
                <w:t>CH</w:t>
              </w:r>
              <w:r>
                <w:t xml:space="preserve"> addressed to G-RNTI</w:t>
              </w:r>
              <w:r w:rsidRPr="00BB5D0C">
                <w:t xml:space="preserve">. </w:t>
              </w:r>
            </w:ins>
          </w:p>
          <w:p w14:paraId="3497CFC1" w14:textId="77777777" w:rsidR="00277723" w:rsidRPr="00D446BB" w:rsidRDefault="00277723" w:rsidP="002745DF">
            <w:pPr>
              <w:pStyle w:val="TAL"/>
              <w:rPr>
                <w:ins w:id="7077" w:author="2957" w:date="2023-06-20T15:36:00Z"/>
              </w:rPr>
            </w:pPr>
            <w:ins w:id="7078" w:author="2957" w:date="2023-06-20T15:36:00Z">
              <w:r w:rsidRPr="00E95178">
                <w:t>The CRC is calculated in such a way, it will result in CRC error on UE side.</w:t>
              </w:r>
            </w:ins>
          </w:p>
        </w:tc>
        <w:tc>
          <w:tcPr>
            <w:tcW w:w="708" w:type="dxa"/>
            <w:tcBorders>
              <w:top w:val="single" w:sz="4" w:space="0" w:color="auto"/>
              <w:left w:val="single" w:sz="4" w:space="0" w:color="auto"/>
              <w:bottom w:val="single" w:sz="4" w:space="0" w:color="auto"/>
              <w:right w:val="single" w:sz="4" w:space="0" w:color="auto"/>
            </w:tcBorders>
          </w:tcPr>
          <w:p w14:paraId="3F09F641" w14:textId="77777777" w:rsidR="00277723" w:rsidRPr="002F0A2B" w:rsidRDefault="00277723" w:rsidP="002745DF">
            <w:pPr>
              <w:pStyle w:val="TAC"/>
              <w:rPr>
                <w:ins w:id="7079" w:author="2957" w:date="2023-06-20T15:36:00Z"/>
              </w:rPr>
            </w:pPr>
            <w:ins w:id="7080" w:author="2957" w:date="2023-06-20T15:36: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7C38FEF7" w14:textId="77777777" w:rsidR="00277723" w:rsidRPr="002F0A2B" w:rsidRDefault="00277723" w:rsidP="002745DF">
            <w:pPr>
              <w:pStyle w:val="TAC"/>
              <w:jc w:val="left"/>
              <w:rPr>
                <w:ins w:id="7081" w:author="2957" w:date="2023-06-20T15:36:00Z"/>
              </w:rPr>
            </w:pPr>
            <w:ins w:id="7082" w:author="2957" w:date="2023-06-20T15:36:00Z">
              <w:r>
                <w:rPr>
                  <w:lang w:eastAsia="zh-CN"/>
                </w:rPr>
                <w:t>MBS Packet</w:t>
              </w:r>
              <w:r w:rsidRPr="002F0A2B">
                <w:rPr>
                  <w:lang w:eastAsia="zh-CN"/>
                </w:rPr>
                <w:t>.</w:t>
              </w:r>
            </w:ins>
          </w:p>
        </w:tc>
        <w:tc>
          <w:tcPr>
            <w:tcW w:w="567" w:type="dxa"/>
            <w:tcBorders>
              <w:top w:val="nil"/>
              <w:left w:val="single" w:sz="4" w:space="0" w:color="auto"/>
              <w:bottom w:val="single" w:sz="4" w:space="0" w:color="auto"/>
              <w:right w:val="single" w:sz="4" w:space="0" w:color="auto"/>
            </w:tcBorders>
          </w:tcPr>
          <w:p w14:paraId="319A4464" w14:textId="77777777" w:rsidR="00277723" w:rsidRPr="002F0A2B" w:rsidRDefault="00277723" w:rsidP="002745DF">
            <w:pPr>
              <w:pStyle w:val="TAC"/>
              <w:rPr>
                <w:ins w:id="7083" w:author="2957" w:date="2023-06-20T15:36:00Z"/>
              </w:rPr>
            </w:pPr>
            <w:ins w:id="7084" w:author="2957" w:date="2023-06-20T15:36:00Z">
              <w:r w:rsidRPr="002F0A2B">
                <w:t>-</w:t>
              </w:r>
            </w:ins>
          </w:p>
        </w:tc>
        <w:tc>
          <w:tcPr>
            <w:tcW w:w="850" w:type="dxa"/>
            <w:tcBorders>
              <w:top w:val="nil"/>
              <w:left w:val="single" w:sz="4" w:space="0" w:color="auto"/>
              <w:bottom w:val="single" w:sz="4" w:space="0" w:color="auto"/>
              <w:right w:val="single" w:sz="4" w:space="0" w:color="auto"/>
            </w:tcBorders>
          </w:tcPr>
          <w:p w14:paraId="063E7125" w14:textId="77777777" w:rsidR="00277723" w:rsidRPr="002F0A2B" w:rsidRDefault="00277723" w:rsidP="002745DF">
            <w:pPr>
              <w:pStyle w:val="TAC"/>
              <w:rPr>
                <w:ins w:id="7085" w:author="2957" w:date="2023-06-20T15:36:00Z"/>
              </w:rPr>
            </w:pPr>
            <w:ins w:id="7086" w:author="2957" w:date="2023-06-20T15:36:00Z">
              <w:r w:rsidRPr="002F0A2B">
                <w:t>-</w:t>
              </w:r>
            </w:ins>
          </w:p>
        </w:tc>
      </w:tr>
      <w:tr w:rsidR="00277723" w:rsidRPr="00D70946" w14:paraId="21F7AFAE" w14:textId="77777777" w:rsidTr="002745DF">
        <w:trPr>
          <w:ins w:id="7087" w:author="2957" w:date="2023-06-20T15:36:00Z"/>
        </w:trPr>
        <w:tc>
          <w:tcPr>
            <w:tcW w:w="533" w:type="dxa"/>
            <w:tcBorders>
              <w:top w:val="nil"/>
              <w:left w:val="single" w:sz="4" w:space="0" w:color="auto"/>
              <w:bottom w:val="single" w:sz="4" w:space="0" w:color="auto"/>
              <w:right w:val="single" w:sz="4" w:space="0" w:color="auto"/>
            </w:tcBorders>
          </w:tcPr>
          <w:p w14:paraId="7627A027" w14:textId="77777777" w:rsidR="00277723" w:rsidRDefault="00277723" w:rsidP="002745DF">
            <w:pPr>
              <w:pStyle w:val="TAC"/>
              <w:rPr>
                <w:ins w:id="7088" w:author="2957" w:date="2023-06-20T15:36:00Z"/>
                <w:lang w:eastAsia="zh-CN"/>
              </w:rPr>
            </w:pPr>
            <w:ins w:id="7089" w:author="2957" w:date="2023-06-20T15:36:00Z">
              <w:r>
                <w:rPr>
                  <w:lang w:eastAsia="zh-CN"/>
                </w:rPr>
                <w:t>6</w:t>
              </w:r>
            </w:ins>
          </w:p>
        </w:tc>
        <w:tc>
          <w:tcPr>
            <w:tcW w:w="3967" w:type="dxa"/>
            <w:tcBorders>
              <w:top w:val="nil"/>
              <w:left w:val="single" w:sz="4" w:space="0" w:color="auto"/>
              <w:bottom w:val="single" w:sz="4" w:space="0" w:color="auto"/>
              <w:right w:val="single" w:sz="4" w:space="0" w:color="auto"/>
            </w:tcBorders>
          </w:tcPr>
          <w:p w14:paraId="6937E2B7" w14:textId="77777777" w:rsidR="00277723" w:rsidRPr="00D446BB" w:rsidRDefault="00277723" w:rsidP="002745DF">
            <w:pPr>
              <w:pStyle w:val="TAL"/>
              <w:rPr>
                <w:ins w:id="7090" w:author="2957" w:date="2023-06-20T15:36:00Z"/>
                <w:lang w:eastAsia="zh-CN"/>
              </w:rPr>
            </w:pPr>
            <w:ins w:id="7091" w:author="2957" w:date="2023-06-20T15:36:00Z">
              <w:r w:rsidRPr="00D252AE">
                <w:t>UE transmit</w:t>
              </w:r>
              <w:r>
                <w:t>s</w:t>
              </w:r>
              <w:r w:rsidRPr="00D252AE">
                <w:t xml:space="preserve"> a HARQ </w:t>
              </w:r>
              <w:r>
                <w:t>N</w:t>
              </w:r>
              <w:r w:rsidRPr="00D252AE">
                <w:t xml:space="preserve">ACK for the </w:t>
              </w:r>
              <w:r>
                <w:t>MBS Packet in s</w:t>
              </w:r>
              <w:r w:rsidRPr="00D252AE">
                <w:t xml:space="preserve">tep </w:t>
              </w:r>
              <w:r>
                <w:t>5.</w:t>
              </w:r>
            </w:ins>
          </w:p>
        </w:tc>
        <w:tc>
          <w:tcPr>
            <w:tcW w:w="708" w:type="dxa"/>
            <w:tcBorders>
              <w:top w:val="single" w:sz="4" w:space="0" w:color="auto"/>
              <w:left w:val="single" w:sz="4" w:space="0" w:color="auto"/>
              <w:bottom w:val="single" w:sz="4" w:space="0" w:color="auto"/>
              <w:right w:val="single" w:sz="4" w:space="0" w:color="auto"/>
            </w:tcBorders>
          </w:tcPr>
          <w:p w14:paraId="20016BB6" w14:textId="77777777" w:rsidR="00277723" w:rsidRPr="002F0A2B" w:rsidRDefault="00277723" w:rsidP="002745DF">
            <w:pPr>
              <w:pStyle w:val="TAC"/>
              <w:rPr>
                <w:ins w:id="7092" w:author="2957" w:date="2023-06-20T15:36:00Z"/>
              </w:rPr>
            </w:pPr>
            <w:ins w:id="7093" w:author="2957" w:date="2023-06-20T15:36: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718DE7CD" w14:textId="77777777" w:rsidR="00277723" w:rsidRPr="002F0A2B" w:rsidRDefault="00277723" w:rsidP="002745DF">
            <w:pPr>
              <w:pStyle w:val="TAC"/>
              <w:jc w:val="left"/>
              <w:rPr>
                <w:ins w:id="7094" w:author="2957" w:date="2023-06-20T15:36:00Z"/>
              </w:rPr>
            </w:pPr>
            <w:ins w:id="7095" w:author="2957" w:date="2023-06-20T15:36:00Z">
              <w:r w:rsidRPr="00D252AE">
                <w:t xml:space="preserve">HARQ </w:t>
              </w:r>
              <w:r>
                <w:t>N</w:t>
              </w:r>
              <w:r w:rsidRPr="00D252AE">
                <w:t>ACK</w:t>
              </w:r>
            </w:ins>
          </w:p>
        </w:tc>
        <w:tc>
          <w:tcPr>
            <w:tcW w:w="567" w:type="dxa"/>
            <w:tcBorders>
              <w:top w:val="nil"/>
              <w:left w:val="single" w:sz="4" w:space="0" w:color="auto"/>
              <w:bottom w:val="single" w:sz="4" w:space="0" w:color="auto"/>
              <w:right w:val="single" w:sz="4" w:space="0" w:color="auto"/>
            </w:tcBorders>
          </w:tcPr>
          <w:p w14:paraId="6C0296A3" w14:textId="77777777" w:rsidR="00277723" w:rsidRPr="002F0A2B" w:rsidRDefault="00277723" w:rsidP="002745DF">
            <w:pPr>
              <w:pStyle w:val="TAC"/>
              <w:rPr>
                <w:ins w:id="7096" w:author="2957" w:date="2023-06-20T15:36:00Z"/>
              </w:rPr>
            </w:pPr>
            <w:ins w:id="7097" w:author="2957" w:date="2023-06-20T15:36:00Z">
              <w:r w:rsidRPr="002F0A2B">
                <w:t>-</w:t>
              </w:r>
            </w:ins>
          </w:p>
        </w:tc>
        <w:tc>
          <w:tcPr>
            <w:tcW w:w="850" w:type="dxa"/>
            <w:tcBorders>
              <w:top w:val="nil"/>
              <w:left w:val="single" w:sz="4" w:space="0" w:color="auto"/>
              <w:bottom w:val="single" w:sz="4" w:space="0" w:color="auto"/>
              <w:right w:val="single" w:sz="4" w:space="0" w:color="auto"/>
            </w:tcBorders>
          </w:tcPr>
          <w:p w14:paraId="3A59CC19" w14:textId="77777777" w:rsidR="00277723" w:rsidRPr="002F0A2B" w:rsidRDefault="00277723" w:rsidP="002745DF">
            <w:pPr>
              <w:pStyle w:val="TAC"/>
              <w:rPr>
                <w:ins w:id="7098" w:author="2957" w:date="2023-06-20T15:36:00Z"/>
              </w:rPr>
            </w:pPr>
            <w:ins w:id="7099" w:author="2957" w:date="2023-06-20T15:36:00Z">
              <w:r w:rsidRPr="002F0A2B">
                <w:t>-</w:t>
              </w:r>
            </w:ins>
          </w:p>
        </w:tc>
      </w:tr>
      <w:tr w:rsidR="00277723" w:rsidRPr="00D70946" w14:paraId="1C1FD700" w14:textId="77777777" w:rsidTr="002745DF">
        <w:trPr>
          <w:ins w:id="7100" w:author="2957" w:date="2023-06-20T15:36:00Z"/>
        </w:trPr>
        <w:tc>
          <w:tcPr>
            <w:tcW w:w="533" w:type="dxa"/>
            <w:tcBorders>
              <w:top w:val="nil"/>
              <w:left w:val="single" w:sz="4" w:space="0" w:color="auto"/>
              <w:bottom w:val="single" w:sz="4" w:space="0" w:color="auto"/>
              <w:right w:val="single" w:sz="4" w:space="0" w:color="auto"/>
            </w:tcBorders>
          </w:tcPr>
          <w:p w14:paraId="361B5C76" w14:textId="77777777" w:rsidR="00277723" w:rsidRDefault="00277723" w:rsidP="002745DF">
            <w:pPr>
              <w:pStyle w:val="TAC"/>
              <w:rPr>
                <w:ins w:id="7101" w:author="2957" w:date="2023-06-20T15:36:00Z"/>
                <w:lang w:eastAsia="zh-CN"/>
              </w:rPr>
            </w:pPr>
            <w:ins w:id="7102" w:author="2957" w:date="2023-06-20T15:36:00Z">
              <w:r>
                <w:rPr>
                  <w:lang w:eastAsia="zh-CN"/>
                </w:rPr>
                <w:t>7</w:t>
              </w:r>
            </w:ins>
          </w:p>
        </w:tc>
        <w:tc>
          <w:tcPr>
            <w:tcW w:w="3967" w:type="dxa"/>
            <w:tcBorders>
              <w:top w:val="nil"/>
              <w:left w:val="single" w:sz="4" w:space="0" w:color="auto"/>
              <w:bottom w:val="single" w:sz="4" w:space="0" w:color="auto"/>
              <w:right w:val="single" w:sz="4" w:space="0" w:color="auto"/>
            </w:tcBorders>
          </w:tcPr>
          <w:p w14:paraId="52B6E1D3" w14:textId="77777777" w:rsidR="00277723" w:rsidRDefault="00277723" w:rsidP="002745DF">
            <w:pPr>
              <w:pStyle w:val="TAL"/>
              <w:rPr>
                <w:ins w:id="7103" w:author="2957" w:date="2023-06-20T15:36:00Z"/>
              </w:rPr>
            </w:pPr>
            <w:ins w:id="7104" w:author="2957" w:date="2023-06-20T15:36:00Z">
              <w:r w:rsidRPr="00BB5D0C">
                <w:t xml:space="preserve">In the first </w:t>
              </w:r>
              <w:r w:rsidRPr="00BB5D0C">
                <w:rPr>
                  <w:lang w:eastAsia="zh-CN"/>
                </w:rPr>
                <w:t>PDCCH occasion</w:t>
              </w:r>
              <w:r w:rsidRPr="00BB5D0C">
                <w:t xml:space="preserve"> when the </w:t>
              </w:r>
              <w:r w:rsidRPr="001B1744">
                <w:rPr>
                  <w:i/>
                  <w:lang w:eastAsia="ko-KR"/>
                </w:rPr>
                <w:t>drx-RetransmissionTimerDL</w:t>
              </w:r>
              <w:r w:rsidRPr="00BB5D0C">
                <w:t xml:space="preserve"> for the </w:t>
              </w:r>
              <w:r>
                <w:rPr>
                  <w:lang w:eastAsia="zh-CN"/>
                </w:rPr>
                <w:t>MBS Packet</w:t>
              </w:r>
              <w:r>
                <w:t xml:space="preserve"> in s</w:t>
              </w:r>
              <w:r w:rsidRPr="00BB5D0C">
                <w:t xml:space="preserve">tep </w:t>
              </w:r>
              <w:r>
                <w:t>5</w:t>
              </w:r>
              <w:r w:rsidRPr="00BB5D0C">
                <w:t xml:space="preserve"> is started (i.e. after expiry of </w:t>
              </w:r>
              <w:r>
                <w:rPr>
                  <w:i/>
                  <w:lang w:eastAsia="ko-KR"/>
                </w:rPr>
                <w:t>drx-HARQ-RTT-TimerDL</w:t>
              </w:r>
              <w:r w:rsidRPr="00BB5D0C">
                <w:rPr>
                  <w:i/>
                </w:rPr>
                <w:t xml:space="preserve"> </w:t>
              </w:r>
              <w:r w:rsidRPr="00AA1494">
                <w:t xml:space="preserve">after step </w:t>
              </w:r>
              <w:r>
                <w:t>5</w:t>
              </w:r>
              <w:r w:rsidRPr="00BE0349">
                <w:t>)</w:t>
              </w:r>
              <w:r w:rsidRPr="00BB5D0C">
                <w:rPr>
                  <w:lang w:eastAsia="zh-CN"/>
                </w:rPr>
                <w:t xml:space="preserve">, </w:t>
              </w:r>
              <w:r w:rsidRPr="00BB5D0C">
                <w:t xml:space="preserve">the SS indicates the </w:t>
              </w:r>
              <w:r>
                <w:t>re</w:t>
              </w:r>
              <w:r w:rsidRPr="00BB5D0C">
                <w:t xml:space="preserve">transmission of a </w:t>
              </w:r>
              <w:r>
                <w:t>MBS Packet</w:t>
              </w:r>
              <w:r w:rsidRPr="00BB5D0C">
                <w:t xml:space="preserve"> </w:t>
              </w:r>
              <w:r>
                <w:t>in s</w:t>
              </w:r>
              <w:r w:rsidRPr="00D11ABB">
                <w:t>tep</w:t>
              </w:r>
              <w:r>
                <w:t xml:space="preserve"> 5 using </w:t>
              </w:r>
              <w:r w:rsidRPr="005A3412">
                <w:t>PTP retransmission for multicast</w:t>
              </w:r>
              <w:r>
                <w:t xml:space="preserve"> </w:t>
              </w:r>
              <w:r w:rsidRPr="00BB5D0C">
                <w:t>on the PDCCH</w:t>
              </w:r>
              <w:r>
                <w:t xml:space="preserve"> addressed to C-RNTI</w:t>
              </w:r>
              <w:r w:rsidRPr="00BB5D0C">
                <w:t>.</w:t>
              </w:r>
              <w:r>
                <w:t>(Note 1)</w:t>
              </w:r>
            </w:ins>
          </w:p>
          <w:p w14:paraId="4D023604" w14:textId="77777777" w:rsidR="00277723" w:rsidRDefault="00277723" w:rsidP="002745DF">
            <w:pPr>
              <w:pStyle w:val="TAL"/>
              <w:rPr>
                <w:ins w:id="7105" w:author="2957" w:date="2023-06-20T15:36:00Z"/>
              </w:rPr>
            </w:pPr>
            <w:ins w:id="7106" w:author="2957" w:date="2023-06-20T15:36:00Z">
              <w:r w:rsidRPr="00E95178">
                <w:t>The CRC is calculated in such a way, it will result in CRC pass on UE side.</w:t>
              </w:r>
            </w:ins>
          </w:p>
        </w:tc>
        <w:tc>
          <w:tcPr>
            <w:tcW w:w="708" w:type="dxa"/>
            <w:tcBorders>
              <w:top w:val="single" w:sz="4" w:space="0" w:color="auto"/>
              <w:left w:val="single" w:sz="4" w:space="0" w:color="auto"/>
              <w:bottom w:val="single" w:sz="4" w:space="0" w:color="auto"/>
              <w:right w:val="single" w:sz="4" w:space="0" w:color="auto"/>
            </w:tcBorders>
          </w:tcPr>
          <w:p w14:paraId="68DF138A" w14:textId="77777777" w:rsidR="00277723" w:rsidRPr="00D252AE" w:rsidRDefault="00277723" w:rsidP="002745DF">
            <w:pPr>
              <w:pStyle w:val="TAC"/>
              <w:rPr>
                <w:ins w:id="7107" w:author="2957" w:date="2023-06-20T15:36:00Z"/>
              </w:rPr>
            </w:pPr>
            <w:ins w:id="7108" w:author="2957" w:date="2023-06-20T15:36: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50FD780A" w14:textId="77777777" w:rsidR="00277723" w:rsidRPr="00D252AE" w:rsidRDefault="00277723" w:rsidP="002745DF">
            <w:pPr>
              <w:pStyle w:val="TAC"/>
              <w:jc w:val="left"/>
              <w:rPr>
                <w:ins w:id="7109" w:author="2957" w:date="2023-06-20T15:36:00Z"/>
              </w:rPr>
            </w:pPr>
            <w:ins w:id="7110" w:author="2957" w:date="2023-06-20T15:36:00Z">
              <w:r>
                <w:rPr>
                  <w:lang w:eastAsia="zh-CN"/>
                </w:rPr>
                <w:t>MBS Packet</w:t>
              </w:r>
            </w:ins>
          </w:p>
        </w:tc>
        <w:tc>
          <w:tcPr>
            <w:tcW w:w="567" w:type="dxa"/>
            <w:tcBorders>
              <w:top w:val="nil"/>
              <w:left w:val="single" w:sz="4" w:space="0" w:color="auto"/>
              <w:bottom w:val="single" w:sz="4" w:space="0" w:color="auto"/>
              <w:right w:val="single" w:sz="4" w:space="0" w:color="auto"/>
            </w:tcBorders>
          </w:tcPr>
          <w:p w14:paraId="26F2E87B" w14:textId="77777777" w:rsidR="00277723" w:rsidRPr="002F0A2B" w:rsidRDefault="00277723" w:rsidP="002745DF">
            <w:pPr>
              <w:pStyle w:val="TAC"/>
              <w:rPr>
                <w:ins w:id="7111" w:author="2957" w:date="2023-06-20T15:36:00Z"/>
              </w:rPr>
            </w:pPr>
            <w:ins w:id="7112" w:author="2957" w:date="2023-06-20T15:36:00Z">
              <w:r w:rsidRPr="002F0A2B">
                <w:t>-</w:t>
              </w:r>
            </w:ins>
          </w:p>
        </w:tc>
        <w:tc>
          <w:tcPr>
            <w:tcW w:w="850" w:type="dxa"/>
            <w:tcBorders>
              <w:top w:val="nil"/>
              <w:left w:val="single" w:sz="4" w:space="0" w:color="auto"/>
              <w:bottom w:val="single" w:sz="4" w:space="0" w:color="auto"/>
              <w:right w:val="single" w:sz="4" w:space="0" w:color="auto"/>
            </w:tcBorders>
          </w:tcPr>
          <w:p w14:paraId="4FCD9026" w14:textId="77777777" w:rsidR="00277723" w:rsidRPr="002F0A2B" w:rsidRDefault="00277723" w:rsidP="002745DF">
            <w:pPr>
              <w:pStyle w:val="TAC"/>
              <w:rPr>
                <w:ins w:id="7113" w:author="2957" w:date="2023-06-20T15:36:00Z"/>
              </w:rPr>
            </w:pPr>
            <w:ins w:id="7114" w:author="2957" w:date="2023-06-20T15:36:00Z">
              <w:r w:rsidRPr="002F0A2B">
                <w:t>-</w:t>
              </w:r>
            </w:ins>
          </w:p>
        </w:tc>
      </w:tr>
      <w:tr w:rsidR="00277723" w:rsidRPr="00D70946" w14:paraId="0F093BC9" w14:textId="77777777" w:rsidTr="002745DF">
        <w:trPr>
          <w:ins w:id="7115" w:author="2957" w:date="2023-06-20T15:36:00Z"/>
        </w:trPr>
        <w:tc>
          <w:tcPr>
            <w:tcW w:w="533" w:type="dxa"/>
            <w:tcBorders>
              <w:top w:val="nil"/>
              <w:left w:val="single" w:sz="4" w:space="0" w:color="auto"/>
              <w:bottom w:val="single" w:sz="4" w:space="0" w:color="auto"/>
              <w:right w:val="single" w:sz="4" w:space="0" w:color="auto"/>
            </w:tcBorders>
          </w:tcPr>
          <w:p w14:paraId="0C87E2A3" w14:textId="77777777" w:rsidR="00277723" w:rsidRDefault="00277723" w:rsidP="002745DF">
            <w:pPr>
              <w:pStyle w:val="TAC"/>
              <w:rPr>
                <w:ins w:id="7116" w:author="2957" w:date="2023-06-20T15:36:00Z"/>
                <w:lang w:eastAsia="zh-CN"/>
              </w:rPr>
            </w:pPr>
            <w:ins w:id="7117" w:author="2957" w:date="2023-06-20T15:36:00Z">
              <w:r>
                <w:rPr>
                  <w:lang w:eastAsia="zh-CN"/>
                </w:rPr>
                <w:t>8</w:t>
              </w:r>
            </w:ins>
          </w:p>
        </w:tc>
        <w:tc>
          <w:tcPr>
            <w:tcW w:w="3967" w:type="dxa"/>
            <w:tcBorders>
              <w:top w:val="nil"/>
              <w:left w:val="single" w:sz="4" w:space="0" w:color="auto"/>
              <w:bottom w:val="single" w:sz="4" w:space="0" w:color="auto"/>
              <w:right w:val="single" w:sz="4" w:space="0" w:color="auto"/>
            </w:tcBorders>
          </w:tcPr>
          <w:p w14:paraId="540E2D34" w14:textId="77777777" w:rsidR="00277723" w:rsidRDefault="00277723" w:rsidP="002745DF">
            <w:pPr>
              <w:pStyle w:val="TAL"/>
              <w:rPr>
                <w:ins w:id="7118" w:author="2957" w:date="2023-06-20T15:36:00Z"/>
              </w:rPr>
            </w:pPr>
            <w:ins w:id="7119" w:author="2957" w:date="2023-06-20T15:36:00Z">
              <w:r w:rsidRPr="00E95178">
                <w:t xml:space="preserve">Check: </w:t>
              </w:r>
              <w:r>
                <w:t>Does t</w:t>
              </w:r>
              <w:r w:rsidRPr="00D252AE">
                <w:t>he UE transmit a HARQ ACK</w:t>
              </w:r>
              <w:r>
                <w:t>/ NACK</w:t>
              </w:r>
              <w:r w:rsidRPr="00D252AE">
                <w:t xml:space="preserve"> for the </w:t>
              </w:r>
              <w:r>
                <w:t>MBS Packet in s</w:t>
              </w:r>
              <w:r w:rsidRPr="00D252AE">
                <w:t xml:space="preserve">tep </w:t>
              </w:r>
              <w:r>
                <w:t>7</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3EE90140" w14:textId="77777777" w:rsidR="00277723" w:rsidRPr="00D252AE" w:rsidRDefault="00277723" w:rsidP="002745DF">
            <w:pPr>
              <w:pStyle w:val="TAC"/>
              <w:rPr>
                <w:ins w:id="7120" w:author="2957" w:date="2023-06-20T15:36:00Z"/>
              </w:rPr>
            </w:pPr>
            <w:ins w:id="7121" w:author="2957" w:date="2023-06-20T15:36: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0BE1DA88" w14:textId="77777777" w:rsidR="00277723" w:rsidRPr="00D252AE" w:rsidRDefault="00277723" w:rsidP="002745DF">
            <w:pPr>
              <w:pStyle w:val="TAC"/>
              <w:jc w:val="left"/>
              <w:rPr>
                <w:ins w:id="7122" w:author="2957" w:date="2023-06-20T15:36:00Z"/>
              </w:rPr>
            </w:pPr>
            <w:ins w:id="7123" w:author="2957" w:date="2023-06-20T15:36:00Z">
              <w:r w:rsidRPr="00D252AE">
                <w:t>HARQ ACK</w:t>
              </w:r>
              <w:r>
                <w:t>/NACK</w:t>
              </w:r>
            </w:ins>
          </w:p>
        </w:tc>
        <w:tc>
          <w:tcPr>
            <w:tcW w:w="567" w:type="dxa"/>
            <w:tcBorders>
              <w:top w:val="nil"/>
              <w:left w:val="single" w:sz="4" w:space="0" w:color="auto"/>
              <w:bottom w:val="single" w:sz="4" w:space="0" w:color="auto"/>
              <w:right w:val="single" w:sz="4" w:space="0" w:color="auto"/>
            </w:tcBorders>
          </w:tcPr>
          <w:p w14:paraId="7289448E" w14:textId="77777777" w:rsidR="00277723" w:rsidRPr="002F0A2B" w:rsidRDefault="00277723" w:rsidP="002745DF">
            <w:pPr>
              <w:pStyle w:val="TAC"/>
              <w:rPr>
                <w:ins w:id="7124" w:author="2957" w:date="2023-06-20T15:36:00Z"/>
              </w:rPr>
            </w:pPr>
            <w:ins w:id="7125" w:author="2957" w:date="2023-06-20T15:36:00Z">
              <w:r>
                <w:t>1</w:t>
              </w:r>
            </w:ins>
          </w:p>
        </w:tc>
        <w:tc>
          <w:tcPr>
            <w:tcW w:w="850" w:type="dxa"/>
            <w:tcBorders>
              <w:top w:val="nil"/>
              <w:left w:val="single" w:sz="4" w:space="0" w:color="auto"/>
              <w:bottom w:val="single" w:sz="4" w:space="0" w:color="auto"/>
              <w:right w:val="single" w:sz="4" w:space="0" w:color="auto"/>
            </w:tcBorders>
          </w:tcPr>
          <w:p w14:paraId="171801C9" w14:textId="77777777" w:rsidR="00277723" w:rsidRPr="002F0A2B" w:rsidRDefault="00277723" w:rsidP="002745DF">
            <w:pPr>
              <w:pStyle w:val="TAC"/>
              <w:rPr>
                <w:ins w:id="7126" w:author="2957" w:date="2023-06-20T15:36:00Z"/>
              </w:rPr>
            </w:pPr>
            <w:ins w:id="7127" w:author="2957" w:date="2023-06-20T15:36:00Z">
              <w:r>
                <w:t>P</w:t>
              </w:r>
            </w:ins>
          </w:p>
        </w:tc>
      </w:tr>
      <w:tr w:rsidR="00277723" w:rsidRPr="00D70946" w14:paraId="71961C69" w14:textId="77777777" w:rsidTr="002745DF">
        <w:trPr>
          <w:ins w:id="7128" w:author="2957" w:date="2023-06-20T15:36:00Z"/>
        </w:trPr>
        <w:tc>
          <w:tcPr>
            <w:tcW w:w="533" w:type="dxa"/>
            <w:tcBorders>
              <w:top w:val="nil"/>
              <w:left w:val="single" w:sz="4" w:space="0" w:color="auto"/>
              <w:bottom w:val="single" w:sz="4" w:space="0" w:color="auto"/>
              <w:right w:val="single" w:sz="4" w:space="0" w:color="auto"/>
            </w:tcBorders>
          </w:tcPr>
          <w:p w14:paraId="70475799" w14:textId="77777777" w:rsidR="00277723" w:rsidRDefault="00277723" w:rsidP="002745DF">
            <w:pPr>
              <w:pStyle w:val="TAC"/>
              <w:rPr>
                <w:ins w:id="7129" w:author="2957" w:date="2023-06-20T15:36:00Z"/>
                <w:lang w:eastAsia="zh-CN"/>
              </w:rPr>
            </w:pPr>
            <w:ins w:id="7130" w:author="2957" w:date="2023-06-20T15:36:00Z">
              <w:r>
                <w:rPr>
                  <w:lang w:eastAsia="zh-CN"/>
                </w:rPr>
                <w:t>9</w:t>
              </w:r>
            </w:ins>
          </w:p>
        </w:tc>
        <w:tc>
          <w:tcPr>
            <w:tcW w:w="3967" w:type="dxa"/>
            <w:tcBorders>
              <w:top w:val="nil"/>
              <w:left w:val="single" w:sz="4" w:space="0" w:color="auto"/>
              <w:bottom w:val="single" w:sz="4" w:space="0" w:color="auto"/>
              <w:right w:val="single" w:sz="4" w:space="0" w:color="auto"/>
            </w:tcBorders>
          </w:tcPr>
          <w:p w14:paraId="7BF870A7" w14:textId="77777777" w:rsidR="00277723" w:rsidRDefault="00277723" w:rsidP="002745DF">
            <w:pPr>
              <w:pStyle w:val="TAL"/>
              <w:rPr>
                <w:ins w:id="7131" w:author="2957" w:date="2023-06-20T15:36:00Z"/>
              </w:rPr>
            </w:pPr>
            <w:ins w:id="7132" w:author="2957" w:date="2023-06-20T15:36:00Z">
              <w:r>
                <w:t>I</w:t>
              </w:r>
              <w:r w:rsidRPr="00BB5D0C">
                <w:t xml:space="preserve">n the last PDCCH occasion before the </w:t>
              </w:r>
              <w:r>
                <w:rPr>
                  <w:i/>
                  <w:lang w:eastAsia="ko-KR"/>
                </w:rPr>
                <w:t>drx-onDurationTimerPTM</w:t>
              </w:r>
              <w:r w:rsidRPr="00BB5D0C">
                <w:t xml:space="preserve"> expires</w:t>
              </w:r>
              <w:r w:rsidRPr="00BB5D0C">
                <w:rPr>
                  <w:lang w:eastAsia="zh-CN"/>
                </w:rPr>
                <w:t xml:space="preserve">, </w:t>
              </w:r>
              <w:r w:rsidRPr="00BB5D0C">
                <w:t xml:space="preserve">the SS indicates the </w:t>
              </w:r>
              <w:r>
                <w:t xml:space="preserve">new </w:t>
              </w:r>
              <w:r w:rsidRPr="00BB5D0C">
                <w:t xml:space="preserve">transmission of a </w:t>
              </w:r>
              <w:r>
                <w:rPr>
                  <w:lang w:eastAsia="zh-CN"/>
                </w:rPr>
                <w:t>MBS Packet</w:t>
              </w:r>
              <w:r w:rsidRPr="00BB5D0C">
                <w:t xml:space="preserve"> on the PD</w:t>
              </w:r>
              <w:r>
                <w:t>C</w:t>
              </w:r>
              <w:r w:rsidRPr="00BB5D0C">
                <w:t>CH</w:t>
              </w:r>
              <w:r>
                <w:t xml:space="preserve"> addressed to G-RNTI</w:t>
              </w:r>
              <w:r w:rsidRPr="00BB5D0C">
                <w:t xml:space="preserve">. </w:t>
              </w:r>
            </w:ins>
          </w:p>
          <w:p w14:paraId="0506C26A" w14:textId="77777777" w:rsidR="00277723" w:rsidRDefault="00277723" w:rsidP="002745DF">
            <w:pPr>
              <w:pStyle w:val="TAL"/>
              <w:rPr>
                <w:ins w:id="7133" w:author="2957" w:date="2023-06-20T15:36:00Z"/>
              </w:rPr>
            </w:pPr>
            <w:ins w:id="7134" w:author="2957" w:date="2023-06-20T15:36:00Z">
              <w:r w:rsidRPr="00E95178">
                <w:t>The CRC is calculated in such a way, it will result in CRC error on UE side.</w:t>
              </w:r>
            </w:ins>
          </w:p>
        </w:tc>
        <w:tc>
          <w:tcPr>
            <w:tcW w:w="708" w:type="dxa"/>
            <w:tcBorders>
              <w:top w:val="single" w:sz="4" w:space="0" w:color="auto"/>
              <w:left w:val="single" w:sz="4" w:space="0" w:color="auto"/>
              <w:bottom w:val="single" w:sz="4" w:space="0" w:color="auto"/>
              <w:right w:val="single" w:sz="4" w:space="0" w:color="auto"/>
            </w:tcBorders>
          </w:tcPr>
          <w:p w14:paraId="6F5D06D7" w14:textId="77777777" w:rsidR="00277723" w:rsidRPr="00D252AE" w:rsidRDefault="00277723" w:rsidP="002745DF">
            <w:pPr>
              <w:pStyle w:val="TAC"/>
              <w:rPr>
                <w:ins w:id="7135" w:author="2957" w:date="2023-06-20T15:36:00Z"/>
              </w:rPr>
            </w:pPr>
            <w:ins w:id="7136" w:author="2957" w:date="2023-06-20T15:36: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5EDC57FF" w14:textId="77777777" w:rsidR="00277723" w:rsidRPr="00D252AE" w:rsidRDefault="00277723" w:rsidP="002745DF">
            <w:pPr>
              <w:pStyle w:val="TAC"/>
              <w:jc w:val="left"/>
              <w:rPr>
                <w:ins w:id="7137" w:author="2957" w:date="2023-06-20T15:36:00Z"/>
              </w:rPr>
            </w:pPr>
            <w:ins w:id="7138" w:author="2957" w:date="2023-06-20T15:36:00Z">
              <w:r>
                <w:rPr>
                  <w:lang w:eastAsia="zh-CN"/>
                </w:rPr>
                <w:t>MBS Packet</w:t>
              </w:r>
            </w:ins>
          </w:p>
        </w:tc>
        <w:tc>
          <w:tcPr>
            <w:tcW w:w="567" w:type="dxa"/>
            <w:tcBorders>
              <w:top w:val="nil"/>
              <w:left w:val="single" w:sz="4" w:space="0" w:color="auto"/>
              <w:bottom w:val="single" w:sz="4" w:space="0" w:color="auto"/>
              <w:right w:val="single" w:sz="4" w:space="0" w:color="auto"/>
            </w:tcBorders>
          </w:tcPr>
          <w:p w14:paraId="4628AF12" w14:textId="77777777" w:rsidR="00277723" w:rsidRPr="002F0A2B" w:rsidRDefault="00277723" w:rsidP="002745DF">
            <w:pPr>
              <w:pStyle w:val="TAC"/>
              <w:rPr>
                <w:ins w:id="7139" w:author="2957" w:date="2023-06-20T15:36:00Z"/>
              </w:rPr>
            </w:pPr>
            <w:ins w:id="7140" w:author="2957" w:date="2023-06-20T15:36:00Z">
              <w:r w:rsidRPr="002F0A2B">
                <w:t>-</w:t>
              </w:r>
            </w:ins>
          </w:p>
        </w:tc>
        <w:tc>
          <w:tcPr>
            <w:tcW w:w="850" w:type="dxa"/>
            <w:tcBorders>
              <w:top w:val="nil"/>
              <w:left w:val="single" w:sz="4" w:space="0" w:color="auto"/>
              <w:bottom w:val="single" w:sz="4" w:space="0" w:color="auto"/>
              <w:right w:val="single" w:sz="4" w:space="0" w:color="auto"/>
            </w:tcBorders>
          </w:tcPr>
          <w:p w14:paraId="21D132C9" w14:textId="77777777" w:rsidR="00277723" w:rsidRPr="002F0A2B" w:rsidRDefault="00277723" w:rsidP="002745DF">
            <w:pPr>
              <w:pStyle w:val="TAC"/>
              <w:rPr>
                <w:ins w:id="7141" w:author="2957" w:date="2023-06-20T15:36:00Z"/>
              </w:rPr>
            </w:pPr>
            <w:ins w:id="7142" w:author="2957" w:date="2023-06-20T15:36:00Z">
              <w:r w:rsidRPr="002F0A2B">
                <w:t>-</w:t>
              </w:r>
            </w:ins>
          </w:p>
        </w:tc>
      </w:tr>
      <w:tr w:rsidR="00277723" w:rsidRPr="00D70946" w14:paraId="72BED611" w14:textId="77777777" w:rsidTr="002745DF">
        <w:trPr>
          <w:ins w:id="7143" w:author="2957" w:date="2023-06-20T15:36:00Z"/>
        </w:trPr>
        <w:tc>
          <w:tcPr>
            <w:tcW w:w="533" w:type="dxa"/>
            <w:tcBorders>
              <w:top w:val="nil"/>
              <w:left w:val="single" w:sz="4" w:space="0" w:color="auto"/>
              <w:bottom w:val="single" w:sz="4" w:space="0" w:color="auto"/>
              <w:right w:val="single" w:sz="4" w:space="0" w:color="auto"/>
            </w:tcBorders>
          </w:tcPr>
          <w:p w14:paraId="26CCEEB8" w14:textId="77777777" w:rsidR="00277723" w:rsidRDefault="00277723" w:rsidP="002745DF">
            <w:pPr>
              <w:pStyle w:val="TAC"/>
              <w:rPr>
                <w:ins w:id="7144" w:author="2957" w:date="2023-06-20T15:36:00Z"/>
                <w:lang w:eastAsia="zh-CN"/>
              </w:rPr>
            </w:pPr>
            <w:ins w:id="7145" w:author="2957" w:date="2023-06-20T15:36:00Z">
              <w:r>
                <w:rPr>
                  <w:lang w:eastAsia="zh-CN"/>
                </w:rPr>
                <w:t>10</w:t>
              </w:r>
            </w:ins>
          </w:p>
        </w:tc>
        <w:tc>
          <w:tcPr>
            <w:tcW w:w="3967" w:type="dxa"/>
            <w:tcBorders>
              <w:top w:val="nil"/>
              <w:left w:val="single" w:sz="4" w:space="0" w:color="auto"/>
              <w:bottom w:val="single" w:sz="4" w:space="0" w:color="auto"/>
              <w:right w:val="single" w:sz="4" w:space="0" w:color="auto"/>
            </w:tcBorders>
          </w:tcPr>
          <w:p w14:paraId="1EEEC503" w14:textId="77777777" w:rsidR="00277723" w:rsidRDefault="00277723" w:rsidP="002745DF">
            <w:pPr>
              <w:pStyle w:val="TAL"/>
              <w:rPr>
                <w:ins w:id="7146" w:author="2957" w:date="2023-06-20T15:36:00Z"/>
              </w:rPr>
            </w:pPr>
            <w:ins w:id="7147" w:author="2957" w:date="2023-06-20T15:36:00Z">
              <w:r w:rsidRPr="00E95178">
                <w:t xml:space="preserve">Check: </w:t>
              </w:r>
              <w:r>
                <w:t>Does t</w:t>
              </w:r>
              <w:r w:rsidRPr="00D252AE">
                <w:t xml:space="preserve">he UE transmit a HARQ </w:t>
              </w:r>
              <w:r>
                <w:t>N</w:t>
              </w:r>
              <w:r w:rsidRPr="00D252AE">
                <w:t xml:space="preserve">ACK for the </w:t>
              </w:r>
              <w:r>
                <w:t>MBS Packet in s</w:t>
              </w:r>
              <w:r w:rsidRPr="00D252AE">
                <w:t xml:space="preserve">tep </w:t>
              </w:r>
              <w:r>
                <w:t>9</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4908D875" w14:textId="77777777" w:rsidR="00277723" w:rsidRPr="00D252AE" w:rsidRDefault="00277723" w:rsidP="002745DF">
            <w:pPr>
              <w:pStyle w:val="TAC"/>
              <w:rPr>
                <w:ins w:id="7148" w:author="2957" w:date="2023-06-20T15:36:00Z"/>
              </w:rPr>
            </w:pPr>
            <w:ins w:id="7149" w:author="2957" w:date="2023-06-20T15:36: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7364EE92" w14:textId="77777777" w:rsidR="00277723" w:rsidRPr="00D252AE" w:rsidRDefault="00277723" w:rsidP="002745DF">
            <w:pPr>
              <w:pStyle w:val="TAC"/>
              <w:jc w:val="left"/>
              <w:rPr>
                <w:ins w:id="7150" w:author="2957" w:date="2023-06-20T15:36:00Z"/>
              </w:rPr>
            </w:pPr>
            <w:ins w:id="7151" w:author="2957" w:date="2023-06-20T15:36:00Z">
              <w:r w:rsidRPr="00D252AE">
                <w:t xml:space="preserve">HARQ </w:t>
              </w:r>
              <w:r>
                <w:t>N</w:t>
              </w:r>
              <w:r w:rsidRPr="00D252AE">
                <w:t>ACK</w:t>
              </w:r>
            </w:ins>
          </w:p>
        </w:tc>
        <w:tc>
          <w:tcPr>
            <w:tcW w:w="567" w:type="dxa"/>
            <w:tcBorders>
              <w:top w:val="nil"/>
              <w:left w:val="single" w:sz="4" w:space="0" w:color="auto"/>
              <w:bottom w:val="single" w:sz="4" w:space="0" w:color="auto"/>
              <w:right w:val="single" w:sz="4" w:space="0" w:color="auto"/>
            </w:tcBorders>
          </w:tcPr>
          <w:p w14:paraId="022150BA" w14:textId="77777777" w:rsidR="00277723" w:rsidRPr="002F0A2B" w:rsidRDefault="00277723" w:rsidP="002745DF">
            <w:pPr>
              <w:pStyle w:val="TAC"/>
              <w:rPr>
                <w:ins w:id="7152" w:author="2957" w:date="2023-06-20T15:36:00Z"/>
              </w:rPr>
            </w:pPr>
            <w:ins w:id="7153" w:author="2957" w:date="2023-06-20T15:36:00Z">
              <w:r w:rsidRPr="002F0A2B">
                <w:t>-</w:t>
              </w:r>
            </w:ins>
          </w:p>
        </w:tc>
        <w:tc>
          <w:tcPr>
            <w:tcW w:w="850" w:type="dxa"/>
            <w:tcBorders>
              <w:top w:val="nil"/>
              <w:left w:val="single" w:sz="4" w:space="0" w:color="auto"/>
              <w:bottom w:val="single" w:sz="4" w:space="0" w:color="auto"/>
              <w:right w:val="single" w:sz="4" w:space="0" w:color="auto"/>
            </w:tcBorders>
          </w:tcPr>
          <w:p w14:paraId="5322A272" w14:textId="77777777" w:rsidR="00277723" w:rsidRPr="002F0A2B" w:rsidRDefault="00277723" w:rsidP="002745DF">
            <w:pPr>
              <w:pStyle w:val="TAC"/>
              <w:rPr>
                <w:ins w:id="7154" w:author="2957" w:date="2023-06-20T15:36:00Z"/>
              </w:rPr>
            </w:pPr>
            <w:ins w:id="7155" w:author="2957" w:date="2023-06-20T15:36:00Z">
              <w:r w:rsidRPr="002F0A2B">
                <w:t>-</w:t>
              </w:r>
            </w:ins>
          </w:p>
        </w:tc>
      </w:tr>
      <w:tr w:rsidR="00277723" w:rsidRPr="00D70946" w14:paraId="6CB4972D" w14:textId="77777777" w:rsidTr="002745DF">
        <w:trPr>
          <w:ins w:id="7156" w:author="2957" w:date="2023-06-20T15:36:00Z"/>
        </w:trPr>
        <w:tc>
          <w:tcPr>
            <w:tcW w:w="533" w:type="dxa"/>
            <w:tcBorders>
              <w:top w:val="nil"/>
              <w:left w:val="single" w:sz="4" w:space="0" w:color="auto"/>
              <w:bottom w:val="single" w:sz="4" w:space="0" w:color="auto"/>
              <w:right w:val="single" w:sz="4" w:space="0" w:color="auto"/>
            </w:tcBorders>
          </w:tcPr>
          <w:p w14:paraId="1E27352D" w14:textId="77777777" w:rsidR="00277723" w:rsidRDefault="00277723" w:rsidP="002745DF">
            <w:pPr>
              <w:pStyle w:val="TAC"/>
              <w:rPr>
                <w:ins w:id="7157" w:author="2957" w:date="2023-06-20T15:36:00Z"/>
                <w:lang w:eastAsia="zh-CN"/>
              </w:rPr>
            </w:pPr>
            <w:ins w:id="7158" w:author="2957" w:date="2023-06-20T15:36:00Z">
              <w:r w:rsidRPr="00BB5D0C">
                <w:t>-</w:t>
              </w:r>
            </w:ins>
          </w:p>
        </w:tc>
        <w:tc>
          <w:tcPr>
            <w:tcW w:w="3967" w:type="dxa"/>
            <w:tcBorders>
              <w:top w:val="nil"/>
              <w:left w:val="single" w:sz="4" w:space="0" w:color="auto"/>
              <w:bottom w:val="single" w:sz="4" w:space="0" w:color="auto"/>
              <w:right w:val="single" w:sz="4" w:space="0" w:color="auto"/>
            </w:tcBorders>
          </w:tcPr>
          <w:p w14:paraId="612FC182" w14:textId="77777777" w:rsidR="00277723" w:rsidRPr="00E95178" w:rsidRDefault="00277723" w:rsidP="002745DF">
            <w:pPr>
              <w:pStyle w:val="TAL"/>
              <w:rPr>
                <w:ins w:id="7159" w:author="2957" w:date="2023-06-20T15:36:00Z"/>
              </w:rPr>
            </w:pPr>
            <w:ins w:id="7160" w:author="2957" w:date="2023-06-20T15:36:00Z">
              <w:r w:rsidRPr="00BB5D0C">
                <w:t xml:space="preserve">EXCEPTION: Step </w:t>
              </w:r>
              <w:r>
                <w:t>11</w:t>
              </w:r>
              <w:r w:rsidRPr="00BB5D0C">
                <w:t xml:space="preserve"> shall be repeated till HARQ ACK is received at step 1</w:t>
              </w:r>
              <w:r>
                <w:t>2</w:t>
              </w:r>
              <w:r w:rsidRPr="00BB5D0C">
                <w:t xml:space="preserve"> or until HARQ retransmission count = 4 is reached for </w:t>
              </w:r>
              <w:r>
                <w:rPr>
                  <w:lang w:eastAsia="zh-CN"/>
                </w:rPr>
                <w:t>MBS Packet</w:t>
              </w:r>
              <w:r w:rsidRPr="00BB5D0C">
                <w:t xml:space="preserve"> at step </w:t>
              </w:r>
              <w:r>
                <w:t>11</w:t>
              </w:r>
              <w:r w:rsidRPr="00BB5D0C">
                <w:t xml:space="preserve"> (Note 2).</w:t>
              </w:r>
            </w:ins>
          </w:p>
        </w:tc>
        <w:tc>
          <w:tcPr>
            <w:tcW w:w="708" w:type="dxa"/>
            <w:tcBorders>
              <w:top w:val="single" w:sz="4" w:space="0" w:color="auto"/>
              <w:left w:val="single" w:sz="4" w:space="0" w:color="auto"/>
              <w:bottom w:val="single" w:sz="4" w:space="0" w:color="auto"/>
              <w:right w:val="single" w:sz="4" w:space="0" w:color="auto"/>
            </w:tcBorders>
          </w:tcPr>
          <w:p w14:paraId="001F80FB" w14:textId="77777777" w:rsidR="00277723" w:rsidRPr="00D252AE" w:rsidRDefault="00277723" w:rsidP="002745DF">
            <w:pPr>
              <w:pStyle w:val="TAC"/>
              <w:rPr>
                <w:ins w:id="7161" w:author="2957" w:date="2023-06-20T15:36:00Z"/>
              </w:rPr>
            </w:pPr>
            <w:ins w:id="7162" w:author="2957" w:date="2023-06-20T15:36:00Z">
              <w:r w:rsidRPr="00BB5D0C">
                <w:t>-</w:t>
              </w:r>
            </w:ins>
          </w:p>
        </w:tc>
        <w:tc>
          <w:tcPr>
            <w:tcW w:w="2975" w:type="dxa"/>
            <w:tcBorders>
              <w:top w:val="single" w:sz="4" w:space="0" w:color="auto"/>
              <w:left w:val="single" w:sz="4" w:space="0" w:color="auto"/>
              <w:bottom w:val="single" w:sz="4" w:space="0" w:color="auto"/>
              <w:right w:val="single" w:sz="4" w:space="0" w:color="auto"/>
            </w:tcBorders>
          </w:tcPr>
          <w:p w14:paraId="53A3CE1C" w14:textId="77777777" w:rsidR="00277723" w:rsidRPr="00D252AE" w:rsidRDefault="00277723" w:rsidP="002745DF">
            <w:pPr>
              <w:pStyle w:val="TAC"/>
              <w:jc w:val="left"/>
              <w:rPr>
                <w:ins w:id="7163" w:author="2957" w:date="2023-06-20T15:36:00Z"/>
              </w:rPr>
            </w:pPr>
            <w:ins w:id="7164" w:author="2957" w:date="2023-06-20T15:36:00Z">
              <w:r w:rsidRPr="00BB5D0C">
                <w:t>-</w:t>
              </w:r>
            </w:ins>
          </w:p>
        </w:tc>
        <w:tc>
          <w:tcPr>
            <w:tcW w:w="567" w:type="dxa"/>
            <w:tcBorders>
              <w:top w:val="nil"/>
              <w:left w:val="single" w:sz="4" w:space="0" w:color="auto"/>
              <w:bottom w:val="single" w:sz="4" w:space="0" w:color="auto"/>
              <w:right w:val="single" w:sz="4" w:space="0" w:color="auto"/>
            </w:tcBorders>
          </w:tcPr>
          <w:p w14:paraId="4E26F977" w14:textId="77777777" w:rsidR="00277723" w:rsidRPr="002F0A2B" w:rsidRDefault="00277723" w:rsidP="002745DF">
            <w:pPr>
              <w:pStyle w:val="TAC"/>
              <w:rPr>
                <w:ins w:id="7165" w:author="2957" w:date="2023-06-20T15:36:00Z"/>
              </w:rPr>
            </w:pPr>
            <w:ins w:id="7166" w:author="2957" w:date="2023-06-20T15:36:00Z">
              <w:r w:rsidRPr="00BB5D0C">
                <w:t>-</w:t>
              </w:r>
            </w:ins>
          </w:p>
        </w:tc>
        <w:tc>
          <w:tcPr>
            <w:tcW w:w="850" w:type="dxa"/>
            <w:tcBorders>
              <w:top w:val="nil"/>
              <w:left w:val="single" w:sz="4" w:space="0" w:color="auto"/>
              <w:bottom w:val="single" w:sz="4" w:space="0" w:color="auto"/>
              <w:right w:val="single" w:sz="4" w:space="0" w:color="auto"/>
            </w:tcBorders>
          </w:tcPr>
          <w:p w14:paraId="483D24AB" w14:textId="77777777" w:rsidR="00277723" w:rsidRPr="002F0A2B" w:rsidRDefault="00277723" w:rsidP="002745DF">
            <w:pPr>
              <w:pStyle w:val="TAC"/>
              <w:rPr>
                <w:ins w:id="7167" w:author="2957" w:date="2023-06-20T15:36:00Z"/>
              </w:rPr>
            </w:pPr>
            <w:ins w:id="7168" w:author="2957" w:date="2023-06-20T15:36:00Z">
              <w:r w:rsidRPr="00BB5D0C">
                <w:t>-</w:t>
              </w:r>
            </w:ins>
          </w:p>
        </w:tc>
      </w:tr>
      <w:tr w:rsidR="00277723" w:rsidRPr="00D70946" w14:paraId="5429995A" w14:textId="77777777" w:rsidTr="002745DF">
        <w:trPr>
          <w:ins w:id="7169" w:author="2957" w:date="2023-06-20T15:36:00Z"/>
        </w:trPr>
        <w:tc>
          <w:tcPr>
            <w:tcW w:w="533" w:type="dxa"/>
            <w:tcBorders>
              <w:top w:val="nil"/>
              <w:left w:val="single" w:sz="4" w:space="0" w:color="auto"/>
              <w:bottom w:val="single" w:sz="4" w:space="0" w:color="auto"/>
              <w:right w:val="single" w:sz="4" w:space="0" w:color="auto"/>
            </w:tcBorders>
          </w:tcPr>
          <w:p w14:paraId="67187821" w14:textId="77777777" w:rsidR="00277723" w:rsidRDefault="00277723" w:rsidP="002745DF">
            <w:pPr>
              <w:pStyle w:val="TAC"/>
              <w:rPr>
                <w:ins w:id="7170" w:author="2957" w:date="2023-06-20T15:36:00Z"/>
                <w:lang w:eastAsia="zh-CN"/>
              </w:rPr>
            </w:pPr>
            <w:ins w:id="7171" w:author="2957" w:date="2023-06-20T15:36:00Z">
              <w:r>
                <w:rPr>
                  <w:lang w:eastAsia="zh-CN"/>
                </w:rPr>
                <w:t>11</w:t>
              </w:r>
            </w:ins>
          </w:p>
        </w:tc>
        <w:tc>
          <w:tcPr>
            <w:tcW w:w="3967" w:type="dxa"/>
            <w:tcBorders>
              <w:top w:val="nil"/>
              <w:left w:val="single" w:sz="4" w:space="0" w:color="auto"/>
              <w:bottom w:val="single" w:sz="4" w:space="0" w:color="auto"/>
              <w:right w:val="single" w:sz="4" w:space="0" w:color="auto"/>
            </w:tcBorders>
          </w:tcPr>
          <w:p w14:paraId="30C581A6" w14:textId="77777777" w:rsidR="00277723" w:rsidRDefault="00277723" w:rsidP="002745DF">
            <w:pPr>
              <w:pStyle w:val="TAL"/>
              <w:rPr>
                <w:ins w:id="7172" w:author="2957" w:date="2023-06-20T15:36:00Z"/>
              </w:rPr>
            </w:pPr>
            <w:ins w:id="7173" w:author="2957" w:date="2023-06-20T15:36:00Z">
              <w:r w:rsidRPr="00BB5D0C">
                <w:t xml:space="preserve">In the </w:t>
              </w:r>
              <w:r>
                <w:t>last</w:t>
              </w:r>
              <w:r w:rsidRPr="00BB5D0C">
                <w:t xml:space="preserve"> </w:t>
              </w:r>
              <w:r w:rsidRPr="00BB5D0C">
                <w:rPr>
                  <w:lang w:eastAsia="zh-CN"/>
                </w:rPr>
                <w:t>PDCCH occasion</w:t>
              </w:r>
              <w:r w:rsidRPr="00BB5D0C">
                <w:t xml:space="preserve"> when the </w:t>
              </w:r>
              <w:r w:rsidRPr="001B1744">
                <w:rPr>
                  <w:i/>
                  <w:lang w:eastAsia="ko-KR"/>
                </w:rPr>
                <w:t>drx-RetransmissionTimerDL</w:t>
              </w:r>
              <w:r w:rsidRPr="00BB5D0C">
                <w:t xml:space="preserve"> for the </w:t>
              </w:r>
              <w:r>
                <w:rPr>
                  <w:lang w:eastAsia="zh-CN"/>
                </w:rPr>
                <w:t>MBS Packet</w:t>
              </w:r>
              <w:r w:rsidRPr="00BB5D0C">
                <w:t xml:space="preserve"> is started (i.e. after expiry of </w:t>
              </w:r>
              <w:r>
                <w:rPr>
                  <w:i/>
                  <w:lang w:eastAsia="ko-KR"/>
                </w:rPr>
                <w:t>drx-HARQ-RTT-TimerDL</w:t>
              </w:r>
              <w:r w:rsidRPr="00BB5D0C">
                <w:rPr>
                  <w:i/>
                </w:rPr>
                <w:t>)</w:t>
              </w:r>
              <w:r w:rsidRPr="00BB5D0C">
                <w:rPr>
                  <w:lang w:eastAsia="zh-CN"/>
                </w:rPr>
                <w:t xml:space="preserve">, </w:t>
              </w:r>
              <w:r w:rsidRPr="00BB5D0C">
                <w:t xml:space="preserve">the SS indicates the </w:t>
              </w:r>
              <w:r>
                <w:t>re</w:t>
              </w:r>
              <w:r w:rsidRPr="00BB5D0C">
                <w:t xml:space="preserve">transmission of a </w:t>
              </w:r>
              <w:r>
                <w:t>MBS Packet in step 9</w:t>
              </w:r>
              <w:r w:rsidRPr="00BB5D0C">
                <w:t xml:space="preserve"> </w:t>
              </w:r>
              <w:r>
                <w:t xml:space="preserve">using </w:t>
              </w:r>
              <w:r w:rsidRPr="005A3412">
                <w:t>PTP retransmission for multicast</w:t>
              </w:r>
              <w:r w:rsidRPr="00BB5D0C">
                <w:t xml:space="preserve"> on the PDCCH</w:t>
              </w:r>
              <w:r>
                <w:t xml:space="preserve"> addressed to C-RNTI</w:t>
              </w:r>
              <w:r w:rsidRPr="00BB5D0C">
                <w:t>.</w:t>
              </w:r>
              <w:r>
                <w:t>(Note 3)</w:t>
              </w:r>
            </w:ins>
          </w:p>
          <w:p w14:paraId="240B9A38" w14:textId="77777777" w:rsidR="00277723" w:rsidRDefault="00277723" w:rsidP="002745DF">
            <w:pPr>
              <w:pStyle w:val="TAL"/>
              <w:rPr>
                <w:ins w:id="7174" w:author="2957" w:date="2023-06-20T15:36:00Z"/>
              </w:rPr>
            </w:pPr>
            <w:ins w:id="7175" w:author="2957" w:date="2023-06-20T15:36:00Z">
              <w:r w:rsidRPr="00E95178">
                <w:t>The CRC is calculated in such a way, it will result in CRC pass on UE side.</w:t>
              </w:r>
            </w:ins>
          </w:p>
        </w:tc>
        <w:tc>
          <w:tcPr>
            <w:tcW w:w="708" w:type="dxa"/>
            <w:tcBorders>
              <w:top w:val="single" w:sz="4" w:space="0" w:color="auto"/>
              <w:left w:val="single" w:sz="4" w:space="0" w:color="auto"/>
              <w:bottom w:val="single" w:sz="4" w:space="0" w:color="auto"/>
              <w:right w:val="single" w:sz="4" w:space="0" w:color="auto"/>
            </w:tcBorders>
          </w:tcPr>
          <w:p w14:paraId="6C2812CF" w14:textId="77777777" w:rsidR="00277723" w:rsidRPr="00D252AE" w:rsidRDefault="00277723" w:rsidP="002745DF">
            <w:pPr>
              <w:pStyle w:val="TAC"/>
              <w:rPr>
                <w:ins w:id="7176" w:author="2957" w:date="2023-06-20T15:36:00Z"/>
              </w:rPr>
            </w:pPr>
            <w:ins w:id="7177" w:author="2957" w:date="2023-06-20T15:36: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58667F71" w14:textId="77777777" w:rsidR="00277723" w:rsidRPr="00D252AE" w:rsidRDefault="00277723" w:rsidP="002745DF">
            <w:pPr>
              <w:pStyle w:val="TAC"/>
              <w:jc w:val="left"/>
              <w:rPr>
                <w:ins w:id="7178" w:author="2957" w:date="2023-06-20T15:36:00Z"/>
              </w:rPr>
            </w:pPr>
            <w:ins w:id="7179" w:author="2957" w:date="2023-06-20T15:36:00Z">
              <w:r>
                <w:rPr>
                  <w:lang w:eastAsia="zh-CN"/>
                </w:rPr>
                <w:t>MBS Packet</w:t>
              </w:r>
            </w:ins>
          </w:p>
        </w:tc>
        <w:tc>
          <w:tcPr>
            <w:tcW w:w="567" w:type="dxa"/>
            <w:tcBorders>
              <w:top w:val="nil"/>
              <w:left w:val="single" w:sz="4" w:space="0" w:color="auto"/>
              <w:bottom w:val="single" w:sz="4" w:space="0" w:color="auto"/>
              <w:right w:val="single" w:sz="4" w:space="0" w:color="auto"/>
            </w:tcBorders>
          </w:tcPr>
          <w:p w14:paraId="6F33EFC9" w14:textId="77777777" w:rsidR="00277723" w:rsidRPr="002F0A2B" w:rsidRDefault="00277723" w:rsidP="002745DF">
            <w:pPr>
              <w:pStyle w:val="TAC"/>
              <w:rPr>
                <w:ins w:id="7180" w:author="2957" w:date="2023-06-20T15:36:00Z"/>
              </w:rPr>
            </w:pPr>
            <w:ins w:id="7181" w:author="2957" w:date="2023-06-20T15:36:00Z">
              <w:r w:rsidRPr="002F0A2B">
                <w:t>-</w:t>
              </w:r>
            </w:ins>
          </w:p>
        </w:tc>
        <w:tc>
          <w:tcPr>
            <w:tcW w:w="850" w:type="dxa"/>
            <w:tcBorders>
              <w:top w:val="nil"/>
              <w:left w:val="single" w:sz="4" w:space="0" w:color="auto"/>
              <w:bottom w:val="single" w:sz="4" w:space="0" w:color="auto"/>
              <w:right w:val="single" w:sz="4" w:space="0" w:color="auto"/>
            </w:tcBorders>
          </w:tcPr>
          <w:p w14:paraId="3682D4C7" w14:textId="77777777" w:rsidR="00277723" w:rsidRPr="002F0A2B" w:rsidRDefault="00277723" w:rsidP="002745DF">
            <w:pPr>
              <w:pStyle w:val="TAC"/>
              <w:rPr>
                <w:ins w:id="7182" w:author="2957" w:date="2023-06-20T15:36:00Z"/>
              </w:rPr>
            </w:pPr>
            <w:ins w:id="7183" w:author="2957" w:date="2023-06-20T15:36:00Z">
              <w:r w:rsidRPr="002F0A2B">
                <w:t>-</w:t>
              </w:r>
            </w:ins>
          </w:p>
        </w:tc>
      </w:tr>
      <w:tr w:rsidR="00277723" w:rsidRPr="00D70946" w14:paraId="7F18DC92" w14:textId="77777777" w:rsidTr="002745DF">
        <w:trPr>
          <w:ins w:id="7184" w:author="2957" w:date="2023-06-20T15:36:00Z"/>
        </w:trPr>
        <w:tc>
          <w:tcPr>
            <w:tcW w:w="533" w:type="dxa"/>
            <w:tcBorders>
              <w:top w:val="nil"/>
              <w:left w:val="single" w:sz="4" w:space="0" w:color="auto"/>
              <w:bottom w:val="single" w:sz="4" w:space="0" w:color="auto"/>
              <w:right w:val="single" w:sz="4" w:space="0" w:color="auto"/>
            </w:tcBorders>
          </w:tcPr>
          <w:p w14:paraId="5AED0156" w14:textId="77777777" w:rsidR="00277723" w:rsidRDefault="00277723" w:rsidP="002745DF">
            <w:pPr>
              <w:pStyle w:val="TAC"/>
              <w:rPr>
                <w:ins w:id="7185" w:author="2957" w:date="2023-06-20T15:36:00Z"/>
                <w:lang w:eastAsia="zh-CN"/>
              </w:rPr>
            </w:pPr>
            <w:ins w:id="7186" w:author="2957" w:date="2023-06-20T15:36:00Z">
              <w:r w:rsidRPr="00BB5D0C">
                <w:t>-</w:t>
              </w:r>
            </w:ins>
          </w:p>
        </w:tc>
        <w:tc>
          <w:tcPr>
            <w:tcW w:w="3967" w:type="dxa"/>
            <w:tcBorders>
              <w:top w:val="nil"/>
              <w:left w:val="single" w:sz="4" w:space="0" w:color="auto"/>
              <w:bottom w:val="single" w:sz="4" w:space="0" w:color="auto"/>
              <w:right w:val="single" w:sz="4" w:space="0" w:color="auto"/>
            </w:tcBorders>
          </w:tcPr>
          <w:p w14:paraId="515932CF" w14:textId="77777777" w:rsidR="00277723" w:rsidRPr="00BB5D0C" w:rsidRDefault="00277723" w:rsidP="002745DF">
            <w:pPr>
              <w:pStyle w:val="TAL"/>
              <w:rPr>
                <w:ins w:id="7187" w:author="2957" w:date="2023-06-20T15:36:00Z"/>
              </w:rPr>
            </w:pPr>
            <w:ins w:id="7188" w:author="2957" w:date="2023-06-20T15:36:00Z">
              <w:r w:rsidRPr="00BB5D0C">
                <w:t>EXCEPTION: Up to 3 HARQ NACK from the UE should be allowed at step 1</w:t>
              </w:r>
              <w:r>
                <w:t>2</w:t>
              </w:r>
              <w:r w:rsidRPr="00BB5D0C">
                <w:t xml:space="preserve"> (Note 2).</w:t>
              </w:r>
            </w:ins>
          </w:p>
        </w:tc>
        <w:tc>
          <w:tcPr>
            <w:tcW w:w="708" w:type="dxa"/>
            <w:tcBorders>
              <w:top w:val="single" w:sz="4" w:space="0" w:color="auto"/>
              <w:left w:val="single" w:sz="4" w:space="0" w:color="auto"/>
              <w:bottom w:val="single" w:sz="4" w:space="0" w:color="auto"/>
              <w:right w:val="single" w:sz="4" w:space="0" w:color="auto"/>
            </w:tcBorders>
          </w:tcPr>
          <w:p w14:paraId="65FEFE9F" w14:textId="77777777" w:rsidR="00277723" w:rsidRPr="002F0A2B" w:rsidRDefault="00277723" w:rsidP="002745DF">
            <w:pPr>
              <w:pStyle w:val="TAC"/>
              <w:rPr>
                <w:ins w:id="7189" w:author="2957" w:date="2023-06-20T15:36:00Z"/>
              </w:rPr>
            </w:pPr>
            <w:ins w:id="7190" w:author="2957" w:date="2023-06-20T15:36:00Z">
              <w:r w:rsidRPr="00BB5D0C">
                <w:t>-</w:t>
              </w:r>
            </w:ins>
          </w:p>
        </w:tc>
        <w:tc>
          <w:tcPr>
            <w:tcW w:w="2975" w:type="dxa"/>
            <w:tcBorders>
              <w:top w:val="single" w:sz="4" w:space="0" w:color="auto"/>
              <w:left w:val="single" w:sz="4" w:space="0" w:color="auto"/>
              <w:bottom w:val="single" w:sz="4" w:space="0" w:color="auto"/>
              <w:right w:val="single" w:sz="4" w:space="0" w:color="auto"/>
            </w:tcBorders>
          </w:tcPr>
          <w:p w14:paraId="027B0849" w14:textId="77777777" w:rsidR="00277723" w:rsidRDefault="00277723" w:rsidP="002745DF">
            <w:pPr>
              <w:pStyle w:val="TAC"/>
              <w:jc w:val="left"/>
              <w:rPr>
                <w:ins w:id="7191" w:author="2957" w:date="2023-06-20T15:36:00Z"/>
                <w:lang w:eastAsia="zh-CN"/>
              </w:rPr>
            </w:pPr>
            <w:ins w:id="7192" w:author="2957" w:date="2023-06-20T15:36:00Z">
              <w:r w:rsidRPr="00BB5D0C">
                <w:t>-</w:t>
              </w:r>
            </w:ins>
          </w:p>
        </w:tc>
        <w:tc>
          <w:tcPr>
            <w:tcW w:w="567" w:type="dxa"/>
            <w:tcBorders>
              <w:top w:val="nil"/>
              <w:left w:val="single" w:sz="4" w:space="0" w:color="auto"/>
              <w:bottom w:val="single" w:sz="4" w:space="0" w:color="auto"/>
              <w:right w:val="single" w:sz="4" w:space="0" w:color="auto"/>
            </w:tcBorders>
          </w:tcPr>
          <w:p w14:paraId="44F988EC" w14:textId="77777777" w:rsidR="00277723" w:rsidRPr="002F0A2B" w:rsidRDefault="00277723" w:rsidP="002745DF">
            <w:pPr>
              <w:pStyle w:val="TAC"/>
              <w:rPr>
                <w:ins w:id="7193" w:author="2957" w:date="2023-06-20T15:36:00Z"/>
              </w:rPr>
            </w:pPr>
            <w:ins w:id="7194" w:author="2957" w:date="2023-06-20T15:36:00Z">
              <w:r w:rsidRPr="00BB5D0C">
                <w:t>-</w:t>
              </w:r>
            </w:ins>
          </w:p>
        </w:tc>
        <w:tc>
          <w:tcPr>
            <w:tcW w:w="850" w:type="dxa"/>
            <w:tcBorders>
              <w:top w:val="nil"/>
              <w:left w:val="single" w:sz="4" w:space="0" w:color="auto"/>
              <w:bottom w:val="single" w:sz="4" w:space="0" w:color="auto"/>
              <w:right w:val="single" w:sz="4" w:space="0" w:color="auto"/>
            </w:tcBorders>
          </w:tcPr>
          <w:p w14:paraId="3406AC9D" w14:textId="77777777" w:rsidR="00277723" w:rsidRPr="002F0A2B" w:rsidRDefault="00277723" w:rsidP="002745DF">
            <w:pPr>
              <w:pStyle w:val="TAC"/>
              <w:rPr>
                <w:ins w:id="7195" w:author="2957" w:date="2023-06-20T15:36:00Z"/>
              </w:rPr>
            </w:pPr>
            <w:ins w:id="7196" w:author="2957" w:date="2023-06-20T15:36:00Z">
              <w:r w:rsidRPr="00BB5D0C">
                <w:t>-</w:t>
              </w:r>
            </w:ins>
          </w:p>
        </w:tc>
      </w:tr>
      <w:tr w:rsidR="00277723" w:rsidRPr="00D70946" w14:paraId="319E6579" w14:textId="77777777" w:rsidTr="002745DF">
        <w:trPr>
          <w:ins w:id="7197" w:author="2957" w:date="2023-06-20T15:36:00Z"/>
        </w:trPr>
        <w:tc>
          <w:tcPr>
            <w:tcW w:w="533" w:type="dxa"/>
            <w:tcBorders>
              <w:top w:val="single" w:sz="4" w:space="0" w:color="auto"/>
              <w:left w:val="single" w:sz="4" w:space="0" w:color="auto"/>
              <w:bottom w:val="single" w:sz="4" w:space="0" w:color="auto"/>
              <w:right w:val="single" w:sz="4" w:space="0" w:color="auto"/>
            </w:tcBorders>
          </w:tcPr>
          <w:p w14:paraId="77D2CF90" w14:textId="77777777" w:rsidR="00277723" w:rsidRDefault="00277723" w:rsidP="002745DF">
            <w:pPr>
              <w:pStyle w:val="TAC"/>
              <w:rPr>
                <w:ins w:id="7198" w:author="2957" w:date="2023-06-20T15:36:00Z"/>
                <w:lang w:eastAsia="zh-CN"/>
              </w:rPr>
            </w:pPr>
            <w:ins w:id="7199" w:author="2957" w:date="2023-06-20T15:36:00Z">
              <w:r>
                <w:rPr>
                  <w:lang w:eastAsia="zh-CN"/>
                </w:rPr>
                <w:t>12</w:t>
              </w:r>
            </w:ins>
          </w:p>
        </w:tc>
        <w:tc>
          <w:tcPr>
            <w:tcW w:w="3967" w:type="dxa"/>
            <w:tcBorders>
              <w:top w:val="single" w:sz="4" w:space="0" w:color="auto"/>
              <w:left w:val="single" w:sz="4" w:space="0" w:color="auto"/>
              <w:bottom w:val="single" w:sz="4" w:space="0" w:color="auto"/>
              <w:right w:val="single" w:sz="4" w:space="0" w:color="auto"/>
            </w:tcBorders>
          </w:tcPr>
          <w:p w14:paraId="6D71B155" w14:textId="77777777" w:rsidR="00277723" w:rsidRDefault="00277723" w:rsidP="002745DF">
            <w:pPr>
              <w:pStyle w:val="TAL"/>
              <w:rPr>
                <w:ins w:id="7200" w:author="2957" w:date="2023-06-20T15:36:00Z"/>
              </w:rPr>
            </w:pPr>
            <w:ins w:id="7201" w:author="2957" w:date="2023-06-20T15:36:00Z">
              <w:r w:rsidRPr="00E95178">
                <w:t xml:space="preserve">Check: </w:t>
              </w:r>
              <w:r>
                <w:t>Does t</w:t>
              </w:r>
              <w:r w:rsidRPr="00D252AE">
                <w:t>he UE transmit a HARQ ACK</w:t>
              </w:r>
              <w:r>
                <w:t xml:space="preserve">/NACK </w:t>
              </w:r>
              <w:r w:rsidRPr="00D252AE">
                <w:t xml:space="preserve">for the </w:t>
              </w:r>
              <w:r>
                <w:t>MBS Packet</w:t>
              </w:r>
              <w:r w:rsidRPr="00D252AE">
                <w:t xml:space="preserve"> in </w:t>
              </w:r>
              <w:r>
                <w:t>s</w:t>
              </w:r>
              <w:r w:rsidRPr="00D252AE">
                <w:t xml:space="preserve">tep </w:t>
              </w:r>
              <w:r>
                <w:t>11</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3DAD0AFB" w14:textId="77777777" w:rsidR="00277723" w:rsidRPr="00D252AE" w:rsidRDefault="00277723" w:rsidP="002745DF">
            <w:pPr>
              <w:pStyle w:val="TAC"/>
              <w:rPr>
                <w:ins w:id="7202" w:author="2957" w:date="2023-06-20T15:36:00Z"/>
              </w:rPr>
            </w:pPr>
            <w:ins w:id="7203" w:author="2957" w:date="2023-06-20T15:36: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328B17D3" w14:textId="77777777" w:rsidR="00277723" w:rsidRPr="00D252AE" w:rsidRDefault="00277723" w:rsidP="002745DF">
            <w:pPr>
              <w:pStyle w:val="TAC"/>
              <w:jc w:val="left"/>
              <w:rPr>
                <w:ins w:id="7204" w:author="2957" w:date="2023-06-20T15:36:00Z"/>
              </w:rPr>
            </w:pPr>
            <w:ins w:id="7205" w:author="2957" w:date="2023-06-20T15:36:00Z">
              <w:r w:rsidRPr="00D252AE">
                <w:t>HARQ ACK</w:t>
              </w:r>
              <w:r>
                <w:t>/NACK</w:t>
              </w:r>
            </w:ins>
          </w:p>
        </w:tc>
        <w:tc>
          <w:tcPr>
            <w:tcW w:w="567" w:type="dxa"/>
            <w:tcBorders>
              <w:top w:val="single" w:sz="4" w:space="0" w:color="auto"/>
              <w:left w:val="single" w:sz="4" w:space="0" w:color="auto"/>
              <w:bottom w:val="single" w:sz="4" w:space="0" w:color="auto"/>
              <w:right w:val="single" w:sz="4" w:space="0" w:color="auto"/>
            </w:tcBorders>
          </w:tcPr>
          <w:p w14:paraId="1D1DCEEC" w14:textId="77777777" w:rsidR="00277723" w:rsidRPr="002F0A2B" w:rsidRDefault="00277723" w:rsidP="002745DF">
            <w:pPr>
              <w:pStyle w:val="TAC"/>
              <w:rPr>
                <w:ins w:id="7206" w:author="2957" w:date="2023-06-20T15:36:00Z"/>
              </w:rPr>
            </w:pPr>
            <w:ins w:id="7207" w:author="2957" w:date="2023-06-20T15:36:00Z">
              <w:r>
                <w:t>1</w:t>
              </w:r>
            </w:ins>
          </w:p>
        </w:tc>
        <w:tc>
          <w:tcPr>
            <w:tcW w:w="850" w:type="dxa"/>
            <w:tcBorders>
              <w:top w:val="single" w:sz="4" w:space="0" w:color="auto"/>
              <w:left w:val="single" w:sz="4" w:space="0" w:color="auto"/>
              <w:bottom w:val="single" w:sz="4" w:space="0" w:color="auto"/>
              <w:right w:val="single" w:sz="4" w:space="0" w:color="auto"/>
            </w:tcBorders>
          </w:tcPr>
          <w:p w14:paraId="1B980256" w14:textId="77777777" w:rsidR="00277723" w:rsidRPr="002F0A2B" w:rsidRDefault="00277723" w:rsidP="002745DF">
            <w:pPr>
              <w:pStyle w:val="TAC"/>
              <w:rPr>
                <w:ins w:id="7208" w:author="2957" w:date="2023-06-20T15:36:00Z"/>
              </w:rPr>
            </w:pPr>
            <w:ins w:id="7209" w:author="2957" w:date="2023-06-20T15:36:00Z">
              <w:r>
                <w:t>P</w:t>
              </w:r>
            </w:ins>
          </w:p>
        </w:tc>
      </w:tr>
      <w:tr w:rsidR="00277723" w:rsidRPr="00D70946" w14:paraId="52CBB059" w14:textId="77777777" w:rsidTr="002745DF">
        <w:trPr>
          <w:ins w:id="7210" w:author="2957" w:date="2023-06-20T15:36:00Z"/>
        </w:trPr>
        <w:tc>
          <w:tcPr>
            <w:tcW w:w="533" w:type="dxa"/>
            <w:tcBorders>
              <w:top w:val="single" w:sz="4" w:space="0" w:color="auto"/>
              <w:left w:val="single" w:sz="4" w:space="0" w:color="auto"/>
              <w:bottom w:val="single" w:sz="4" w:space="0" w:color="auto"/>
              <w:right w:val="single" w:sz="4" w:space="0" w:color="auto"/>
            </w:tcBorders>
          </w:tcPr>
          <w:p w14:paraId="24A7B0B2" w14:textId="77777777" w:rsidR="00277723" w:rsidRDefault="00277723" w:rsidP="002745DF">
            <w:pPr>
              <w:pStyle w:val="TAC"/>
              <w:rPr>
                <w:ins w:id="7211" w:author="2957" w:date="2023-06-20T15:36:00Z"/>
                <w:lang w:eastAsia="zh-CN"/>
              </w:rPr>
            </w:pPr>
            <w:ins w:id="7212" w:author="2957" w:date="2023-06-20T15:36:00Z">
              <w:r>
                <w:rPr>
                  <w:lang w:eastAsia="zh-CN"/>
                </w:rPr>
                <w:t>13</w:t>
              </w:r>
            </w:ins>
          </w:p>
        </w:tc>
        <w:tc>
          <w:tcPr>
            <w:tcW w:w="3967" w:type="dxa"/>
            <w:tcBorders>
              <w:top w:val="single" w:sz="4" w:space="0" w:color="auto"/>
              <w:left w:val="single" w:sz="4" w:space="0" w:color="auto"/>
              <w:bottom w:val="single" w:sz="4" w:space="0" w:color="auto"/>
              <w:right w:val="single" w:sz="4" w:space="0" w:color="auto"/>
            </w:tcBorders>
          </w:tcPr>
          <w:p w14:paraId="5032590E" w14:textId="77777777" w:rsidR="00277723" w:rsidRPr="00E95178" w:rsidRDefault="00277723" w:rsidP="002745DF">
            <w:pPr>
              <w:pStyle w:val="TAL"/>
              <w:rPr>
                <w:ins w:id="7213" w:author="2957" w:date="2023-06-20T15:36:00Z"/>
              </w:rPr>
            </w:pPr>
            <w:ins w:id="7214" w:author="2957" w:date="2023-06-20T15:36:00Z">
              <w:r>
                <w:t xml:space="preserve">The </w:t>
              </w:r>
              <w:r w:rsidRPr="00D252AE">
                <w:t xml:space="preserve">SS transmits RRCReconfiguration to configure </w:t>
              </w:r>
              <w:r>
                <w:t xml:space="preserve">CSI report and </w:t>
              </w:r>
              <w:r w:rsidRPr="005A3412">
                <w:t>allowCSI-SRS-Tx-MulticastDRX-Active-r17</w:t>
              </w:r>
              <w:r w:rsidRPr="00D252AE">
                <w:t>.</w:t>
              </w:r>
            </w:ins>
          </w:p>
        </w:tc>
        <w:tc>
          <w:tcPr>
            <w:tcW w:w="708" w:type="dxa"/>
            <w:tcBorders>
              <w:top w:val="single" w:sz="4" w:space="0" w:color="auto"/>
              <w:left w:val="single" w:sz="4" w:space="0" w:color="auto"/>
              <w:bottom w:val="single" w:sz="4" w:space="0" w:color="auto"/>
              <w:right w:val="single" w:sz="4" w:space="0" w:color="auto"/>
            </w:tcBorders>
          </w:tcPr>
          <w:p w14:paraId="368F575C" w14:textId="77777777" w:rsidR="00277723" w:rsidRPr="00D252AE" w:rsidRDefault="00277723" w:rsidP="002745DF">
            <w:pPr>
              <w:pStyle w:val="TAC"/>
              <w:rPr>
                <w:ins w:id="7215" w:author="2957" w:date="2023-06-20T15:36:00Z"/>
              </w:rPr>
            </w:pPr>
            <w:ins w:id="7216" w:author="2957" w:date="2023-06-20T15:36: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34174621" w14:textId="77777777" w:rsidR="00277723" w:rsidRPr="00D252AE" w:rsidRDefault="00277723" w:rsidP="002745DF">
            <w:pPr>
              <w:pStyle w:val="TAC"/>
              <w:jc w:val="left"/>
              <w:rPr>
                <w:ins w:id="7217" w:author="2957" w:date="2023-06-20T15:36:00Z"/>
              </w:rPr>
            </w:pPr>
            <w:ins w:id="7218" w:author="2957" w:date="2023-06-20T15:36:00Z">
              <w:r w:rsidRPr="006F06C2">
                <w:t xml:space="preserve">NR </w:t>
              </w:r>
              <w:smartTag w:uri="urn:schemas-microsoft-com:office:smarttags" w:element="stockticker">
                <w:r w:rsidRPr="006F06C2">
                  <w:t>RRC</w:t>
                </w:r>
              </w:smartTag>
              <w:r w:rsidRPr="006F06C2">
                <w:t xml:space="preserve">: </w:t>
              </w:r>
              <w:r w:rsidRPr="006F06C2">
                <w:rPr>
                  <w:i/>
                  <w:iCs/>
                </w:rPr>
                <w:t>RRCReconfiguration</w:t>
              </w:r>
            </w:ins>
          </w:p>
        </w:tc>
        <w:tc>
          <w:tcPr>
            <w:tcW w:w="567" w:type="dxa"/>
            <w:tcBorders>
              <w:top w:val="single" w:sz="4" w:space="0" w:color="auto"/>
              <w:left w:val="single" w:sz="4" w:space="0" w:color="auto"/>
              <w:bottom w:val="single" w:sz="4" w:space="0" w:color="auto"/>
              <w:right w:val="single" w:sz="4" w:space="0" w:color="auto"/>
            </w:tcBorders>
          </w:tcPr>
          <w:p w14:paraId="7BEA346E" w14:textId="77777777" w:rsidR="00277723" w:rsidRDefault="00277723" w:rsidP="002745DF">
            <w:pPr>
              <w:pStyle w:val="TAC"/>
              <w:rPr>
                <w:ins w:id="7219" w:author="2957" w:date="2023-06-20T15:36:00Z"/>
              </w:rPr>
            </w:pPr>
            <w:ins w:id="7220" w:author="2957" w:date="2023-06-20T15:36:00Z">
              <w:r w:rsidRPr="006F06C2">
                <w:rPr>
                  <w:rFonts w:eastAsia="MS Gothic"/>
                </w:rPr>
                <w:t>-</w:t>
              </w:r>
            </w:ins>
          </w:p>
        </w:tc>
        <w:tc>
          <w:tcPr>
            <w:tcW w:w="850" w:type="dxa"/>
            <w:tcBorders>
              <w:top w:val="single" w:sz="4" w:space="0" w:color="auto"/>
              <w:left w:val="single" w:sz="4" w:space="0" w:color="auto"/>
              <w:bottom w:val="single" w:sz="4" w:space="0" w:color="auto"/>
              <w:right w:val="single" w:sz="4" w:space="0" w:color="auto"/>
            </w:tcBorders>
          </w:tcPr>
          <w:p w14:paraId="62EA54FF" w14:textId="77777777" w:rsidR="00277723" w:rsidRDefault="00277723" w:rsidP="002745DF">
            <w:pPr>
              <w:pStyle w:val="TAC"/>
              <w:rPr>
                <w:ins w:id="7221" w:author="2957" w:date="2023-06-20T15:36:00Z"/>
              </w:rPr>
            </w:pPr>
            <w:ins w:id="7222" w:author="2957" w:date="2023-06-20T15:36:00Z">
              <w:r w:rsidRPr="006F06C2">
                <w:rPr>
                  <w:rFonts w:eastAsia="MS Gothic"/>
                </w:rPr>
                <w:t>-</w:t>
              </w:r>
            </w:ins>
          </w:p>
        </w:tc>
      </w:tr>
      <w:tr w:rsidR="00277723" w:rsidRPr="00D70946" w14:paraId="57E0000C" w14:textId="77777777" w:rsidTr="002745DF">
        <w:trPr>
          <w:ins w:id="7223" w:author="2957" w:date="2023-06-20T15:36:00Z"/>
        </w:trPr>
        <w:tc>
          <w:tcPr>
            <w:tcW w:w="533" w:type="dxa"/>
            <w:tcBorders>
              <w:top w:val="single" w:sz="4" w:space="0" w:color="auto"/>
              <w:left w:val="single" w:sz="4" w:space="0" w:color="auto"/>
              <w:bottom w:val="single" w:sz="4" w:space="0" w:color="auto"/>
              <w:right w:val="single" w:sz="4" w:space="0" w:color="auto"/>
            </w:tcBorders>
          </w:tcPr>
          <w:p w14:paraId="6B392DE1" w14:textId="77777777" w:rsidR="00277723" w:rsidRDefault="00277723" w:rsidP="002745DF">
            <w:pPr>
              <w:pStyle w:val="TAC"/>
              <w:rPr>
                <w:ins w:id="7224" w:author="2957" w:date="2023-06-20T15:36:00Z"/>
                <w:lang w:eastAsia="zh-CN"/>
              </w:rPr>
            </w:pPr>
            <w:ins w:id="7225" w:author="2957" w:date="2023-06-20T15:36:00Z">
              <w:r>
                <w:rPr>
                  <w:lang w:eastAsia="zh-CN"/>
                </w:rPr>
                <w:t>14</w:t>
              </w:r>
            </w:ins>
          </w:p>
        </w:tc>
        <w:tc>
          <w:tcPr>
            <w:tcW w:w="3967" w:type="dxa"/>
            <w:tcBorders>
              <w:top w:val="single" w:sz="4" w:space="0" w:color="auto"/>
              <w:left w:val="single" w:sz="4" w:space="0" w:color="auto"/>
              <w:bottom w:val="single" w:sz="4" w:space="0" w:color="auto"/>
              <w:right w:val="single" w:sz="4" w:space="0" w:color="auto"/>
            </w:tcBorders>
          </w:tcPr>
          <w:p w14:paraId="0BA211FE" w14:textId="77777777" w:rsidR="00277723" w:rsidRPr="00E95178" w:rsidRDefault="00277723" w:rsidP="002745DF">
            <w:pPr>
              <w:pStyle w:val="TAL"/>
              <w:rPr>
                <w:ins w:id="7226" w:author="2957" w:date="2023-06-20T15:36:00Z"/>
              </w:rPr>
            </w:pPr>
            <w:ins w:id="7227" w:author="2957" w:date="2023-06-20T15:36:00Z">
              <w:r w:rsidRPr="00D252AE">
                <w:t>The UE transmits RRCReconfigurationComplete.</w:t>
              </w:r>
            </w:ins>
          </w:p>
        </w:tc>
        <w:tc>
          <w:tcPr>
            <w:tcW w:w="708" w:type="dxa"/>
            <w:tcBorders>
              <w:top w:val="single" w:sz="4" w:space="0" w:color="auto"/>
              <w:left w:val="single" w:sz="4" w:space="0" w:color="auto"/>
              <w:bottom w:val="single" w:sz="4" w:space="0" w:color="auto"/>
              <w:right w:val="single" w:sz="4" w:space="0" w:color="auto"/>
            </w:tcBorders>
          </w:tcPr>
          <w:p w14:paraId="6398FD7C" w14:textId="77777777" w:rsidR="00277723" w:rsidRPr="00D252AE" w:rsidRDefault="00277723" w:rsidP="002745DF">
            <w:pPr>
              <w:pStyle w:val="TAC"/>
              <w:rPr>
                <w:ins w:id="7228" w:author="2957" w:date="2023-06-20T15:36:00Z"/>
              </w:rPr>
            </w:pPr>
            <w:ins w:id="7229" w:author="2957" w:date="2023-06-20T15:36: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7F41716F" w14:textId="77777777" w:rsidR="00277723" w:rsidRPr="00D252AE" w:rsidRDefault="00277723" w:rsidP="002745DF">
            <w:pPr>
              <w:pStyle w:val="TAC"/>
              <w:jc w:val="left"/>
              <w:rPr>
                <w:ins w:id="7230" w:author="2957" w:date="2023-06-20T15:36:00Z"/>
              </w:rPr>
            </w:pPr>
            <w:ins w:id="7231" w:author="2957" w:date="2023-06-20T15:36:00Z">
              <w:r w:rsidRPr="006F06C2">
                <w:t xml:space="preserve">NR </w:t>
              </w:r>
              <w:smartTag w:uri="urn:schemas-microsoft-com:office:smarttags" w:element="stockticker">
                <w:r w:rsidRPr="006F06C2">
                  <w:t>RRC</w:t>
                </w:r>
              </w:smartTag>
              <w:r w:rsidRPr="006F06C2">
                <w:t xml:space="preserve">: </w:t>
              </w:r>
              <w:r w:rsidRPr="006F06C2">
                <w:rPr>
                  <w:i/>
                  <w:iCs/>
                </w:rPr>
                <w:t>RRCReconfigurationComplete</w:t>
              </w:r>
            </w:ins>
          </w:p>
        </w:tc>
        <w:tc>
          <w:tcPr>
            <w:tcW w:w="567" w:type="dxa"/>
            <w:tcBorders>
              <w:top w:val="single" w:sz="4" w:space="0" w:color="auto"/>
              <w:left w:val="single" w:sz="4" w:space="0" w:color="auto"/>
              <w:bottom w:val="single" w:sz="4" w:space="0" w:color="auto"/>
              <w:right w:val="single" w:sz="4" w:space="0" w:color="auto"/>
            </w:tcBorders>
          </w:tcPr>
          <w:p w14:paraId="0CA9A50A" w14:textId="77777777" w:rsidR="00277723" w:rsidRDefault="00277723" w:rsidP="002745DF">
            <w:pPr>
              <w:pStyle w:val="TAC"/>
              <w:rPr>
                <w:ins w:id="7232" w:author="2957" w:date="2023-06-20T15:36:00Z"/>
              </w:rPr>
            </w:pPr>
            <w:ins w:id="7233" w:author="2957" w:date="2023-06-20T15:36:00Z">
              <w:r w:rsidRPr="006F06C2">
                <w:rPr>
                  <w:rFonts w:eastAsia="MS Gothic"/>
                </w:rPr>
                <w:t>-</w:t>
              </w:r>
            </w:ins>
          </w:p>
        </w:tc>
        <w:tc>
          <w:tcPr>
            <w:tcW w:w="850" w:type="dxa"/>
            <w:tcBorders>
              <w:top w:val="single" w:sz="4" w:space="0" w:color="auto"/>
              <w:left w:val="single" w:sz="4" w:space="0" w:color="auto"/>
              <w:bottom w:val="single" w:sz="4" w:space="0" w:color="auto"/>
              <w:right w:val="single" w:sz="4" w:space="0" w:color="auto"/>
            </w:tcBorders>
          </w:tcPr>
          <w:p w14:paraId="632D31E5" w14:textId="77777777" w:rsidR="00277723" w:rsidRDefault="00277723" w:rsidP="002745DF">
            <w:pPr>
              <w:pStyle w:val="TAC"/>
              <w:rPr>
                <w:ins w:id="7234" w:author="2957" w:date="2023-06-20T15:36:00Z"/>
              </w:rPr>
            </w:pPr>
            <w:ins w:id="7235" w:author="2957" w:date="2023-06-20T15:36:00Z">
              <w:r w:rsidRPr="006F06C2">
                <w:rPr>
                  <w:rFonts w:eastAsia="MS Gothic"/>
                </w:rPr>
                <w:t>-</w:t>
              </w:r>
            </w:ins>
          </w:p>
        </w:tc>
      </w:tr>
      <w:tr w:rsidR="00277723" w:rsidRPr="00D70946" w14:paraId="13696532" w14:textId="77777777" w:rsidTr="002745DF">
        <w:trPr>
          <w:ins w:id="7236" w:author="2957" w:date="2023-06-20T15:36:00Z"/>
        </w:trPr>
        <w:tc>
          <w:tcPr>
            <w:tcW w:w="533" w:type="dxa"/>
            <w:tcBorders>
              <w:top w:val="single" w:sz="4" w:space="0" w:color="auto"/>
              <w:left w:val="single" w:sz="4" w:space="0" w:color="auto"/>
              <w:bottom w:val="single" w:sz="4" w:space="0" w:color="auto"/>
              <w:right w:val="single" w:sz="4" w:space="0" w:color="auto"/>
            </w:tcBorders>
          </w:tcPr>
          <w:p w14:paraId="476EAEBD" w14:textId="77777777" w:rsidR="00277723" w:rsidRDefault="00277723" w:rsidP="002745DF">
            <w:pPr>
              <w:pStyle w:val="TAC"/>
              <w:rPr>
                <w:ins w:id="7237" w:author="2957" w:date="2023-06-20T15:36:00Z"/>
                <w:lang w:eastAsia="zh-CN"/>
              </w:rPr>
            </w:pPr>
            <w:ins w:id="7238" w:author="2957" w:date="2023-06-20T15:36:00Z">
              <w:r>
                <w:rPr>
                  <w:lang w:eastAsia="zh-CN"/>
                </w:rPr>
                <w:t>15</w:t>
              </w:r>
            </w:ins>
          </w:p>
        </w:tc>
        <w:tc>
          <w:tcPr>
            <w:tcW w:w="3967" w:type="dxa"/>
            <w:tcBorders>
              <w:top w:val="single" w:sz="4" w:space="0" w:color="auto"/>
              <w:left w:val="single" w:sz="4" w:space="0" w:color="auto"/>
              <w:bottom w:val="single" w:sz="4" w:space="0" w:color="auto"/>
              <w:right w:val="single" w:sz="4" w:space="0" w:color="auto"/>
            </w:tcBorders>
          </w:tcPr>
          <w:p w14:paraId="7C327574" w14:textId="60D50444" w:rsidR="00277723" w:rsidRDefault="00277723" w:rsidP="002745DF">
            <w:pPr>
              <w:pStyle w:val="TAL"/>
              <w:rPr>
                <w:ins w:id="7239" w:author="2957" w:date="2023-06-20T15:36:00Z"/>
              </w:rPr>
            </w:pPr>
            <w:ins w:id="7240" w:author="2957" w:date="2023-06-20T15:36:00Z">
              <w:r>
                <w:t>I</w:t>
              </w:r>
              <w:r w:rsidRPr="00BB5D0C">
                <w:t xml:space="preserve">n the last PDCCH occasion before the </w:t>
              </w:r>
              <w:r>
                <w:rPr>
                  <w:i/>
                  <w:lang w:eastAsia="ko-KR"/>
                </w:rPr>
                <w:t>drx-onDurationTimerPTM</w:t>
              </w:r>
              <w:r w:rsidRPr="00BB5D0C">
                <w:t xml:space="preserve"> expires</w:t>
              </w:r>
              <w:r w:rsidRPr="00BB5D0C">
                <w:rPr>
                  <w:lang w:eastAsia="zh-CN"/>
                </w:rPr>
                <w:t xml:space="preserve">, </w:t>
              </w:r>
              <w:r w:rsidRPr="00BB5D0C">
                <w:t xml:space="preserve">the SS indicates the </w:t>
              </w:r>
              <w:r>
                <w:t xml:space="preserve">new </w:t>
              </w:r>
              <w:r w:rsidRPr="00BB5D0C">
                <w:t>transmission of a</w:t>
              </w:r>
            </w:ins>
            <w:ins w:id="7241" w:author="2957" w:date="2023-06-20T15:37:00Z">
              <w:r>
                <w:t>n</w:t>
              </w:r>
            </w:ins>
            <w:ins w:id="7242" w:author="2957" w:date="2023-06-20T15:36:00Z">
              <w:r w:rsidRPr="00BB5D0C">
                <w:t xml:space="preserve"> </w:t>
              </w:r>
              <w:r>
                <w:rPr>
                  <w:lang w:eastAsia="zh-CN"/>
                </w:rPr>
                <w:t xml:space="preserve">MBS Packet </w:t>
              </w:r>
              <w:r>
                <w:t>via RLC-UM</w:t>
              </w:r>
              <w:r w:rsidRPr="00D252AE">
                <w:t xml:space="preserve"> </w:t>
              </w:r>
              <w:r>
                <w:t xml:space="preserve">for </w:t>
              </w:r>
              <w:r w:rsidRPr="009E5AE0">
                <w:t>PT</w:t>
              </w:r>
              <w:r>
                <w:t>M</w:t>
              </w:r>
              <w:r w:rsidRPr="009E5AE0">
                <w:t xml:space="preserve"> transmission</w:t>
              </w:r>
              <w:r w:rsidRPr="00BB5D0C">
                <w:t xml:space="preserve"> on the PD</w:t>
              </w:r>
              <w:r>
                <w:t>C</w:t>
              </w:r>
              <w:r w:rsidRPr="00BB5D0C">
                <w:t>CH</w:t>
              </w:r>
              <w:r>
                <w:t xml:space="preserve"> addressed to G-RNTI</w:t>
              </w:r>
              <w:r w:rsidRPr="00BB5D0C">
                <w:t>.</w:t>
              </w:r>
            </w:ins>
          </w:p>
          <w:p w14:paraId="36D0D974" w14:textId="77777777" w:rsidR="00277723" w:rsidRPr="00E34081" w:rsidRDefault="00277723" w:rsidP="002745DF">
            <w:pPr>
              <w:pStyle w:val="TAL"/>
              <w:rPr>
                <w:ins w:id="7243" w:author="2957" w:date="2023-06-20T15:36:00Z"/>
              </w:rPr>
            </w:pPr>
            <w:ins w:id="7244" w:author="2957" w:date="2023-06-20T15:36:00Z">
              <w:r w:rsidRPr="00E95178">
                <w:t>The CRC is calculated in such a way, it will result in CRC error on UE side.</w:t>
              </w:r>
            </w:ins>
          </w:p>
        </w:tc>
        <w:tc>
          <w:tcPr>
            <w:tcW w:w="708" w:type="dxa"/>
            <w:tcBorders>
              <w:top w:val="single" w:sz="4" w:space="0" w:color="auto"/>
              <w:left w:val="single" w:sz="4" w:space="0" w:color="auto"/>
              <w:bottom w:val="single" w:sz="4" w:space="0" w:color="auto"/>
              <w:right w:val="single" w:sz="4" w:space="0" w:color="auto"/>
            </w:tcBorders>
          </w:tcPr>
          <w:p w14:paraId="053309CA" w14:textId="77777777" w:rsidR="00277723" w:rsidRPr="00D252AE" w:rsidRDefault="00277723" w:rsidP="002745DF">
            <w:pPr>
              <w:pStyle w:val="TAC"/>
              <w:rPr>
                <w:ins w:id="7245" w:author="2957" w:date="2023-06-20T15:36:00Z"/>
              </w:rPr>
            </w:pPr>
            <w:ins w:id="7246" w:author="2957" w:date="2023-06-20T15:36: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120B4B46" w14:textId="77777777" w:rsidR="00277723" w:rsidRPr="00D252AE" w:rsidRDefault="00277723" w:rsidP="002745DF">
            <w:pPr>
              <w:pStyle w:val="TAC"/>
              <w:jc w:val="left"/>
              <w:rPr>
                <w:ins w:id="7247" w:author="2957" w:date="2023-06-20T15:36:00Z"/>
              </w:rPr>
            </w:pPr>
            <w:ins w:id="7248" w:author="2957" w:date="2023-06-20T15:36:00Z">
              <w:r>
                <w:rPr>
                  <w:lang w:eastAsia="zh-CN"/>
                </w:rPr>
                <w:t>MBS Packet</w:t>
              </w:r>
            </w:ins>
          </w:p>
        </w:tc>
        <w:tc>
          <w:tcPr>
            <w:tcW w:w="567" w:type="dxa"/>
            <w:tcBorders>
              <w:top w:val="single" w:sz="4" w:space="0" w:color="auto"/>
              <w:left w:val="single" w:sz="4" w:space="0" w:color="auto"/>
              <w:bottom w:val="single" w:sz="4" w:space="0" w:color="auto"/>
              <w:right w:val="single" w:sz="4" w:space="0" w:color="auto"/>
            </w:tcBorders>
          </w:tcPr>
          <w:p w14:paraId="56537B71" w14:textId="77777777" w:rsidR="00277723" w:rsidRDefault="00277723" w:rsidP="002745DF">
            <w:pPr>
              <w:pStyle w:val="TAC"/>
              <w:rPr>
                <w:ins w:id="7249" w:author="2957" w:date="2023-06-20T15:36:00Z"/>
              </w:rPr>
            </w:pPr>
            <w:ins w:id="7250" w:author="2957" w:date="2023-06-20T15:36: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5BB39509" w14:textId="77777777" w:rsidR="00277723" w:rsidRDefault="00277723" w:rsidP="002745DF">
            <w:pPr>
              <w:pStyle w:val="TAC"/>
              <w:rPr>
                <w:ins w:id="7251" w:author="2957" w:date="2023-06-20T15:36:00Z"/>
              </w:rPr>
            </w:pPr>
            <w:ins w:id="7252" w:author="2957" w:date="2023-06-20T15:36:00Z">
              <w:r w:rsidRPr="002F0A2B">
                <w:t>-</w:t>
              </w:r>
            </w:ins>
          </w:p>
        </w:tc>
      </w:tr>
      <w:tr w:rsidR="00277723" w:rsidRPr="00D70946" w14:paraId="568479FC" w14:textId="77777777" w:rsidTr="002745DF">
        <w:trPr>
          <w:ins w:id="7253" w:author="2957" w:date="2023-06-20T15:36:00Z"/>
        </w:trPr>
        <w:tc>
          <w:tcPr>
            <w:tcW w:w="533" w:type="dxa"/>
            <w:tcBorders>
              <w:top w:val="single" w:sz="4" w:space="0" w:color="auto"/>
              <w:left w:val="single" w:sz="4" w:space="0" w:color="auto"/>
              <w:bottom w:val="single" w:sz="4" w:space="0" w:color="auto"/>
              <w:right w:val="single" w:sz="4" w:space="0" w:color="auto"/>
            </w:tcBorders>
          </w:tcPr>
          <w:p w14:paraId="4D5BEA5B" w14:textId="77777777" w:rsidR="00277723" w:rsidRDefault="00277723" w:rsidP="002745DF">
            <w:pPr>
              <w:pStyle w:val="TAC"/>
              <w:rPr>
                <w:ins w:id="7254" w:author="2957" w:date="2023-06-20T15:36:00Z"/>
                <w:lang w:eastAsia="zh-CN"/>
              </w:rPr>
            </w:pPr>
            <w:ins w:id="7255" w:author="2957" w:date="2023-06-20T15:36:00Z">
              <w:r>
                <w:rPr>
                  <w:lang w:eastAsia="zh-CN"/>
                </w:rPr>
                <w:t>16</w:t>
              </w:r>
            </w:ins>
          </w:p>
        </w:tc>
        <w:tc>
          <w:tcPr>
            <w:tcW w:w="3967" w:type="dxa"/>
            <w:tcBorders>
              <w:top w:val="single" w:sz="4" w:space="0" w:color="auto"/>
              <w:left w:val="single" w:sz="4" w:space="0" w:color="auto"/>
              <w:bottom w:val="single" w:sz="4" w:space="0" w:color="auto"/>
              <w:right w:val="single" w:sz="4" w:space="0" w:color="auto"/>
            </w:tcBorders>
          </w:tcPr>
          <w:p w14:paraId="5A3A91EE" w14:textId="77777777" w:rsidR="00277723" w:rsidRPr="00E95178" w:rsidRDefault="00277723" w:rsidP="002745DF">
            <w:pPr>
              <w:pStyle w:val="TAL"/>
              <w:rPr>
                <w:ins w:id="7256" w:author="2957" w:date="2023-06-20T15:36:00Z"/>
              </w:rPr>
            </w:pPr>
            <w:ins w:id="7257" w:author="2957" w:date="2023-06-20T15:36:00Z">
              <w:r>
                <w:t>T</w:t>
              </w:r>
              <w:r w:rsidRPr="00D252AE">
                <w:t>he UE transmit</w:t>
              </w:r>
              <w:r>
                <w:t>s</w:t>
              </w:r>
              <w:r w:rsidRPr="00D252AE">
                <w:t xml:space="preserve"> a HARQ </w:t>
              </w:r>
              <w:r>
                <w:t>N</w:t>
              </w:r>
              <w:r w:rsidRPr="00D252AE">
                <w:t xml:space="preserve">ACK for the </w:t>
              </w:r>
              <w:r>
                <w:t>MBS Packet in s</w:t>
              </w:r>
              <w:r w:rsidRPr="00D252AE">
                <w:t xml:space="preserve">tep </w:t>
              </w:r>
              <w:r>
                <w:t>15.</w:t>
              </w:r>
            </w:ins>
          </w:p>
        </w:tc>
        <w:tc>
          <w:tcPr>
            <w:tcW w:w="708" w:type="dxa"/>
            <w:tcBorders>
              <w:top w:val="single" w:sz="4" w:space="0" w:color="auto"/>
              <w:left w:val="single" w:sz="4" w:space="0" w:color="auto"/>
              <w:bottom w:val="single" w:sz="4" w:space="0" w:color="auto"/>
              <w:right w:val="single" w:sz="4" w:space="0" w:color="auto"/>
            </w:tcBorders>
          </w:tcPr>
          <w:p w14:paraId="13FD2E61" w14:textId="77777777" w:rsidR="00277723" w:rsidRPr="00D252AE" w:rsidRDefault="00277723" w:rsidP="002745DF">
            <w:pPr>
              <w:pStyle w:val="TAC"/>
              <w:rPr>
                <w:ins w:id="7258" w:author="2957" w:date="2023-06-20T15:36:00Z"/>
              </w:rPr>
            </w:pPr>
            <w:ins w:id="7259" w:author="2957" w:date="2023-06-20T15:36: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72E90DAF" w14:textId="77777777" w:rsidR="00277723" w:rsidRPr="00D252AE" w:rsidRDefault="00277723" w:rsidP="002745DF">
            <w:pPr>
              <w:pStyle w:val="TAC"/>
              <w:jc w:val="left"/>
              <w:rPr>
                <w:ins w:id="7260" w:author="2957" w:date="2023-06-20T15:36:00Z"/>
              </w:rPr>
            </w:pPr>
            <w:ins w:id="7261" w:author="2957" w:date="2023-06-20T15:36:00Z">
              <w:r w:rsidRPr="00D252AE">
                <w:t xml:space="preserve">HARQ </w:t>
              </w:r>
              <w:r>
                <w:t>N</w:t>
              </w:r>
              <w:r w:rsidRPr="00D252AE">
                <w:t>ACK</w:t>
              </w:r>
            </w:ins>
          </w:p>
        </w:tc>
        <w:tc>
          <w:tcPr>
            <w:tcW w:w="567" w:type="dxa"/>
            <w:tcBorders>
              <w:top w:val="single" w:sz="4" w:space="0" w:color="auto"/>
              <w:left w:val="single" w:sz="4" w:space="0" w:color="auto"/>
              <w:bottom w:val="single" w:sz="4" w:space="0" w:color="auto"/>
              <w:right w:val="single" w:sz="4" w:space="0" w:color="auto"/>
            </w:tcBorders>
          </w:tcPr>
          <w:p w14:paraId="71BEF998" w14:textId="77777777" w:rsidR="00277723" w:rsidRDefault="00277723" w:rsidP="002745DF">
            <w:pPr>
              <w:pStyle w:val="TAC"/>
              <w:rPr>
                <w:ins w:id="7262" w:author="2957" w:date="2023-06-20T15:36:00Z"/>
              </w:rPr>
            </w:pPr>
            <w:ins w:id="7263" w:author="2957" w:date="2023-06-20T15:36: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467A2259" w14:textId="77777777" w:rsidR="00277723" w:rsidRDefault="00277723" w:rsidP="002745DF">
            <w:pPr>
              <w:pStyle w:val="TAC"/>
              <w:rPr>
                <w:ins w:id="7264" w:author="2957" w:date="2023-06-20T15:36:00Z"/>
              </w:rPr>
            </w:pPr>
            <w:ins w:id="7265" w:author="2957" w:date="2023-06-20T15:36:00Z">
              <w:r w:rsidRPr="002F0A2B">
                <w:t>-</w:t>
              </w:r>
            </w:ins>
          </w:p>
        </w:tc>
      </w:tr>
      <w:tr w:rsidR="00277723" w:rsidRPr="00D70946" w14:paraId="263EEF5E" w14:textId="77777777" w:rsidTr="002745DF">
        <w:trPr>
          <w:ins w:id="7266" w:author="2957" w:date="2023-06-20T15:36:00Z"/>
        </w:trPr>
        <w:tc>
          <w:tcPr>
            <w:tcW w:w="533" w:type="dxa"/>
            <w:tcBorders>
              <w:top w:val="single" w:sz="4" w:space="0" w:color="auto"/>
              <w:left w:val="single" w:sz="4" w:space="0" w:color="auto"/>
              <w:bottom w:val="single" w:sz="4" w:space="0" w:color="auto"/>
              <w:right w:val="single" w:sz="4" w:space="0" w:color="auto"/>
            </w:tcBorders>
          </w:tcPr>
          <w:p w14:paraId="3348A797" w14:textId="77777777" w:rsidR="00277723" w:rsidRDefault="00277723" w:rsidP="002745DF">
            <w:pPr>
              <w:pStyle w:val="TAC"/>
              <w:rPr>
                <w:ins w:id="7267" w:author="2957" w:date="2023-06-20T15:36:00Z"/>
                <w:lang w:eastAsia="zh-CN"/>
              </w:rPr>
            </w:pPr>
            <w:ins w:id="7268" w:author="2957" w:date="2023-06-20T15:36:00Z">
              <w:r>
                <w:rPr>
                  <w:lang w:eastAsia="zh-CN"/>
                </w:rPr>
                <w:t>17</w:t>
              </w:r>
            </w:ins>
          </w:p>
        </w:tc>
        <w:tc>
          <w:tcPr>
            <w:tcW w:w="3967" w:type="dxa"/>
            <w:tcBorders>
              <w:top w:val="single" w:sz="4" w:space="0" w:color="auto"/>
              <w:left w:val="single" w:sz="4" w:space="0" w:color="auto"/>
              <w:bottom w:val="single" w:sz="4" w:space="0" w:color="auto"/>
              <w:right w:val="single" w:sz="4" w:space="0" w:color="auto"/>
            </w:tcBorders>
          </w:tcPr>
          <w:p w14:paraId="05522D0B" w14:textId="77777777" w:rsidR="00277723" w:rsidRPr="00E95178" w:rsidRDefault="00277723" w:rsidP="002745DF">
            <w:pPr>
              <w:pStyle w:val="TAL"/>
              <w:rPr>
                <w:ins w:id="7269" w:author="2957" w:date="2023-06-20T15:36:00Z"/>
              </w:rPr>
            </w:pPr>
            <w:ins w:id="7270" w:author="2957" w:date="2023-06-20T15:36:00Z">
              <w:r w:rsidRPr="00D252AE">
                <w:t xml:space="preserve">Check: Does the UE transmit a </w:t>
              </w:r>
              <w:r>
                <w:t xml:space="preserve">CSI Report during </w:t>
              </w:r>
              <w:r w:rsidRPr="00D252AE">
                <w:t>when the</w:t>
              </w:r>
              <w:r w:rsidRPr="00B25321">
                <w:rPr>
                  <w:i/>
                </w:rPr>
                <w:t xml:space="preserve"> drx-RetransmissionTimerDL</w:t>
              </w:r>
              <w:r w:rsidRPr="00D252AE">
                <w:t xml:space="preserve"> </w:t>
              </w:r>
              <w:r>
                <w:t xml:space="preserve"> and </w:t>
              </w:r>
              <w:r w:rsidRPr="00B25321">
                <w:rPr>
                  <w:i/>
                </w:rPr>
                <w:t>drx-RetransmissionTimerDL</w:t>
              </w:r>
              <w:r>
                <w:rPr>
                  <w:i/>
                </w:rPr>
                <w:t>-PTM</w:t>
              </w:r>
              <w:r w:rsidRPr="00D252AE">
                <w:t xml:space="preserve"> </w:t>
              </w:r>
              <w:r>
                <w:t>are</w:t>
              </w:r>
              <w:r w:rsidRPr="00D252AE">
                <w:t xml:space="preserve"> running?</w:t>
              </w:r>
            </w:ins>
          </w:p>
        </w:tc>
        <w:tc>
          <w:tcPr>
            <w:tcW w:w="708" w:type="dxa"/>
            <w:tcBorders>
              <w:top w:val="single" w:sz="4" w:space="0" w:color="auto"/>
              <w:left w:val="single" w:sz="4" w:space="0" w:color="auto"/>
              <w:bottom w:val="single" w:sz="4" w:space="0" w:color="auto"/>
              <w:right w:val="single" w:sz="4" w:space="0" w:color="auto"/>
            </w:tcBorders>
          </w:tcPr>
          <w:p w14:paraId="3C96A2AA" w14:textId="77777777" w:rsidR="00277723" w:rsidRPr="00D252AE" w:rsidRDefault="00277723" w:rsidP="002745DF">
            <w:pPr>
              <w:pStyle w:val="TAC"/>
              <w:rPr>
                <w:ins w:id="7271" w:author="2957" w:date="2023-06-20T15:36:00Z"/>
              </w:rPr>
            </w:pPr>
            <w:ins w:id="7272" w:author="2957" w:date="2023-06-20T15:36: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79EB18EA" w14:textId="77777777" w:rsidR="00277723" w:rsidRPr="00D252AE" w:rsidRDefault="00277723" w:rsidP="002745DF">
            <w:pPr>
              <w:pStyle w:val="TAC"/>
              <w:jc w:val="left"/>
              <w:rPr>
                <w:ins w:id="7273" w:author="2957" w:date="2023-06-20T15:36:00Z"/>
              </w:rPr>
            </w:pPr>
            <w:ins w:id="7274" w:author="2957" w:date="2023-06-20T15:36:00Z">
              <w:r>
                <w:t>CSI Report</w:t>
              </w:r>
            </w:ins>
          </w:p>
        </w:tc>
        <w:tc>
          <w:tcPr>
            <w:tcW w:w="567" w:type="dxa"/>
            <w:tcBorders>
              <w:top w:val="single" w:sz="4" w:space="0" w:color="auto"/>
              <w:left w:val="single" w:sz="4" w:space="0" w:color="auto"/>
              <w:bottom w:val="single" w:sz="4" w:space="0" w:color="auto"/>
              <w:right w:val="single" w:sz="4" w:space="0" w:color="auto"/>
            </w:tcBorders>
          </w:tcPr>
          <w:p w14:paraId="4B27BBF3" w14:textId="77777777" w:rsidR="00277723" w:rsidRPr="002F0A2B" w:rsidRDefault="00277723" w:rsidP="002745DF">
            <w:pPr>
              <w:pStyle w:val="TAC"/>
              <w:rPr>
                <w:ins w:id="7275" w:author="2957" w:date="2023-06-20T15:36:00Z"/>
              </w:rPr>
            </w:pPr>
            <w:ins w:id="7276" w:author="2957" w:date="2023-06-20T15:36:00Z">
              <w:r>
                <w:rPr>
                  <w:lang w:eastAsia="zh-CN"/>
                </w:rPr>
                <w:t>4</w:t>
              </w:r>
            </w:ins>
          </w:p>
        </w:tc>
        <w:tc>
          <w:tcPr>
            <w:tcW w:w="850" w:type="dxa"/>
            <w:tcBorders>
              <w:top w:val="single" w:sz="4" w:space="0" w:color="auto"/>
              <w:left w:val="single" w:sz="4" w:space="0" w:color="auto"/>
              <w:bottom w:val="single" w:sz="4" w:space="0" w:color="auto"/>
              <w:right w:val="single" w:sz="4" w:space="0" w:color="auto"/>
            </w:tcBorders>
          </w:tcPr>
          <w:p w14:paraId="4E622554" w14:textId="77777777" w:rsidR="00277723" w:rsidRPr="002F0A2B" w:rsidRDefault="00277723" w:rsidP="002745DF">
            <w:pPr>
              <w:pStyle w:val="TAC"/>
              <w:rPr>
                <w:ins w:id="7277" w:author="2957" w:date="2023-06-20T15:36:00Z"/>
              </w:rPr>
            </w:pPr>
            <w:ins w:id="7278" w:author="2957" w:date="2023-06-20T15:36:00Z">
              <w:r>
                <w:rPr>
                  <w:lang w:eastAsia="zh-CN"/>
                </w:rPr>
                <w:t>P</w:t>
              </w:r>
            </w:ins>
          </w:p>
        </w:tc>
      </w:tr>
      <w:tr w:rsidR="00277723" w:rsidRPr="00D70946" w14:paraId="333A22ED" w14:textId="77777777" w:rsidTr="002745DF">
        <w:trPr>
          <w:ins w:id="7279" w:author="2957" w:date="2023-06-20T15:36:00Z"/>
        </w:trPr>
        <w:tc>
          <w:tcPr>
            <w:tcW w:w="533" w:type="dxa"/>
            <w:tcBorders>
              <w:top w:val="single" w:sz="4" w:space="0" w:color="auto"/>
              <w:left w:val="single" w:sz="4" w:space="0" w:color="auto"/>
              <w:bottom w:val="single" w:sz="4" w:space="0" w:color="auto"/>
              <w:right w:val="single" w:sz="4" w:space="0" w:color="auto"/>
            </w:tcBorders>
          </w:tcPr>
          <w:p w14:paraId="5771B98C" w14:textId="77777777" w:rsidR="00277723" w:rsidRDefault="00277723" w:rsidP="002745DF">
            <w:pPr>
              <w:pStyle w:val="TAC"/>
              <w:rPr>
                <w:ins w:id="7280" w:author="2957" w:date="2023-06-20T15:36:00Z"/>
                <w:lang w:eastAsia="zh-CN"/>
              </w:rPr>
            </w:pPr>
            <w:ins w:id="7281" w:author="2957" w:date="2023-06-20T15:36:00Z">
              <w:r>
                <w:rPr>
                  <w:lang w:eastAsia="zh-CN"/>
                </w:rPr>
                <w:t>18</w:t>
              </w:r>
            </w:ins>
          </w:p>
        </w:tc>
        <w:tc>
          <w:tcPr>
            <w:tcW w:w="3967" w:type="dxa"/>
            <w:tcBorders>
              <w:top w:val="single" w:sz="4" w:space="0" w:color="auto"/>
              <w:left w:val="single" w:sz="4" w:space="0" w:color="auto"/>
              <w:bottom w:val="single" w:sz="4" w:space="0" w:color="auto"/>
              <w:right w:val="single" w:sz="4" w:space="0" w:color="auto"/>
            </w:tcBorders>
          </w:tcPr>
          <w:p w14:paraId="40E805E1" w14:textId="54E3F1FD" w:rsidR="00277723" w:rsidRDefault="00277723" w:rsidP="002745DF">
            <w:pPr>
              <w:pStyle w:val="TAL"/>
              <w:rPr>
                <w:ins w:id="7282" w:author="2957" w:date="2023-06-20T15:36:00Z"/>
              </w:rPr>
            </w:pPr>
            <w:ins w:id="7283" w:author="2957" w:date="2023-06-20T15:36:00Z">
              <w:r w:rsidRPr="00D252AE">
                <w:rPr>
                  <w:lang w:eastAsia="zh-CN"/>
                </w:rPr>
                <w:t>In a</w:t>
              </w:r>
              <w:r w:rsidRPr="00D252AE">
                <w:t xml:space="preserve"> PDCCH occasion </w:t>
              </w:r>
              <w:r w:rsidRPr="00D252AE">
                <w:rPr>
                  <w:lang w:eastAsia="zh-CN"/>
                </w:rPr>
                <w:t xml:space="preserve">which is X PDCCH sub frames </w:t>
              </w:r>
              <w:r w:rsidRPr="00D252AE">
                <w:t xml:space="preserve">before the PDCCH occasion in which the </w:t>
              </w:r>
              <w:r w:rsidRPr="00B25321">
                <w:rPr>
                  <w:i/>
                </w:rPr>
                <w:t>drx-RetransmissionTimerD</w:t>
              </w:r>
              <w:r>
                <w:rPr>
                  <w:i/>
                </w:rPr>
                <w:t>L</w:t>
              </w:r>
              <w:r w:rsidRPr="00D252AE">
                <w:t xml:space="preserve"> expires, with X </w:t>
              </w:r>
              <w:r>
                <w:t>&gt;</w:t>
              </w:r>
              <w:r w:rsidRPr="00D252AE">
                <w:t xml:space="preserve"> </w:t>
              </w:r>
              <w:r>
                <w:t>period of CSI Report</w:t>
              </w:r>
              <w:r w:rsidRPr="00D252AE">
                <w:t>, the SS indicate</w:t>
              </w:r>
              <w:r w:rsidRPr="00D252AE">
                <w:rPr>
                  <w:lang w:eastAsia="zh-CN"/>
                </w:rPr>
                <w:t>s</w:t>
              </w:r>
              <w:r w:rsidRPr="00D252AE">
                <w:t xml:space="preserve"> the </w:t>
              </w:r>
              <w:r>
                <w:t xml:space="preserve">new </w:t>
              </w:r>
              <w:r w:rsidRPr="00D252AE">
                <w:t>transmission of a</w:t>
              </w:r>
            </w:ins>
            <w:ins w:id="7284" w:author="2957" w:date="2023-06-20T15:37:00Z">
              <w:r>
                <w:t>n</w:t>
              </w:r>
            </w:ins>
            <w:ins w:id="7285" w:author="2957" w:date="2023-06-20T15:36:00Z">
              <w:r w:rsidRPr="00D252AE">
                <w:t xml:space="preserve"> </w:t>
              </w:r>
              <w:r>
                <w:t>MBS Packet via RLC-UM</w:t>
              </w:r>
              <w:r w:rsidRPr="00D252AE">
                <w:t xml:space="preserve"> </w:t>
              </w:r>
              <w:r>
                <w:t xml:space="preserve">for </w:t>
              </w:r>
              <w:r w:rsidRPr="009E5AE0">
                <w:t>PT</w:t>
              </w:r>
              <w:r>
                <w:t>P</w:t>
              </w:r>
              <w:r w:rsidRPr="009E5AE0">
                <w:t xml:space="preserve"> transmission</w:t>
              </w:r>
              <w:r w:rsidRPr="00D252AE">
                <w:t xml:space="preserve"> on the PDCCH</w:t>
              </w:r>
              <w:r>
                <w:t xml:space="preserve"> addressed to C-RNTI. (Note 5)</w:t>
              </w:r>
            </w:ins>
          </w:p>
          <w:p w14:paraId="2036504C" w14:textId="77777777" w:rsidR="00277723" w:rsidRPr="00E34081" w:rsidRDefault="00277723" w:rsidP="002745DF">
            <w:pPr>
              <w:pStyle w:val="TAL"/>
              <w:rPr>
                <w:ins w:id="7286" w:author="2957" w:date="2023-06-20T15:36:00Z"/>
              </w:rPr>
            </w:pPr>
            <w:ins w:id="7287" w:author="2957" w:date="2023-06-20T15:36:00Z">
              <w:r w:rsidRPr="00E95178">
                <w:t>The CRC is calculated in such a way, it will result in CRC pass on UE side.</w:t>
              </w:r>
            </w:ins>
          </w:p>
        </w:tc>
        <w:tc>
          <w:tcPr>
            <w:tcW w:w="708" w:type="dxa"/>
            <w:tcBorders>
              <w:top w:val="single" w:sz="4" w:space="0" w:color="auto"/>
              <w:left w:val="single" w:sz="4" w:space="0" w:color="auto"/>
              <w:bottom w:val="single" w:sz="4" w:space="0" w:color="auto"/>
              <w:right w:val="single" w:sz="4" w:space="0" w:color="auto"/>
            </w:tcBorders>
          </w:tcPr>
          <w:p w14:paraId="5EB338FE" w14:textId="77777777" w:rsidR="00277723" w:rsidRPr="00D252AE" w:rsidRDefault="00277723" w:rsidP="002745DF">
            <w:pPr>
              <w:pStyle w:val="TAC"/>
              <w:rPr>
                <w:ins w:id="7288" w:author="2957" w:date="2023-06-20T15:36:00Z"/>
              </w:rPr>
            </w:pPr>
            <w:ins w:id="7289" w:author="2957" w:date="2023-06-20T15:36: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1C9E49C2" w14:textId="77777777" w:rsidR="00277723" w:rsidRPr="00D252AE" w:rsidRDefault="00277723" w:rsidP="002745DF">
            <w:pPr>
              <w:pStyle w:val="TAC"/>
              <w:jc w:val="left"/>
              <w:rPr>
                <w:ins w:id="7290" w:author="2957" w:date="2023-06-20T15:36:00Z"/>
              </w:rPr>
            </w:pPr>
            <w:ins w:id="7291" w:author="2957" w:date="2023-06-20T15:36:00Z">
              <w:r>
                <w:rPr>
                  <w:lang w:eastAsia="zh-CN"/>
                </w:rPr>
                <w:t>MBS Packet</w:t>
              </w:r>
            </w:ins>
          </w:p>
        </w:tc>
        <w:tc>
          <w:tcPr>
            <w:tcW w:w="567" w:type="dxa"/>
            <w:tcBorders>
              <w:top w:val="single" w:sz="4" w:space="0" w:color="auto"/>
              <w:left w:val="single" w:sz="4" w:space="0" w:color="auto"/>
              <w:bottom w:val="single" w:sz="4" w:space="0" w:color="auto"/>
              <w:right w:val="single" w:sz="4" w:space="0" w:color="auto"/>
            </w:tcBorders>
          </w:tcPr>
          <w:p w14:paraId="7F805703" w14:textId="77777777" w:rsidR="00277723" w:rsidRDefault="00277723" w:rsidP="002745DF">
            <w:pPr>
              <w:pStyle w:val="TAC"/>
              <w:rPr>
                <w:ins w:id="7292" w:author="2957" w:date="2023-06-20T15:36:00Z"/>
              </w:rPr>
            </w:pPr>
            <w:ins w:id="7293" w:author="2957" w:date="2023-06-20T15:36:00Z">
              <w:r w:rsidRPr="002F0A2B">
                <w:t>-</w:t>
              </w:r>
            </w:ins>
          </w:p>
        </w:tc>
        <w:tc>
          <w:tcPr>
            <w:tcW w:w="850" w:type="dxa"/>
            <w:tcBorders>
              <w:top w:val="single" w:sz="4" w:space="0" w:color="auto"/>
              <w:left w:val="single" w:sz="4" w:space="0" w:color="auto"/>
              <w:bottom w:val="single" w:sz="4" w:space="0" w:color="auto"/>
              <w:right w:val="single" w:sz="4" w:space="0" w:color="auto"/>
            </w:tcBorders>
          </w:tcPr>
          <w:p w14:paraId="79970F7D" w14:textId="77777777" w:rsidR="00277723" w:rsidRDefault="00277723" w:rsidP="002745DF">
            <w:pPr>
              <w:pStyle w:val="TAC"/>
              <w:rPr>
                <w:ins w:id="7294" w:author="2957" w:date="2023-06-20T15:36:00Z"/>
              </w:rPr>
            </w:pPr>
            <w:ins w:id="7295" w:author="2957" w:date="2023-06-20T15:36:00Z">
              <w:r w:rsidRPr="002F0A2B">
                <w:t>-</w:t>
              </w:r>
            </w:ins>
          </w:p>
        </w:tc>
      </w:tr>
      <w:tr w:rsidR="00277723" w:rsidRPr="00D70946" w14:paraId="331FD396" w14:textId="77777777" w:rsidTr="002745DF">
        <w:trPr>
          <w:ins w:id="7296" w:author="2957" w:date="2023-06-20T15:36:00Z"/>
        </w:trPr>
        <w:tc>
          <w:tcPr>
            <w:tcW w:w="533" w:type="dxa"/>
            <w:tcBorders>
              <w:top w:val="single" w:sz="4" w:space="0" w:color="auto"/>
              <w:left w:val="single" w:sz="4" w:space="0" w:color="auto"/>
              <w:bottom w:val="single" w:sz="4" w:space="0" w:color="auto"/>
              <w:right w:val="single" w:sz="4" w:space="0" w:color="auto"/>
            </w:tcBorders>
          </w:tcPr>
          <w:p w14:paraId="585AA2F5" w14:textId="77777777" w:rsidR="00277723" w:rsidRDefault="00277723" w:rsidP="002745DF">
            <w:pPr>
              <w:pStyle w:val="TAC"/>
              <w:rPr>
                <w:ins w:id="7297" w:author="2957" w:date="2023-06-20T15:36:00Z"/>
                <w:lang w:eastAsia="zh-CN"/>
              </w:rPr>
            </w:pPr>
            <w:ins w:id="7298" w:author="2957" w:date="2023-06-20T15:36:00Z">
              <w:r>
                <w:rPr>
                  <w:lang w:eastAsia="zh-CN"/>
                </w:rPr>
                <w:t>19</w:t>
              </w:r>
            </w:ins>
          </w:p>
        </w:tc>
        <w:tc>
          <w:tcPr>
            <w:tcW w:w="3967" w:type="dxa"/>
            <w:tcBorders>
              <w:top w:val="single" w:sz="4" w:space="0" w:color="auto"/>
              <w:left w:val="single" w:sz="4" w:space="0" w:color="auto"/>
              <w:bottom w:val="single" w:sz="4" w:space="0" w:color="auto"/>
              <w:right w:val="single" w:sz="4" w:space="0" w:color="auto"/>
            </w:tcBorders>
          </w:tcPr>
          <w:p w14:paraId="282A6813" w14:textId="77777777" w:rsidR="00277723" w:rsidRPr="00E95178" w:rsidRDefault="00277723" w:rsidP="002745DF">
            <w:pPr>
              <w:pStyle w:val="TAL"/>
              <w:rPr>
                <w:ins w:id="7299" w:author="2957" w:date="2023-06-20T15:36:00Z"/>
              </w:rPr>
            </w:pPr>
            <w:ins w:id="7300" w:author="2957" w:date="2023-06-20T15:36:00Z">
              <w:r w:rsidRPr="00D252AE">
                <w:t xml:space="preserve">Check: Does the UE transmit a </w:t>
              </w:r>
              <w:r>
                <w:t>CSI Report after step 18?</w:t>
              </w:r>
            </w:ins>
          </w:p>
        </w:tc>
        <w:tc>
          <w:tcPr>
            <w:tcW w:w="708" w:type="dxa"/>
            <w:tcBorders>
              <w:top w:val="single" w:sz="4" w:space="0" w:color="auto"/>
              <w:left w:val="single" w:sz="4" w:space="0" w:color="auto"/>
              <w:bottom w:val="single" w:sz="4" w:space="0" w:color="auto"/>
              <w:right w:val="single" w:sz="4" w:space="0" w:color="auto"/>
            </w:tcBorders>
          </w:tcPr>
          <w:p w14:paraId="7DE756EC" w14:textId="77777777" w:rsidR="00277723" w:rsidRPr="00D252AE" w:rsidRDefault="00277723" w:rsidP="002745DF">
            <w:pPr>
              <w:pStyle w:val="TAC"/>
              <w:rPr>
                <w:ins w:id="7301" w:author="2957" w:date="2023-06-20T15:36:00Z"/>
              </w:rPr>
            </w:pPr>
            <w:ins w:id="7302" w:author="2957" w:date="2023-06-20T15:36:00Z">
              <w:r w:rsidRPr="00D252AE">
                <w:t>--&gt;</w:t>
              </w:r>
            </w:ins>
          </w:p>
        </w:tc>
        <w:tc>
          <w:tcPr>
            <w:tcW w:w="2975" w:type="dxa"/>
            <w:tcBorders>
              <w:top w:val="single" w:sz="4" w:space="0" w:color="auto"/>
              <w:left w:val="single" w:sz="4" w:space="0" w:color="auto"/>
              <w:bottom w:val="single" w:sz="4" w:space="0" w:color="auto"/>
              <w:right w:val="single" w:sz="4" w:space="0" w:color="auto"/>
            </w:tcBorders>
          </w:tcPr>
          <w:p w14:paraId="2EFE9A84" w14:textId="77777777" w:rsidR="00277723" w:rsidRPr="00D252AE" w:rsidRDefault="00277723" w:rsidP="002745DF">
            <w:pPr>
              <w:pStyle w:val="TAC"/>
              <w:jc w:val="left"/>
              <w:rPr>
                <w:ins w:id="7303" w:author="2957" w:date="2023-06-20T15:36:00Z"/>
              </w:rPr>
            </w:pPr>
            <w:ins w:id="7304" w:author="2957" w:date="2023-06-20T15:36:00Z">
              <w:r>
                <w:t>CSI Report</w:t>
              </w:r>
            </w:ins>
          </w:p>
        </w:tc>
        <w:tc>
          <w:tcPr>
            <w:tcW w:w="567" w:type="dxa"/>
            <w:tcBorders>
              <w:top w:val="single" w:sz="4" w:space="0" w:color="auto"/>
              <w:left w:val="single" w:sz="4" w:space="0" w:color="auto"/>
              <w:bottom w:val="single" w:sz="4" w:space="0" w:color="auto"/>
              <w:right w:val="single" w:sz="4" w:space="0" w:color="auto"/>
            </w:tcBorders>
          </w:tcPr>
          <w:p w14:paraId="787A7A50" w14:textId="77777777" w:rsidR="00277723" w:rsidRDefault="00277723" w:rsidP="002745DF">
            <w:pPr>
              <w:pStyle w:val="TAC"/>
              <w:rPr>
                <w:ins w:id="7305" w:author="2957" w:date="2023-06-20T15:36:00Z"/>
              </w:rPr>
            </w:pPr>
            <w:ins w:id="7306" w:author="2957" w:date="2023-06-20T15:36:00Z">
              <w:r>
                <w:t>2,3</w:t>
              </w:r>
            </w:ins>
          </w:p>
        </w:tc>
        <w:tc>
          <w:tcPr>
            <w:tcW w:w="850" w:type="dxa"/>
            <w:tcBorders>
              <w:top w:val="single" w:sz="4" w:space="0" w:color="auto"/>
              <w:left w:val="single" w:sz="4" w:space="0" w:color="auto"/>
              <w:bottom w:val="single" w:sz="4" w:space="0" w:color="auto"/>
              <w:right w:val="single" w:sz="4" w:space="0" w:color="auto"/>
            </w:tcBorders>
          </w:tcPr>
          <w:p w14:paraId="0DB35064" w14:textId="77777777" w:rsidR="00277723" w:rsidRDefault="00277723" w:rsidP="002745DF">
            <w:pPr>
              <w:pStyle w:val="TAC"/>
              <w:rPr>
                <w:ins w:id="7307" w:author="2957" w:date="2023-06-20T15:36:00Z"/>
              </w:rPr>
            </w:pPr>
            <w:ins w:id="7308" w:author="2957" w:date="2023-06-20T15:36:00Z">
              <w:r>
                <w:t>F</w:t>
              </w:r>
            </w:ins>
          </w:p>
        </w:tc>
      </w:tr>
      <w:tr w:rsidR="00277723" w:rsidRPr="00D70946" w14:paraId="31304C24" w14:textId="77777777" w:rsidTr="002745DF">
        <w:trPr>
          <w:ins w:id="7309" w:author="2957" w:date="2023-06-20T15:36:00Z"/>
        </w:trPr>
        <w:tc>
          <w:tcPr>
            <w:tcW w:w="9600" w:type="dxa"/>
            <w:gridSpan w:val="6"/>
            <w:tcBorders>
              <w:top w:val="single" w:sz="4" w:space="0" w:color="auto"/>
              <w:left w:val="single" w:sz="4" w:space="0" w:color="auto"/>
              <w:bottom w:val="single" w:sz="4" w:space="0" w:color="auto"/>
              <w:right w:val="single" w:sz="4" w:space="0" w:color="auto"/>
            </w:tcBorders>
          </w:tcPr>
          <w:p w14:paraId="6704F15D" w14:textId="3AB2D237" w:rsidR="00277723" w:rsidRDefault="00277723" w:rsidP="002745DF">
            <w:pPr>
              <w:pStyle w:val="TAN"/>
              <w:rPr>
                <w:ins w:id="7310" w:author="2957" w:date="2023-06-20T15:36:00Z"/>
                <w:lang w:eastAsia="zh-CN"/>
              </w:rPr>
            </w:pPr>
            <w:ins w:id="7311" w:author="2957" w:date="2023-06-20T15:36:00Z">
              <w:r>
                <w:rPr>
                  <w:rFonts w:hint="eastAsia"/>
                  <w:lang w:eastAsia="zh-CN"/>
                </w:rPr>
                <w:t>N</w:t>
              </w:r>
              <w:r>
                <w:rPr>
                  <w:lang w:eastAsia="zh-CN"/>
                </w:rPr>
                <w:t>ote 1:</w:t>
              </w:r>
            </w:ins>
            <w:ins w:id="7312" w:author="2957" w:date="2023-06-20T15:37:00Z">
              <w:r>
                <w:rPr>
                  <w:lang w:eastAsia="zh-CN"/>
                </w:rPr>
                <w:tab/>
              </w:r>
            </w:ins>
            <w:ins w:id="7313" w:author="2957" w:date="2023-06-20T15:36:00Z">
              <w:r>
                <w:rPr>
                  <w:lang w:eastAsia="zh-CN"/>
                </w:rPr>
                <w:t xml:space="preserve">If UE support </w:t>
              </w:r>
              <w:r w:rsidRPr="005A3412">
                <w:t>PTP retransmission for multicast</w:t>
              </w:r>
              <w:r>
                <w:t xml:space="preserve">, UE start </w:t>
              </w:r>
              <w:r>
                <w:rPr>
                  <w:i/>
                  <w:lang w:eastAsia="ko-KR"/>
                </w:rPr>
                <w:t xml:space="preserve">drx-HARQ-RTT-TimerDL </w:t>
              </w:r>
              <w:r w:rsidRPr="00766E87">
                <w:rPr>
                  <w:lang w:eastAsia="ko-KR"/>
                </w:rPr>
                <w:t xml:space="preserve">and </w:t>
              </w:r>
              <w:r>
                <w:rPr>
                  <w:i/>
                  <w:lang w:eastAsia="ko-KR"/>
                </w:rPr>
                <w:t xml:space="preserve">drx-HARQ-RTT-TimerDL-PTM </w:t>
              </w:r>
              <w:r>
                <w:t>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 (i.e HARQ NACK in step 10).</w:t>
              </w:r>
            </w:ins>
          </w:p>
          <w:p w14:paraId="43AC6EC0" w14:textId="0BC9ACD5" w:rsidR="00277723" w:rsidRDefault="00277723" w:rsidP="002745DF">
            <w:pPr>
              <w:pStyle w:val="TAN"/>
              <w:rPr>
                <w:ins w:id="7314" w:author="2957" w:date="2023-06-20T15:36:00Z"/>
                <w:lang w:eastAsia="zh-CN"/>
              </w:rPr>
            </w:pPr>
            <w:ins w:id="7315" w:author="2957" w:date="2023-06-20T15:36:00Z">
              <w:r>
                <w:rPr>
                  <w:rFonts w:hint="eastAsia"/>
                  <w:lang w:eastAsia="zh-CN"/>
                </w:rPr>
                <w:t>N</w:t>
              </w:r>
              <w:r>
                <w:rPr>
                  <w:lang w:eastAsia="zh-CN"/>
                </w:rPr>
                <w:t>ote 2:</w:t>
              </w:r>
            </w:ins>
            <w:ins w:id="7316" w:author="2957" w:date="2023-06-20T15:37:00Z">
              <w:r>
                <w:rPr>
                  <w:lang w:eastAsia="zh-CN"/>
                </w:rPr>
                <w:tab/>
              </w:r>
            </w:ins>
            <w:ins w:id="7317" w:author="2957" w:date="2023-06-20T15:36:00Z">
              <w:r w:rsidRPr="00BB5D0C">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ins>
          </w:p>
          <w:p w14:paraId="4921A027" w14:textId="5A7BDBD9" w:rsidR="00277723" w:rsidRDefault="00277723" w:rsidP="002745DF">
            <w:pPr>
              <w:pStyle w:val="TAN"/>
              <w:rPr>
                <w:ins w:id="7318" w:author="2957" w:date="2023-06-20T15:36:00Z"/>
                <w:lang w:eastAsia="zh-CN"/>
              </w:rPr>
            </w:pPr>
            <w:ins w:id="7319" w:author="2957" w:date="2023-06-20T15:36:00Z">
              <w:r>
                <w:rPr>
                  <w:rFonts w:hint="eastAsia"/>
                  <w:lang w:eastAsia="zh-CN"/>
                </w:rPr>
                <w:t>N</w:t>
              </w:r>
              <w:r>
                <w:rPr>
                  <w:lang w:eastAsia="zh-CN"/>
                </w:rPr>
                <w:t>ote 3:</w:t>
              </w:r>
              <w:r>
                <w:rPr>
                  <w:lang w:eastAsia="zh-CN"/>
                </w:rPr>
                <w:tab/>
              </w:r>
              <w:r w:rsidRPr="00805018">
                <w:rPr>
                  <w:lang w:eastAsia="zh-CN"/>
                </w:rPr>
                <w:t xml:space="preserve">SS performs new transmission for a MBS Packet in step9, UE starts </w:t>
              </w:r>
              <w:r w:rsidRPr="009F7B91">
                <w:rPr>
                  <w:i/>
                  <w:lang w:eastAsia="zh-CN"/>
                </w:rPr>
                <w:t>drx-HARQ-RTT-TimerDL</w:t>
              </w:r>
              <w:r w:rsidRPr="00805018">
                <w:rPr>
                  <w:lang w:eastAsia="zh-CN"/>
                </w:rPr>
                <w:t xml:space="preserve"> and </w:t>
              </w:r>
              <w:r w:rsidRPr="009F7B91">
                <w:rPr>
                  <w:i/>
                  <w:lang w:eastAsia="zh-CN"/>
                </w:rPr>
                <w:t>drx-HARQ-RTT-TimerDL-PTM</w:t>
              </w:r>
              <w:r w:rsidRPr="00805018">
                <w:rPr>
                  <w:lang w:eastAsia="zh-CN"/>
                </w:rPr>
                <w:t xml:space="preserve"> after sending HARQ NACK in step 10. UE starts </w:t>
              </w:r>
              <w:r w:rsidRPr="00BE0349">
                <w:rPr>
                  <w:i/>
                  <w:lang w:eastAsia="zh-CN"/>
                </w:rPr>
                <w:t>drx-RetransmissionTimerDL</w:t>
              </w:r>
              <w:r w:rsidRPr="00805018">
                <w:rPr>
                  <w:lang w:eastAsia="zh-CN"/>
                </w:rPr>
                <w:t xml:space="preserve"> after expiry of </w:t>
              </w:r>
              <w:r w:rsidRPr="009F7B91">
                <w:rPr>
                  <w:i/>
                  <w:lang w:eastAsia="zh-CN"/>
                </w:rPr>
                <w:t>drx-HARQ-RTT-TimerDL</w:t>
              </w:r>
              <w:r w:rsidRPr="00805018">
                <w:rPr>
                  <w:lang w:eastAsia="zh-CN"/>
                </w:rPr>
                <w:t>, SS performs retransmission for the MBS Packet using PTP retransmission for multicast.</w:t>
              </w:r>
              <w:r>
                <w:rPr>
                  <w:lang w:eastAsia="zh-CN"/>
                </w:rPr>
                <w:t xml:space="preserve"> </w:t>
              </w:r>
              <w:r w:rsidRPr="00805018">
                <w:rPr>
                  <w:lang w:eastAsia="zh-CN"/>
                </w:rPr>
                <w:t>If UE decode the MBS Packet successfully, UE feedback HARQ ACK. If UE fail to decode the MBS Packet successfully, UE feedbacks HARQ NACK and starts drx-HARQ-RTT-TimerDL again.</w:t>
              </w:r>
            </w:ins>
          </w:p>
          <w:p w14:paraId="2A09E14B" w14:textId="77777777" w:rsidR="00277723" w:rsidRDefault="00277723" w:rsidP="002745DF">
            <w:pPr>
              <w:pStyle w:val="TAN"/>
              <w:rPr>
                <w:ins w:id="7320" w:author="2957" w:date="2023-06-20T15:36:00Z"/>
                <w:lang w:eastAsia="zh-CN"/>
              </w:rPr>
            </w:pPr>
            <w:ins w:id="7321" w:author="2957" w:date="2023-06-20T15:36:00Z">
              <w:r w:rsidRPr="00BB5D0C">
                <w:t xml:space="preserve">Note </w:t>
              </w:r>
              <w:r>
                <w:t>4</w:t>
              </w:r>
              <w:r w:rsidRPr="00BB5D0C">
                <w:t>:</w:t>
              </w:r>
              <w:r w:rsidRPr="00BB5D0C">
                <w:tab/>
              </w:r>
              <w:r>
                <w:rPr>
                  <w:lang w:eastAsia="zh-CN"/>
                </w:rPr>
                <w:t>The DCI format for all the PDCCH addressed to G-RNTI is DCI format 4-1.</w:t>
              </w:r>
            </w:ins>
          </w:p>
          <w:p w14:paraId="5814CE04" w14:textId="77777777" w:rsidR="00277723" w:rsidRPr="009F7B91" w:rsidRDefault="00277723" w:rsidP="002745DF">
            <w:pPr>
              <w:pStyle w:val="TAN"/>
              <w:rPr>
                <w:ins w:id="7322" w:author="2957" w:date="2023-06-20T15:36:00Z"/>
                <w:i/>
              </w:rPr>
            </w:pPr>
            <w:ins w:id="7323" w:author="2957" w:date="2023-06-20T15:36:00Z">
              <w:r w:rsidRPr="00BB5D0C">
                <w:t xml:space="preserve">Note </w:t>
              </w:r>
              <w:r>
                <w:t>5</w:t>
              </w:r>
              <w:r w:rsidRPr="00BB5D0C">
                <w:t>:</w:t>
              </w:r>
              <w:r w:rsidRPr="00BB5D0C">
                <w:tab/>
              </w:r>
              <w:r>
                <w:t xml:space="preserve">UE stops </w:t>
              </w:r>
              <w:r w:rsidRPr="00B25321">
                <w:rPr>
                  <w:i/>
                </w:rPr>
                <w:t>drx-RetransmissionTimerD</w:t>
              </w:r>
              <w:r>
                <w:rPr>
                  <w:i/>
                </w:rPr>
                <w:t xml:space="preserve">L </w:t>
              </w:r>
              <w:r w:rsidRPr="00B772C8">
                <w:t>and</w:t>
              </w:r>
              <w:r>
                <w:rPr>
                  <w:i/>
                </w:rPr>
                <w:t xml:space="preserve"> </w:t>
              </w:r>
              <w:r w:rsidRPr="00B25321">
                <w:rPr>
                  <w:i/>
                </w:rPr>
                <w:t>drx-RetransmissionTimerD</w:t>
              </w:r>
              <w:r>
                <w:rPr>
                  <w:i/>
                </w:rPr>
                <w:t xml:space="preserve">L-PTM, </w:t>
              </w:r>
              <w:r w:rsidRPr="009F7B91">
                <w:t xml:space="preserve">and </w:t>
              </w:r>
              <w:r w:rsidRPr="0056558E">
                <w:rPr>
                  <w:i/>
                </w:rPr>
                <w:t>drx-inactiveTimer</w:t>
              </w:r>
              <w:r>
                <w:t>=0ms. Therefore, UE leaves Active Time.</w:t>
              </w:r>
            </w:ins>
          </w:p>
        </w:tc>
      </w:tr>
    </w:tbl>
    <w:p w14:paraId="24E5CF01" w14:textId="77777777" w:rsidR="00277723" w:rsidRPr="00D70946" w:rsidRDefault="00277723" w:rsidP="00277723">
      <w:pPr>
        <w:rPr>
          <w:ins w:id="7324" w:author="2957" w:date="2023-06-20T15:36:00Z"/>
          <w:rFonts w:eastAsia="PMingLiU"/>
          <w:lang w:eastAsia="zh-TW"/>
        </w:rPr>
      </w:pPr>
    </w:p>
    <w:p w14:paraId="1F432F9C" w14:textId="77777777" w:rsidR="00277723" w:rsidRDefault="00277723" w:rsidP="00277723">
      <w:pPr>
        <w:pStyle w:val="H6"/>
        <w:rPr>
          <w:ins w:id="7325" w:author="2957" w:date="2023-06-20T15:36:00Z"/>
        </w:rPr>
      </w:pPr>
      <w:ins w:id="7326" w:author="2957" w:date="2023-06-20T15:36:00Z">
        <w:r>
          <w:t>14.2.1.2.3</w:t>
        </w:r>
        <w:r w:rsidRPr="00D70946">
          <w:t>.3.3</w:t>
        </w:r>
        <w:r w:rsidRPr="00D70946">
          <w:tab/>
          <w:t>Specific message contents</w:t>
        </w:r>
      </w:ins>
    </w:p>
    <w:p w14:paraId="6F8629C4" w14:textId="77777777" w:rsidR="00277723" w:rsidRPr="00E95178" w:rsidRDefault="00277723" w:rsidP="00277723">
      <w:pPr>
        <w:pStyle w:val="TH"/>
        <w:rPr>
          <w:ins w:id="7327" w:author="2957" w:date="2023-06-20T15:36:00Z"/>
        </w:rPr>
      </w:pPr>
      <w:ins w:id="7328" w:author="2957" w:date="2023-06-20T15:36:00Z">
        <w:r w:rsidRPr="00953F6A">
          <w:rPr>
            <w:color w:val="000000"/>
          </w:rPr>
          <w:t xml:space="preserve">Table </w:t>
        </w:r>
        <w:r>
          <w:rPr>
            <w:color w:val="000000"/>
          </w:rPr>
          <w:t>14.2.1.2.3</w:t>
        </w:r>
        <w:r w:rsidRPr="00953F6A">
          <w:rPr>
            <w:color w:val="000000"/>
          </w:rPr>
          <w:t>.3.3-1</w:t>
        </w:r>
        <w:r w:rsidRPr="00E95178">
          <w:t xml:space="preserve">: </w:t>
        </w:r>
        <w:r w:rsidRPr="00E95178">
          <w:rPr>
            <w:rStyle w:val="apple-style-span"/>
            <w:rFonts w:eastAsia="Malgun Gothic"/>
          </w:rPr>
          <w:t>ACTIVATE TEST MODE</w:t>
        </w:r>
        <w:r w:rsidRPr="00E95178">
          <w:t xml:space="preserve"> (preamble, Table </w:t>
        </w:r>
        <w:r>
          <w:t>14.2.1.2.3</w:t>
        </w:r>
        <w:r w:rsidRPr="00E95178">
          <w:t>.3.2-1)</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95178" w14:paraId="780AD1F4" w14:textId="77777777" w:rsidTr="002745DF">
        <w:trPr>
          <w:cantSplit/>
          <w:ins w:id="7329" w:author="2957" w:date="2023-06-20T15:36:00Z"/>
        </w:trPr>
        <w:tc>
          <w:tcPr>
            <w:tcW w:w="9635" w:type="dxa"/>
          </w:tcPr>
          <w:p w14:paraId="08FD49F4" w14:textId="77777777" w:rsidR="00277723" w:rsidRPr="00E95178" w:rsidRDefault="00277723" w:rsidP="002745DF">
            <w:pPr>
              <w:pStyle w:val="TAL"/>
              <w:rPr>
                <w:ins w:id="7330" w:author="2957" w:date="2023-06-20T15:36:00Z"/>
                <w:lang w:eastAsia="zh-CN"/>
              </w:rPr>
            </w:pPr>
            <w:ins w:id="7331" w:author="2957" w:date="2023-06-20T15:36:00Z">
              <w:r w:rsidRPr="00E95178">
                <w:t>Derivation Path: TS 36.508 [6], Table 4.</w:t>
              </w:r>
              <w:r w:rsidRPr="00E95178">
                <w:rPr>
                  <w:lang w:eastAsia="zh-CN"/>
                </w:rPr>
                <w:t>7A</w:t>
              </w:r>
              <w:r w:rsidRPr="00E95178">
                <w:t>-</w:t>
              </w:r>
              <w:r w:rsidRPr="00E95178">
                <w:rPr>
                  <w:lang w:eastAsia="zh-CN"/>
                </w:rPr>
                <w:t>1</w:t>
              </w:r>
              <w:r w:rsidRPr="00E95178">
                <w:t xml:space="preserve">, condition </w:t>
              </w:r>
              <w:r w:rsidRPr="00E95178">
                <w:rPr>
                  <w:lang w:eastAsia="zh-CN"/>
                </w:rPr>
                <w:t>UE TEST LOOP MODE C</w:t>
              </w:r>
            </w:ins>
          </w:p>
        </w:tc>
      </w:tr>
    </w:tbl>
    <w:p w14:paraId="5225864F" w14:textId="77777777" w:rsidR="00277723" w:rsidRPr="00E70C19" w:rsidRDefault="00277723" w:rsidP="00277723">
      <w:pPr>
        <w:rPr>
          <w:ins w:id="7332" w:author="2957" w:date="2023-06-20T15:36:00Z"/>
        </w:rPr>
      </w:pPr>
    </w:p>
    <w:p w14:paraId="049E6A88" w14:textId="77777777" w:rsidR="00277723" w:rsidRPr="000712E3" w:rsidRDefault="00277723" w:rsidP="00277723">
      <w:pPr>
        <w:pStyle w:val="TH"/>
        <w:rPr>
          <w:ins w:id="7333" w:author="2957" w:date="2023-06-20T15:36:00Z"/>
        </w:rPr>
      </w:pPr>
      <w:ins w:id="7334" w:author="2957" w:date="2023-06-20T15:36:00Z">
        <w:r w:rsidRPr="00277723">
          <w:rPr>
            <w:color w:val="000000"/>
          </w:rPr>
          <w:t>Table 14.2.1.2.3.3.3-2</w:t>
        </w:r>
        <w:r w:rsidRPr="000712E3">
          <w:t>:</w:t>
        </w:r>
        <w:r w:rsidRPr="000712E3">
          <w:rPr>
            <w:i/>
            <w:iCs/>
          </w:rPr>
          <w:t xml:space="preserve"> RRCReconfiguration</w:t>
        </w:r>
        <w:r w:rsidRPr="000712E3">
          <w:t xml:space="preserve"> (step </w:t>
        </w:r>
        <w:r>
          <w:t>3</w:t>
        </w:r>
        <w:r w:rsidRPr="000712E3">
          <w:t xml:space="preserve">, </w:t>
        </w:r>
        <w:r w:rsidRPr="00D70946">
          <w:t xml:space="preserve">Table </w:t>
        </w:r>
        <w:r>
          <w:t>14.2.1.2.3</w:t>
        </w:r>
        <w:r w:rsidRPr="00D70946">
          <w:t>.3.2-1</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0712E3" w14:paraId="08F0D7BC" w14:textId="77777777" w:rsidTr="002745DF">
        <w:trPr>
          <w:gridBefore w:val="1"/>
          <w:wBefore w:w="9" w:type="dxa"/>
          <w:ins w:id="7335" w:author="2957" w:date="2023-06-20T15:36:00Z"/>
        </w:trPr>
        <w:tc>
          <w:tcPr>
            <w:tcW w:w="9738" w:type="dxa"/>
            <w:gridSpan w:val="4"/>
          </w:tcPr>
          <w:p w14:paraId="4C69911D" w14:textId="77777777" w:rsidR="00277723" w:rsidRPr="000712E3" w:rsidRDefault="00277723" w:rsidP="002745DF">
            <w:pPr>
              <w:pStyle w:val="TAL"/>
              <w:rPr>
                <w:ins w:id="7336" w:author="2957" w:date="2023-06-20T15:36:00Z"/>
              </w:rPr>
            </w:pPr>
            <w:ins w:id="7337" w:author="2957" w:date="2023-06-20T15:36:00Z">
              <w:r w:rsidRPr="000712E3">
                <w:t xml:space="preserve">Derivation Path: </w:t>
              </w:r>
              <w:r>
                <w:t xml:space="preserve">TS </w:t>
              </w:r>
              <w:r w:rsidRPr="002F0A2B">
                <w:t>3</w:t>
              </w:r>
              <w:r>
                <w:t>8</w:t>
              </w:r>
              <w:r w:rsidRPr="002F0A2B">
                <w:t>.508</w:t>
              </w:r>
              <w:r>
                <w:t>-1 [4]</w:t>
              </w:r>
              <w:r w:rsidRPr="002F0A2B">
                <w:t>,</w:t>
              </w:r>
              <w:r w:rsidRPr="000712E3">
                <w:t xml:space="preserve">Table 4.6.1-13 and condition NR </w:t>
              </w:r>
            </w:ins>
          </w:p>
        </w:tc>
      </w:tr>
      <w:tr w:rsidR="00277723" w:rsidRPr="000712E3" w14:paraId="62E6987F" w14:textId="77777777" w:rsidTr="002745DF">
        <w:tblPrEx>
          <w:tblCellMar>
            <w:left w:w="108" w:type="dxa"/>
            <w:right w:w="108" w:type="dxa"/>
          </w:tblCellMar>
        </w:tblPrEx>
        <w:trPr>
          <w:ins w:id="7338" w:author="2957" w:date="2023-06-20T15:36:00Z"/>
        </w:trPr>
        <w:tc>
          <w:tcPr>
            <w:tcW w:w="4535" w:type="dxa"/>
            <w:gridSpan w:val="2"/>
          </w:tcPr>
          <w:p w14:paraId="1A9104BE" w14:textId="77777777" w:rsidR="00277723" w:rsidRPr="000712E3" w:rsidRDefault="00277723" w:rsidP="002745DF">
            <w:pPr>
              <w:pStyle w:val="TAH"/>
              <w:rPr>
                <w:ins w:id="7339" w:author="2957" w:date="2023-06-20T15:36:00Z"/>
              </w:rPr>
            </w:pPr>
            <w:ins w:id="7340" w:author="2957" w:date="2023-06-20T15:36:00Z">
              <w:r w:rsidRPr="000712E3">
                <w:t>Information Element</w:t>
              </w:r>
            </w:ins>
          </w:p>
        </w:tc>
        <w:tc>
          <w:tcPr>
            <w:tcW w:w="2267" w:type="dxa"/>
          </w:tcPr>
          <w:p w14:paraId="486F9E67" w14:textId="77777777" w:rsidR="00277723" w:rsidRPr="000712E3" w:rsidRDefault="00277723" w:rsidP="002745DF">
            <w:pPr>
              <w:pStyle w:val="TAH"/>
              <w:rPr>
                <w:ins w:id="7341" w:author="2957" w:date="2023-06-20T15:36:00Z"/>
              </w:rPr>
            </w:pPr>
            <w:ins w:id="7342" w:author="2957" w:date="2023-06-20T15:36:00Z">
              <w:r w:rsidRPr="000712E3">
                <w:t>Value/remark</w:t>
              </w:r>
            </w:ins>
          </w:p>
        </w:tc>
        <w:tc>
          <w:tcPr>
            <w:tcW w:w="1700" w:type="dxa"/>
          </w:tcPr>
          <w:p w14:paraId="7D1CA3CA" w14:textId="77777777" w:rsidR="00277723" w:rsidRPr="000712E3" w:rsidRDefault="00277723" w:rsidP="002745DF">
            <w:pPr>
              <w:pStyle w:val="TAH"/>
              <w:rPr>
                <w:ins w:id="7343" w:author="2957" w:date="2023-06-20T15:36:00Z"/>
              </w:rPr>
            </w:pPr>
            <w:ins w:id="7344" w:author="2957" w:date="2023-06-20T15:36:00Z">
              <w:r w:rsidRPr="000712E3">
                <w:t>Comment</w:t>
              </w:r>
            </w:ins>
          </w:p>
        </w:tc>
        <w:tc>
          <w:tcPr>
            <w:tcW w:w="1245" w:type="dxa"/>
          </w:tcPr>
          <w:p w14:paraId="4EC47C6F" w14:textId="77777777" w:rsidR="00277723" w:rsidRPr="000712E3" w:rsidRDefault="00277723" w:rsidP="002745DF">
            <w:pPr>
              <w:pStyle w:val="TAH"/>
              <w:rPr>
                <w:ins w:id="7345" w:author="2957" w:date="2023-06-20T15:36:00Z"/>
              </w:rPr>
            </w:pPr>
            <w:ins w:id="7346" w:author="2957" w:date="2023-06-20T15:36:00Z">
              <w:r w:rsidRPr="000712E3">
                <w:t>Condition</w:t>
              </w:r>
            </w:ins>
          </w:p>
        </w:tc>
      </w:tr>
      <w:tr w:rsidR="00277723" w:rsidRPr="000712E3" w14:paraId="1667E0F5" w14:textId="77777777" w:rsidTr="002745DF">
        <w:tblPrEx>
          <w:tblCellMar>
            <w:left w:w="108" w:type="dxa"/>
            <w:right w:w="108" w:type="dxa"/>
          </w:tblCellMar>
        </w:tblPrEx>
        <w:trPr>
          <w:ins w:id="7347" w:author="2957" w:date="2023-06-20T15:36:00Z"/>
        </w:trPr>
        <w:tc>
          <w:tcPr>
            <w:tcW w:w="4535" w:type="dxa"/>
            <w:gridSpan w:val="2"/>
          </w:tcPr>
          <w:p w14:paraId="437528BD" w14:textId="77777777" w:rsidR="00277723" w:rsidRPr="000712E3" w:rsidRDefault="00277723" w:rsidP="002745DF">
            <w:pPr>
              <w:pStyle w:val="TAL"/>
              <w:rPr>
                <w:ins w:id="7348" w:author="2957" w:date="2023-06-20T15:36:00Z"/>
              </w:rPr>
            </w:pPr>
            <w:ins w:id="7349" w:author="2957" w:date="2023-06-20T15:36:00Z">
              <w:r w:rsidRPr="000712E3">
                <w:t>RRCReconfiguration ::= SEQUENCE {</w:t>
              </w:r>
            </w:ins>
          </w:p>
        </w:tc>
        <w:tc>
          <w:tcPr>
            <w:tcW w:w="2267" w:type="dxa"/>
          </w:tcPr>
          <w:p w14:paraId="00A8A405" w14:textId="77777777" w:rsidR="00277723" w:rsidRPr="000712E3" w:rsidRDefault="00277723" w:rsidP="002745DF">
            <w:pPr>
              <w:pStyle w:val="TAL"/>
              <w:rPr>
                <w:ins w:id="7350" w:author="2957" w:date="2023-06-20T15:36:00Z"/>
              </w:rPr>
            </w:pPr>
          </w:p>
        </w:tc>
        <w:tc>
          <w:tcPr>
            <w:tcW w:w="1700" w:type="dxa"/>
          </w:tcPr>
          <w:p w14:paraId="60A9009F" w14:textId="77777777" w:rsidR="00277723" w:rsidRPr="000712E3" w:rsidRDefault="00277723" w:rsidP="002745DF">
            <w:pPr>
              <w:pStyle w:val="TAL"/>
              <w:rPr>
                <w:ins w:id="7351" w:author="2957" w:date="2023-06-20T15:36:00Z"/>
              </w:rPr>
            </w:pPr>
          </w:p>
        </w:tc>
        <w:tc>
          <w:tcPr>
            <w:tcW w:w="1245" w:type="dxa"/>
          </w:tcPr>
          <w:p w14:paraId="4E89C56E" w14:textId="77777777" w:rsidR="00277723" w:rsidRPr="000712E3" w:rsidRDefault="00277723" w:rsidP="002745DF">
            <w:pPr>
              <w:pStyle w:val="TAL"/>
              <w:rPr>
                <w:ins w:id="7352" w:author="2957" w:date="2023-06-20T15:36:00Z"/>
              </w:rPr>
            </w:pPr>
          </w:p>
        </w:tc>
      </w:tr>
      <w:tr w:rsidR="00277723" w:rsidRPr="000712E3" w14:paraId="4638CA16" w14:textId="77777777" w:rsidTr="002745DF">
        <w:tblPrEx>
          <w:tblCellMar>
            <w:left w:w="108" w:type="dxa"/>
            <w:right w:w="108" w:type="dxa"/>
          </w:tblCellMar>
        </w:tblPrEx>
        <w:trPr>
          <w:ins w:id="7353" w:author="2957" w:date="2023-06-20T15:36:00Z"/>
        </w:trPr>
        <w:tc>
          <w:tcPr>
            <w:tcW w:w="4535" w:type="dxa"/>
            <w:gridSpan w:val="2"/>
          </w:tcPr>
          <w:p w14:paraId="2A2DE23C" w14:textId="77777777" w:rsidR="00277723" w:rsidRPr="000712E3" w:rsidRDefault="00277723" w:rsidP="002745DF">
            <w:pPr>
              <w:pStyle w:val="TAL"/>
              <w:rPr>
                <w:ins w:id="7354" w:author="2957" w:date="2023-06-20T15:36:00Z"/>
              </w:rPr>
            </w:pPr>
            <w:ins w:id="7355" w:author="2957" w:date="2023-06-20T15:36:00Z">
              <w:r w:rsidRPr="000712E3">
                <w:t xml:space="preserve">  criticalExtensions CHOICE {</w:t>
              </w:r>
            </w:ins>
          </w:p>
        </w:tc>
        <w:tc>
          <w:tcPr>
            <w:tcW w:w="2267" w:type="dxa"/>
          </w:tcPr>
          <w:p w14:paraId="3D4CD95C" w14:textId="77777777" w:rsidR="00277723" w:rsidRPr="000712E3" w:rsidRDefault="00277723" w:rsidP="002745DF">
            <w:pPr>
              <w:pStyle w:val="TAL"/>
              <w:rPr>
                <w:ins w:id="7356" w:author="2957" w:date="2023-06-20T15:36:00Z"/>
              </w:rPr>
            </w:pPr>
          </w:p>
        </w:tc>
        <w:tc>
          <w:tcPr>
            <w:tcW w:w="1700" w:type="dxa"/>
          </w:tcPr>
          <w:p w14:paraId="483B75CA" w14:textId="77777777" w:rsidR="00277723" w:rsidRPr="000712E3" w:rsidRDefault="00277723" w:rsidP="002745DF">
            <w:pPr>
              <w:pStyle w:val="TAL"/>
              <w:rPr>
                <w:ins w:id="7357" w:author="2957" w:date="2023-06-20T15:36:00Z"/>
              </w:rPr>
            </w:pPr>
          </w:p>
        </w:tc>
        <w:tc>
          <w:tcPr>
            <w:tcW w:w="1245" w:type="dxa"/>
          </w:tcPr>
          <w:p w14:paraId="2C229848" w14:textId="77777777" w:rsidR="00277723" w:rsidRPr="000712E3" w:rsidRDefault="00277723" w:rsidP="002745DF">
            <w:pPr>
              <w:pStyle w:val="TAL"/>
              <w:rPr>
                <w:ins w:id="7358" w:author="2957" w:date="2023-06-20T15:36:00Z"/>
              </w:rPr>
            </w:pPr>
          </w:p>
        </w:tc>
      </w:tr>
      <w:tr w:rsidR="00277723" w:rsidRPr="000712E3" w14:paraId="50686D70" w14:textId="77777777" w:rsidTr="002745DF">
        <w:tblPrEx>
          <w:tblCellMar>
            <w:left w:w="108" w:type="dxa"/>
            <w:right w:w="108" w:type="dxa"/>
          </w:tblCellMar>
        </w:tblPrEx>
        <w:trPr>
          <w:ins w:id="7359" w:author="2957" w:date="2023-06-20T15:36:00Z"/>
        </w:trPr>
        <w:tc>
          <w:tcPr>
            <w:tcW w:w="4535" w:type="dxa"/>
            <w:gridSpan w:val="2"/>
            <w:tcBorders>
              <w:bottom w:val="single" w:sz="4" w:space="0" w:color="auto"/>
            </w:tcBorders>
          </w:tcPr>
          <w:p w14:paraId="0BAD9639" w14:textId="77777777" w:rsidR="00277723" w:rsidRPr="000712E3" w:rsidRDefault="00277723" w:rsidP="002745DF">
            <w:pPr>
              <w:pStyle w:val="TAL"/>
              <w:rPr>
                <w:ins w:id="7360" w:author="2957" w:date="2023-06-20T15:36:00Z"/>
              </w:rPr>
            </w:pPr>
            <w:ins w:id="7361" w:author="2957" w:date="2023-06-20T15:36:00Z">
              <w:r w:rsidRPr="000712E3">
                <w:t xml:space="preserve">    rrcReconfiguration ::= SEQUENCE {</w:t>
              </w:r>
            </w:ins>
          </w:p>
        </w:tc>
        <w:tc>
          <w:tcPr>
            <w:tcW w:w="2267" w:type="dxa"/>
          </w:tcPr>
          <w:p w14:paraId="1D68AF39" w14:textId="77777777" w:rsidR="00277723" w:rsidRPr="000712E3" w:rsidRDefault="00277723" w:rsidP="002745DF">
            <w:pPr>
              <w:pStyle w:val="TAL"/>
              <w:rPr>
                <w:ins w:id="7362" w:author="2957" w:date="2023-06-20T15:36:00Z"/>
              </w:rPr>
            </w:pPr>
          </w:p>
        </w:tc>
        <w:tc>
          <w:tcPr>
            <w:tcW w:w="1700" w:type="dxa"/>
          </w:tcPr>
          <w:p w14:paraId="5416DF1E" w14:textId="77777777" w:rsidR="00277723" w:rsidRPr="000712E3" w:rsidRDefault="00277723" w:rsidP="002745DF">
            <w:pPr>
              <w:pStyle w:val="TAL"/>
              <w:rPr>
                <w:ins w:id="7363" w:author="2957" w:date="2023-06-20T15:36:00Z"/>
              </w:rPr>
            </w:pPr>
          </w:p>
        </w:tc>
        <w:tc>
          <w:tcPr>
            <w:tcW w:w="1245" w:type="dxa"/>
          </w:tcPr>
          <w:p w14:paraId="0C7A71B2" w14:textId="77777777" w:rsidR="00277723" w:rsidRPr="000712E3" w:rsidRDefault="00277723" w:rsidP="002745DF">
            <w:pPr>
              <w:pStyle w:val="TAL"/>
              <w:rPr>
                <w:ins w:id="7364" w:author="2957" w:date="2023-06-20T15:36:00Z"/>
              </w:rPr>
            </w:pPr>
          </w:p>
        </w:tc>
      </w:tr>
      <w:tr w:rsidR="00277723" w:rsidRPr="000712E3" w14:paraId="72407AF5" w14:textId="77777777" w:rsidTr="002745DF">
        <w:tblPrEx>
          <w:tblCellMar>
            <w:left w:w="108" w:type="dxa"/>
            <w:right w:w="108" w:type="dxa"/>
          </w:tblCellMar>
        </w:tblPrEx>
        <w:trPr>
          <w:ins w:id="7365" w:author="2957" w:date="2023-06-20T15:36:00Z"/>
        </w:trPr>
        <w:tc>
          <w:tcPr>
            <w:tcW w:w="4535" w:type="dxa"/>
            <w:gridSpan w:val="2"/>
            <w:tcBorders>
              <w:top w:val="single" w:sz="4" w:space="0" w:color="auto"/>
              <w:bottom w:val="single" w:sz="4" w:space="0" w:color="auto"/>
            </w:tcBorders>
          </w:tcPr>
          <w:p w14:paraId="513B4F3B" w14:textId="77777777" w:rsidR="00277723" w:rsidRPr="000712E3" w:rsidRDefault="00277723" w:rsidP="002745DF">
            <w:pPr>
              <w:pStyle w:val="TAL"/>
              <w:rPr>
                <w:ins w:id="7366" w:author="2957" w:date="2023-06-20T15:36:00Z"/>
              </w:rPr>
            </w:pPr>
            <w:ins w:id="7367" w:author="2957" w:date="2023-06-20T15:36:00Z">
              <w:r w:rsidRPr="000712E3">
                <w:t xml:space="preserve">      nonCriticalExtension SEQUENCE {</w:t>
              </w:r>
            </w:ins>
          </w:p>
        </w:tc>
        <w:tc>
          <w:tcPr>
            <w:tcW w:w="2267" w:type="dxa"/>
          </w:tcPr>
          <w:p w14:paraId="6B5B79B3" w14:textId="77777777" w:rsidR="00277723" w:rsidRPr="000712E3" w:rsidRDefault="00277723" w:rsidP="002745DF">
            <w:pPr>
              <w:pStyle w:val="TAL"/>
              <w:rPr>
                <w:ins w:id="7368" w:author="2957" w:date="2023-06-20T15:36:00Z"/>
              </w:rPr>
            </w:pPr>
          </w:p>
        </w:tc>
        <w:tc>
          <w:tcPr>
            <w:tcW w:w="1700" w:type="dxa"/>
          </w:tcPr>
          <w:p w14:paraId="2F58BE1E" w14:textId="77777777" w:rsidR="00277723" w:rsidRPr="000712E3" w:rsidRDefault="00277723" w:rsidP="002745DF">
            <w:pPr>
              <w:pStyle w:val="TAL"/>
              <w:rPr>
                <w:ins w:id="7369" w:author="2957" w:date="2023-06-20T15:36:00Z"/>
              </w:rPr>
            </w:pPr>
          </w:p>
        </w:tc>
        <w:tc>
          <w:tcPr>
            <w:tcW w:w="1245" w:type="dxa"/>
          </w:tcPr>
          <w:p w14:paraId="7A824290" w14:textId="77777777" w:rsidR="00277723" w:rsidRPr="000712E3" w:rsidRDefault="00277723" w:rsidP="002745DF">
            <w:pPr>
              <w:pStyle w:val="TAL"/>
              <w:rPr>
                <w:ins w:id="7370" w:author="2957" w:date="2023-06-20T15:36:00Z"/>
              </w:rPr>
            </w:pPr>
          </w:p>
        </w:tc>
      </w:tr>
      <w:tr w:rsidR="00277723" w:rsidRPr="000712E3" w14:paraId="2DCC9D92" w14:textId="77777777" w:rsidTr="002745DF">
        <w:tblPrEx>
          <w:tblCellMar>
            <w:left w:w="108" w:type="dxa"/>
            <w:right w:w="108" w:type="dxa"/>
          </w:tblCellMar>
        </w:tblPrEx>
        <w:trPr>
          <w:ins w:id="7371" w:author="2957" w:date="2023-06-20T15:36:00Z"/>
        </w:trPr>
        <w:tc>
          <w:tcPr>
            <w:tcW w:w="4535" w:type="dxa"/>
            <w:gridSpan w:val="2"/>
            <w:tcBorders>
              <w:top w:val="single" w:sz="4" w:space="0" w:color="auto"/>
              <w:bottom w:val="single" w:sz="4" w:space="0" w:color="auto"/>
            </w:tcBorders>
          </w:tcPr>
          <w:p w14:paraId="2EB9F188" w14:textId="77777777" w:rsidR="00277723" w:rsidRPr="000712E3" w:rsidRDefault="00277723" w:rsidP="002745DF">
            <w:pPr>
              <w:pStyle w:val="TAL"/>
              <w:rPr>
                <w:ins w:id="7372" w:author="2957" w:date="2023-06-20T15:36:00Z"/>
              </w:rPr>
            </w:pPr>
            <w:ins w:id="7373" w:author="2957" w:date="2023-06-20T15:36:00Z">
              <w:r w:rsidRPr="000712E3">
                <w:t xml:space="preserve">        masterCellGroup</w:t>
              </w:r>
            </w:ins>
          </w:p>
        </w:tc>
        <w:tc>
          <w:tcPr>
            <w:tcW w:w="2267" w:type="dxa"/>
          </w:tcPr>
          <w:p w14:paraId="2E73B0DE" w14:textId="77777777" w:rsidR="00277723" w:rsidRPr="000712E3" w:rsidRDefault="00277723" w:rsidP="002745DF">
            <w:pPr>
              <w:pStyle w:val="TAL"/>
              <w:rPr>
                <w:ins w:id="7374" w:author="2957" w:date="2023-06-20T15:36:00Z"/>
              </w:rPr>
            </w:pPr>
            <w:ins w:id="7375" w:author="2957" w:date="2023-06-20T15:36:00Z">
              <w:r w:rsidRPr="000712E3">
                <w:t xml:space="preserve">CellGroupConfig </w:t>
              </w:r>
            </w:ins>
          </w:p>
        </w:tc>
        <w:tc>
          <w:tcPr>
            <w:tcW w:w="1700" w:type="dxa"/>
          </w:tcPr>
          <w:p w14:paraId="275512E9" w14:textId="77777777" w:rsidR="00277723" w:rsidRPr="000712E3" w:rsidRDefault="00277723" w:rsidP="002745DF">
            <w:pPr>
              <w:pStyle w:val="TAL"/>
              <w:rPr>
                <w:ins w:id="7376" w:author="2957" w:date="2023-06-20T15:36:00Z"/>
                <w:lang w:eastAsia="zh-CN"/>
              </w:rPr>
            </w:pPr>
            <w:ins w:id="7377" w:author="2957" w:date="2023-06-20T15:36:00Z">
              <w:r w:rsidRPr="0087069F">
                <w:t xml:space="preserve">Table </w:t>
              </w:r>
              <w:r>
                <w:t>14.2.1.2.3</w:t>
              </w:r>
              <w:r w:rsidRPr="0087069F">
                <w:t>.3.3-</w:t>
              </w:r>
              <w:r>
                <w:t>3</w:t>
              </w:r>
            </w:ins>
          </w:p>
        </w:tc>
        <w:tc>
          <w:tcPr>
            <w:tcW w:w="1245" w:type="dxa"/>
          </w:tcPr>
          <w:p w14:paraId="05C33B75" w14:textId="77777777" w:rsidR="00277723" w:rsidRPr="000712E3" w:rsidRDefault="00277723" w:rsidP="002745DF">
            <w:pPr>
              <w:pStyle w:val="TAL"/>
              <w:rPr>
                <w:ins w:id="7378" w:author="2957" w:date="2023-06-20T15:36:00Z"/>
              </w:rPr>
            </w:pPr>
          </w:p>
        </w:tc>
      </w:tr>
      <w:tr w:rsidR="00277723" w:rsidRPr="000712E3" w14:paraId="637FCB20" w14:textId="77777777" w:rsidTr="002745DF">
        <w:tblPrEx>
          <w:tblCellMar>
            <w:left w:w="108" w:type="dxa"/>
            <w:right w:w="108" w:type="dxa"/>
          </w:tblCellMar>
        </w:tblPrEx>
        <w:trPr>
          <w:ins w:id="7379" w:author="2957" w:date="2023-06-20T15:36:00Z"/>
        </w:trPr>
        <w:tc>
          <w:tcPr>
            <w:tcW w:w="4535" w:type="dxa"/>
            <w:gridSpan w:val="2"/>
            <w:tcBorders>
              <w:top w:val="nil"/>
              <w:bottom w:val="single" w:sz="4" w:space="0" w:color="auto"/>
            </w:tcBorders>
          </w:tcPr>
          <w:p w14:paraId="1DC5A802" w14:textId="77777777" w:rsidR="00277723" w:rsidRPr="000712E3" w:rsidRDefault="00277723" w:rsidP="002745DF">
            <w:pPr>
              <w:pStyle w:val="TAL"/>
              <w:rPr>
                <w:ins w:id="7380" w:author="2957" w:date="2023-06-20T15:36:00Z"/>
              </w:rPr>
            </w:pPr>
            <w:ins w:id="7381" w:author="2957" w:date="2023-06-20T15:36:00Z">
              <w:r w:rsidRPr="000712E3">
                <w:t xml:space="preserve">      }</w:t>
              </w:r>
            </w:ins>
          </w:p>
        </w:tc>
        <w:tc>
          <w:tcPr>
            <w:tcW w:w="2267" w:type="dxa"/>
          </w:tcPr>
          <w:p w14:paraId="42CB1085" w14:textId="77777777" w:rsidR="00277723" w:rsidRPr="000712E3" w:rsidRDefault="00277723" w:rsidP="002745DF">
            <w:pPr>
              <w:pStyle w:val="TAL"/>
              <w:rPr>
                <w:ins w:id="7382" w:author="2957" w:date="2023-06-20T15:36:00Z"/>
              </w:rPr>
            </w:pPr>
          </w:p>
        </w:tc>
        <w:tc>
          <w:tcPr>
            <w:tcW w:w="1700" w:type="dxa"/>
          </w:tcPr>
          <w:p w14:paraId="03459636" w14:textId="77777777" w:rsidR="00277723" w:rsidRPr="000712E3" w:rsidRDefault="00277723" w:rsidP="002745DF">
            <w:pPr>
              <w:pStyle w:val="TAL"/>
              <w:rPr>
                <w:ins w:id="7383" w:author="2957" w:date="2023-06-20T15:36:00Z"/>
              </w:rPr>
            </w:pPr>
          </w:p>
        </w:tc>
        <w:tc>
          <w:tcPr>
            <w:tcW w:w="1245" w:type="dxa"/>
          </w:tcPr>
          <w:p w14:paraId="1FA04B91" w14:textId="77777777" w:rsidR="00277723" w:rsidRPr="000712E3" w:rsidRDefault="00277723" w:rsidP="002745DF">
            <w:pPr>
              <w:pStyle w:val="TAL"/>
              <w:rPr>
                <w:ins w:id="7384" w:author="2957" w:date="2023-06-20T15:36:00Z"/>
              </w:rPr>
            </w:pPr>
          </w:p>
        </w:tc>
      </w:tr>
      <w:tr w:rsidR="00277723" w:rsidRPr="000712E3" w14:paraId="67E796E9" w14:textId="77777777" w:rsidTr="002745DF">
        <w:tblPrEx>
          <w:tblCellMar>
            <w:left w:w="108" w:type="dxa"/>
            <w:right w:w="108" w:type="dxa"/>
          </w:tblCellMar>
        </w:tblPrEx>
        <w:trPr>
          <w:ins w:id="7385" w:author="2957" w:date="2023-06-20T15:36:00Z"/>
        </w:trPr>
        <w:tc>
          <w:tcPr>
            <w:tcW w:w="4535" w:type="dxa"/>
            <w:gridSpan w:val="2"/>
            <w:tcBorders>
              <w:bottom w:val="single" w:sz="4" w:space="0" w:color="auto"/>
            </w:tcBorders>
          </w:tcPr>
          <w:p w14:paraId="38A0661D" w14:textId="77777777" w:rsidR="00277723" w:rsidRPr="000712E3" w:rsidRDefault="00277723" w:rsidP="002745DF">
            <w:pPr>
              <w:pStyle w:val="TAL"/>
              <w:rPr>
                <w:ins w:id="7386" w:author="2957" w:date="2023-06-20T15:36:00Z"/>
              </w:rPr>
            </w:pPr>
            <w:ins w:id="7387" w:author="2957" w:date="2023-06-20T15:36:00Z">
              <w:r w:rsidRPr="000712E3">
                <w:t xml:space="preserve">    }</w:t>
              </w:r>
            </w:ins>
          </w:p>
        </w:tc>
        <w:tc>
          <w:tcPr>
            <w:tcW w:w="2267" w:type="dxa"/>
          </w:tcPr>
          <w:p w14:paraId="7C7A380E" w14:textId="77777777" w:rsidR="00277723" w:rsidRPr="000712E3" w:rsidRDefault="00277723" w:rsidP="002745DF">
            <w:pPr>
              <w:pStyle w:val="TAL"/>
              <w:rPr>
                <w:ins w:id="7388" w:author="2957" w:date="2023-06-20T15:36:00Z"/>
              </w:rPr>
            </w:pPr>
          </w:p>
        </w:tc>
        <w:tc>
          <w:tcPr>
            <w:tcW w:w="1700" w:type="dxa"/>
          </w:tcPr>
          <w:p w14:paraId="77C562E6" w14:textId="77777777" w:rsidR="00277723" w:rsidRPr="000712E3" w:rsidRDefault="00277723" w:rsidP="002745DF">
            <w:pPr>
              <w:pStyle w:val="TAL"/>
              <w:rPr>
                <w:ins w:id="7389" w:author="2957" w:date="2023-06-20T15:36:00Z"/>
              </w:rPr>
            </w:pPr>
          </w:p>
        </w:tc>
        <w:tc>
          <w:tcPr>
            <w:tcW w:w="1245" w:type="dxa"/>
          </w:tcPr>
          <w:p w14:paraId="6A700E75" w14:textId="77777777" w:rsidR="00277723" w:rsidRPr="000712E3" w:rsidRDefault="00277723" w:rsidP="002745DF">
            <w:pPr>
              <w:pStyle w:val="TAL"/>
              <w:rPr>
                <w:ins w:id="7390" w:author="2957" w:date="2023-06-20T15:36:00Z"/>
              </w:rPr>
            </w:pPr>
          </w:p>
        </w:tc>
      </w:tr>
      <w:tr w:rsidR="00277723" w:rsidRPr="000712E3" w14:paraId="11D1A04E" w14:textId="77777777" w:rsidTr="002745DF">
        <w:tblPrEx>
          <w:tblCellMar>
            <w:left w:w="108" w:type="dxa"/>
            <w:right w:w="108" w:type="dxa"/>
          </w:tblCellMar>
        </w:tblPrEx>
        <w:trPr>
          <w:ins w:id="7391" w:author="2957" w:date="2023-06-20T15:36:00Z"/>
        </w:trPr>
        <w:tc>
          <w:tcPr>
            <w:tcW w:w="4535" w:type="dxa"/>
            <w:gridSpan w:val="2"/>
            <w:tcBorders>
              <w:bottom w:val="single" w:sz="4" w:space="0" w:color="auto"/>
            </w:tcBorders>
          </w:tcPr>
          <w:p w14:paraId="3A9564E0" w14:textId="77777777" w:rsidR="00277723" w:rsidRPr="000712E3" w:rsidRDefault="00277723" w:rsidP="002745DF">
            <w:pPr>
              <w:pStyle w:val="TAL"/>
              <w:rPr>
                <w:ins w:id="7392" w:author="2957" w:date="2023-06-20T15:36:00Z"/>
              </w:rPr>
            </w:pPr>
            <w:ins w:id="7393" w:author="2957" w:date="2023-06-20T15:36:00Z">
              <w:r w:rsidRPr="000712E3">
                <w:t xml:space="preserve">  }</w:t>
              </w:r>
            </w:ins>
          </w:p>
        </w:tc>
        <w:tc>
          <w:tcPr>
            <w:tcW w:w="2267" w:type="dxa"/>
          </w:tcPr>
          <w:p w14:paraId="104BC55D" w14:textId="77777777" w:rsidR="00277723" w:rsidRPr="000712E3" w:rsidRDefault="00277723" w:rsidP="002745DF">
            <w:pPr>
              <w:pStyle w:val="TAL"/>
              <w:rPr>
                <w:ins w:id="7394" w:author="2957" w:date="2023-06-20T15:36:00Z"/>
              </w:rPr>
            </w:pPr>
          </w:p>
        </w:tc>
        <w:tc>
          <w:tcPr>
            <w:tcW w:w="1700" w:type="dxa"/>
          </w:tcPr>
          <w:p w14:paraId="45DF280C" w14:textId="77777777" w:rsidR="00277723" w:rsidRPr="000712E3" w:rsidRDefault="00277723" w:rsidP="002745DF">
            <w:pPr>
              <w:pStyle w:val="TAL"/>
              <w:rPr>
                <w:ins w:id="7395" w:author="2957" w:date="2023-06-20T15:36:00Z"/>
              </w:rPr>
            </w:pPr>
          </w:p>
        </w:tc>
        <w:tc>
          <w:tcPr>
            <w:tcW w:w="1245" w:type="dxa"/>
          </w:tcPr>
          <w:p w14:paraId="1D103518" w14:textId="77777777" w:rsidR="00277723" w:rsidRPr="000712E3" w:rsidRDefault="00277723" w:rsidP="002745DF">
            <w:pPr>
              <w:pStyle w:val="TAL"/>
              <w:rPr>
                <w:ins w:id="7396" w:author="2957" w:date="2023-06-20T15:36:00Z"/>
              </w:rPr>
            </w:pPr>
          </w:p>
        </w:tc>
      </w:tr>
      <w:tr w:rsidR="00277723" w:rsidRPr="000712E3" w14:paraId="07E50971" w14:textId="77777777" w:rsidTr="002745DF">
        <w:tblPrEx>
          <w:tblCellMar>
            <w:left w:w="108" w:type="dxa"/>
            <w:right w:w="108" w:type="dxa"/>
          </w:tblCellMar>
        </w:tblPrEx>
        <w:trPr>
          <w:ins w:id="7397" w:author="2957" w:date="2023-06-20T15:36:00Z"/>
        </w:trPr>
        <w:tc>
          <w:tcPr>
            <w:tcW w:w="4535" w:type="dxa"/>
            <w:gridSpan w:val="2"/>
            <w:tcBorders>
              <w:bottom w:val="single" w:sz="4" w:space="0" w:color="auto"/>
            </w:tcBorders>
          </w:tcPr>
          <w:p w14:paraId="31FF87DC" w14:textId="77777777" w:rsidR="00277723" w:rsidRPr="000712E3" w:rsidRDefault="00277723" w:rsidP="002745DF">
            <w:pPr>
              <w:pStyle w:val="TAL"/>
              <w:rPr>
                <w:ins w:id="7398" w:author="2957" w:date="2023-06-20T15:36:00Z"/>
              </w:rPr>
            </w:pPr>
            <w:ins w:id="7399" w:author="2957" w:date="2023-06-20T15:36:00Z">
              <w:r w:rsidRPr="000712E3">
                <w:t>}</w:t>
              </w:r>
            </w:ins>
          </w:p>
        </w:tc>
        <w:tc>
          <w:tcPr>
            <w:tcW w:w="2267" w:type="dxa"/>
          </w:tcPr>
          <w:p w14:paraId="330BCD40" w14:textId="77777777" w:rsidR="00277723" w:rsidRPr="000712E3" w:rsidRDefault="00277723" w:rsidP="002745DF">
            <w:pPr>
              <w:pStyle w:val="TAL"/>
              <w:rPr>
                <w:ins w:id="7400" w:author="2957" w:date="2023-06-20T15:36:00Z"/>
              </w:rPr>
            </w:pPr>
          </w:p>
        </w:tc>
        <w:tc>
          <w:tcPr>
            <w:tcW w:w="1700" w:type="dxa"/>
          </w:tcPr>
          <w:p w14:paraId="66CDF148" w14:textId="77777777" w:rsidR="00277723" w:rsidRPr="000712E3" w:rsidRDefault="00277723" w:rsidP="002745DF">
            <w:pPr>
              <w:pStyle w:val="TAL"/>
              <w:rPr>
                <w:ins w:id="7401" w:author="2957" w:date="2023-06-20T15:36:00Z"/>
              </w:rPr>
            </w:pPr>
          </w:p>
        </w:tc>
        <w:tc>
          <w:tcPr>
            <w:tcW w:w="1245" w:type="dxa"/>
          </w:tcPr>
          <w:p w14:paraId="05AE399E" w14:textId="77777777" w:rsidR="00277723" w:rsidRPr="000712E3" w:rsidRDefault="00277723" w:rsidP="002745DF">
            <w:pPr>
              <w:pStyle w:val="TAL"/>
              <w:rPr>
                <w:ins w:id="7402" w:author="2957" w:date="2023-06-20T15:36:00Z"/>
              </w:rPr>
            </w:pPr>
          </w:p>
        </w:tc>
      </w:tr>
    </w:tbl>
    <w:p w14:paraId="78A7D983" w14:textId="77777777" w:rsidR="00277723" w:rsidRDefault="00277723" w:rsidP="00277723">
      <w:pPr>
        <w:rPr>
          <w:ins w:id="7403" w:author="2957" w:date="2023-06-20T15:36:00Z"/>
        </w:rPr>
      </w:pPr>
    </w:p>
    <w:p w14:paraId="5A506FE6" w14:textId="77777777" w:rsidR="00277723" w:rsidRPr="00B64B99" w:rsidRDefault="00277723" w:rsidP="00277723">
      <w:pPr>
        <w:pStyle w:val="TH"/>
        <w:rPr>
          <w:ins w:id="7404" w:author="2957" w:date="2023-06-20T15:36:00Z"/>
        </w:rPr>
      </w:pPr>
      <w:ins w:id="7405" w:author="2957" w:date="2023-06-20T15:36:00Z">
        <w:r w:rsidRPr="0087069F">
          <w:t xml:space="preserve">Table </w:t>
        </w:r>
        <w:r>
          <w:t>14.2.1.2.3</w:t>
        </w:r>
        <w:r w:rsidRPr="0087069F">
          <w:t>.3.3-</w:t>
        </w:r>
        <w:r>
          <w:t>3</w:t>
        </w:r>
        <w:r w:rsidRPr="0087069F">
          <w:t>:</w:t>
        </w:r>
        <w:r w:rsidRPr="0087069F">
          <w:rPr>
            <w:i/>
            <w:iCs/>
          </w:rPr>
          <w:t xml:space="preserve"> </w:t>
        </w:r>
        <w:r w:rsidRPr="00B64B99">
          <w:rPr>
            <w:i/>
          </w:rPr>
          <w:t>CellGroupConfig</w:t>
        </w:r>
        <w:r>
          <w:rPr>
            <w:i/>
          </w:rPr>
          <w:t xml:space="preserve"> </w:t>
        </w:r>
        <w:r w:rsidRPr="001B7B63">
          <w:t>(</w:t>
        </w:r>
        <w:r w:rsidRPr="00277723">
          <w:rPr>
            <w:color w:val="000000"/>
          </w:rPr>
          <w:t>Table 14.2.1.2.3.3.3-2</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64B99" w14:paraId="1DDF8331" w14:textId="77777777" w:rsidTr="002745DF">
        <w:trPr>
          <w:ins w:id="7406" w:author="2957" w:date="2023-06-20T15:36:00Z"/>
        </w:trPr>
        <w:tc>
          <w:tcPr>
            <w:tcW w:w="9747" w:type="dxa"/>
            <w:gridSpan w:val="4"/>
          </w:tcPr>
          <w:p w14:paraId="5AE1A764" w14:textId="77777777" w:rsidR="00277723" w:rsidRPr="00B64B99" w:rsidRDefault="00277723" w:rsidP="002745DF">
            <w:pPr>
              <w:pStyle w:val="TAH"/>
              <w:jc w:val="left"/>
              <w:rPr>
                <w:ins w:id="7407" w:author="2957" w:date="2023-06-20T15:36:00Z"/>
                <w:b w:val="0"/>
              </w:rPr>
            </w:pPr>
            <w:ins w:id="7408" w:author="2957" w:date="2023-06-20T15:36:00Z">
              <w:r w:rsidRPr="00263BEF">
                <w:rPr>
                  <w:b w:val="0"/>
                </w:rPr>
                <w:t>Derivation Path: TS 38.508-1 [4], Table 4.6.</w:t>
              </w:r>
              <w:r>
                <w:rPr>
                  <w:b w:val="0"/>
                </w:rPr>
                <w:t>3</w:t>
              </w:r>
              <w:r w:rsidRPr="00263BEF">
                <w:rPr>
                  <w:b w:val="0"/>
                </w:rPr>
                <w:t>-1</w:t>
              </w:r>
              <w:r>
                <w:rPr>
                  <w:b w:val="0"/>
                </w:rPr>
                <w:t>9</w:t>
              </w:r>
            </w:ins>
          </w:p>
        </w:tc>
      </w:tr>
      <w:tr w:rsidR="00277723" w:rsidRPr="00B64B99" w14:paraId="01252C4B" w14:textId="77777777" w:rsidTr="002745DF">
        <w:trPr>
          <w:ins w:id="7409" w:author="2957" w:date="2023-06-20T15:36:00Z"/>
        </w:trPr>
        <w:tc>
          <w:tcPr>
            <w:tcW w:w="4535" w:type="dxa"/>
          </w:tcPr>
          <w:p w14:paraId="22B8BCCE" w14:textId="77777777" w:rsidR="00277723" w:rsidRPr="00B64B99" w:rsidRDefault="00277723" w:rsidP="002745DF">
            <w:pPr>
              <w:pStyle w:val="TAH"/>
              <w:rPr>
                <w:ins w:id="7410" w:author="2957" w:date="2023-06-20T15:36:00Z"/>
              </w:rPr>
            </w:pPr>
            <w:ins w:id="7411" w:author="2957" w:date="2023-06-20T15:36:00Z">
              <w:r w:rsidRPr="00B64B99">
                <w:t>Information Element</w:t>
              </w:r>
            </w:ins>
          </w:p>
        </w:tc>
        <w:tc>
          <w:tcPr>
            <w:tcW w:w="2267" w:type="dxa"/>
          </w:tcPr>
          <w:p w14:paraId="242FE1AF" w14:textId="77777777" w:rsidR="00277723" w:rsidRPr="00B64B99" w:rsidRDefault="00277723" w:rsidP="002745DF">
            <w:pPr>
              <w:pStyle w:val="TAH"/>
              <w:rPr>
                <w:ins w:id="7412" w:author="2957" w:date="2023-06-20T15:36:00Z"/>
              </w:rPr>
            </w:pPr>
            <w:ins w:id="7413" w:author="2957" w:date="2023-06-20T15:36:00Z">
              <w:r w:rsidRPr="00B64B99">
                <w:t>Value/remark</w:t>
              </w:r>
            </w:ins>
          </w:p>
        </w:tc>
        <w:tc>
          <w:tcPr>
            <w:tcW w:w="1700" w:type="dxa"/>
          </w:tcPr>
          <w:p w14:paraId="5BF1CEEA" w14:textId="77777777" w:rsidR="00277723" w:rsidRPr="00B64B99" w:rsidRDefault="00277723" w:rsidP="002745DF">
            <w:pPr>
              <w:pStyle w:val="TAH"/>
              <w:rPr>
                <w:ins w:id="7414" w:author="2957" w:date="2023-06-20T15:36:00Z"/>
              </w:rPr>
            </w:pPr>
            <w:ins w:id="7415" w:author="2957" w:date="2023-06-20T15:36:00Z">
              <w:r w:rsidRPr="00B64B99">
                <w:t>Comment</w:t>
              </w:r>
            </w:ins>
          </w:p>
        </w:tc>
        <w:tc>
          <w:tcPr>
            <w:tcW w:w="1245" w:type="dxa"/>
          </w:tcPr>
          <w:p w14:paraId="669BC6C4" w14:textId="77777777" w:rsidR="00277723" w:rsidRPr="00B64B99" w:rsidRDefault="00277723" w:rsidP="002745DF">
            <w:pPr>
              <w:pStyle w:val="TAH"/>
              <w:rPr>
                <w:ins w:id="7416" w:author="2957" w:date="2023-06-20T15:36:00Z"/>
              </w:rPr>
            </w:pPr>
            <w:ins w:id="7417" w:author="2957" w:date="2023-06-20T15:36:00Z">
              <w:r w:rsidRPr="00B64B99">
                <w:t>Condition</w:t>
              </w:r>
            </w:ins>
          </w:p>
        </w:tc>
      </w:tr>
      <w:tr w:rsidR="00277723" w:rsidRPr="00B64B99" w14:paraId="7515F7F7" w14:textId="77777777" w:rsidTr="002745DF">
        <w:trPr>
          <w:ins w:id="7418" w:author="2957" w:date="2023-06-20T15:36:00Z"/>
        </w:trPr>
        <w:tc>
          <w:tcPr>
            <w:tcW w:w="4535" w:type="dxa"/>
          </w:tcPr>
          <w:p w14:paraId="0A20D99E" w14:textId="77777777" w:rsidR="00277723" w:rsidRPr="00B64B99" w:rsidRDefault="00277723" w:rsidP="002745DF">
            <w:pPr>
              <w:pStyle w:val="TAL"/>
              <w:rPr>
                <w:ins w:id="7419" w:author="2957" w:date="2023-06-20T15:36:00Z"/>
              </w:rPr>
            </w:pPr>
            <w:ins w:id="7420" w:author="2957" w:date="2023-06-20T15:36:00Z">
              <w:r w:rsidRPr="00B64B99">
                <w:t xml:space="preserve">CellGroupConfig ::= </w:t>
              </w:r>
              <w:r w:rsidRPr="00B64B99">
                <w:rPr>
                  <w:snapToGrid w:val="0"/>
                </w:rPr>
                <w:t xml:space="preserve">SEQUENCE </w:t>
              </w:r>
              <w:r w:rsidRPr="00B64B99">
                <w:t>{</w:t>
              </w:r>
            </w:ins>
          </w:p>
        </w:tc>
        <w:tc>
          <w:tcPr>
            <w:tcW w:w="2267" w:type="dxa"/>
          </w:tcPr>
          <w:p w14:paraId="294947DC" w14:textId="77777777" w:rsidR="00277723" w:rsidRPr="00B64B99" w:rsidRDefault="00277723" w:rsidP="002745DF">
            <w:pPr>
              <w:pStyle w:val="TAL"/>
              <w:rPr>
                <w:ins w:id="7421" w:author="2957" w:date="2023-06-20T15:36:00Z"/>
              </w:rPr>
            </w:pPr>
          </w:p>
        </w:tc>
        <w:tc>
          <w:tcPr>
            <w:tcW w:w="1700" w:type="dxa"/>
          </w:tcPr>
          <w:p w14:paraId="7B569082" w14:textId="77777777" w:rsidR="00277723" w:rsidRPr="00B64B99" w:rsidRDefault="00277723" w:rsidP="002745DF">
            <w:pPr>
              <w:pStyle w:val="TAL"/>
              <w:rPr>
                <w:ins w:id="7422" w:author="2957" w:date="2023-06-20T15:36:00Z"/>
              </w:rPr>
            </w:pPr>
          </w:p>
        </w:tc>
        <w:tc>
          <w:tcPr>
            <w:tcW w:w="1245" w:type="dxa"/>
          </w:tcPr>
          <w:p w14:paraId="42F2BBA8" w14:textId="77777777" w:rsidR="00277723" w:rsidRPr="00B64B99" w:rsidRDefault="00277723" w:rsidP="002745DF">
            <w:pPr>
              <w:pStyle w:val="TAL"/>
              <w:rPr>
                <w:ins w:id="7423" w:author="2957" w:date="2023-06-20T15:36:00Z"/>
              </w:rPr>
            </w:pPr>
          </w:p>
        </w:tc>
      </w:tr>
      <w:tr w:rsidR="00277723" w:rsidRPr="00B64B99" w14:paraId="119A4A3E" w14:textId="77777777" w:rsidTr="002745DF">
        <w:trPr>
          <w:ins w:id="7424" w:author="2957" w:date="2023-06-20T15:36:00Z"/>
        </w:trPr>
        <w:tc>
          <w:tcPr>
            <w:tcW w:w="4535" w:type="dxa"/>
            <w:tcBorders>
              <w:bottom w:val="nil"/>
            </w:tcBorders>
          </w:tcPr>
          <w:p w14:paraId="66D6BA0F" w14:textId="77777777" w:rsidR="00277723" w:rsidRPr="00B64B99" w:rsidRDefault="00277723" w:rsidP="002745DF">
            <w:pPr>
              <w:pStyle w:val="TAL"/>
              <w:rPr>
                <w:ins w:id="7425" w:author="2957" w:date="2023-06-20T15:36:00Z"/>
              </w:rPr>
            </w:pPr>
            <w:ins w:id="7426" w:author="2957" w:date="2023-06-20T15:36:00Z">
              <w:r w:rsidRPr="00B64B99">
                <w:t xml:space="preserve">  mac-CellGroupConfig</w:t>
              </w:r>
            </w:ins>
          </w:p>
        </w:tc>
        <w:tc>
          <w:tcPr>
            <w:tcW w:w="2267" w:type="dxa"/>
          </w:tcPr>
          <w:p w14:paraId="56ACD10D" w14:textId="77777777" w:rsidR="00277723" w:rsidRPr="00B64B99" w:rsidRDefault="00277723" w:rsidP="002745DF">
            <w:pPr>
              <w:pStyle w:val="TAL"/>
              <w:rPr>
                <w:ins w:id="7427" w:author="2957" w:date="2023-06-20T15:36:00Z"/>
              </w:rPr>
            </w:pPr>
            <w:ins w:id="7428" w:author="2957" w:date="2023-06-20T15:36:00Z">
              <w:r w:rsidRPr="00B64B99">
                <w:t>MAC-CellGroupConfig</w:t>
              </w:r>
            </w:ins>
          </w:p>
        </w:tc>
        <w:tc>
          <w:tcPr>
            <w:tcW w:w="1700" w:type="dxa"/>
          </w:tcPr>
          <w:p w14:paraId="3EDCC660" w14:textId="77777777" w:rsidR="00277723" w:rsidRPr="00B64B99" w:rsidRDefault="00277723" w:rsidP="002745DF">
            <w:pPr>
              <w:pStyle w:val="TAL"/>
              <w:rPr>
                <w:ins w:id="7429" w:author="2957" w:date="2023-06-20T15:36:00Z"/>
              </w:rPr>
            </w:pPr>
            <w:ins w:id="7430" w:author="2957" w:date="2023-06-20T15:36:00Z">
              <w:r w:rsidRPr="0087069F">
                <w:t xml:space="preserve">Table </w:t>
              </w:r>
              <w:r>
                <w:t>14.2.1.2.3</w:t>
              </w:r>
              <w:r w:rsidRPr="0087069F">
                <w:t>.3.3-</w:t>
              </w:r>
              <w:r>
                <w:t>4</w:t>
              </w:r>
            </w:ins>
          </w:p>
        </w:tc>
        <w:tc>
          <w:tcPr>
            <w:tcW w:w="1245" w:type="dxa"/>
          </w:tcPr>
          <w:p w14:paraId="36B324DF" w14:textId="77777777" w:rsidR="00277723" w:rsidRPr="00B64B99" w:rsidRDefault="00277723" w:rsidP="002745DF">
            <w:pPr>
              <w:pStyle w:val="TAL"/>
              <w:rPr>
                <w:ins w:id="7431" w:author="2957" w:date="2023-06-20T15:36:00Z"/>
              </w:rPr>
            </w:pPr>
          </w:p>
        </w:tc>
      </w:tr>
      <w:tr w:rsidR="00277723" w:rsidRPr="00B64B99" w14:paraId="1AC75812" w14:textId="77777777" w:rsidTr="002745DF">
        <w:trPr>
          <w:ins w:id="7432" w:author="2957" w:date="2023-06-20T15:36:00Z"/>
        </w:trPr>
        <w:tc>
          <w:tcPr>
            <w:tcW w:w="4535" w:type="dxa"/>
            <w:tcBorders>
              <w:bottom w:val="nil"/>
            </w:tcBorders>
          </w:tcPr>
          <w:p w14:paraId="671EEE15" w14:textId="77777777" w:rsidR="00277723" w:rsidRPr="00B64B99" w:rsidRDefault="00277723" w:rsidP="002745DF">
            <w:pPr>
              <w:pStyle w:val="TAL"/>
              <w:rPr>
                <w:ins w:id="7433" w:author="2957" w:date="2023-06-20T15:36:00Z"/>
              </w:rPr>
            </w:pPr>
            <w:ins w:id="7434" w:author="2957" w:date="2023-06-20T15:36:00Z">
              <w:r w:rsidRPr="00B64B99">
                <w:t xml:space="preserve">  physicalCellGroupConfig</w:t>
              </w:r>
            </w:ins>
          </w:p>
        </w:tc>
        <w:tc>
          <w:tcPr>
            <w:tcW w:w="2267" w:type="dxa"/>
          </w:tcPr>
          <w:p w14:paraId="28A0995C" w14:textId="77777777" w:rsidR="00277723" w:rsidRPr="00B64B99" w:rsidRDefault="00277723" w:rsidP="002745DF">
            <w:pPr>
              <w:pStyle w:val="TAL"/>
              <w:rPr>
                <w:ins w:id="7435" w:author="2957" w:date="2023-06-20T15:36:00Z"/>
              </w:rPr>
            </w:pPr>
            <w:ins w:id="7436" w:author="2957" w:date="2023-06-20T15:36:00Z">
              <w:r w:rsidRPr="00B64B99">
                <w:t>Not present</w:t>
              </w:r>
            </w:ins>
          </w:p>
        </w:tc>
        <w:tc>
          <w:tcPr>
            <w:tcW w:w="1700" w:type="dxa"/>
          </w:tcPr>
          <w:p w14:paraId="34283052" w14:textId="77777777" w:rsidR="00277723" w:rsidRPr="00B64B99" w:rsidRDefault="00277723" w:rsidP="002745DF">
            <w:pPr>
              <w:pStyle w:val="TAL"/>
              <w:rPr>
                <w:ins w:id="7437" w:author="2957" w:date="2023-06-20T15:36:00Z"/>
              </w:rPr>
            </w:pPr>
          </w:p>
        </w:tc>
        <w:tc>
          <w:tcPr>
            <w:tcW w:w="1245" w:type="dxa"/>
          </w:tcPr>
          <w:p w14:paraId="04D281B9" w14:textId="77777777" w:rsidR="00277723" w:rsidRPr="00B64B99" w:rsidRDefault="00277723" w:rsidP="002745DF">
            <w:pPr>
              <w:pStyle w:val="TAL"/>
              <w:rPr>
                <w:ins w:id="7438" w:author="2957" w:date="2023-06-20T15:36:00Z"/>
              </w:rPr>
            </w:pPr>
          </w:p>
        </w:tc>
      </w:tr>
      <w:tr w:rsidR="00277723" w:rsidRPr="00B64B99" w14:paraId="40E247F2" w14:textId="77777777" w:rsidTr="002745DF">
        <w:trPr>
          <w:ins w:id="7439" w:author="2957" w:date="2023-06-20T15:36:00Z"/>
        </w:trPr>
        <w:tc>
          <w:tcPr>
            <w:tcW w:w="4535" w:type="dxa"/>
          </w:tcPr>
          <w:p w14:paraId="6C8A776A" w14:textId="77777777" w:rsidR="00277723" w:rsidRPr="00B64B99" w:rsidRDefault="00277723" w:rsidP="002745DF">
            <w:pPr>
              <w:pStyle w:val="TAL"/>
              <w:rPr>
                <w:ins w:id="7440" w:author="2957" w:date="2023-06-20T15:36:00Z"/>
              </w:rPr>
            </w:pPr>
            <w:ins w:id="7441" w:author="2957" w:date="2023-06-20T15:36:00Z">
              <w:r w:rsidRPr="00B64B99">
                <w:t xml:space="preserve">  spCellConfig</w:t>
              </w:r>
            </w:ins>
          </w:p>
        </w:tc>
        <w:tc>
          <w:tcPr>
            <w:tcW w:w="2267" w:type="dxa"/>
          </w:tcPr>
          <w:p w14:paraId="17140549" w14:textId="77777777" w:rsidR="00277723" w:rsidRPr="00B64B99" w:rsidRDefault="00277723" w:rsidP="002745DF">
            <w:pPr>
              <w:pStyle w:val="TAL"/>
              <w:rPr>
                <w:ins w:id="7442" w:author="2957" w:date="2023-06-20T15:36:00Z"/>
              </w:rPr>
            </w:pPr>
            <w:ins w:id="7443" w:author="2957" w:date="2023-06-20T15:36:00Z">
              <w:r w:rsidRPr="00B64B99">
                <w:t>Not present</w:t>
              </w:r>
            </w:ins>
          </w:p>
        </w:tc>
        <w:tc>
          <w:tcPr>
            <w:tcW w:w="1700" w:type="dxa"/>
          </w:tcPr>
          <w:p w14:paraId="761B8B05" w14:textId="77777777" w:rsidR="00277723" w:rsidRPr="00B64B99" w:rsidRDefault="00277723" w:rsidP="002745DF">
            <w:pPr>
              <w:pStyle w:val="TAL"/>
              <w:rPr>
                <w:ins w:id="7444" w:author="2957" w:date="2023-06-20T15:36:00Z"/>
              </w:rPr>
            </w:pPr>
          </w:p>
        </w:tc>
        <w:tc>
          <w:tcPr>
            <w:tcW w:w="1245" w:type="dxa"/>
          </w:tcPr>
          <w:p w14:paraId="19B1464A" w14:textId="77777777" w:rsidR="00277723" w:rsidRPr="00B64B99" w:rsidRDefault="00277723" w:rsidP="002745DF">
            <w:pPr>
              <w:pStyle w:val="TAL"/>
              <w:rPr>
                <w:ins w:id="7445" w:author="2957" w:date="2023-06-20T15:36:00Z"/>
              </w:rPr>
            </w:pPr>
          </w:p>
        </w:tc>
      </w:tr>
      <w:tr w:rsidR="00277723" w:rsidRPr="00B64B99" w14:paraId="0DCC0EB8" w14:textId="77777777" w:rsidTr="002745DF">
        <w:trPr>
          <w:ins w:id="7446" w:author="2957" w:date="2023-06-20T15:36:00Z"/>
        </w:trPr>
        <w:tc>
          <w:tcPr>
            <w:tcW w:w="4535" w:type="dxa"/>
          </w:tcPr>
          <w:p w14:paraId="43EED832" w14:textId="77777777" w:rsidR="00277723" w:rsidRPr="00B64B99" w:rsidRDefault="00277723" w:rsidP="002745DF">
            <w:pPr>
              <w:pStyle w:val="TAL"/>
              <w:rPr>
                <w:ins w:id="7447" w:author="2957" w:date="2023-06-20T15:36:00Z"/>
              </w:rPr>
            </w:pPr>
            <w:ins w:id="7448" w:author="2957" w:date="2023-06-20T15:36:00Z">
              <w:r w:rsidRPr="00B64B99">
                <w:t>}</w:t>
              </w:r>
            </w:ins>
          </w:p>
        </w:tc>
        <w:tc>
          <w:tcPr>
            <w:tcW w:w="2267" w:type="dxa"/>
          </w:tcPr>
          <w:p w14:paraId="3CE8C25E" w14:textId="77777777" w:rsidR="00277723" w:rsidRPr="00B64B99" w:rsidRDefault="00277723" w:rsidP="002745DF">
            <w:pPr>
              <w:pStyle w:val="TAL"/>
              <w:rPr>
                <w:ins w:id="7449" w:author="2957" w:date="2023-06-20T15:36:00Z"/>
              </w:rPr>
            </w:pPr>
          </w:p>
        </w:tc>
        <w:tc>
          <w:tcPr>
            <w:tcW w:w="1700" w:type="dxa"/>
          </w:tcPr>
          <w:p w14:paraId="48755F92" w14:textId="77777777" w:rsidR="00277723" w:rsidRPr="00B64B99" w:rsidRDefault="00277723" w:rsidP="002745DF">
            <w:pPr>
              <w:pStyle w:val="TAL"/>
              <w:rPr>
                <w:ins w:id="7450" w:author="2957" w:date="2023-06-20T15:36:00Z"/>
              </w:rPr>
            </w:pPr>
          </w:p>
        </w:tc>
        <w:tc>
          <w:tcPr>
            <w:tcW w:w="1245" w:type="dxa"/>
          </w:tcPr>
          <w:p w14:paraId="59E0528F" w14:textId="77777777" w:rsidR="00277723" w:rsidRPr="00B64B99" w:rsidRDefault="00277723" w:rsidP="002745DF">
            <w:pPr>
              <w:pStyle w:val="TAL"/>
              <w:rPr>
                <w:ins w:id="7451" w:author="2957" w:date="2023-06-20T15:36:00Z"/>
              </w:rPr>
            </w:pPr>
          </w:p>
        </w:tc>
      </w:tr>
    </w:tbl>
    <w:p w14:paraId="685D695B" w14:textId="77777777" w:rsidR="00277723" w:rsidRPr="000712E3" w:rsidRDefault="00277723" w:rsidP="00277723">
      <w:pPr>
        <w:rPr>
          <w:ins w:id="7452" w:author="2957" w:date="2023-06-20T15:36:00Z"/>
        </w:rPr>
      </w:pPr>
    </w:p>
    <w:p w14:paraId="629FB0F5" w14:textId="77777777" w:rsidR="00277723" w:rsidRPr="00B64B99" w:rsidRDefault="00277723" w:rsidP="00277723">
      <w:pPr>
        <w:pStyle w:val="TH"/>
        <w:rPr>
          <w:ins w:id="7453" w:author="2957" w:date="2023-06-20T15:36:00Z"/>
        </w:rPr>
      </w:pPr>
      <w:ins w:id="7454" w:author="2957" w:date="2023-06-20T15:36:00Z">
        <w:r w:rsidRPr="0087069F">
          <w:t xml:space="preserve">Table </w:t>
        </w:r>
        <w:r>
          <w:t>14.2.1.2.3</w:t>
        </w:r>
        <w:r w:rsidRPr="0087069F">
          <w:t>.3.3-</w:t>
        </w:r>
        <w:r>
          <w:t>4</w:t>
        </w:r>
        <w:r w:rsidRPr="0087069F">
          <w:t>:</w:t>
        </w:r>
        <w:r w:rsidRPr="0087069F">
          <w:rPr>
            <w:i/>
            <w:iCs/>
          </w:rPr>
          <w:t xml:space="preserve"> </w:t>
        </w:r>
        <w:r w:rsidRPr="00B64B99">
          <w:rPr>
            <w:i/>
          </w:rPr>
          <w:t>MAC-CellGroupConfig</w:t>
        </w:r>
        <w:r>
          <w:rPr>
            <w:i/>
          </w:rPr>
          <w:t xml:space="preserve"> </w:t>
        </w:r>
        <w:r w:rsidRPr="001B7B63">
          <w:t>(</w:t>
        </w:r>
        <w:r w:rsidRPr="0087069F">
          <w:t xml:space="preserve">Table </w:t>
        </w:r>
        <w:r>
          <w:t>14.2.1.2.3</w:t>
        </w:r>
        <w:r w:rsidRPr="0087069F">
          <w:t>.3.3-</w:t>
        </w:r>
        <w:r>
          <w:t>3</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64B99" w14:paraId="7D949C7B" w14:textId="77777777" w:rsidTr="002745DF">
        <w:trPr>
          <w:ins w:id="7455" w:author="2957" w:date="2023-06-20T15:36:00Z"/>
        </w:trPr>
        <w:tc>
          <w:tcPr>
            <w:tcW w:w="9747" w:type="dxa"/>
            <w:gridSpan w:val="4"/>
          </w:tcPr>
          <w:p w14:paraId="23548C3C" w14:textId="77777777" w:rsidR="00277723" w:rsidRPr="00B64B99" w:rsidRDefault="00277723" w:rsidP="002745DF">
            <w:pPr>
              <w:pStyle w:val="TAH"/>
              <w:jc w:val="left"/>
              <w:rPr>
                <w:ins w:id="7456" w:author="2957" w:date="2023-06-20T15:36:00Z"/>
                <w:b w:val="0"/>
              </w:rPr>
            </w:pPr>
            <w:ins w:id="7457" w:author="2957" w:date="2023-06-20T15:36:00Z">
              <w:r w:rsidRPr="00263BEF">
                <w:rPr>
                  <w:b w:val="0"/>
                </w:rPr>
                <w:t>Derivation Path: TS 38.508-1 [4], Table 4.6.</w:t>
              </w:r>
              <w:r>
                <w:rPr>
                  <w:b w:val="0"/>
                </w:rPr>
                <w:t>3</w:t>
              </w:r>
              <w:r w:rsidRPr="00263BEF">
                <w:rPr>
                  <w:b w:val="0"/>
                </w:rPr>
                <w:t>-</w:t>
              </w:r>
              <w:r>
                <w:rPr>
                  <w:b w:val="0"/>
                </w:rPr>
                <w:t xml:space="preserve">68, condition </w:t>
              </w:r>
              <w:r w:rsidRPr="00452CC6">
                <w:rPr>
                  <w:b w:val="0"/>
                  <w:lang w:eastAsia="zh-CN"/>
                </w:rPr>
                <w:t xml:space="preserve">MBS_Multicast </w:t>
              </w:r>
              <w:r>
                <w:rPr>
                  <w:b w:val="0"/>
                  <w:lang w:eastAsia="zh-CN"/>
                </w:rPr>
                <w:t xml:space="preserve">and </w:t>
              </w:r>
              <w:r w:rsidRPr="008B50EB">
                <w:rPr>
                  <w:b w:val="0"/>
                  <w:lang w:eastAsia="zh-CN"/>
                </w:rPr>
                <w:t>RRC_Enable_HARQFeedback</w:t>
              </w:r>
              <w:r>
                <w:rPr>
                  <w:b w:val="0"/>
                  <w:lang w:eastAsia="zh-CN"/>
                </w:rPr>
                <w:t xml:space="preserve"> and </w:t>
              </w:r>
              <w:r w:rsidRPr="008B50EB">
                <w:rPr>
                  <w:b w:val="0"/>
                  <w:lang w:eastAsia="zh-CN"/>
                </w:rPr>
                <w:t>ACK_NACK</w:t>
              </w:r>
            </w:ins>
          </w:p>
        </w:tc>
      </w:tr>
      <w:tr w:rsidR="00277723" w:rsidRPr="00B64B99" w14:paraId="6F998504" w14:textId="77777777" w:rsidTr="002745DF">
        <w:trPr>
          <w:ins w:id="7458" w:author="2957" w:date="2023-06-20T15:36:00Z"/>
        </w:trPr>
        <w:tc>
          <w:tcPr>
            <w:tcW w:w="4535" w:type="dxa"/>
          </w:tcPr>
          <w:p w14:paraId="49440DD9" w14:textId="77777777" w:rsidR="00277723" w:rsidRPr="00B64B99" w:rsidRDefault="00277723" w:rsidP="002745DF">
            <w:pPr>
              <w:pStyle w:val="TAH"/>
              <w:rPr>
                <w:ins w:id="7459" w:author="2957" w:date="2023-06-20T15:36:00Z"/>
              </w:rPr>
            </w:pPr>
            <w:ins w:id="7460" w:author="2957" w:date="2023-06-20T15:36:00Z">
              <w:r w:rsidRPr="00B64B99">
                <w:t>Information Element</w:t>
              </w:r>
            </w:ins>
          </w:p>
        </w:tc>
        <w:tc>
          <w:tcPr>
            <w:tcW w:w="2267" w:type="dxa"/>
          </w:tcPr>
          <w:p w14:paraId="52D41EB7" w14:textId="77777777" w:rsidR="00277723" w:rsidRPr="00B64B99" w:rsidRDefault="00277723" w:rsidP="002745DF">
            <w:pPr>
              <w:pStyle w:val="TAH"/>
              <w:rPr>
                <w:ins w:id="7461" w:author="2957" w:date="2023-06-20T15:36:00Z"/>
              </w:rPr>
            </w:pPr>
            <w:ins w:id="7462" w:author="2957" w:date="2023-06-20T15:36:00Z">
              <w:r w:rsidRPr="00B64B99">
                <w:t>Value/remark</w:t>
              </w:r>
            </w:ins>
          </w:p>
        </w:tc>
        <w:tc>
          <w:tcPr>
            <w:tcW w:w="1700" w:type="dxa"/>
          </w:tcPr>
          <w:p w14:paraId="2EAB2700" w14:textId="77777777" w:rsidR="00277723" w:rsidRPr="00B64B99" w:rsidRDefault="00277723" w:rsidP="002745DF">
            <w:pPr>
              <w:pStyle w:val="TAH"/>
              <w:rPr>
                <w:ins w:id="7463" w:author="2957" w:date="2023-06-20T15:36:00Z"/>
              </w:rPr>
            </w:pPr>
            <w:ins w:id="7464" w:author="2957" w:date="2023-06-20T15:36:00Z">
              <w:r w:rsidRPr="00B64B99">
                <w:t>Comment</w:t>
              </w:r>
            </w:ins>
          </w:p>
        </w:tc>
        <w:tc>
          <w:tcPr>
            <w:tcW w:w="1245" w:type="dxa"/>
          </w:tcPr>
          <w:p w14:paraId="770400A4" w14:textId="77777777" w:rsidR="00277723" w:rsidRPr="00B64B99" w:rsidRDefault="00277723" w:rsidP="002745DF">
            <w:pPr>
              <w:pStyle w:val="TAH"/>
              <w:rPr>
                <w:ins w:id="7465" w:author="2957" w:date="2023-06-20T15:36:00Z"/>
              </w:rPr>
            </w:pPr>
            <w:ins w:id="7466" w:author="2957" w:date="2023-06-20T15:36:00Z">
              <w:r w:rsidRPr="00B64B99">
                <w:t>Condition</w:t>
              </w:r>
            </w:ins>
          </w:p>
        </w:tc>
      </w:tr>
      <w:tr w:rsidR="00277723" w:rsidRPr="00B64B99" w14:paraId="7923916C" w14:textId="77777777" w:rsidTr="002745DF">
        <w:trPr>
          <w:ins w:id="7467" w:author="2957" w:date="2023-06-20T15:36:00Z"/>
        </w:trPr>
        <w:tc>
          <w:tcPr>
            <w:tcW w:w="4535" w:type="dxa"/>
          </w:tcPr>
          <w:p w14:paraId="6F90EAF4" w14:textId="77777777" w:rsidR="00277723" w:rsidRPr="00B64B99" w:rsidRDefault="00277723" w:rsidP="002745DF">
            <w:pPr>
              <w:pStyle w:val="TAL"/>
              <w:rPr>
                <w:ins w:id="7468" w:author="2957" w:date="2023-06-20T15:36:00Z"/>
              </w:rPr>
            </w:pPr>
            <w:ins w:id="7469" w:author="2957" w:date="2023-06-20T15:36:00Z">
              <w:r w:rsidRPr="00B64B99">
                <w:t xml:space="preserve">MAC-CellGroupConfig ::= </w:t>
              </w:r>
              <w:r w:rsidRPr="00B64B99">
                <w:rPr>
                  <w:snapToGrid w:val="0"/>
                </w:rPr>
                <w:t xml:space="preserve">SEQUENCE </w:t>
              </w:r>
              <w:r w:rsidRPr="00B64B99">
                <w:t>{</w:t>
              </w:r>
            </w:ins>
          </w:p>
        </w:tc>
        <w:tc>
          <w:tcPr>
            <w:tcW w:w="2267" w:type="dxa"/>
          </w:tcPr>
          <w:p w14:paraId="25928043" w14:textId="77777777" w:rsidR="00277723" w:rsidRPr="00B64B99" w:rsidRDefault="00277723" w:rsidP="002745DF">
            <w:pPr>
              <w:pStyle w:val="TAL"/>
              <w:rPr>
                <w:ins w:id="7470" w:author="2957" w:date="2023-06-20T15:36:00Z"/>
              </w:rPr>
            </w:pPr>
          </w:p>
        </w:tc>
        <w:tc>
          <w:tcPr>
            <w:tcW w:w="1700" w:type="dxa"/>
          </w:tcPr>
          <w:p w14:paraId="004F5A4B" w14:textId="77777777" w:rsidR="00277723" w:rsidRPr="00B64B99" w:rsidRDefault="00277723" w:rsidP="002745DF">
            <w:pPr>
              <w:pStyle w:val="TAL"/>
              <w:rPr>
                <w:ins w:id="7471" w:author="2957" w:date="2023-06-20T15:36:00Z"/>
              </w:rPr>
            </w:pPr>
          </w:p>
        </w:tc>
        <w:tc>
          <w:tcPr>
            <w:tcW w:w="1245" w:type="dxa"/>
          </w:tcPr>
          <w:p w14:paraId="7F479B73" w14:textId="77777777" w:rsidR="00277723" w:rsidRPr="00B64B99" w:rsidRDefault="00277723" w:rsidP="002745DF">
            <w:pPr>
              <w:pStyle w:val="TAL"/>
              <w:rPr>
                <w:ins w:id="7472" w:author="2957" w:date="2023-06-20T15:36:00Z"/>
              </w:rPr>
            </w:pPr>
          </w:p>
        </w:tc>
      </w:tr>
      <w:tr w:rsidR="00277723" w:rsidRPr="00B64B99" w14:paraId="23D71BC0" w14:textId="77777777" w:rsidTr="002745DF">
        <w:trPr>
          <w:ins w:id="7473" w:author="2957" w:date="2023-06-20T15:36:00Z"/>
        </w:trPr>
        <w:tc>
          <w:tcPr>
            <w:tcW w:w="4535" w:type="dxa"/>
          </w:tcPr>
          <w:p w14:paraId="648ED431" w14:textId="77777777" w:rsidR="00277723" w:rsidRPr="00B64B99" w:rsidRDefault="00277723" w:rsidP="002745DF">
            <w:pPr>
              <w:pStyle w:val="TAL"/>
              <w:rPr>
                <w:ins w:id="7474" w:author="2957" w:date="2023-06-20T15:36:00Z"/>
              </w:rPr>
            </w:pPr>
            <w:ins w:id="7475" w:author="2957" w:date="2023-06-20T15:36:00Z">
              <w:r w:rsidRPr="00B64B99">
                <w:t xml:space="preserve">  drx-Config CHOICE {</w:t>
              </w:r>
            </w:ins>
          </w:p>
        </w:tc>
        <w:tc>
          <w:tcPr>
            <w:tcW w:w="2267" w:type="dxa"/>
          </w:tcPr>
          <w:p w14:paraId="566F54A9" w14:textId="77777777" w:rsidR="00277723" w:rsidRPr="00B64B99" w:rsidRDefault="00277723" w:rsidP="002745DF">
            <w:pPr>
              <w:pStyle w:val="TAL"/>
              <w:rPr>
                <w:ins w:id="7476" w:author="2957" w:date="2023-06-20T15:36:00Z"/>
              </w:rPr>
            </w:pPr>
          </w:p>
        </w:tc>
        <w:tc>
          <w:tcPr>
            <w:tcW w:w="1700" w:type="dxa"/>
          </w:tcPr>
          <w:p w14:paraId="080FB0B6" w14:textId="77777777" w:rsidR="00277723" w:rsidRPr="00B64B99" w:rsidRDefault="00277723" w:rsidP="002745DF">
            <w:pPr>
              <w:pStyle w:val="TAL"/>
              <w:rPr>
                <w:ins w:id="7477" w:author="2957" w:date="2023-06-20T15:36:00Z"/>
              </w:rPr>
            </w:pPr>
          </w:p>
        </w:tc>
        <w:tc>
          <w:tcPr>
            <w:tcW w:w="1245" w:type="dxa"/>
          </w:tcPr>
          <w:p w14:paraId="5CFAFD5F" w14:textId="77777777" w:rsidR="00277723" w:rsidRPr="00B64B99" w:rsidRDefault="00277723" w:rsidP="002745DF">
            <w:pPr>
              <w:pStyle w:val="TAL"/>
              <w:rPr>
                <w:ins w:id="7478" w:author="2957" w:date="2023-06-20T15:36:00Z"/>
              </w:rPr>
            </w:pPr>
          </w:p>
        </w:tc>
      </w:tr>
      <w:tr w:rsidR="00277723" w:rsidRPr="00B64B99" w14:paraId="077D80DF" w14:textId="77777777" w:rsidTr="002745DF">
        <w:trPr>
          <w:ins w:id="7479" w:author="2957" w:date="2023-06-20T15:36:00Z"/>
        </w:trPr>
        <w:tc>
          <w:tcPr>
            <w:tcW w:w="4535" w:type="dxa"/>
          </w:tcPr>
          <w:p w14:paraId="0E50605B" w14:textId="77777777" w:rsidR="00277723" w:rsidRPr="00B64B99" w:rsidRDefault="00277723" w:rsidP="002745DF">
            <w:pPr>
              <w:pStyle w:val="TAL"/>
              <w:rPr>
                <w:ins w:id="7480" w:author="2957" w:date="2023-06-20T15:36:00Z"/>
              </w:rPr>
            </w:pPr>
            <w:ins w:id="7481" w:author="2957" w:date="2023-06-20T15:36:00Z">
              <w:r w:rsidRPr="00B64B99">
                <w:t xml:space="preserve">    setup</w:t>
              </w:r>
            </w:ins>
          </w:p>
        </w:tc>
        <w:tc>
          <w:tcPr>
            <w:tcW w:w="2267" w:type="dxa"/>
          </w:tcPr>
          <w:p w14:paraId="3C8D411A" w14:textId="77777777" w:rsidR="00277723" w:rsidRPr="00B64B99" w:rsidRDefault="00277723" w:rsidP="002745DF">
            <w:pPr>
              <w:pStyle w:val="TAL"/>
              <w:rPr>
                <w:ins w:id="7482" w:author="2957" w:date="2023-06-20T15:36:00Z"/>
              </w:rPr>
            </w:pPr>
            <w:ins w:id="7483" w:author="2957" w:date="2023-06-20T15:36:00Z">
              <w:r w:rsidRPr="005D3AEC">
                <w:t>DRX-Config</w:t>
              </w:r>
            </w:ins>
          </w:p>
        </w:tc>
        <w:tc>
          <w:tcPr>
            <w:tcW w:w="1700" w:type="dxa"/>
          </w:tcPr>
          <w:p w14:paraId="12074536" w14:textId="77777777" w:rsidR="00277723" w:rsidRPr="00B64B99" w:rsidRDefault="00277723" w:rsidP="002745DF">
            <w:pPr>
              <w:pStyle w:val="TAL"/>
              <w:rPr>
                <w:ins w:id="7484" w:author="2957" w:date="2023-06-20T15:36:00Z"/>
              </w:rPr>
            </w:pPr>
            <w:ins w:id="7485" w:author="2957" w:date="2023-06-20T15:36:00Z">
              <w:r w:rsidRPr="0087069F">
                <w:t xml:space="preserve">Table </w:t>
              </w:r>
              <w:r>
                <w:t>14.2.1.2.3</w:t>
              </w:r>
              <w:r w:rsidRPr="0087069F">
                <w:t>.3.3-</w:t>
              </w:r>
              <w:r>
                <w:t>5</w:t>
              </w:r>
            </w:ins>
          </w:p>
        </w:tc>
        <w:tc>
          <w:tcPr>
            <w:tcW w:w="1245" w:type="dxa"/>
          </w:tcPr>
          <w:p w14:paraId="3BF6D606" w14:textId="77777777" w:rsidR="00277723" w:rsidRPr="00B64B99" w:rsidRDefault="00277723" w:rsidP="002745DF">
            <w:pPr>
              <w:pStyle w:val="TAL"/>
              <w:rPr>
                <w:ins w:id="7486" w:author="2957" w:date="2023-06-20T15:36:00Z"/>
              </w:rPr>
            </w:pPr>
          </w:p>
        </w:tc>
      </w:tr>
      <w:tr w:rsidR="00277723" w:rsidRPr="00B64B99" w14:paraId="0EEFA3F9" w14:textId="77777777" w:rsidTr="002745DF">
        <w:trPr>
          <w:ins w:id="7487" w:author="2957" w:date="2023-06-20T15:36:00Z"/>
        </w:trPr>
        <w:tc>
          <w:tcPr>
            <w:tcW w:w="4535" w:type="dxa"/>
          </w:tcPr>
          <w:p w14:paraId="74C59292" w14:textId="77777777" w:rsidR="00277723" w:rsidRPr="00B64B99" w:rsidRDefault="00277723" w:rsidP="002745DF">
            <w:pPr>
              <w:pStyle w:val="TAL"/>
              <w:rPr>
                <w:ins w:id="7488" w:author="2957" w:date="2023-06-20T15:36:00Z"/>
              </w:rPr>
            </w:pPr>
            <w:ins w:id="7489" w:author="2957" w:date="2023-06-20T15:36:00Z">
              <w:r w:rsidRPr="00B64B99">
                <w:t xml:space="preserve">  }</w:t>
              </w:r>
            </w:ins>
          </w:p>
        </w:tc>
        <w:tc>
          <w:tcPr>
            <w:tcW w:w="2267" w:type="dxa"/>
          </w:tcPr>
          <w:p w14:paraId="5A94E7A5" w14:textId="77777777" w:rsidR="00277723" w:rsidRPr="00B64B99" w:rsidRDefault="00277723" w:rsidP="002745DF">
            <w:pPr>
              <w:pStyle w:val="TAL"/>
              <w:rPr>
                <w:ins w:id="7490" w:author="2957" w:date="2023-06-20T15:36:00Z"/>
              </w:rPr>
            </w:pPr>
          </w:p>
        </w:tc>
        <w:tc>
          <w:tcPr>
            <w:tcW w:w="1700" w:type="dxa"/>
          </w:tcPr>
          <w:p w14:paraId="1D87817B" w14:textId="77777777" w:rsidR="00277723" w:rsidRPr="00B64B99" w:rsidRDefault="00277723" w:rsidP="002745DF">
            <w:pPr>
              <w:pStyle w:val="TAL"/>
              <w:rPr>
                <w:ins w:id="7491" w:author="2957" w:date="2023-06-20T15:36:00Z"/>
              </w:rPr>
            </w:pPr>
          </w:p>
        </w:tc>
        <w:tc>
          <w:tcPr>
            <w:tcW w:w="1245" w:type="dxa"/>
          </w:tcPr>
          <w:p w14:paraId="727F0BAB" w14:textId="77777777" w:rsidR="00277723" w:rsidRPr="00B64B99" w:rsidRDefault="00277723" w:rsidP="002745DF">
            <w:pPr>
              <w:pStyle w:val="TAL"/>
              <w:rPr>
                <w:ins w:id="7492" w:author="2957" w:date="2023-06-20T15:36:00Z"/>
              </w:rPr>
            </w:pPr>
          </w:p>
        </w:tc>
      </w:tr>
      <w:tr w:rsidR="00277723" w:rsidRPr="00B64B99" w14:paraId="1702746A" w14:textId="77777777" w:rsidTr="002745DF">
        <w:trPr>
          <w:ins w:id="7493" w:author="2957" w:date="2023-06-20T15:36:00Z"/>
        </w:trPr>
        <w:tc>
          <w:tcPr>
            <w:tcW w:w="4535" w:type="dxa"/>
          </w:tcPr>
          <w:p w14:paraId="1A723CE2" w14:textId="77777777" w:rsidR="00277723" w:rsidRPr="00B64B99" w:rsidRDefault="00277723" w:rsidP="002745DF">
            <w:pPr>
              <w:pStyle w:val="TAL"/>
              <w:rPr>
                <w:ins w:id="7494" w:author="2957" w:date="2023-06-20T15:36:00Z"/>
              </w:rPr>
            </w:pPr>
            <w:ins w:id="7495" w:author="2957" w:date="2023-06-20T15:36:00Z">
              <w:r w:rsidRPr="00B64B99">
                <w:rPr>
                  <w:rFonts w:hint="eastAsia"/>
                  <w:lang w:eastAsia="zh-CN"/>
                </w:rPr>
                <w:t xml:space="preserve"> </w:t>
              </w:r>
              <w:r w:rsidRPr="00B64B99">
                <w:rPr>
                  <w:lang w:eastAsia="zh-CN"/>
                </w:rPr>
                <w:t xml:space="preserve"> </w:t>
              </w:r>
              <w:r w:rsidRPr="00B64B99">
                <w:t>g-RNTI-ConfigToAddModList-r17 SEQUENCE (SIZE (1..maxG-RNTI-r17)) OF MBS-RNTI-SpecificConfig-r17 {</w:t>
              </w:r>
            </w:ins>
          </w:p>
        </w:tc>
        <w:tc>
          <w:tcPr>
            <w:tcW w:w="2267" w:type="dxa"/>
          </w:tcPr>
          <w:p w14:paraId="2B967123" w14:textId="77777777" w:rsidR="00277723" w:rsidRPr="005D3AEC" w:rsidRDefault="00277723" w:rsidP="002745DF">
            <w:pPr>
              <w:pStyle w:val="TAL"/>
              <w:rPr>
                <w:ins w:id="7496" w:author="2957" w:date="2023-06-20T15:36:00Z"/>
                <w:lang w:eastAsia="zh-CN"/>
              </w:rPr>
            </w:pPr>
            <w:ins w:id="7497" w:author="2957" w:date="2023-06-20T15:36:00Z">
              <w:r w:rsidRPr="005D3AEC">
                <w:rPr>
                  <w:rFonts w:hint="eastAsia"/>
                  <w:lang w:eastAsia="zh-CN"/>
                </w:rPr>
                <w:t>1</w:t>
              </w:r>
              <w:r w:rsidRPr="005D3AEC">
                <w:rPr>
                  <w:lang w:eastAsia="zh-CN"/>
                </w:rPr>
                <w:t xml:space="preserve"> entry</w:t>
              </w:r>
            </w:ins>
          </w:p>
        </w:tc>
        <w:tc>
          <w:tcPr>
            <w:tcW w:w="1700" w:type="dxa"/>
          </w:tcPr>
          <w:p w14:paraId="457F06AF" w14:textId="77777777" w:rsidR="00277723" w:rsidRPr="00B64B99" w:rsidRDefault="00277723" w:rsidP="002745DF">
            <w:pPr>
              <w:pStyle w:val="TAL"/>
              <w:rPr>
                <w:ins w:id="7498" w:author="2957" w:date="2023-06-20T15:36:00Z"/>
              </w:rPr>
            </w:pPr>
          </w:p>
        </w:tc>
        <w:tc>
          <w:tcPr>
            <w:tcW w:w="1245" w:type="dxa"/>
          </w:tcPr>
          <w:p w14:paraId="35303F8B" w14:textId="77777777" w:rsidR="00277723" w:rsidRPr="00B64B99" w:rsidRDefault="00277723" w:rsidP="002745DF">
            <w:pPr>
              <w:pStyle w:val="TAL"/>
              <w:rPr>
                <w:ins w:id="7499" w:author="2957" w:date="2023-06-20T15:36:00Z"/>
                <w:lang w:eastAsia="zh-CN"/>
              </w:rPr>
            </w:pPr>
          </w:p>
        </w:tc>
      </w:tr>
      <w:tr w:rsidR="00277723" w:rsidRPr="00B64B99" w14:paraId="01BAC7BD" w14:textId="77777777" w:rsidTr="002745DF">
        <w:trPr>
          <w:ins w:id="7500" w:author="2957" w:date="2023-06-20T15:36:00Z"/>
        </w:trPr>
        <w:tc>
          <w:tcPr>
            <w:tcW w:w="4535" w:type="dxa"/>
          </w:tcPr>
          <w:p w14:paraId="5438D3D5" w14:textId="77777777" w:rsidR="00277723" w:rsidRPr="00B64B99" w:rsidRDefault="00277723" w:rsidP="002745DF">
            <w:pPr>
              <w:pStyle w:val="TAL"/>
              <w:rPr>
                <w:ins w:id="7501" w:author="2957" w:date="2023-06-20T15:36:00Z"/>
                <w:lang w:eastAsia="zh-CN"/>
              </w:rPr>
            </w:pPr>
            <w:ins w:id="7502" w:author="2957" w:date="2023-06-20T15:36:00Z">
              <w:r w:rsidRPr="00B64B99">
                <w:rPr>
                  <w:rFonts w:hint="eastAsia"/>
                  <w:lang w:eastAsia="zh-CN"/>
                </w:rPr>
                <w:t xml:space="preserve"> </w:t>
              </w:r>
              <w:r w:rsidRPr="00B64B99">
                <w:rPr>
                  <w:lang w:eastAsia="zh-CN"/>
                </w:rPr>
                <w:t xml:space="preserve"> </w:t>
              </w:r>
              <w:r w:rsidRPr="00B64B99">
                <w:t>MBS-RNTI-SpecificConfig-r17[1] SEQUENCE {</w:t>
              </w:r>
            </w:ins>
          </w:p>
        </w:tc>
        <w:tc>
          <w:tcPr>
            <w:tcW w:w="2267" w:type="dxa"/>
          </w:tcPr>
          <w:p w14:paraId="23237D9A" w14:textId="77777777" w:rsidR="00277723" w:rsidRPr="005D3AEC" w:rsidRDefault="00277723" w:rsidP="002745DF">
            <w:pPr>
              <w:pStyle w:val="TAL"/>
              <w:rPr>
                <w:ins w:id="7503" w:author="2957" w:date="2023-06-20T15:36:00Z"/>
                <w:lang w:eastAsia="ja-JP"/>
              </w:rPr>
            </w:pPr>
          </w:p>
        </w:tc>
        <w:tc>
          <w:tcPr>
            <w:tcW w:w="1700" w:type="dxa"/>
          </w:tcPr>
          <w:p w14:paraId="23965404" w14:textId="77777777" w:rsidR="00277723" w:rsidRPr="00B64B99" w:rsidRDefault="00277723" w:rsidP="002745DF">
            <w:pPr>
              <w:pStyle w:val="TAL"/>
              <w:rPr>
                <w:ins w:id="7504" w:author="2957" w:date="2023-06-20T15:36:00Z"/>
                <w:lang w:eastAsia="zh-CN"/>
              </w:rPr>
            </w:pPr>
            <w:ins w:id="7505" w:author="2957" w:date="2023-06-20T15:36:00Z">
              <w:r w:rsidRPr="00B64B99">
                <w:rPr>
                  <w:lang w:eastAsia="zh-CN"/>
                </w:rPr>
                <w:t>e</w:t>
              </w:r>
              <w:r w:rsidRPr="00B64B99">
                <w:rPr>
                  <w:rFonts w:hint="eastAsia"/>
                  <w:lang w:eastAsia="zh-CN"/>
                </w:rPr>
                <w:t>nt</w:t>
              </w:r>
              <w:r w:rsidRPr="00B64B99">
                <w:rPr>
                  <w:lang w:eastAsia="zh-CN"/>
                </w:rPr>
                <w:t>ry 1</w:t>
              </w:r>
            </w:ins>
          </w:p>
        </w:tc>
        <w:tc>
          <w:tcPr>
            <w:tcW w:w="1245" w:type="dxa"/>
          </w:tcPr>
          <w:p w14:paraId="5921D37A" w14:textId="77777777" w:rsidR="00277723" w:rsidRPr="00B64B99" w:rsidRDefault="00277723" w:rsidP="002745DF">
            <w:pPr>
              <w:pStyle w:val="TAL"/>
              <w:rPr>
                <w:ins w:id="7506" w:author="2957" w:date="2023-06-20T15:36:00Z"/>
                <w:lang w:eastAsia="zh-CN"/>
              </w:rPr>
            </w:pPr>
          </w:p>
        </w:tc>
      </w:tr>
      <w:tr w:rsidR="00277723" w:rsidRPr="00B64B99" w14:paraId="1300BB11" w14:textId="77777777" w:rsidTr="002745DF">
        <w:trPr>
          <w:ins w:id="7507" w:author="2957" w:date="2023-06-20T15:36:00Z"/>
        </w:trPr>
        <w:tc>
          <w:tcPr>
            <w:tcW w:w="4535" w:type="dxa"/>
          </w:tcPr>
          <w:p w14:paraId="758D5E05" w14:textId="77777777" w:rsidR="00277723" w:rsidRPr="00B64B99" w:rsidRDefault="00277723" w:rsidP="002745DF">
            <w:pPr>
              <w:pStyle w:val="TAL"/>
              <w:rPr>
                <w:ins w:id="7508" w:author="2957" w:date="2023-06-20T15:36:00Z"/>
                <w:lang w:eastAsia="zh-CN"/>
              </w:rPr>
            </w:pPr>
            <w:ins w:id="7509" w:author="2957" w:date="2023-06-20T15:36: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mbs-RNTI-SpecificConfigId-r17</w:t>
              </w:r>
            </w:ins>
          </w:p>
        </w:tc>
        <w:tc>
          <w:tcPr>
            <w:tcW w:w="2267" w:type="dxa"/>
          </w:tcPr>
          <w:p w14:paraId="4B5CE725" w14:textId="77777777" w:rsidR="00277723" w:rsidRPr="005D3AEC" w:rsidRDefault="00277723" w:rsidP="002745DF">
            <w:pPr>
              <w:pStyle w:val="TAL"/>
              <w:rPr>
                <w:ins w:id="7510" w:author="2957" w:date="2023-06-20T15:36:00Z"/>
                <w:lang w:eastAsia="zh-CN"/>
              </w:rPr>
            </w:pPr>
            <w:ins w:id="7511" w:author="2957" w:date="2023-06-20T15:36:00Z">
              <w:r w:rsidRPr="005D3AEC">
                <w:rPr>
                  <w:rFonts w:hint="eastAsia"/>
                  <w:lang w:eastAsia="zh-CN"/>
                </w:rPr>
                <w:t>0</w:t>
              </w:r>
            </w:ins>
          </w:p>
        </w:tc>
        <w:tc>
          <w:tcPr>
            <w:tcW w:w="1700" w:type="dxa"/>
          </w:tcPr>
          <w:p w14:paraId="461C54A0" w14:textId="77777777" w:rsidR="00277723" w:rsidRPr="00B64B99" w:rsidRDefault="00277723" w:rsidP="002745DF">
            <w:pPr>
              <w:pStyle w:val="TAL"/>
              <w:rPr>
                <w:ins w:id="7512" w:author="2957" w:date="2023-06-20T15:36:00Z"/>
              </w:rPr>
            </w:pPr>
          </w:p>
        </w:tc>
        <w:tc>
          <w:tcPr>
            <w:tcW w:w="1245" w:type="dxa"/>
          </w:tcPr>
          <w:p w14:paraId="47E76454" w14:textId="77777777" w:rsidR="00277723" w:rsidRPr="00B64B99" w:rsidRDefault="00277723" w:rsidP="002745DF">
            <w:pPr>
              <w:pStyle w:val="TAL"/>
              <w:rPr>
                <w:ins w:id="7513" w:author="2957" w:date="2023-06-20T15:36:00Z"/>
                <w:lang w:eastAsia="zh-CN"/>
              </w:rPr>
            </w:pPr>
          </w:p>
        </w:tc>
      </w:tr>
      <w:tr w:rsidR="00277723" w:rsidRPr="00B64B99" w14:paraId="049628DB" w14:textId="77777777" w:rsidTr="002745DF">
        <w:trPr>
          <w:ins w:id="7514" w:author="2957" w:date="2023-06-20T15:36:00Z"/>
        </w:trPr>
        <w:tc>
          <w:tcPr>
            <w:tcW w:w="4535" w:type="dxa"/>
          </w:tcPr>
          <w:p w14:paraId="1E1538C5" w14:textId="77777777" w:rsidR="00277723" w:rsidRPr="00B64B99" w:rsidRDefault="00277723" w:rsidP="002745DF">
            <w:pPr>
              <w:pStyle w:val="TAL"/>
              <w:rPr>
                <w:ins w:id="7515" w:author="2957" w:date="2023-06-20T15:36:00Z"/>
                <w:lang w:eastAsia="zh-CN"/>
              </w:rPr>
            </w:pPr>
            <w:ins w:id="7516" w:author="2957" w:date="2023-06-20T15:36: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groupCommon-RNTI-r17 CHOICE {</w:t>
              </w:r>
            </w:ins>
          </w:p>
        </w:tc>
        <w:tc>
          <w:tcPr>
            <w:tcW w:w="2267" w:type="dxa"/>
          </w:tcPr>
          <w:p w14:paraId="2F2F9CE2" w14:textId="77777777" w:rsidR="00277723" w:rsidRPr="005D3AEC" w:rsidRDefault="00277723" w:rsidP="002745DF">
            <w:pPr>
              <w:pStyle w:val="TAL"/>
              <w:rPr>
                <w:ins w:id="7517" w:author="2957" w:date="2023-06-20T15:36:00Z"/>
                <w:lang w:eastAsia="ja-JP"/>
              </w:rPr>
            </w:pPr>
          </w:p>
        </w:tc>
        <w:tc>
          <w:tcPr>
            <w:tcW w:w="1700" w:type="dxa"/>
          </w:tcPr>
          <w:p w14:paraId="50A2503C" w14:textId="77777777" w:rsidR="00277723" w:rsidRPr="00B64B99" w:rsidRDefault="00277723" w:rsidP="002745DF">
            <w:pPr>
              <w:pStyle w:val="TAL"/>
              <w:rPr>
                <w:ins w:id="7518" w:author="2957" w:date="2023-06-20T15:36:00Z"/>
              </w:rPr>
            </w:pPr>
          </w:p>
        </w:tc>
        <w:tc>
          <w:tcPr>
            <w:tcW w:w="1245" w:type="dxa"/>
          </w:tcPr>
          <w:p w14:paraId="7DECE83B" w14:textId="77777777" w:rsidR="00277723" w:rsidRPr="00B64B99" w:rsidRDefault="00277723" w:rsidP="002745DF">
            <w:pPr>
              <w:pStyle w:val="TAL"/>
              <w:rPr>
                <w:ins w:id="7519" w:author="2957" w:date="2023-06-20T15:36:00Z"/>
                <w:lang w:eastAsia="zh-CN"/>
              </w:rPr>
            </w:pPr>
          </w:p>
        </w:tc>
      </w:tr>
      <w:tr w:rsidR="00277723" w:rsidRPr="00B64B99" w14:paraId="15C0C724" w14:textId="77777777" w:rsidTr="002745DF">
        <w:trPr>
          <w:ins w:id="7520" w:author="2957" w:date="2023-06-20T15:36:00Z"/>
        </w:trPr>
        <w:tc>
          <w:tcPr>
            <w:tcW w:w="4535" w:type="dxa"/>
          </w:tcPr>
          <w:p w14:paraId="0FAA1222" w14:textId="77777777" w:rsidR="00277723" w:rsidRPr="00B64B99" w:rsidRDefault="00277723" w:rsidP="002745DF">
            <w:pPr>
              <w:pStyle w:val="TAL"/>
              <w:rPr>
                <w:ins w:id="7521" w:author="2957" w:date="2023-06-20T15:36:00Z"/>
                <w:lang w:eastAsia="zh-CN"/>
              </w:rPr>
            </w:pPr>
            <w:ins w:id="7522" w:author="2957" w:date="2023-06-20T15:36: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g-RNTI</w:t>
              </w:r>
            </w:ins>
          </w:p>
        </w:tc>
        <w:tc>
          <w:tcPr>
            <w:tcW w:w="2267" w:type="dxa"/>
          </w:tcPr>
          <w:p w14:paraId="0A865B27" w14:textId="77777777" w:rsidR="00277723" w:rsidRPr="005D3AEC" w:rsidRDefault="00277723" w:rsidP="002745DF">
            <w:pPr>
              <w:pStyle w:val="TAL"/>
              <w:rPr>
                <w:ins w:id="7523" w:author="2957" w:date="2023-06-20T15:36:00Z"/>
                <w:lang w:eastAsia="ja-JP"/>
              </w:rPr>
            </w:pPr>
            <w:ins w:id="7524" w:author="2957" w:date="2023-06-20T15:36:00Z">
              <w:r w:rsidRPr="005D3AEC">
                <w:t>RNTI-Value</w:t>
              </w:r>
            </w:ins>
          </w:p>
        </w:tc>
        <w:tc>
          <w:tcPr>
            <w:tcW w:w="1700" w:type="dxa"/>
          </w:tcPr>
          <w:p w14:paraId="5F638E81" w14:textId="77777777" w:rsidR="00277723" w:rsidRPr="00B64B99" w:rsidRDefault="00277723" w:rsidP="002745DF">
            <w:pPr>
              <w:pStyle w:val="TAL"/>
              <w:rPr>
                <w:ins w:id="7525" w:author="2957" w:date="2023-06-20T15:36:00Z"/>
              </w:rPr>
            </w:pPr>
          </w:p>
        </w:tc>
        <w:tc>
          <w:tcPr>
            <w:tcW w:w="1245" w:type="dxa"/>
          </w:tcPr>
          <w:p w14:paraId="095ED291" w14:textId="77777777" w:rsidR="00277723" w:rsidRPr="00B64B99" w:rsidRDefault="00277723" w:rsidP="002745DF">
            <w:pPr>
              <w:pStyle w:val="TAL"/>
              <w:rPr>
                <w:ins w:id="7526" w:author="2957" w:date="2023-06-20T15:36:00Z"/>
                <w:lang w:eastAsia="zh-CN"/>
              </w:rPr>
            </w:pPr>
          </w:p>
        </w:tc>
      </w:tr>
      <w:tr w:rsidR="00277723" w:rsidRPr="00B64B99" w14:paraId="296965E6" w14:textId="77777777" w:rsidTr="002745DF">
        <w:trPr>
          <w:ins w:id="7527" w:author="2957" w:date="2023-06-20T15:36:00Z"/>
        </w:trPr>
        <w:tc>
          <w:tcPr>
            <w:tcW w:w="4535" w:type="dxa"/>
          </w:tcPr>
          <w:p w14:paraId="1FA467FA" w14:textId="77777777" w:rsidR="00277723" w:rsidRPr="00B64B99" w:rsidRDefault="00277723" w:rsidP="002745DF">
            <w:pPr>
              <w:pStyle w:val="TAL"/>
              <w:rPr>
                <w:ins w:id="7528" w:author="2957" w:date="2023-06-20T15:36:00Z"/>
                <w:lang w:eastAsia="zh-CN"/>
              </w:rPr>
            </w:pPr>
            <w:ins w:id="7529" w:author="2957" w:date="2023-06-20T15:36: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w:t>
              </w:r>
            </w:ins>
          </w:p>
        </w:tc>
        <w:tc>
          <w:tcPr>
            <w:tcW w:w="2267" w:type="dxa"/>
          </w:tcPr>
          <w:p w14:paraId="0135A8A2" w14:textId="77777777" w:rsidR="00277723" w:rsidRPr="005D3AEC" w:rsidRDefault="00277723" w:rsidP="002745DF">
            <w:pPr>
              <w:pStyle w:val="TAL"/>
              <w:rPr>
                <w:ins w:id="7530" w:author="2957" w:date="2023-06-20T15:36:00Z"/>
                <w:lang w:eastAsia="ja-JP"/>
              </w:rPr>
            </w:pPr>
          </w:p>
        </w:tc>
        <w:tc>
          <w:tcPr>
            <w:tcW w:w="1700" w:type="dxa"/>
          </w:tcPr>
          <w:p w14:paraId="0292F4EB" w14:textId="77777777" w:rsidR="00277723" w:rsidRPr="00B64B99" w:rsidRDefault="00277723" w:rsidP="002745DF">
            <w:pPr>
              <w:pStyle w:val="TAL"/>
              <w:rPr>
                <w:ins w:id="7531" w:author="2957" w:date="2023-06-20T15:36:00Z"/>
              </w:rPr>
            </w:pPr>
          </w:p>
        </w:tc>
        <w:tc>
          <w:tcPr>
            <w:tcW w:w="1245" w:type="dxa"/>
          </w:tcPr>
          <w:p w14:paraId="5ACA9956" w14:textId="77777777" w:rsidR="00277723" w:rsidRPr="00B64B99" w:rsidRDefault="00277723" w:rsidP="002745DF">
            <w:pPr>
              <w:pStyle w:val="TAL"/>
              <w:rPr>
                <w:ins w:id="7532" w:author="2957" w:date="2023-06-20T15:36:00Z"/>
                <w:lang w:eastAsia="zh-CN"/>
              </w:rPr>
            </w:pPr>
          </w:p>
        </w:tc>
      </w:tr>
      <w:tr w:rsidR="00277723" w:rsidRPr="00B64B99" w14:paraId="0980A49B" w14:textId="77777777" w:rsidTr="002745DF">
        <w:trPr>
          <w:ins w:id="7533" w:author="2957" w:date="2023-06-20T15:36:00Z"/>
        </w:trPr>
        <w:tc>
          <w:tcPr>
            <w:tcW w:w="4535" w:type="dxa"/>
          </w:tcPr>
          <w:p w14:paraId="4B76F821" w14:textId="77777777" w:rsidR="00277723" w:rsidRPr="00B64B99" w:rsidRDefault="00277723" w:rsidP="002745DF">
            <w:pPr>
              <w:pStyle w:val="TAL"/>
              <w:rPr>
                <w:ins w:id="7534" w:author="2957" w:date="2023-06-20T15:36:00Z"/>
                <w:lang w:eastAsia="zh-CN"/>
              </w:rPr>
            </w:pPr>
            <w:ins w:id="7535" w:author="2957" w:date="2023-06-20T15:36:00Z">
              <w:r w:rsidRPr="00B64B99">
                <w:rPr>
                  <w:rFonts w:hint="eastAsia"/>
                  <w:lang w:eastAsia="zh-CN"/>
                </w:rPr>
                <w:t xml:space="preserve"> </w:t>
              </w:r>
              <w:r w:rsidRPr="00B64B99">
                <w:rPr>
                  <w:lang w:eastAsia="zh-CN"/>
                </w:rPr>
                <w:t xml:space="preserve"> </w:t>
              </w:r>
              <w:r w:rsidRPr="00B64B99">
                <w:t xml:space="preserve">  drx-ConfigPTM-r17 CHOICE {</w:t>
              </w:r>
            </w:ins>
          </w:p>
        </w:tc>
        <w:tc>
          <w:tcPr>
            <w:tcW w:w="2267" w:type="dxa"/>
          </w:tcPr>
          <w:p w14:paraId="2E19E015" w14:textId="77777777" w:rsidR="00277723" w:rsidRPr="005D3AEC" w:rsidRDefault="00277723" w:rsidP="002745DF">
            <w:pPr>
              <w:pStyle w:val="TAL"/>
              <w:rPr>
                <w:ins w:id="7536" w:author="2957" w:date="2023-06-20T15:36:00Z"/>
                <w:lang w:eastAsia="ja-JP"/>
              </w:rPr>
            </w:pPr>
          </w:p>
        </w:tc>
        <w:tc>
          <w:tcPr>
            <w:tcW w:w="1700" w:type="dxa"/>
          </w:tcPr>
          <w:p w14:paraId="31B65428" w14:textId="77777777" w:rsidR="00277723" w:rsidRPr="00B64B99" w:rsidRDefault="00277723" w:rsidP="002745DF">
            <w:pPr>
              <w:pStyle w:val="TAL"/>
              <w:rPr>
                <w:ins w:id="7537" w:author="2957" w:date="2023-06-20T15:36:00Z"/>
              </w:rPr>
            </w:pPr>
          </w:p>
        </w:tc>
        <w:tc>
          <w:tcPr>
            <w:tcW w:w="1245" w:type="dxa"/>
          </w:tcPr>
          <w:p w14:paraId="3AC743CB" w14:textId="77777777" w:rsidR="00277723" w:rsidRPr="00B64B99" w:rsidRDefault="00277723" w:rsidP="002745DF">
            <w:pPr>
              <w:pStyle w:val="TAL"/>
              <w:rPr>
                <w:ins w:id="7538" w:author="2957" w:date="2023-06-20T15:36:00Z"/>
                <w:lang w:eastAsia="zh-CN"/>
              </w:rPr>
            </w:pPr>
          </w:p>
        </w:tc>
      </w:tr>
      <w:tr w:rsidR="00277723" w:rsidRPr="00B64B99" w14:paraId="631D0B02" w14:textId="77777777" w:rsidTr="002745DF">
        <w:trPr>
          <w:ins w:id="7539" w:author="2957" w:date="2023-06-20T15:36:00Z"/>
        </w:trPr>
        <w:tc>
          <w:tcPr>
            <w:tcW w:w="4535" w:type="dxa"/>
          </w:tcPr>
          <w:p w14:paraId="27378A54" w14:textId="77777777" w:rsidR="00277723" w:rsidRPr="00B64B99" w:rsidRDefault="00277723" w:rsidP="002745DF">
            <w:pPr>
              <w:pStyle w:val="TAL"/>
              <w:rPr>
                <w:ins w:id="7540" w:author="2957" w:date="2023-06-20T15:36:00Z"/>
                <w:lang w:eastAsia="zh-CN"/>
              </w:rPr>
            </w:pPr>
            <w:ins w:id="7541" w:author="2957" w:date="2023-06-20T15:36:00Z">
              <w:r w:rsidRPr="00B64B99">
                <w:rPr>
                  <w:rFonts w:hint="eastAsia"/>
                  <w:lang w:eastAsia="zh-CN"/>
                </w:rPr>
                <w:t xml:space="preserve"> </w:t>
              </w:r>
              <w:r w:rsidRPr="00B64B99">
                <w:rPr>
                  <w:lang w:eastAsia="zh-CN"/>
                </w:rPr>
                <w:t xml:space="preserve"> </w:t>
              </w:r>
              <w:r w:rsidRPr="00B64B99">
                <w:t xml:space="preserve">    setup</w:t>
              </w:r>
            </w:ins>
          </w:p>
        </w:tc>
        <w:tc>
          <w:tcPr>
            <w:tcW w:w="2267" w:type="dxa"/>
          </w:tcPr>
          <w:p w14:paraId="18C27EF3" w14:textId="77777777" w:rsidR="00277723" w:rsidRPr="005D3AEC" w:rsidRDefault="00277723" w:rsidP="002745DF">
            <w:pPr>
              <w:pStyle w:val="TAL"/>
              <w:rPr>
                <w:ins w:id="7542" w:author="2957" w:date="2023-06-20T15:36:00Z"/>
                <w:lang w:eastAsia="ja-JP"/>
              </w:rPr>
            </w:pPr>
            <w:ins w:id="7543" w:author="2957" w:date="2023-06-20T15:36:00Z">
              <w:r w:rsidRPr="005D3AEC">
                <w:t>DRX-ConfigPTM</w:t>
              </w:r>
            </w:ins>
          </w:p>
        </w:tc>
        <w:tc>
          <w:tcPr>
            <w:tcW w:w="1700" w:type="dxa"/>
          </w:tcPr>
          <w:p w14:paraId="788D0039" w14:textId="77777777" w:rsidR="00277723" w:rsidRPr="00452CC6" w:rsidRDefault="00277723" w:rsidP="002745DF">
            <w:pPr>
              <w:pStyle w:val="TAL"/>
              <w:rPr>
                <w:ins w:id="7544" w:author="2957" w:date="2023-06-20T15:36:00Z"/>
                <w:highlight w:val="yellow"/>
              </w:rPr>
            </w:pPr>
            <w:ins w:id="7545" w:author="2957" w:date="2023-06-20T15:36:00Z">
              <w:r w:rsidRPr="0087069F">
                <w:t xml:space="preserve">Table </w:t>
              </w:r>
              <w:r>
                <w:t>14.2.1.2.3</w:t>
              </w:r>
              <w:r w:rsidRPr="0087069F">
                <w:t>.3.3-</w:t>
              </w:r>
              <w:r>
                <w:t>6</w:t>
              </w:r>
            </w:ins>
          </w:p>
        </w:tc>
        <w:tc>
          <w:tcPr>
            <w:tcW w:w="1245" w:type="dxa"/>
          </w:tcPr>
          <w:p w14:paraId="544E83A4" w14:textId="77777777" w:rsidR="00277723" w:rsidRPr="00B64B99" w:rsidRDefault="00277723" w:rsidP="002745DF">
            <w:pPr>
              <w:pStyle w:val="TAL"/>
              <w:rPr>
                <w:ins w:id="7546" w:author="2957" w:date="2023-06-20T15:36:00Z"/>
                <w:lang w:eastAsia="zh-CN"/>
              </w:rPr>
            </w:pPr>
          </w:p>
        </w:tc>
      </w:tr>
      <w:tr w:rsidR="00277723" w:rsidRPr="00B64B99" w14:paraId="6B9F09B8" w14:textId="77777777" w:rsidTr="002745DF">
        <w:trPr>
          <w:ins w:id="7547" w:author="2957" w:date="2023-06-20T15:36:00Z"/>
        </w:trPr>
        <w:tc>
          <w:tcPr>
            <w:tcW w:w="4535" w:type="dxa"/>
          </w:tcPr>
          <w:p w14:paraId="6C3C4329" w14:textId="77777777" w:rsidR="00277723" w:rsidRPr="00B64B99" w:rsidRDefault="00277723" w:rsidP="002745DF">
            <w:pPr>
              <w:pStyle w:val="TAL"/>
              <w:rPr>
                <w:ins w:id="7548" w:author="2957" w:date="2023-06-20T15:36:00Z"/>
                <w:lang w:eastAsia="zh-CN"/>
              </w:rPr>
            </w:pPr>
            <w:ins w:id="7549" w:author="2957" w:date="2023-06-20T15:36:00Z">
              <w:r w:rsidRPr="00B64B99">
                <w:rPr>
                  <w:rFonts w:hint="eastAsia"/>
                  <w:lang w:eastAsia="zh-CN"/>
                </w:rPr>
                <w:t xml:space="preserve"> </w:t>
              </w:r>
              <w:r w:rsidRPr="00B64B99">
                <w:rPr>
                  <w:lang w:eastAsia="zh-CN"/>
                </w:rPr>
                <w:t xml:space="preserve"> </w:t>
              </w:r>
              <w:r w:rsidRPr="00B64B99">
                <w:t xml:space="preserve">  }</w:t>
              </w:r>
            </w:ins>
          </w:p>
        </w:tc>
        <w:tc>
          <w:tcPr>
            <w:tcW w:w="2267" w:type="dxa"/>
          </w:tcPr>
          <w:p w14:paraId="5EE96A43" w14:textId="77777777" w:rsidR="00277723" w:rsidRPr="00B64B99" w:rsidRDefault="00277723" w:rsidP="002745DF">
            <w:pPr>
              <w:pStyle w:val="TAL"/>
              <w:rPr>
                <w:ins w:id="7550" w:author="2957" w:date="2023-06-20T15:36:00Z"/>
                <w:lang w:eastAsia="ja-JP"/>
              </w:rPr>
            </w:pPr>
          </w:p>
        </w:tc>
        <w:tc>
          <w:tcPr>
            <w:tcW w:w="1700" w:type="dxa"/>
          </w:tcPr>
          <w:p w14:paraId="3B9E7B9C" w14:textId="77777777" w:rsidR="00277723" w:rsidRPr="00B64B99" w:rsidRDefault="00277723" w:rsidP="002745DF">
            <w:pPr>
              <w:pStyle w:val="TAL"/>
              <w:rPr>
                <w:ins w:id="7551" w:author="2957" w:date="2023-06-20T15:36:00Z"/>
              </w:rPr>
            </w:pPr>
          </w:p>
        </w:tc>
        <w:tc>
          <w:tcPr>
            <w:tcW w:w="1245" w:type="dxa"/>
          </w:tcPr>
          <w:p w14:paraId="49F8DF65" w14:textId="77777777" w:rsidR="00277723" w:rsidRPr="00B64B99" w:rsidRDefault="00277723" w:rsidP="002745DF">
            <w:pPr>
              <w:pStyle w:val="TAL"/>
              <w:rPr>
                <w:ins w:id="7552" w:author="2957" w:date="2023-06-20T15:36:00Z"/>
                <w:lang w:eastAsia="zh-CN"/>
              </w:rPr>
            </w:pPr>
          </w:p>
        </w:tc>
      </w:tr>
      <w:tr w:rsidR="00277723" w:rsidRPr="00B64B99" w14:paraId="76929197" w14:textId="77777777" w:rsidTr="002745DF">
        <w:trPr>
          <w:ins w:id="7553" w:author="2957" w:date="2023-06-20T15:36:00Z"/>
        </w:trPr>
        <w:tc>
          <w:tcPr>
            <w:tcW w:w="4535" w:type="dxa"/>
          </w:tcPr>
          <w:p w14:paraId="4F44C47D" w14:textId="77777777" w:rsidR="00277723" w:rsidRPr="00B64B99" w:rsidRDefault="00277723" w:rsidP="002745DF">
            <w:pPr>
              <w:pStyle w:val="TAL"/>
              <w:rPr>
                <w:ins w:id="7554" w:author="2957" w:date="2023-06-20T15:36:00Z"/>
                <w:lang w:eastAsia="zh-CN"/>
              </w:rPr>
            </w:pPr>
            <w:ins w:id="7555" w:author="2957" w:date="2023-06-20T15:36:00Z">
              <w:r w:rsidRPr="00B64B99">
                <w:rPr>
                  <w:rFonts w:hint="eastAsia"/>
                  <w:lang w:eastAsia="zh-CN"/>
                </w:rPr>
                <w:t xml:space="preserve"> </w:t>
              </w:r>
              <w:r w:rsidRPr="00B64B99">
                <w:rPr>
                  <w:lang w:eastAsia="zh-CN"/>
                </w:rPr>
                <w:t xml:space="preserve"> }</w:t>
              </w:r>
            </w:ins>
          </w:p>
        </w:tc>
        <w:tc>
          <w:tcPr>
            <w:tcW w:w="2267" w:type="dxa"/>
          </w:tcPr>
          <w:p w14:paraId="1C32D7F0" w14:textId="77777777" w:rsidR="00277723" w:rsidRPr="00B64B99" w:rsidRDefault="00277723" w:rsidP="002745DF">
            <w:pPr>
              <w:pStyle w:val="TAL"/>
              <w:rPr>
                <w:ins w:id="7556" w:author="2957" w:date="2023-06-20T15:36:00Z"/>
                <w:lang w:eastAsia="ja-JP"/>
              </w:rPr>
            </w:pPr>
          </w:p>
        </w:tc>
        <w:tc>
          <w:tcPr>
            <w:tcW w:w="1700" w:type="dxa"/>
          </w:tcPr>
          <w:p w14:paraId="6592D492" w14:textId="77777777" w:rsidR="00277723" w:rsidRPr="00B64B99" w:rsidRDefault="00277723" w:rsidP="002745DF">
            <w:pPr>
              <w:pStyle w:val="TAL"/>
              <w:rPr>
                <w:ins w:id="7557" w:author="2957" w:date="2023-06-20T15:36:00Z"/>
              </w:rPr>
            </w:pPr>
          </w:p>
        </w:tc>
        <w:tc>
          <w:tcPr>
            <w:tcW w:w="1245" w:type="dxa"/>
          </w:tcPr>
          <w:p w14:paraId="4CF1E2B1" w14:textId="77777777" w:rsidR="00277723" w:rsidRPr="00B64B99" w:rsidRDefault="00277723" w:rsidP="002745DF">
            <w:pPr>
              <w:pStyle w:val="TAL"/>
              <w:rPr>
                <w:ins w:id="7558" w:author="2957" w:date="2023-06-20T15:36:00Z"/>
                <w:lang w:eastAsia="zh-CN"/>
              </w:rPr>
            </w:pPr>
          </w:p>
        </w:tc>
      </w:tr>
      <w:tr w:rsidR="00277723" w:rsidRPr="00B64B99" w14:paraId="53BC004B" w14:textId="77777777" w:rsidTr="002745DF">
        <w:trPr>
          <w:ins w:id="7559" w:author="2957" w:date="2023-06-20T15:36:00Z"/>
        </w:trPr>
        <w:tc>
          <w:tcPr>
            <w:tcW w:w="4535" w:type="dxa"/>
          </w:tcPr>
          <w:p w14:paraId="6FE84045" w14:textId="77777777" w:rsidR="00277723" w:rsidRPr="00B64B99" w:rsidRDefault="00277723" w:rsidP="002745DF">
            <w:pPr>
              <w:pStyle w:val="TAL"/>
              <w:rPr>
                <w:ins w:id="7560" w:author="2957" w:date="2023-06-20T15:36:00Z"/>
              </w:rPr>
            </w:pPr>
            <w:ins w:id="7561" w:author="2957" w:date="2023-06-20T15:36:00Z">
              <w:r w:rsidRPr="00B64B99">
                <w:t>}</w:t>
              </w:r>
            </w:ins>
          </w:p>
        </w:tc>
        <w:tc>
          <w:tcPr>
            <w:tcW w:w="2267" w:type="dxa"/>
          </w:tcPr>
          <w:p w14:paraId="3BF67EFE" w14:textId="77777777" w:rsidR="00277723" w:rsidRPr="00B64B99" w:rsidRDefault="00277723" w:rsidP="002745DF">
            <w:pPr>
              <w:pStyle w:val="TAL"/>
              <w:rPr>
                <w:ins w:id="7562" w:author="2957" w:date="2023-06-20T15:36:00Z"/>
              </w:rPr>
            </w:pPr>
          </w:p>
        </w:tc>
        <w:tc>
          <w:tcPr>
            <w:tcW w:w="1700" w:type="dxa"/>
          </w:tcPr>
          <w:p w14:paraId="7A72ADB6" w14:textId="77777777" w:rsidR="00277723" w:rsidRPr="00B64B99" w:rsidRDefault="00277723" w:rsidP="002745DF">
            <w:pPr>
              <w:pStyle w:val="TAL"/>
              <w:rPr>
                <w:ins w:id="7563" w:author="2957" w:date="2023-06-20T15:36:00Z"/>
              </w:rPr>
            </w:pPr>
          </w:p>
        </w:tc>
        <w:tc>
          <w:tcPr>
            <w:tcW w:w="1245" w:type="dxa"/>
          </w:tcPr>
          <w:p w14:paraId="1C7F1E59" w14:textId="77777777" w:rsidR="00277723" w:rsidRPr="00B64B99" w:rsidRDefault="00277723" w:rsidP="002745DF">
            <w:pPr>
              <w:pStyle w:val="TAL"/>
              <w:rPr>
                <w:ins w:id="7564" w:author="2957" w:date="2023-06-20T15:36:00Z"/>
              </w:rPr>
            </w:pPr>
          </w:p>
        </w:tc>
      </w:tr>
    </w:tbl>
    <w:p w14:paraId="6E640D6B" w14:textId="77777777" w:rsidR="00277723" w:rsidRDefault="00277723" w:rsidP="00277723">
      <w:pPr>
        <w:rPr>
          <w:ins w:id="7565" w:author="2957" w:date="2023-06-20T15:36:00Z"/>
        </w:rPr>
      </w:pPr>
    </w:p>
    <w:p w14:paraId="0F63A95A" w14:textId="77777777" w:rsidR="00277723" w:rsidRPr="001B0CC1" w:rsidRDefault="00277723" w:rsidP="00277723">
      <w:pPr>
        <w:pStyle w:val="TH"/>
        <w:rPr>
          <w:ins w:id="7566" w:author="2957" w:date="2023-06-20T15:36:00Z"/>
        </w:rPr>
      </w:pPr>
      <w:ins w:id="7567" w:author="2957" w:date="2023-06-20T15:36:00Z">
        <w:r w:rsidRPr="0087069F">
          <w:t xml:space="preserve">Table </w:t>
        </w:r>
        <w:r>
          <w:t>14.2.1.2.3</w:t>
        </w:r>
        <w:r w:rsidRPr="0087069F">
          <w:t>.3.3-</w:t>
        </w:r>
        <w:r>
          <w:t>5</w:t>
        </w:r>
        <w:r w:rsidRPr="0087069F">
          <w:t>:</w:t>
        </w:r>
        <w:r w:rsidRPr="001B0CC1">
          <w:t xml:space="preserve"> </w:t>
        </w:r>
        <w:r w:rsidRPr="001B0CC1">
          <w:rPr>
            <w:i/>
          </w:rPr>
          <w:t>DRX-Config</w:t>
        </w:r>
        <w:r>
          <w:rPr>
            <w:i/>
          </w:rPr>
          <w:t xml:space="preserve"> </w:t>
        </w:r>
        <w:r w:rsidRPr="001B7B63">
          <w:t>(</w:t>
        </w:r>
        <w:r w:rsidRPr="0087069F">
          <w:t xml:space="preserve">Table </w:t>
        </w:r>
        <w:r>
          <w:t>14.2.1.2.3</w:t>
        </w:r>
        <w:r w:rsidRPr="0087069F">
          <w:t>.3.3-</w:t>
        </w:r>
        <w:r>
          <w:t>4</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1B0CC1" w14:paraId="15DB54BF" w14:textId="77777777" w:rsidTr="002745DF">
        <w:trPr>
          <w:ins w:id="7568" w:author="2957" w:date="2023-06-20T15:36:00Z"/>
        </w:trPr>
        <w:tc>
          <w:tcPr>
            <w:tcW w:w="9747" w:type="dxa"/>
            <w:gridSpan w:val="4"/>
            <w:tcBorders>
              <w:top w:val="single" w:sz="4" w:space="0" w:color="auto"/>
              <w:left w:val="single" w:sz="4" w:space="0" w:color="auto"/>
              <w:bottom w:val="single" w:sz="4" w:space="0" w:color="auto"/>
              <w:right w:val="single" w:sz="4" w:space="0" w:color="auto"/>
            </w:tcBorders>
            <w:hideMark/>
          </w:tcPr>
          <w:p w14:paraId="7D648F53" w14:textId="77777777" w:rsidR="00277723" w:rsidRPr="001B0CC1" w:rsidRDefault="00277723" w:rsidP="002745DF">
            <w:pPr>
              <w:pStyle w:val="TAH"/>
              <w:jc w:val="left"/>
              <w:rPr>
                <w:ins w:id="7569" w:author="2957" w:date="2023-06-20T15:36:00Z"/>
                <w:b w:val="0"/>
              </w:rPr>
            </w:pPr>
            <w:ins w:id="7570" w:author="2957" w:date="2023-06-20T15:36:00Z">
              <w:r w:rsidRPr="0032218F">
                <w:rPr>
                  <w:b w:val="0"/>
                </w:rPr>
                <w:t>Derivation Path: 38.508-1 [4], Table 4.6.</w:t>
              </w:r>
              <w:r>
                <w:rPr>
                  <w:b w:val="0"/>
                </w:rPr>
                <w:t>3.56</w:t>
              </w:r>
            </w:ins>
          </w:p>
        </w:tc>
      </w:tr>
      <w:tr w:rsidR="00277723" w:rsidRPr="001B0CC1" w14:paraId="3362CD7F" w14:textId="77777777" w:rsidTr="002745DF">
        <w:trPr>
          <w:ins w:id="7571"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1A4EE4F4" w14:textId="77777777" w:rsidR="00277723" w:rsidRPr="001B0CC1" w:rsidRDefault="00277723" w:rsidP="002745DF">
            <w:pPr>
              <w:pStyle w:val="TAH"/>
              <w:rPr>
                <w:ins w:id="7572" w:author="2957" w:date="2023-06-20T15:36:00Z"/>
              </w:rPr>
            </w:pPr>
            <w:ins w:id="7573" w:author="2957" w:date="2023-06-20T15:36:00Z">
              <w:r w:rsidRPr="001B0CC1">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5FB215A4" w14:textId="77777777" w:rsidR="00277723" w:rsidRPr="001B0CC1" w:rsidRDefault="00277723" w:rsidP="002745DF">
            <w:pPr>
              <w:pStyle w:val="TAH"/>
              <w:rPr>
                <w:ins w:id="7574" w:author="2957" w:date="2023-06-20T15:36:00Z"/>
              </w:rPr>
            </w:pPr>
            <w:ins w:id="7575" w:author="2957" w:date="2023-06-20T15:36:00Z">
              <w:r w:rsidRPr="001B0CC1">
                <w:t>Value/remark</w:t>
              </w:r>
            </w:ins>
          </w:p>
        </w:tc>
        <w:tc>
          <w:tcPr>
            <w:tcW w:w="1700" w:type="dxa"/>
            <w:tcBorders>
              <w:top w:val="single" w:sz="4" w:space="0" w:color="auto"/>
              <w:left w:val="single" w:sz="4" w:space="0" w:color="auto"/>
              <w:bottom w:val="single" w:sz="4" w:space="0" w:color="auto"/>
              <w:right w:val="single" w:sz="4" w:space="0" w:color="auto"/>
            </w:tcBorders>
            <w:hideMark/>
          </w:tcPr>
          <w:p w14:paraId="4DF52CD6" w14:textId="77777777" w:rsidR="00277723" w:rsidRPr="001B0CC1" w:rsidRDefault="00277723" w:rsidP="002745DF">
            <w:pPr>
              <w:pStyle w:val="TAH"/>
              <w:rPr>
                <w:ins w:id="7576" w:author="2957" w:date="2023-06-20T15:36:00Z"/>
              </w:rPr>
            </w:pPr>
            <w:ins w:id="7577" w:author="2957" w:date="2023-06-20T15:36:00Z">
              <w:r w:rsidRPr="001B0CC1">
                <w:t>Comment</w:t>
              </w:r>
            </w:ins>
          </w:p>
        </w:tc>
        <w:tc>
          <w:tcPr>
            <w:tcW w:w="1245" w:type="dxa"/>
            <w:tcBorders>
              <w:top w:val="single" w:sz="4" w:space="0" w:color="auto"/>
              <w:left w:val="single" w:sz="4" w:space="0" w:color="auto"/>
              <w:bottom w:val="single" w:sz="4" w:space="0" w:color="auto"/>
              <w:right w:val="single" w:sz="4" w:space="0" w:color="auto"/>
            </w:tcBorders>
            <w:hideMark/>
          </w:tcPr>
          <w:p w14:paraId="51C5FC09" w14:textId="77777777" w:rsidR="00277723" w:rsidRPr="001B0CC1" w:rsidRDefault="00277723" w:rsidP="002745DF">
            <w:pPr>
              <w:pStyle w:val="TAH"/>
              <w:rPr>
                <w:ins w:id="7578" w:author="2957" w:date="2023-06-20T15:36:00Z"/>
              </w:rPr>
            </w:pPr>
            <w:ins w:id="7579" w:author="2957" w:date="2023-06-20T15:36:00Z">
              <w:r w:rsidRPr="001B0CC1">
                <w:t>Condition</w:t>
              </w:r>
            </w:ins>
          </w:p>
        </w:tc>
      </w:tr>
      <w:tr w:rsidR="00277723" w:rsidRPr="001B0CC1" w14:paraId="3022E9BA" w14:textId="77777777" w:rsidTr="002745DF">
        <w:trPr>
          <w:ins w:id="7580"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70724E03" w14:textId="77777777" w:rsidR="00277723" w:rsidRPr="001B0CC1" w:rsidRDefault="00277723" w:rsidP="002745DF">
            <w:pPr>
              <w:pStyle w:val="TAL"/>
              <w:rPr>
                <w:ins w:id="7581" w:author="2957" w:date="2023-06-20T15:36:00Z"/>
              </w:rPr>
            </w:pPr>
            <w:ins w:id="7582" w:author="2957" w:date="2023-06-20T15:36:00Z">
              <w:r w:rsidRPr="001B0CC1">
                <w:t>DRX-Config ::= SEQUENCE {</w:t>
              </w:r>
            </w:ins>
          </w:p>
        </w:tc>
        <w:tc>
          <w:tcPr>
            <w:tcW w:w="2267" w:type="dxa"/>
            <w:tcBorders>
              <w:top w:val="single" w:sz="4" w:space="0" w:color="auto"/>
              <w:left w:val="single" w:sz="4" w:space="0" w:color="auto"/>
              <w:bottom w:val="single" w:sz="4" w:space="0" w:color="auto"/>
              <w:right w:val="single" w:sz="4" w:space="0" w:color="auto"/>
            </w:tcBorders>
          </w:tcPr>
          <w:p w14:paraId="6C27B0DD" w14:textId="77777777" w:rsidR="00277723" w:rsidRPr="001B0CC1" w:rsidRDefault="00277723" w:rsidP="002745DF">
            <w:pPr>
              <w:pStyle w:val="TAL"/>
              <w:rPr>
                <w:ins w:id="7583"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49B8FE27" w14:textId="77777777" w:rsidR="00277723" w:rsidRPr="001B0CC1" w:rsidRDefault="00277723" w:rsidP="002745DF">
            <w:pPr>
              <w:pStyle w:val="TAL"/>
              <w:rPr>
                <w:ins w:id="7584"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58FAFF59" w14:textId="77777777" w:rsidR="00277723" w:rsidRPr="001B0CC1" w:rsidRDefault="00277723" w:rsidP="002745DF">
            <w:pPr>
              <w:pStyle w:val="TAL"/>
              <w:rPr>
                <w:ins w:id="7585" w:author="2957" w:date="2023-06-20T15:36:00Z"/>
              </w:rPr>
            </w:pPr>
          </w:p>
        </w:tc>
      </w:tr>
      <w:tr w:rsidR="00277723" w:rsidRPr="001B0CC1" w14:paraId="54D26F94" w14:textId="77777777" w:rsidTr="002745DF">
        <w:trPr>
          <w:ins w:id="7586"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466D49BB" w14:textId="77777777" w:rsidR="00277723" w:rsidRPr="001B0CC1" w:rsidRDefault="00277723" w:rsidP="002745DF">
            <w:pPr>
              <w:pStyle w:val="TAL"/>
              <w:rPr>
                <w:ins w:id="7587" w:author="2957" w:date="2023-06-20T15:36:00Z"/>
              </w:rPr>
            </w:pPr>
            <w:ins w:id="7588" w:author="2957" w:date="2023-06-20T15:36:00Z">
              <w:r w:rsidRPr="001B0CC1">
                <w:t xml:space="preserve">  drx-onDurationTimer CHOICE {</w:t>
              </w:r>
            </w:ins>
          </w:p>
        </w:tc>
        <w:tc>
          <w:tcPr>
            <w:tcW w:w="2267" w:type="dxa"/>
            <w:tcBorders>
              <w:top w:val="single" w:sz="4" w:space="0" w:color="auto"/>
              <w:left w:val="single" w:sz="4" w:space="0" w:color="auto"/>
              <w:bottom w:val="single" w:sz="4" w:space="0" w:color="auto"/>
              <w:right w:val="single" w:sz="4" w:space="0" w:color="auto"/>
            </w:tcBorders>
          </w:tcPr>
          <w:p w14:paraId="69B25782" w14:textId="77777777" w:rsidR="00277723" w:rsidRPr="001B0CC1" w:rsidRDefault="00277723" w:rsidP="002745DF">
            <w:pPr>
              <w:pStyle w:val="TAL"/>
              <w:rPr>
                <w:ins w:id="7589"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79D4087D" w14:textId="77777777" w:rsidR="00277723" w:rsidRPr="001B0CC1" w:rsidRDefault="00277723" w:rsidP="002745DF">
            <w:pPr>
              <w:pStyle w:val="TAL"/>
              <w:rPr>
                <w:ins w:id="7590"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5656A3B0" w14:textId="77777777" w:rsidR="00277723" w:rsidRPr="001B0CC1" w:rsidRDefault="00277723" w:rsidP="002745DF">
            <w:pPr>
              <w:pStyle w:val="TAL"/>
              <w:rPr>
                <w:ins w:id="7591" w:author="2957" w:date="2023-06-20T15:36:00Z"/>
              </w:rPr>
            </w:pPr>
          </w:p>
        </w:tc>
      </w:tr>
      <w:tr w:rsidR="00277723" w:rsidRPr="001B0CC1" w14:paraId="16DE52CF" w14:textId="77777777" w:rsidTr="002745DF">
        <w:trPr>
          <w:ins w:id="7592"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280F5609" w14:textId="77777777" w:rsidR="00277723" w:rsidRPr="001B0CC1" w:rsidRDefault="00277723" w:rsidP="002745DF">
            <w:pPr>
              <w:pStyle w:val="TAL"/>
              <w:rPr>
                <w:ins w:id="7593" w:author="2957" w:date="2023-06-20T15:36:00Z"/>
              </w:rPr>
            </w:pPr>
            <w:ins w:id="7594" w:author="2957" w:date="2023-06-20T15:36:00Z">
              <w:r w:rsidRPr="001B0CC1">
                <w:t xml:space="preserve">    milliSeconds</w:t>
              </w:r>
            </w:ins>
          </w:p>
        </w:tc>
        <w:tc>
          <w:tcPr>
            <w:tcW w:w="2267" w:type="dxa"/>
            <w:tcBorders>
              <w:top w:val="single" w:sz="4" w:space="0" w:color="auto"/>
              <w:left w:val="single" w:sz="4" w:space="0" w:color="auto"/>
              <w:bottom w:val="single" w:sz="4" w:space="0" w:color="auto"/>
              <w:right w:val="single" w:sz="4" w:space="0" w:color="auto"/>
            </w:tcBorders>
            <w:hideMark/>
          </w:tcPr>
          <w:p w14:paraId="6F6465DE" w14:textId="77777777" w:rsidR="00277723" w:rsidRPr="001B0CC1" w:rsidRDefault="00277723" w:rsidP="002745DF">
            <w:pPr>
              <w:pStyle w:val="TAL"/>
              <w:rPr>
                <w:ins w:id="7595" w:author="2957" w:date="2023-06-20T15:36:00Z"/>
              </w:rPr>
            </w:pPr>
            <w:ins w:id="7596" w:author="2957" w:date="2023-06-20T15:36:00Z">
              <w:r>
                <w:t>m</w:t>
              </w:r>
              <w:r w:rsidRPr="001B0CC1">
                <w:t>s</w:t>
              </w:r>
              <w:r>
                <w:t>40</w:t>
              </w:r>
            </w:ins>
          </w:p>
        </w:tc>
        <w:tc>
          <w:tcPr>
            <w:tcW w:w="1700" w:type="dxa"/>
            <w:tcBorders>
              <w:top w:val="single" w:sz="4" w:space="0" w:color="auto"/>
              <w:left w:val="single" w:sz="4" w:space="0" w:color="auto"/>
              <w:bottom w:val="single" w:sz="4" w:space="0" w:color="auto"/>
              <w:right w:val="single" w:sz="4" w:space="0" w:color="auto"/>
            </w:tcBorders>
          </w:tcPr>
          <w:p w14:paraId="79A4E43D" w14:textId="77777777" w:rsidR="00277723" w:rsidRPr="001B0CC1" w:rsidRDefault="00277723" w:rsidP="002745DF">
            <w:pPr>
              <w:pStyle w:val="TAL"/>
              <w:rPr>
                <w:ins w:id="7597"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45D4FC42" w14:textId="77777777" w:rsidR="00277723" w:rsidRPr="001B0CC1" w:rsidRDefault="00277723" w:rsidP="002745DF">
            <w:pPr>
              <w:pStyle w:val="TAL"/>
              <w:rPr>
                <w:ins w:id="7598" w:author="2957" w:date="2023-06-20T15:36:00Z"/>
              </w:rPr>
            </w:pPr>
          </w:p>
        </w:tc>
      </w:tr>
      <w:tr w:rsidR="00277723" w:rsidRPr="001B0CC1" w14:paraId="74592443" w14:textId="77777777" w:rsidTr="002745DF">
        <w:trPr>
          <w:ins w:id="7599"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6A1B9914" w14:textId="77777777" w:rsidR="00277723" w:rsidRPr="001B0CC1" w:rsidRDefault="00277723" w:rsidP="002745DF">
            <w:pPr>
              <w:pStyle w:val="TAL"/>
              <w:rPr>
                <w:ins w:id="7600" w:author="2957" w:date="2023-06-20T15:36:00Z"/>
              </w:rPr>
            </w:pPr>
            <w:ins w:id="7601" w:author="2957" w:date="2023-06-20T15:3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3FCC71DA" w14:textId="77777777" w:rsidR="00277723" w:rsidRPr="001B0CC1" w:rsidRDefault="00277723" w:rsidP="002745DF">
            <w:pPr>
              <w:pStyle w:val="TAL"/>
              <w:rPr>
                <w:ins w:id="7602"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21388D04" w14:textId="77777777" w:rsidR="00277723" w:rsidRPr="001B0CC1" w:rsidRDefault="00277723" w:rsidP="002745DF">
            <w:pPr>
              <w:pStyle w:val="TAL"/>
              <w:rPr>
                <w:ins w:id="7603"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11869D9C" w14:textId="77777777" w:rsidR="00277723" w:rsidRPr="001B0CC1" w:rsidRDefault="00277723" w:rsidP="002745DF">
            <w:pPr>
              <w:pStyle w:val="TAL"/>
              <w:rPr>
                <w:ins w:id="7604" w:author="2957" w:date="2023-06-20T15:36:00Z"/>
              </w:rPr>
            </w:pPr>
          </w:p>
        </w:tc>
      </w:tr>
      <w:tr w:rsidR="00277723" w:rsidRPr="001B0CC1" w14:paraId="5C56FD7F" w14:textId="77777777" w:rsidTr="002745DF">
        <w:trPr>
          <w:ins w:id="7605"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1AD12031" w14:textId="77777777" w:rsidR="00277723" w:rsidRPr="001B0CC1" w:rsidRDefault="00277723" w:rsidP="002745DF">
            <w:pPr>
              <w:pStyle w:val="TAL"/>
              <w:rPr>
                <w:ins w:id="7606" w:author="2957" w:date="2023-06-20T15:36:00Z"/>
              </w:rPr>
            </w:pPr>
            <w:ins w:id="7607" w:author="2957" w:date="2023-06-20T15:36:00Z">
              <w:r w:rsidRPr="001B0CC1">
                <w:t xml:space="preserve">  drx-InactivityTimer</w:t>
              </w:r>
            </w:ins>
          </w:p>
        </w:tc>
        <w:tc>
          <w:tcPr>
            <w:tcW w:w="2267" w:type="dxa"/>
            <w:tcBorders>
              <w:top w:val="single" w:sz="4" w:space="0" w:color="auto"/>
              <w:left w:val="single" w:sz="4" w:space="0" w:color="auto"/>
              <w:bottom w:val="single" w:sz="4" w:space="0" w:color="auto"/>
              <w:right w:val="single" w:sz="4" w:space="0" w:color="auto"/>
            </w:tcBorders>
            <w:hideMark/>
          </w:tcPr>
          <w:p w14:paraId="63CCC965" w14:textId="77777777" w:rsidR="00277723" w:rsidRPr="001B0CC1" w:rsidRDefault="00277723" w:rsidP="002745DF">
            <w:pPr>
              <w:pStyle w:val="TAL"/>
              <w:rPr>
                <w:ins w:id="7608" w:author="2957" w:date="2023-06-20T15:36:00Z"/>
              </w:rPr>
            </w:pPr>
            <w:ins w:id="7609" w:author="2957" w:date="2023-06-20T15:36:00Z">
              <w:r>
                <w:t>m</w:t>
              </w:r>
              <w:r w:rsidRPr="001B0CC1">
                <w:t>s</w:t>
              </w:r>
              <w:r>
                <w:t>0</w:t>
              </w:r>
            </w:ins>
          </w:p>
        </w:tc>
        <w:tc>
          <w:tcPr>
            <w:tcW w:w="1700" w:type="dxa"/>
            <w:tcBorders>
              <w:top w:val="single" w:sz="4" w:space="0" w:color="auto"/>
              <w:left w:val="single" w:sz="4" w:space="0" w:color="auto"/>
              <w:bottom w:val="single" w:sz="4" w:space="0" w:color="auto"/>
              <w:right w:val="single" w:sz="4" w:space="0" w:color="auto"/>
            </w:tcBorders>
          </w:tcPr>
          <w:p w14:paraId="4257207A" w14:textId="77777777" w:rsidR="00277723" w:rsidRPr="001B0CC1" w:rsidRDefault="00277723" w:rsidP="002745DF">
            <w:pPr>
              <w:pStyle w:val="TAL"/>
              <w:rPr>
                <w:ins w:id="7610"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2385BAAB" w14:textId="77777777" w:rsidR="00277723" w:rsidRPr="001B0CC1" w:rsidRDefault="00277723" w:rsidP="002745DF">
            <w:pPr>
              <w:pStyle w:val="TAL"/>
              <w:rPr>
                <w:ins w:id="7611" w:author="2957" w:date="2023-06-20T15:36:00Z"/>
              </w:rPr>
            </w:pPr>
          </w:p>
        </w:tc>
      </w:tr>
      <w:tr w:rsidR="00277723" w:rsidRPr="001B0CC1" w14:paraId="48D63ECE" w14:textId="77777777" w:rsidTr="002745DF">
        <w:trPr>
          <w:ins w:id="7612"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1047E701" w14:textId="77777777" w:rsidR="00277723" w:rsidRPr="001B0CC1" w:rsidRDefault="00277723" w:rsidP="002745DF">
            <w:pPr>
              <w:pStyle w:val="TAL"/>
              <w:rPr>
                <w:ins w:id="7613" w:author="2957" w:date="2023-06-20T15:36:00Z"/>
              </w:rPr>
            </w:pPr>
            <w:ins w:id="7614" w:author="2957" w:date="2023-06-20T15:36:00Z">
              <w:r w:rsidRPr="001B0CC1">
                <w:t xml:space="preserve">  drx-HARQ-RTT-TimerDL</w:t>
              </w:r>
            </w:ins>
          </w:p>
        </w:tc>
        <w:tc>
          <w:tcPr>
            <w:tcW w:w="2267" w:type="dxa"/>
            <w:tcBorders>
              <w:top w:val="single" w:sz="4" w:space="0" w:color="auto"/>
              <w:left w:val="single" w:sz="4" w:space="0" w:color="auto"/>
              <w:bottom w:val="single" w:sz="4" w:space="0" w:color="auto"/>
              <w:right w:val="single" w:sz="4" w:space="0" w:color="auto"/>
            </w:tcBorders>
            <w:hideMark/>
          </w:tcPr>
          <w:p w14:paraId="3175BA20" w14:textId="77777777" w:rsidR="00277723" w:rsidRPr="001B0CC1" w:rsidRDefault="00277723" w:rsidP="002745DF">
            <w:pPr>
              <w:pStyle w:val="TAL"/>
              <w:rPr>
                <w:ins w:id="7615" w:author="2957" w:date="2023-06-20T15:36:00Z"/>
              </w:rPr>
            </w:pPr>
            <w:ins w:id="7616" w:author="2957" w:date="2023-06-20T15:36:00Z">
              <w:r w:rsidRPr="001B0CC1">
                <w:t>56</w:t>
              </w:r>
            </w:ins>
          </w:p>
        </w:tc>
        <w:tc>
          <w:tcPr>
            <w:tcW w:w="1700" w:type="dxa"/>
            <w:tcBorders>
              <w:top w:val="single" w:sz="4" w:space="0" w:color="auto"/>
              <w:left w:val="single" w:sz="4" w:space="0" w:color="auto"/>
              <w:bottom w:val="single" w:sz="4" w:space="0" w:color="auto"/>
              <w:right w:val="single" w:sz="4" w:space="0" w:color="auto"/>
            </w:tcBorders>
          </w:tcPr>
          <w:p w14:paraId="0C723046" w14:textId="77777777" w:rsidR="00277723" w:rsidRPr="001B0CC1" w:rsidRDefault="00277723" w:rsidP="002745DF">
            <w:pPr>
              <w:pStyle w:val="TAL"/>
              <w:rPr>
                <w:ins w:id="7617" w:author="2957" w:date="2023-06-20T15:36:00Z"/>
                <w:lang w:eastAsia="zh-CN"/>
              </w:rPr>
            </w:pPr>
            <w:ins w:id="7618" w:author="2957" w:date="2023-06-20T15:36:00Z">
              <w:r>
                <w:rPr>
                  <w:rFonts w:hint="eastAsia"/>
                  <w:lang w:eastAsia="zh-CN"/>
                </w:rPr>
                <w:t>4</w:t>
              </w:r>
              <w:r>
                <w:rPr>
                  <w:lang w:eastAsia="zh-CN"/>
                </w:rPr>
                <w:t xml:space="preserve"> slots</w:t>
              </w:r>
            </w:ins>
          </w:p>
        </w:tc>
        <w:tc>
          <w:tcPr>
            <w:tcW w:w="1245" w:type="dxa"/>
            <w:tcBorders>
              <w:top w:val="single" w:sz="4" w:space="0" w:color="auto"/>
              <w:left w:val="single" w:sz="4" w:space="0" w:color="auto"/>
              <w:bottom w:val="single" w:sz="4" w:space="0" w:color="auto"/>
              <w:right w:val="single" w:sz="4" w:space="0" w:color="auto"/>
            </w:tcBorders>
          </w:tcPr>
          <w:p w14:paraId="13B2AE52" w14:textId="77777777" w:rsidR="00277723" w:rsidRPr="001B0CC1" w:rsidRDefault="00277723" w:rsidP="002745DF">
            <w:pPr>
              <w:pStyle w:val="TAL"/>
              <w:rPr>
                <w:ins w:id="7619" w:author="2957" w:date="2023-06-20T15:36:00Z"/>
              </w:rPr>
            </w:pPr>
          </w:p>
        </w:tc>
      </w:tr>
      <w:tr w:rsidR="00277723" w:rsidRPr="001B0CC1" w14:paraId="430B9A8D" w14:textId="77777777" w:rsidTr="002745DF">
        <w:trPr>
          <w:ins w:id="7620"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5E343575" w14:textId="77777777" w:rsidR="00277723" w:rsidRPr="001B0CC1" w:rsidRDefault="00277723" w:rsidP="002745DF">
            <w:pPr>
              <w:pStyle w:val="TAL"/>
              <w:rPr>
                <w:ins w:id="7621" w:author="2957" w:date="2023-06-20T15:36:00Z"/>
              </w:rPr>
            </w:pPr>
            <w:ins w:id="7622" w:author="2957" w:date="2023-06-20T15:36:00Z">
              <w:r w:rsidRPr="001B0CC1">
                <w:t xml:space="preserve">  drx-HARQ-RTT-TimerUL</w:t>
              </w:r>
            </w:ins>
          </w:p>
        </w:tc>
        <w:tc>
          <w:tcPr>
            <w:tcW w:w="2267" w:type="dxa"/>
            <w:tcBorders>
              <w:top w:val="single" w:sz="4" w:space="0" w:color="auto"/>
              <w:left w:val="single" w:sz="4" w:space="0" w:color="auto"/>
              <w:bottom w:val="single" w:sz="4" w:space="0" w:color="auto"/>
              <w:right w:val="single" w:sz="4" w:space="0" w:color="auto"/>
            </w:tcBorders>
            <w:hideMark/>
          </w:tcPr>
          <w:p w14:paraId="13F3B46E" w14:textId="77777777" w:rsidR="00277723" w:rsidRPr="001B0CC1" w:rsidRDefault="00277723" w:rsidP="002745DF">
            <w:pPr>
              <w:pStyle w:val="TAL"/>
              <w:rPr>
                <w:ins w:id="7623" w:author="2957" w:date="2023-06-20T15:36:00Z"/>
              </w:rPr>
            </w:pPr>
            <w:ins w:id="7624" w:author="2957" w:date="2023-06-20T15:36:00Z">
              <w:r w:rsidRPr="001B0CC1">
                <w:t>56</w:t>
              </w:r>
            </w:ins>
          </w:p>
        </w:tc>
        <w:tc>
          <w:tcPr>
            <w:tcW w:w="1700" w:type="dxa"/>
            <w:tcBorders>
              <w:top w:val="single" w:sz="4" w:space="0" w:color="auto"/>
              <w:left w:val="single" w:sz="4" w:space="0" w:color="auto"/>
              <w:bottom w:val="single" w:sz="4" w:space="0" w:color="auto"/>
              <w:right w:val="single" w:sz="4" w:space="0" w:color="auto"/>
            </w:tcBorders>
          </w:tcPr>
          <w:p w14:paraId="075D9B28" w14:textId="77777777" w:rsidR="00277723" w:rsidRPr="001B0CC1" w:rsidRDefault="00277723" w:rsidP="002745DF">
            <w:pPr>
              <w:pStyle w:val="TAL"/>
              <w:rPr>
                <w:ins w:id="7625" w:author="2957" w:date="2023-06-20T15:36:00Z"/>
                <w:lang w:eastAsia="zh-CN"/>
              </w:rPr>
            </w:pPr>
            <w:ins w:id="7626" w:author="2957" w:date="2023-06-20T15:36:00Z">
              <w:r>
                <w:rPr>
                  <w:rFonts w:hint="eastAsia"/>
                  <w:lang w:eastAsia="zh-CN"/>
                </w:rPr>
                <w:t>4</w:t>
              </w:r>
              <w:r>
                <w:rPr>
                  <w:lang w:eastAsia="zh-CN"/>
                </w:rPr>
                <w:t xml:space="preserve"> slots</w:t>
              </w:r>
            </w:ins>
          </w:p>
        </w:tc>
        <w:tc>
          <w:tcPr>
            <w:tcW w:w="1245" w:type="dxa"/>
            <w:tcBorders>
              <w:top w:val="single" w:sz="4" w:space="0" w:color="auto"/>
              <w:left w:val="single" w:sz="4" w:space="0" w:color="auto"/>
              <w:bottom w:val="single" w:sz="4" w:space="0" w:color="auto"/>
              <w:right w:val="single" w:sz="4" w:space="0" w:color="auto"/>
            </w:tcBorders>
          </w:tcPr>
          <w:p w14:paraId="2D16140A" w14:textId="77777777" w:rsidR="00277723" w:rsidRPr="001B0CC1" w:rsidRDefault="00277723" w:rsidP="002745DF">
            <w:pPr>
              <w:pStyle w:val="TAL"/>
              <w:rPr>
                <w:ins w:id="7627" w:author="2957" w:date="2023-06-20T15:36:00Z"/>
              </w:rPr>
            </w:pPr>
          </w:p>
        </w:tc>
      </w:tr>
      <w:tr w:rsidR="00277723" w:rsidRPr="001B0CC1" w14:paraId="306B68AD" w14:textId="77777777" w:rsidTr="002745DF">
        <w:trPr>
          <w:ins w:id="7628" w:author="2957" w:date="2023-06-20T15:36:00Z"/>
        </w:trPr>
        <w:tc>
          <w:tcPr>
            <w:tcW w:w="4535" w:type="dxa"/>
            <w:tcBorders>
              <w:top w:val="single" w:sz="4" w:space="0" w:color="auto"/>
              <w:left w:val="single" w:sz="4" w:space="0" w:color="auto"/>
              <w:bottom w:val="nil"/>
              <w:right w:val="single" w:sz="4" w:space="0" w:color="auto"/>
            </w:tcBorders>
            <w:hideMark/>
          </w:tcPr>
          <w:p w14:paraId="2F34E1AD" w14:textId="77777777" w:rsidR="00277723" w:rsidRPr="001B0CC1" w:rsidRDefault="00277723" w:rsidP="002745DF">
            <w:pPr>
              <w:pStyle w:val="TAL"/>
              <w:rPr>
                <w:ins w:id="7629" w:author="2957" w:date="2023-06-20T15:36:00Z"/>
              </w:rPr>
            </w:pPr>
            <w:ins w:id="7630" w:author="2957" w:date="2023-06-20T15:36:00Z">
              <w:r w:rsidRPr="001B0CC1">
                <w:t xml:space="preserve">  drx-RetransmissionTimerDL</w:t>
              </w:r>
            </w:ins>
          </w:p>
        </w:tc>
        <w:tc>
          <w:tcPr>
            <w:tcW w:w="2267" w:type="dxa"/>
            <w:tcBorders>
              <w:top w:val="single" w:sz="4" w:space="0" w:color="auto"/>
              <w:left w:val="single" w:sz="4" w:space="0" w:color="auto"/>
              <w:bottom w:val="single" w:sz="4" w:space="0" w:color="auto"/>
              <w:right w:val="single" w:sz="4" w:space="0" w:color="auto"/>
            </w:tcBorders>
            <w:hideMark/>
          </w:tcPr>
          <w:p w14:paraId="1AC26425" w14:textId="77777777" w:rsidR="00277723" w:rsidRPr="001B0CC1" w:rsidRDefault="00277723" w:rsidP="002745DF">
            <w:pPr>
              <w:pStyle w:val="TAL"/>
              <w:rPr>
                <w:ins w:id="7631" w:author="2957" w:date="2023-06-20T15:36:00Z"/>
              </w:rPr>
            </w:pPr>
            <w:ins w:id="7632" w:author="2957" w:date="2023-06-20T15:36:00Z">
              <w:r>
                <w:t>s</w:t>
              </w:r>
              <w:r w:rsidRPr="001B0CC1">
                <w:t>l</w:t>
              </w:r>
              <w:r>
                <w:t>80</w:t>
              </w:r>
            </w:ins>
          </w:p>
        </w:tc>
        <w:tc>
          <w:tcPr>
            <w:tcW w:w="1700" w:type="dxa"/>
            <w:tcBorders>
              <w:top w:val="single" w:sz="4" w:space="0" w:color="auto"/>
              <w:left w:val="single" w:sz="4" w:space="0" w:color="auto"/>
              <w:bottom w:val="single" w:sz="4" w:space="0" w:color="auto"/>
              <w:right w:val="single" w:sz="4" w:space="0" w:color="auto"/>
            </w:tcBorders>
          </w:tcPr>
          <w:p w14:paraId="2E889F0F" w14:textId="77777777" w:rsidR="00277723" w:rsidRPr="001B0CC1" w:rsidRDefault="00277723" w:rsidP="002745DF">
            <w:pPr>
              <w:pStyle w:val="TAL"/>
              <w:rPr>
                <w:ins w:id="7633" w:author="2957" w:date="2023-06-20T15:36:00Z"/>
              </w:rPr>
            </w:pPr>
          </w:p>
        </w:tc>
        <w:tc>
          <w:tcPr>
            <w:tcW w:w="1245" w:type="dxa"/>
            <w:tcBorders>
              <w:top w:val="single" w:sz="4" w:space="0" w:color="auto"/>
              <w:left w:val="single" w:sz="4" w:space="0" w:color="auto"/>
              <w:bottom w:val="single" w:sz="4" w:space="0" w:color="auto"/>
              <w:right w:val="single" w:sz="4" w:space="0" w:color="auto"/>
            </w:tcBorders>
            <w:hideMark/>
          </w:tcPr>
          <w:p w14:paraId="4A4ABE18" w14:textId="77777777" w:rsidR="00277723" w:rsidRPr="001B0CC1" w:rsidRDefault="00277723" w:rsidP="002745DF">
            <w:pPr>
              <w:pStyle w:val="TAL"/>
              <w:rPr>
                <w:ins w:id="7634" w:author="2957" w:date="2023-06-20T15:36:00Z"/>
              </w:rPr>
            </w:pPr>
          </w:p>
        </w:tc>
      </w:tr>
      <w:tr w:rsidR="00277723" w:rsidRPr="001B0CC1" w14:paraId="68E62D39" w14:textId="77777777" w:rsidTr="002745DF">
        <w:trPr>
          <w:ins w:id="7635" w:author="2957" w:date="2023-06-20T15:36:00Z"/>
        </w:trPr>
        <w:tc>
          <w:tcPr>
            <w:tcW w:w="4535" w:type="dxa"/>
            <w:tcBorders>
              <w:top w:val="single" w:sz="4" w:space="0" w:color="auto"/>
              <w:left w:val="single" w:sz="4" w:space="0" w:color="auto"/>
              <w:bottom w:val="nil"/>
              <w:right w:val="single" w:sz="4" w:space="0" w:color="auto"/>
            </w:tcBorders>
            <w:hideMark/>
          </w:tcPr>
          <w:p w14:paraId="239B730A" w14:textId="77777777" w:rsidR="00277723" w:rsidRPr="001B0CC1" w:rsidRDefault="00277723" w:rsidP="002745DF">
            <w:pPr>
              <w:pStyle w:val="TAL"/>
              <w:rPr>
                <w:ins w:id="7636" w:author="2957" w:date="2023-06-20T15:36:00Z"/>
              </w:rPr>
            </w:pPr>
            <w:ins w:id="7637" w:author="2957" w:date="2023-06-20T15:36:00Z">
              <w:r w:rsidRPr="001B0CC1">
                <w:t xml:space="preserve">  drx-RetransmissionTimerUL</w:t>
              </w:r>
            </w:ins>
          </w:p>
        </w:tc>
        <w:tc>
          <w:tcPr>
            <w:tcW w:w="2267" w:type="dxa"/>
            <w:tcBorders>
              <w:top w:val="single" w:sz="4" w:space="0" w:color="auto"/>
              <w:left w:val="single" w:sz="4" w:space="0" w:color="auto"/>
              <w:bottom w:val="single" w:sz="4" w:space="0" w:color="auto"/>
              <w:right w:val="single" w:sz="4" w:space="0" w:color="auto"/>
            </w:tcBorders>
            <w:hideMark/>
          </w:tcPr>
          <w:p w14:paraId="1D991755" w14:textId="77777777" w:rsidR="00277723" w:rsidRPr="001B0CC1" w:rsidRDefault="00277723" w:rsidP="002745DF">
            <w:pPr>
              <w:pStyle w:val="TAL"/>
              <w:rPr>
                <w:ins w:id="7638" w:author="2957" w:date="2023-06-20T15:36:00Z"/>
              </w:rPr>
            </w:pPr>
            <w:ins w:id="7639" w:author="2957" w:date="2023-06-20T15:36:00Z">
              <w:r>
                <w:t>s</w:t>
              </w:r>
              <w:r w:rsidRPr="001B0CC1">
                <w:t>l</w:t>
              </w:r>
              <w:r>
                <w:t>80</w:t>
              </w:r>
            </w:ins>
          </w:p>
        </w:tc>
        <w:tc>
          <w:tcPr>
            <w:tcW w:w="1700" w:type="dxa"/>
            <w:tcBorders>
              <w:top w:val="single" w:sz="4" w:space="0" w:color="auto"/>
              <w:left w:val="single" w:sz="4" w:space="0" w:color="auto"/>
              <w:bottom w:val="single" w:sz="4" w:space="0" w:color="auto"/>
              <w:right w:val="single" w:sz="4" w:space="0" w:color="auto"/>
            </w:tcBorders>
          </w:tcPr>
          <w:p w14:paraId="1520E369" w14:textId="77777777" w:rsidR="00277723" w:rsidRPr="001B0CC1" w:rsidRDefault="00277723" w:rsidP="002745DF">
            <w:pPr>
              <w:pStyle w:val="TAL"/>
              <w:rPr>
                <w:ins w:id="7640" w:author="2957" w:date="2023-06-20T15:36:00Z"/>
              </w:rPr>
            </w:pPr>
          </w:p>
        </w:tc>
        <w:tc>
          <w:tcPr>
            <w:tcW w:w="1245" w:type="dxa"/>
            <w:tcBorders>
              <w:top w:val="single" w:sz="4" w:space="0" w:color="auto"/>
              <w:left w:val="single" w:sz="4" w:space="0" w:color="auto"/>
              <w:bottom w:val="single" w:sz="4" w:space="0" w:color="auto"/>
              <w:right w:val="single" w:sz="4" w:space="0" w:color="auto"/>
            </w:tcBorders>
            <w:hideMark/>
          </w:tcPr>
          <w:p w14:paraId="29C0EA38" w14:textId="77777777" w:rsidR="00277723" w:rsidRPr="001B0CC1" w:rsidRDefault="00277723" w:rsidP="002745DF">
            <w:pPr>
              <w:pStyle w:val="TAL"/>
              <w:rPr>
                <w:ins w:id="7641" w:author="2957" w:date="2023-06-20T15:36:00Z"/>
              </w:rPr>
            </w:pPr>
          </w:p>
        </w:tc>
      </w:tr>
      <w:tr w:rsidR="00277723" w:rsidRPr="001B0CC1" w14:paraId="1389DC31" w14:textId="77777777" w:rsidTr="002745DF">
        <w:trPr>
          <w:ins w:id="7642"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6161DD77" w14:textId="77777777" w:rsidR="00277723" w:rsidRPr="001B0CC1" w:rsidRDefault="00277723" w:rsidP="002745DF">
            <w:pPr>
              <w:pStyle w:val="TAL"/>
              <w:rPr>
                <w:ins w:id="7643" w:author="2957" w:date="2023-06-20T15:36:00Z"/>
              </w:rPr>
            </w:pPr>
            <w:ins w:id="7644" w:author="2957" w:date="2023-06-20T15:36:00Z">
              <w:r w:rsidRPr="001B0CC1">
                <w:t xml:space="preserve">  drx-LongCycleStartOffset CHOICE {</w:t>
              </w:r>
            </w:ins>
          </w:p>
        </w:tc>
        <w:tc>
          <w:tcPr>
            <w:tcW w:w="2267" w:type="dxa"/>
            <w:tcBorders>
              <w:top w:val="single" w:sz="4" w:space="0" w:color="auto"/>
              <w:left w:val="single" w:sz="4" w:space="0" w:color="auto"/>
              <w:bottom w:val="single" w:sz="4" w:space="0" w:color="auto"/>
              <w:right w:val="single" w:sz="4" w:space="0" w:color="auto"/>
            </w:tcBorders>
          </w:tcPr>
          <w:p w14:paraId="0279FE71" w14:textId="77777777" w:rsidR="00277723" w:rsidRPr="001B0CC1" w:rsidRDefault="00277723" w:rsidP="002745DF">
            <w:pPr>
              <w:pStyle w:val="TAL"/>
              <w:rPr>
                <w:ins w:id="7645"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1D22F138" w14:textId="77777777" w:rsidR="00277723" w:rsidRPr="001B0CC1" w:rsidRDefault="00277723" w:rsidP="002745DF">
            <w:pPr>
              <w:pStyle w:val="TAL"/>
              <w:rPr>
                <w:ins w:id="7646"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608CC5B7" w14:textId="77777777" w:rsidR="00277723" w:rsidRPr="001B0CC1" w:rsidRDefault="00277723" w:rsidP="002745DF">
            <w:pPr>
              <w:pStyle w:val="TAL"/>
              <w:rPr>
                <w:ins w:id="7647" w:author="2957" w:date="2023-06-20T15:36:00Z"/>
              </w:rPr>
            </w:pPr>
          </w:p>
        </w:tc>
      </w:tr>
      <w:tr w:rsidR="00277723" w:rsidRPr="001B0CC1" w14:paraId="3BCB80D7" w14:textId="77777777" w:rsidTr="002745DF">
        <w:trPr>
          <w:ins w:id="7648"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2AD10E0E" w14:textId="77777777" w:rsidR="00277723" w:rsidRPr="001B0CC1" w:rsidRDefault="00277723" w:rsidP="002745DF">
            <w:pPr>
              <w:pStyle w:val="TAL"/>
              <w:rPr>
                <w:ins w:id="7649" w:author="2957" w:date="2023-06-20T15:36:00Z"/>
              </w:rPr>
            </w:pPr>
            <w:ins w:id="7650" w:author="2957" w:date="2023-06-20T15:36:00Z">
              <w:r w:rsidRPr="001B0CC1">
                <w:t xml:space="preserve">    </w:t>
              </w:r>
              <w:r>
                <w:t>m</w:t>
              </w:r>
              <w:r w:rsidRPr="001B0CC1">
                <w:t>s</w:t>
              </w:r>
              <w:r>
                <w:t>128</w:t>
              </w:r>
              <w:r w:rsidRPr="001B0CC1">
                <w:t>0</w:t>
              </w:r>
            </w:ins>
          </w:p>
        </w:tc>
        <w:tc>
          <w:tcPr>
            <w:tcW w:w="2267" w:type="dxa"/>
            <w:tcBorders>
              <w:top w:val="single" w:sz="4" w:space="0" w:color="auto"/>
              <w:left w:val="single" w:sz="4" w:space="0" w:color="auto"/>
              <w:bottom w:val="single" w:sz="4" w:space="0" w:color="auto"/>
              <w:right w:val="single" w:sz="4" w:space="0" w:color="auto"/>
            </w:tcBorders>
            <w:hideMark/>
          </w:tcPr>
          <w:p w14:paraId="31150927" w14:textId="77777777" w:rsidR="00277723" w:rsidRPr="001B0CC1" w:rsidRDefault="00277723" w:rsidP="002745DF">
            <w:pPr>
              <w:pStyle w:val="TAL"/>
              <w:rPr>
                <w:ins w:id="7651" w:author="2957" w:date="2023-06-20T15:36:00Z"/>
              </w:rPr>
            </w:pPr>
            <w:ins w:id="7652" w:author="2957" w:date="2023-06-20T15:36:00Z">
              <w:r>
                <w:t>7</w:t>
              </w:r>
            </w:ins>
          </w:p>
        </w:tc>
        <w:tc>
          <w:tcPr>
            <w:tcW w:w="1700" w:type="dxa"/>
            <w:tcBorders>
              <w:top w:val="single" w:sz="4" w:space="0" w:color="auto"/>
              <w:left w:val="single" w:sz="4" w:space="0" w:color="auto"/>
              <w:bottom w:val="single" w:sz="4" w:space="0" w:color="auto"/>
              <w:right w:val="single" w:sz="4" w:space="0" w:color="auto"/>
            </w:tcBorders>
          </w:tcPr>
          <w:p w14:paraId="0F0CDD63" w14:textId="77777777" w:rsidR="00277723" w:rsidRPr="001B0CC1" w:rsidRDefault="00277723" w:rsidP="002745DF">
            <w:pPr>
              <w:pStyle w:val="TAL"/>
              <w:rPr>
                <w:ins w:id="7653"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7B95C5A0" w14:textId="77777777" w:rsidR="00277723" w:rsidRPr="001B0CC1" w:rsidRDefault="00277723" w:rsidP="002745DF">
            <w:pPr>
              <w:pStyle w:val="TAL"/>
              <w:rPr>
                <w:ins w:id="7654" w:author="2957" w:date="2023-06-20T15:36:00Z"/>
              </w:rPr>
            </w:pPr>
          </w:p>
        </w:tc>
      </w:tr>
      <w:tr w:rsidR="00277723" w:rsidRPr="001B0CC1" w14:paraId="28E9E23D" w14:textId="77777777" w:rsidTr="002745DF">
        <w:trPr>
          <w:ins w:id="7655"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091A795F" w14:textId="77777777" w:rsidR="00277723" w:rsidRPr="001B0CC1" w:rsidRDefault="00277723" w:rsidP="002745DF">
            <w:pPr>
              <w:pStyle w:val="TAL"/>
              <w:rPr>
                <w:ins w:id="7656" w:author="2957" w:date="2023-06-20T15:36:00Z"/>
              </w:rPr>
            </w:pPr>
            <w:ins w:id="7657" w:author="2957" w:date="2023-06-20T15:36: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57AEED01" w14:textId="77777777" w:rsidR="00277723" w:rsidRPr="001B0CC1" w:rsidRDefault="00277723" w:rsidP="002745DF">
            <w:pPr>
              <w:pStyle w:val="TAL"/>
              <w:rPr>
                <w:ins w:id="7658"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6CC721BE" w14:textId="77777777" w:rsidR="00277723" w:rsidRPr="001B0CC1" w:rsidRDefault="00277723" w:rsidP="002745DF">
            <w:pPr>
              <w:pStyle w:val="TAL"/>
              <w:rPr>
                <w:ins w:id="7659"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2E6662D2" w14:textId="77777777" w:rsidR="00277723" w:rsidRPr="001B0CC1" w:rsidRDefault="00277723" w:rsidP="002745DF">
            <w:pPr>
              <w:pStyle w:val="TAL"/>
              <w:rPr>
                <w:ins w:id="7660" w:author="2957" w:date="2023-06-20T15:36:00Z"/>
              </w:rPr>
            </w:pPr>
          </w:p>
        </w:tc>
      </w:tr>
      <w:tr w:rsidR="00277723" w:rsidRPr="001B0CC1" w14:paraId="12074BE9" w14:textId="77777777" w:rsidTr="002745DF">
        <w:trPr>
          <w:ins w:id="7661"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2F9910BC" w14:textId="77777777" w:rsidR="00277723" w:rsidRPr="001B0CC1" w:rsidRDefault="00277723" w:rsidP="002745DF">
            <w:pPr>
              <w:pStyle w:val="TAL"/>
              <w:rPr>
                <w:ins w:id="7662" w:author="2957" w:date="2023-06-20T15:36:00Z"/>
              </w:rPr>
            </w:pPr>
            <w:ins w:id="7663" w:author="2957" w:date="2023-06-20T15:36:00Z">
              <w:r w:rsidRPr="001B0CC1">
                <w:t xml:space="preserve">  shortDRX</w:t>
              </w:r>
            </w:ins>
          </w:p>
        </w:tc>
        <w:tc>
          <w:tcPr>
            <w:tcW w:w="2267" w:type="dxa"/>
            <w:tcBorders>
              <w:top w:val="single" w:sz="4" w:space="0" w:color="auto"/>
              <w:left w:val="single" w:sz="4" w:space="0" w:color="auto"/>
              <w:bottom w:val="single" w:sz="4" w:space="0" w:color="auto"/>
              <w:right w:val="single" w:sz="4" w:space="0" w:color="auto"/>
            </w:tcBorders>
            <w:hideMark/>
          </w:tcPr>
          <w:p w14:paraId="1E23B638" w14:textId="77777777" w:rsidR="00277723" w:rsidRPr="001B0CC1" w:rsidRDefault="00277723" w:rsidP="002745DF">
            <w:pPr>
              <w:pStyle w:val="TAL"/>
              <w:rPr>
                <w:ins w:id="7664" w:author="2957" w:date="2023-06-20T15:36:00Z"/>
              </w:rPr>
            </w:pPr>
            <w:ins w:id="7665" w:author="2957" w:date="2023-06-20T15:36:00Z">
              <w:r w:rsidRPr="001B0CC1">
                <w:t>not present</w:t>
              </w:r>
            </w:ins>
          </w:p>
        </w:tc>
        <w:tc>
          <w:tcPr>
            <w:tcW w:w="1700" w:type="dxa"/>
            <w:tcBorders>
              <w:top w:val="single" w:sz="4" w:space="0" w:color="auto"/>
              <w:left w:val="single" w:sz="4" w:space="0" w:color="auto"/>
              <w:bottom w:val="single" w:sz="4" w:space="0" w:color="auto"/>
              <w:right w:val="single" w:sz="4" w:space="0" w:color="auto"/>
            </w:tcBorders>
          </w:tcPr>
          <w:p w14:paraId="5B12457A" w14:textId="77777777" w:rsidR="00277723" w:rsidRPr="001B0CC1" w:rsidRDefault="00277723" w:rsidP="002745DF">
            <w:pPr>
              <w:pStyle w:val="TAL"/>
              <w:rPr>
                <w:ins w:id="7666"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67004FEE" w14:textId="77777777" w:rsidR="00277723" w:rsidRPr="001B0CC1" w:rsidRDefault="00277723" w:rsidP="002745DF">
            <w:pPr>
              <w:pStyle w:val="TAL"/>
              <w:rPr>
                <w:ins w:id="7667" w:author="2957" w:date="2023-06-20T15:36:00Z"/>
              </w:rPr>
            </w:pPr>
          </w:p>
        </w:tc>
      </w:tr>
      <w:tr w:rsidR="00277723" w:rsidRPr="001B0CC1" w14:paraId="43D69290" w14:textId="77777777" w:rsidTr="002745DF">
        <w:trPr>
          <w:ins w:id="7668"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3CF7D315" w14:textId="77777777" w:rsidR="00277723" w:rsidRPr="001B0CC1" w:rsidRDefault="00277723" w:rsidP="002745DF">
            <w:pPr>
              <w:pStyle w:val="TAL"/>
              <w:rPr>
                <w:ins w:id="7669" w:author="2957" w:date="2023-06-20T15:36:00Z"/>
              </w:rPr>
            </w:pPr>
            <w:ins w:id="7670" w:author="2957" w:date="2023-06-20T15:36:00Z">
              <w:r w:rsidRPr="001B0CC1">
                <w:t xml:space="preserve">  drx-SlotOffset</w:t>
              </w:r>
            </w:ins>
          </w:p>
        </w:tc>
        <w:tc>
          <w:tcPr>
            <w:tcW w:w="2267" w:type="dxa"/>
            <w:tcBorders>
              <w:top w:val="single" w:sz="4" w:space="0" w:color="auto"/>
              <w:left w:val="single" w:sz="4" w:space="0" w:color="auto"/>
              <w:bottom w:val="single" w:sz="4" w:space="0" w:color="auto"/>
              <w:right w:val="single" w:sz="4" w:space="0" w:color="auto"/>
            </w:tcBorders>
            <w:hideMark/>
          </w:tcPr>
          <w:p w14:paraId="0A699144" w14:textId="77777777" w:rsidR="00277723" w:rsidRPr="001B0CC1" w:rsidRDefault="00277723" w:rsidP="002745DF">
            <w:pPr>
              <w:pStyle w:val="TAL"/>
              <w:rPr>
                <w:ins w:id="7671" w:author="2957" w:date="2023-06-20T15:36:00Z"/>
              </w:rPr>
            </w:pPr>
            <w:ins w:id="7672" w:author="2957" w:date="2023-06-20T15:36:00Z">
              <w:r w:rsidRPr="001B0CC1">
                <w:t>0</w:t>
              </w:r>
            </w:ins>
          </w:p>
        </w:tc>
        <w:tc>
          <w:tcPr>
            <w:tcW w:w="1700" w:type="dxa"/>
            <w:tcBorders>
              <w:top w:val="single" w:sz="4" w:space="0" w:color="auto"/>
              <w:left w:val="single" w:sz="4" w:space="0" w:color="auto"/>
              <w:bottom w:val="single" w:sz="4" w:space="0" w:color="auto"/>
              <w:right w:val="single" w:sz="4" w:space="0" w:color="auto"/>
            </w:tcBorders>
          </w:tcPr>
          <w:p w14:paraId="0EF69FDE" w14:textId="77777777" w:rsidR="00277723" w:rsidRPr="001B0CC1" w:rsidRDefault="00277723" w:rsidP="002745DF">
            <w:pPr>
              <w:pStyle w:val="TAL"/>
              <w:rPr>
                <w:ins w:id="7673"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265FCA09" w14:textId="77777777" w:rsidR="00277723" w:rsidRPr="001B0CC1" w:rsidRDefault="00277723" w:rsidP="002745DF">
            <w:pPr>
              <w:pStyle w:val="TAL"/>
              <w:rPr>
                <w:ins w:id="7674" w:author="2957" w:date="2023-06-20T15:36:00Z"/>
              </w:rPr>
            </w:pPr>
          </w:p>
        </w:tc>
      </w:tr>
      <w:tr w:rsidR="00277723" w:rsidRPr="001B0CC1" w14:paraId="17F7AD1C" w14:textId="77777777" w:rsidTr="002745DF">
        <w:trPr>
          <w:ins w:id="7675"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19C1693E" w14:textId="77777777" w:rsidR="00277723" w:rsidRPr="001B0CC1" w:rsidRDefault="00277723" w:rsidP="002745DF">
            <w:pPr>
              <w:pStyle w:val="TAL"/>
              <w:rPr>
                <w:ins w:id="7676" w:author="2957" w:date="2023-06-20T15:36:00Z"/>
              </w:rPr>
            </w:pPr>
            <w:ins w:id="7677" w:author="2957" w:date="2023-06-20T15:36:00Z">
              <w:r w:rsidRPr="001B0CC1">
                <w:t>}</w:t>
              </w:r>
            </w:ins>
          </w:p>
        </w:tc>
        <w:tc>
          <w:tcPr>
            <w:tcW w:w="2267" w:type="dxa"/>
            <w:tcBorders>
              <w:top w:val="single" w:sz="4" w:space="0" w:color="auto"/>
              <w:left w:val="single" w:sz="4" w:space="0" w:color="auto"/>
              <w:bottom w:val="single" w:sz="4" w:space="0" w:color="auto"/>
              <w:right w:val="single" w:sz="4" w:space="0" w:color="auto"/>
            </w:tcBorders>
          </w:tcPr>
          <w:p w14:paraId="2BEF3B94" w14:textId="77777777" w:rsidR="00277723" w:rsidRPr="001B0CC1" w:rsidRDefault="00277723" w:rsidP="002745DF">
            <w:pPr>
              <w:pStyle w:val="TAL"/>
              <w:rPr>
                <w:ins w:id="7678"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13CD5E42" w14:textId="77777777" w:rsidR="00277723" w:rsidRPr="001B0CC1" w:rsidRDefault="00277723" w:rsidP="002745DF">
            <w:pPr>
              <w:pStyle w:val="TAL"/>
              <w:rPr>
                <w:ins w:id="7679"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48A5B403" w14:textId="77777777" w:rsidR="00277723" w:rsidRPr="001B0CC1" w:rsidRDefault="00277723" w:rsidP="002745DF">
            <w:pPr>
              <w:pStyle w:val="TAL"/>
              <w:rPr>
                <w:ins w:id="7680" w:author="2957" w:date="2023-06-20T15:36:00Z"/>
              </w:rPr>
            </w:pPr>
          </w:p>
        </w:tc>
      </w:tr>
    </w:tbl>
    <w:p w14:paraId="13B8D2BB" w14:textId="77777777" w:rsidR="00277723" w:rsidRDefault="00277723" w:rsidP="00277723">
      <w:pPr>
        <w:rPr>
          <w:ins w:id="7681" w:author="2957" w:date="2023-06-20T15:36:00Z"/>
        </w:rPr>
      </w:pPr>
    </w:p>
    <w:p w14:paraId="34791551" w14:textId="77777777" w:rsidR="00277723" w:rsidRPr="00FA6047" w:rsidRDefault="00277723" w:rsidP="00277723">
      <w:pPr>
        <w:pStyle w:val="TH"/>
        <w:rPr>
          <w:ins w:id="7682" w:author="2957" w:date="2023-06-20T15:36:00Z"/>
        </w:rPr>
      </w:pPr>
      <w:ins w:id="7683" w:author="2957" w:date="2023-06-20T15:36:00Z">
        <w:r w:rsidRPr="0087069F">
          <w:t xml:space="preserve">Table </w:t>
        </w:r>
        <w:r>
          <w:t>14.2.1.2.3</w:t>
        </w:r>
        <w:r w:rsidRPr="0087069F">
          <w:t>.3.3-</w:t>
        </w:r>
        <w:r>
          <w:t>6</w:t>
        </w:r>
        <w:r w:rsidRPr="0087069F">
          <w:t>:</w:t>
        </w:r>
        <w:r w:rsidRPr="00FA6047">
          <w:t xml:space="preserve"> </w:t>
        </w:r>
        <w:r w:rsidRPr="005D3AEC">
          <w:rPr>
            <w:i/>
          </w:rPr>
          <w:t>DRX-ConfigPTM</w:t>
        </w:r>
        <w:r>
          <w:rPr>
            <w:i/>
          </w:rPr>
          <w:t xml:space="preserve"> </w:t>
        </w:r>
        <w:r w:rsidRPr="001B7B63">
          <w:t>(</w:t>
        </w:r>
        <w:r w:rsidRPr="0087069F">
          <w:t xml:space="preserve">Table </w:t>
        </w:r>
        <w:r>
          <w:t>14.2.1.2.3</w:t>
        </w:r>
        <w:r w:rsidRPr="0087069F">
          <w:t>.3.3-</w:t>
        </w:r>
        <w:r>
          <w:t>4</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FA6047" w14:paraId="6C709B2E" w14:textId="77777777" w:rsidTr="002745DF">
        <w:trPr>
          <w:ins w:id="7684" w:author="2957" w:date="2023-06-20T15:36:00Z"/>
        </w:trPr>
        <w:tc>
          <w:tcPr>
            <w:tcW w:w="9747" w:type="dxa"/>
            <w:gridSpan w:val="4"/>
            <w:tcBorders>
              <w:top w:val="single" w:sz="4" w:space="0" w:color="auto"/>
              <w:left w:val="single" w:sz="4" w:space="0" w:color="auto"/>
              <w:bottom w:val="single" w:sz="4" w:space="0" w:color="auto"/>
              <w:right w:val="single" w:sz="4" w:space="0" w:color="auto"/>
            </w:tcBorders>
            <w:hideMark/>
          </w:tcPr>
          <w:p w14:paraId="2433A5E9" w14:textId="77777777" w:rsidR="00277723" w:rsidRPr="0032218F" w:rsidRDefault="00277723" w:rsidP="002745DF">
            <w:pPr>
              <w:pStyle w:val="TAH"/>
              <w:jc w:val="left"/>
              <w:rPr>
                <w:ins w:id="7685" w:author="2957" w:date="2023-06-20T15:36:00Z"/>
                <w:b w:val="0"/>
              </w:rPr>
            </w:pPr>
            <w:ins w:id="7686" w:author="2957" w:date="2023-06-20T15:36:00Z">
              <w:r w:rsidRPr="0032218F">
                <w:rPr>
                  <w:b w:val="0"/>
                </w:rPr>
                <w:t>Derivation Path: 38.508-1 [4], Table 4.6.</w:t>
              </w:r>
              <w:r>
                <w:rPr>
                  <w:b w:val="0"/>
                </w:rPr>
                <w:t>7</w:t>
              </w:r>
              <w:r w:rsidRPr="0032218F">
                <w:rPr>
                  <w:b w:val="0"/>
                </w:rPr>
                <w:t>-</w:t>
              </w:r>
              <w:r>
                <w:rPr>
                  <w:b w:val="0"/>
                </w:rPr>
                <w:t>3</w:t>
              </w:r>
            </w:ins>
          </w:p>
        </w:tc>
      </w:tr>
      <w:tr w:rsidR="00277723" w:rsidRPr="00FA6047" w14:paraId="1C599CD9" w14:textId="77777777" w:rsidTr="002745DF">
        <w:trPr>
          <w:ins w:id="7687"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36FE351D" w14:textId="77777777" w:rsidR="00277723" w:rsidRPr="00FA6047" w:rsidRDefault="00277723" w:rsidP="002745DF">
            <w:pPr>
              <w:pStyle w:val="TAH"/>
              <w:rPr>
                <w:ins w:id="7688" w:author="2957" w:date="2023-06-20T15:36:00Z"/>
              </w:rPr>
            </w:pPr>
            <w:ins w:id="7689" w:author="2957" w:date="2023-06-20T15:36:00Z">
              <w:r w:rsidRPr="00FA6047">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514867AF" w14:textId="77777777" w:rsidR="00277723" w:rsidRPr="00FA6047" w:rsidRDefault="00277723" w:rsidP="002745DF">
            <w:pPr>
              <w:pStyle w:val="TAH"/>
              <w:rPr>
                <w:ins w:id="7690" w:author="2957" w:date="2023-06-20T15:36:00Z"/>
              </w:rPr>
            </w:pPr>
            <w:ins w:id="7691" w:author="2957" w:date="2023-06-20T15:36:00Z">
              <w:r w:rsidRPr="00FA6047">
                <w:t>Value/remark</w:t>
              </w:r>
            </w:ins>
          </w:p>
        </w:tc>
        <w:tc>
          <w:tcPr>
            <w:tcW w:w="1700" w:type="dxa"/>
            <w:tcBorders>
              <w:top w:val="single" w:sz="4" w:space="0" w:color="auto"/>
              <w:left w:val="single" w:sz="4" w:space="0" w:color="auto"/>
              <w:bottom w:val="single" w:sz="4" w:space="0" w:color="auto"/>
              <w:right w:val="single" w:sz="4" w:space="0" w:color="auto"/>
            </w:tcBorders>
            <w:hideMark/>
          </w:tcPr>
          <w:p w14:paraId="61BE8FB8" w14:textId="77777777" w:rsidR="00277723" w:rsidRPr="00FA6047" w:rsidRDefault="00277723" w:rsidP="002745DF">
            <w:pPr>
              <w:pStyle w:val="TAH"/>
              <w:rPr>
                <w:ins w:id="7692" w:author="2957" w:date="2023-06-20T15:36:00Z"/>
              </w:rPr>
            </w:pPr>
            <w:ins w:id="7693" w:author="2957" w:date="2023-06-20T15:36:00Z">
              <w:r w:rsidRPr="00FA6047">
                <w:t>Comment</w:t>
              </w:r>
            </w:ins>
          </w:p>
        </w:tc>
        <w:tc>
          <w:tcPr>
            <w:tcW w:w="1245" w:type="dxa"/>
            <w:tcBorders>
              <w:top w:val="single" w:sz="4" w:space="0" w:color="auto"/>
              <w:left w:val="single" w:sz="4" w:space="0" w:color="auto"/>
              <w:bottom w:val="single" w:sz="4" w:space="0" w:color="auto"/>
              <w:right w:val="single" w:sz="4" w:space="0" w:color="auto"/>
            </w:tcBorders>
            <w:hideMark/>
          </w:tcPr>
          <w:p w14:paraId="669C7C4E" w14:textId="77777777" w:rsidR="00277723" w:rsidRPr="00FA6047" w:rsidRDefault="00277723" w:rsidP="002745DF">
            <w:pPr>
              <w:pStyle w:val="TAH"/>
              <w:rPr>
                <w:ins w:id="7694" w:author="2957" w:date="2023-06-20T15:36:00Z"/>
              </w:rPr>
            </w:pPr>
            <w:ins w:id="7695" w:author="2957" w:date="2023-06-20T15:36:00Z">
              <w:r w:rsidRPr="00FA6047">
                <w:t>Condition</w:t>
              </w:r>
            </w:ins>
          </w:p>
        </w:tc>
      </w:tr>
      <w:tr w:rsidR="00277723" w:rsidRPr="00FA6047" w14:paraId="11BB2B36" w14:textId="77777777" w:rsidTr="002745DF">
        <w:trPr>
          <w:ins w:id="7696"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34E2E283" w14:textId="77777777" w:rsidR="00277723" w:rsidRPr="00FA6047" w:rsidRDefault="00277723" w:rsidP="002745DF">
            <w:pPr>
              <w:pStyle w:val="TAL"/>
              <w:rPr>
                <w:ins w:id="7697" w:author="2957" w:date="2023-06-20T15:36:00Z"/>
              </w:rPr>
            </w:pPr>
            <w:ins w:id="7698" w:author="2957" w:date="2023-06-20T15:36:00Z">
              <w:r w:rsidRPr="00FA6047">
                <w:t>DRX-ConfigPTM-r17 ::= SEQUENCE {</w:t>
              </w:r>
            </w:ins>
          </w:p>
        </w:tc>
        <w:tc>
          <w:tcPr>
            <w:tcW w:w="2267" w:type="dxa"/>
            <w:tcBorders>
              <w:top w:val="single" w:sz="4" w:space="0" w:color="auto"/>
              <w:left w:val="single" w:sz="4" w:space="0" w:color="auto"/>
              <w:bottom w:val="single" w:sz="4" w:space="0" w:color="auto"/>
              <w:right w:val="single" w:sz="4" w:space="0" w:color="auto"/>
            </w:tcBorders>
          </w:tcPr>
          <w:p w14:paraId="7F187F79" w14:textId="77777777" w:rsidR="00277723" w:rsidRPr="00FA6047" w:rsidRDefault="00277723" w:rsidP="002745DF">
            <w:pPr>
              <w:pStyle w:val="TAL"/>
              <w:rPr>
                <w:ins w:id="7699" w:author="2957" w:date="2023-06-20T15:36:00Z"/>
                <w:lang w:eastAsia="zh-CN"/>
              </w:rPr>
            </w:pPr>
          </w:p>
        </w:tc>
        <w:tc>
          <w:tcPr>
            <w:tcW w:w="1700" w:type="dxa"/>
            <w:tcBorders>
              <w:top w:val="single" w:sz="4" w:space="0" w:color="auto"/>
              <w:left w:val="single" w:sz="4" w:space="0" w:color="auto"/>
              <w:bottom w:val="single" w:sz="4" w:space="0" w:color="auto"/>
              <w:right w:val="single" w:sz="4" w:space="0" w:color="auto"/>
            </w:tcBorders>
          </w:tcPr>
          <w:p w14:paraId="69DF3486" w14:textId="77777777" w:rsidR="00277723" w:rsidRPr="00FA6047" w:rsidRDefault="00277723" w:rsidP="002745DF">
            <w:pPr>
              <w:pStyle w:val="TAL"/>
              <w:rPr>
                <w:ins w:id="7700"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32EEE45A" w14:textId="77777777" w:rsidR="00277723" w:rsidRPr="00FA6047" w:rsidRDefault="00277723" w:rsidP="002745DF">
            <w:pPr>
              <w:pStyle w:val="TAL"/>
              <w:rPr>
                <w:ins w:id="7701" w:author="2957" w:date="2023-06-20T15:36:00Z"/>
              </w:rPr>
            </w:pPr>
          </w:p>
        </w:tc>
      </w:tr>
      <w:tr w:rsidR="00277723" w:rsidRPr="00FA6047" w14:paraId="78954BFE" w14:textId="77777777" w:rsidTr="002745DF">
        <w:trPr>
          <w:ins w:id="7702" w:author="2957" w:date="2023-06-20T15:36:00Z"/>
        </w:trPr>
        <w:tc>
          <w:tcPr>
            <w:tcW w:w="4535" w:type="dxa"/>
            <w:tcBorders>
              <w:top w:val="single" w:sz="4" w:space="0" w:color="auto"/>
              <w:left w:val="single" w:sz="4" w:space="0" w:color="auto"/>
              <w:bottom w:val="single" w:sz="4" w:space="0" w:color="auto"/>
              <w:right w:val="single" w:sz="4" w:space="0" w:color="auto"/>
            </w:tcBorders>
            <w:hideMark/>
          </w:tcPr>
          <w:p w14:paraId="54757A47" w14:textId="77777777" w:rsidR="00277723" w:rsidRPr="00FA6047" w:rsidRDefault="00277723" w:rsidP="002745DF">
            <w:pPr>
              <w:pStyle w:val="TAL"/>
              <w:rPr>
                <w:ins w:id="7703" w:author="2957" w:date="2023-06-20T15:36:00Z"/>
              </w:rPr>
            </w:pPr>
            <w:ins w:id="7704" w:author="2957" w:date="2023-06-20T15:36:00Z">
              <w:r w:rsidRPr="00FA6047">
                <w:t xml:space="preserve">  drx-onDurationTimerPTM-r17 CHOICE {</w:t>
              </w:r>
            </w:ins>
          </w:p>
        </w:tc>
        <w:tc>
          <w:tcPr>
            <w:tcW w:w="2267" w:type="dxa"/>
            <w:tcBorders>
              <w:top w:val="single" w:sz="4" w:space="0" w:color="auto"/>
              <w:left w:val="single" w:sz="4" w:space="0" w:color="auto"/>
              <w:bottom w:val="single" w:sz="4" w:space="0" w:color="auto"/>
              <w:right w:val="single" w:sz="4" w:space="0" w:color="auto"/>
            </w:tcBorders>
          </w:tcPr>
          <w:p w14:paraId="39E0D075" w14:textId="77777777" w:rsidR="00277723" w:rsidRPr="00FA6047" w:rsidRDefault="00277723" w:rsidP="002745DF">
            <w:pPr>
              <w:pStyle w:val="TAL"/>
              <w:rPr>
                <w:ins w:id="7705" w:author="2957" w:date="2023-06-20T15:36:00Z"/>
                <w:lang w:eastAsia="zh-CN"/>
              </w:rPr>
            </w:pPr>
          </w:p>
        </w:tc>
        <w:tc>
          <w:tcPr>
            <w:tcW w:w="1700" w:type="dxa"/>
            <w:tcBorders>
              <w:top w:val="single" w:sz="4" w:space="0" w:color="auto"/>
              <w:left w:val="single" w:sz="4" w:space="0" w:color="auto"/>
              <w:bottom w:val="single" w:sz="4" w:space="0" w:color="auto"/>
              <w:right w:val="single" w:sz="4" w:space="0" w:color="auto"/>
            </w:tcBorders>
          </w:tcPr>
          <w:p w14:paraId="00A9EA1B" w14:textId="77777777" w:rsidR="00277723" w:rsidRPr="00FA6047" w:rsidRDefault="00277723" w:rsidP="002745DF">
            <w:pPr>
              <w:pStyle w:val="TAL"/>
              <w:rPr>
                <w:ins w:id="7706" w:author="2957" w:date="2023-06-20T15:36:00Z"/>
              </w:rPr>
            </w:pPr>
          </w:p>
        </w:tc>
        <w:tc>
          <w:tcPr>
            <w:tcW w:w="1245" w:type="dxa"/>
            <w:tcBorders>
              <w:top w:val="single" w:sz="4" w:space="0" w:color="auto"/>
              <w:left w:val="single" w:sz="4" w:space="0" w:color="auto"/>
              <w:bottom w:val="single" w:sz="4" w:space="0" w:color="auto"/>
              <w:right w:val="single" w:sz="4" w:space="0" w:color="auto"/>
            </w:tcBorders>
          </w:tcPr>
          <w:p w14:paraId="1186B9DF" w14:textId="77777777" w:rsidR="00277723" w:rsidRPr="00FA6047" w:rsidRDefault="00277723" w:rsidP="002745DF">
            <w:pPr>
              <w:pStyle w:val="TAL"/>
              <w:rPr>
                <w:ins w:id="7707" w:author="2957" w:date="2023-06-20T15:36:00Z"/>
              </w:rPr>
            </w:pPr>
          </w:p>
        </w:tc>
      </w:tr>
      <w:tr w:rsidR="00277723" w:rsidRPr="00FA6047" w14:paraId="18053454" w14:textId="77777777" w:rsidTr="002745DF">
        <w:trPr>
          <w:ins w:id="7708" w:author="2957" w:date="2023-06-20T15:36:00Z"/>
        </w:trPr>
        <w:tc>
          <w:tcPr>
            <w:tcW w:w="4535" w:type="dxa"/>
            <w:tcBorders>
              <w:top w:val="single" w:sz="4" w:space="0" w:color="auto"/>
              <w:left w:val="single" w:sz="4" w:space="0" w:color="auto"/>
              <w:bottom w:val="single" w:sz="4" w:space="0" w:color="auto"/>
              <w:right w:val="single" w:sz="4" w:space="0" w:color="auto"/>
            </w:tcBorders>
          </w:tcPr>
          <w:p w14:paraId="12914C85" w14:textId="77777777" w:rsidR="00277723" w:rsidRPr="00FA6047" w:rsidRDefault="00277723" w:rsidP="002745DF">
            <w:pPr>
              <w:pStyle w:val="TAL"/>
              <w:rPr>
                <w:ins w:id="7709" w:author="2957" w:date="2023-06-20T15:36:00Z"/>
              </w:rPr>
            </w:pPr>
            <w:ins w:id="7710" w:author="2957" w:date="2023-06-20T15:36:00Z">
              <w:r w:rsidRPr="00FA6047">
                <w:t xml:space="preserve">    milliSeconds</w:t>
              </w:r>
            </w:ins>
          </w:p>
        </w:tc>
        <w:tc>
          <w:tcPr>
            <w:tcW w:w="2267" w:type="dxa"/>
            <w:tcBorders>
              <w:top w:val="single" w:sz="4" w:space="0" w:color="auto"/>
              <w:left w:val="single" w:sz="4" w:space="0" w:color="auto"/>
              <w:bottom w:val="single" w:sz="4" w:space="0" w:color="auto"/>
              <w:right w:val="single" w:sz="4" w:space="0" w:color="auto"/>
            </w:tcBorders>
          </w:tcPr>
          <w:p w14:paraId="6B314223" w14:textId="77777777" w:rsidR="00277723" w:rsidRPr="00FA6047" w:rsidRDefault="00277723" w:rsidP="002745DF">
            <w:pPr>
              <w:pStyle w:val="TAL"/>
              <w:rPr>
                <w:ins w:id="7711" w:author="2957" w:date="2023-06-20T15:36:00Z"/>
                <w:lang w:eastAsia="zh-CN"/>
              </w:rPr>
            </w:pPr>
            <w:ins w:id="7712" w:author="2957" w:date="2023-06-20T15:36:00Z">
              <w:r>
                <w:rPr>
                  <w:lang w:eastAsia="zh-CN"/>
                </w:rPr>
                <w:t>m</w:t>
              </w:r>
              <w:r w:rsidRPr="00FA6047">
                <w:rPr>
                  <w:lang w:eastAsia="zh-CN"/>
                </w:rPr>
                <w:t>s</w:t>
              </w:r>
              <w:r>
                <w:rPr>
                  <w:lang w:eastAsia="zh-CN"/>
                </w:rPr>
                <w:t>40</w:t>
              </w:r>
            </w:ins>
          </w:p>
        </w:tc>
        <w:tc>
          <w:tcPr>
            <w:tcW w:w="1700" w:type="dxa"/>
            <w:tcBorders>
              <w:top w:val="single" w:sz="4" w:space="0" w:color="auto"/>
              <w:left w:val="single" w:sz="4" w:space="0" w:color="auto"/>
              <w:bottom w:val="single" w:sz="4" w:space="0" w:color="auto"/>
              <w:right w:val="single" w:sz="4" w:space="0" w:color="auto"/>
            </w:tcBorders>
          </w:tcPr>
          <w:p w14:paraId="5BC31EEA" w14:textId="77777777" w:rsidR="00277723" w:rsidRPr="00FA6047" w:rsidRDefault="00277723" w:rsidP="002745DF">
            <w:pPr>
              <w:pStyle w:val="TAL"/>
              <w:rPr>
                <w:ins w:id="7713" w:author="2957" w:date="2023-06-20T15:36:00Z"/>
                <w:lang w:eastAsia="zh-CN"/>
              </w:rPr>
            </w:pPr>
          </w:p>
        </w:tc>
        <w:tc>
          <w:tcPr>
            <w:tcW w:w="1245" w:type="dxa"/>
            <w:tcBorders>
              <w:top w:val="single" w:sz="4" w:space="0" w:color="auto"/>
              <w:left w:val="single" w:sz="4" w:space="0" w:color="auto"/>
              <w:bottom w:val="single" w:sz="4" w:space="0" w:color="auto"/>
              <w:right w:val="single" w:sz="4" w:space="0" w:color="auto"/>
            </w:tcBorders>
          </w:tcPr>
          <w:p w14:paraId="6785EDEB" w14:textId="77777777" w:rsidR="00277723" w:rsidRPr="00FA6047" w:rsidRDefault="00277723" w:rsidP="002745DF">
            <w:pPr>
              <w:pStyle w:val="TAL"/>
              <w:rPr>
                <w:ins w:id="7714" w:author="2957" w:date="2023-06-20T15:36:00Z"/>
              </w:rPr>
            </w:pPr>
          </w:p>
        </w:tc>
      </w:tr>
      <w:tr w:rsidR="00277723" w:rsidRPr="00FA6047" w14:paraId="79C4F95D" w14:textId="77777777" w:rsidTr="002745DF">
        <w:trPr>
          <w:ins w:id="7715" w:author="2957" w:date="2023-06-20T15:36:00Z"/>
        </w:trPr>
        <w:tc>
          <w:tcPr>
            <w:tcW w:w="4535" w:type="dxa"/>
            <w:tcBorders>
              <w:top w:val="single" w:sz="4" w:space="0" w:color="auto"/>
              <w:left w:val="single" w:sz="4" w:space="0" w:color="auto"/>
              <w:bottom w:val="single" w:sz="4" w:space="0" w:color="auto"/>
              <w:right w:val="single" w:sz="4" w:space="0" w:color="auto"/>
            </w:tcBorders>
          </w:tcPr>
          <w:p w14:paraId="1AB539D5" w14:textId="77777777" w:rsidR="00277723" w:rsidRPr="00FA6047" w:rsidRDefault="00277723" w:rsidP="002745DF">
            <w:pPr>
              <w:pStyle w:val="TAL"/>
              <w:rPr>
                <w:ins w:id="7716" w:author="2957" w:date="2023-06-20T15:36:00Z"/>
                <w:lang w:eastAsia="zh-CN"/>
              </w:rPr>
            </w:pPr>
            <w:ins w:id="7717" w:author="2957" w:date="2023-06-20T15:36:00Z">
              <w:r w:rsidRPr="00FA6047">
                <w:t xml:space="preserve">  </w:t>
              </w:r>
              <w:r w:rsidRPr="00FA6047">
                <w:rPr>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35786683" w14:textId="77777777" w:rsidR="00277723" w:rsidRPr="00FA6047" w:rsidRDefault="00277723" w:rsidP="002745DF">
            <w:pPr>
              <w:pStyle w:val="TAL"/>
              <w:rPr>
                <w:ins w:id="7718"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67018A07" w14:textId="77777777" w:rsidR="00277723" w:rsidRPr="00FA6047" w:rsidRDefault="00277723" w:rsidP="002745DF">
            <w:pPr>
              <w:pStyle w:val="TAL"/>
              <w:rPr>
                <w:ins w:id="7719" w:author="2957" w:date="2023-06-20T15:36:00Z"/>
                <w:lang w:eastAsia="zh-CN"/>
              </w:rPr>
            </w:pPr>
          </w:p>
        </w:tc>
        <w:tc>
          <w:tcPr>
            <w:tcW w:w="1245" w:type="dxa"/>
            <w:tcBorders>
              <w:top w:val="single" w:sz="4" w:space="0" w:color="auto"/>
              <w:left w:val="single" w:sz="4" w:space="0" w:color="auto"/>
              <w:bottom w:val="single" w:sz="4" w:space="0" w:color="auto"/>
              <w:right w:val="single" w:sz="4" w:space="0" w:color="auto"/>
            </w:tcBorders>
          </w:tcPr>
          <w:p w14:paraId="41191199" w14:textId="77777777" w:rsidR="00277723" w:rsidRPr="00FA6047" w:rsidRDefault="00277723" w:rsidP="002745DF">
            <w:pPr>
              <w:pStyle w:val="TAL"/>
              <w:rPr>
                <w:ins w:id="7720" w:author="2957" w:date="2023-06-20T15:36:00Z"/>
              </w:rPr>
            </w:pPr>
          </w:p>
        </w:tc>
      </w:tr>
      <w:tr w:rsidR="00277723" w:rsidRPr="00FA6047" w14:paraId="73F6CCE3" w14:textId="77777777" w:rsidTr="002745DF">
        <w:trPr>
          <w:ins w:id="7721" w:author="2957" w:date="2023-06-20T15:36:00Z"/>
        </w:trPr>
        <w:tc>
          <w:tcPr>
            <w:tcW w:w="4535" w:type="dxa"/>
            <w:tcBorders>
              <w:top w:val="single" w:sz="4" w:space="0" w:color="auto"/>
              <w:left w:val="single" w:sz="4" w:space="0" w:color="auto"/>
              <w:bottom w:val="single" w:sz="4" w:space="0" w:color="auto"/>
              <w:right w:val="single" w:sz="4" w:space="0" w:color="auto"/>
            </w:tcBorders>
          </w:tcPr>
          <w:p w14:paraId="149F5C60" w14:textId="77777777" w:rsidR="00277723" w:rsidRPr="00FA6047" w:rsidRDefault="00277723" w:rsidP="002745DF">
            <w:pPr>
              <w:pStyle w:val="TAL"/>
              <w:rPr>
                <w:ins w:id="7722" w:author="2957" w:date="2023-06-20T15:36:00Z"/>
              </w:rPr>
            </w:pPr>
            <w:ins w:id="7723" w:author="2957" w:date="2023-06-20T15:36:00Z">
              <w:r w:rsidRPr="00FA6047">
                <w:t xml:space="preserve">  drx-InactivityTimerPTM-r17</w:t>
              </w:r>
            </w:ins>
          </w:p>
        </w:tc>
        <w:tc>
          <w:tcPr>
            <w:tcW w:w="2267" w:type="dxa"/>
            <w:tcBorders>
              <w:top w:val="single" w:sz="4" w:space="0" w:color="auto"/>
              <w:left w:val="single" w:sz="4" w:space="0" w:color="auto"/>
              <w:bottom w:val="single" w:sz="4" w:space="0" w:color="auto"/>
              <w:right w:val="single" w:sz="4" w:space="0" w:color="auto"/>
            </w:tcBorders>
          </w:tcPr>
          <w:p w14:paraId="40A77E74" w14:textId="77777777" w:rsidR="00277723" w:rsidRPr="00FA6047" w:rsidRDefault="00277723" w:rsidP="002745DF">
            <w:pPr>
              <w:pStyle w:val="TAL"/>
              <w:rPr>
                <w:ins w:id="7724" w:author="2957" w:date="2023-06-20T15:36:00Z"/>
              </w:rPr>
            </w:pPr>
            <w:ins w:id="7725" w:author="2957" w:date="2023-06-20T15:36:00Z">
              <w:r>
                <w:rPr>
                  <w:lang w:eastAsia="zh-CN"/>
                </w:rPr>
                <w:t>m</w:t>
              </w:r>
              <w:r w:rsidRPr="00FA6047">
                <w:rPr>
                  <w:lang w:eastAsia="zh-CN"/>
                </w:rPr>
                <w:t>s</w:t>
              </w:r>
              <w:r>
                <w:rPr>
                  <w:lang w:eastAsia="zh-CN"/>
                </w:rPr>
                <w:t>0</w:t>
              </w:r>
            </w:ins>
          </w:p>
        </w:tc>
        <w:tc>
          <w:tcPr>
            <w:tcW w:w="1700" w:type="dxa"/>
            <w:tcBorders>
              <w:top w:val="single" w:sz="4" w:space="0" w:color="auto"/>
              <w:left w:val="single" w:sz="4" w:space="0" w:color="auto"/>
              <w:bottom w:val="single" w:sz="4" w:space="0" w:color="auto"/>
              <w:right w:val="single" w:sz="4" w:space="0" w:color="auto"/>
            </w:tcBorders>
          </w:tcPr>
          <w:p w14:paraId="74AB0F17" w14:textId="77777777" w:rsidR="00277723" w:rsidRPr="00FA6047" w:rsidRDefault="00277723" w:rsidP="002745DF">
            <w:pPr>
              <w:pStyle w:val="TAL"/>
              <w:rPr>
                <w:ins w:id="7726" w:author="2957" w:date="2023-06-20T15:36:00Z"/>
                <w:lang w:eastAsia="zh-CN"/>
              </w:rPr>
            </w:pPr>
          </w:p>
        </w:tc>
        <w:tc>
          <w:tcPr>
            <w:tcW w:w="1245" w:type="dxa"/>
            <w:tcBorders>
              <w:top w:val="single" w:sz="4" w:space="0" w:color="auto"/>
              <w:left w:val="single" w:sz="4" w:space="0" w:color="auto"/>
              <w:bottom w:val="single" w:sz="4" w:space="0" w:color="auto"/>
              <w:right w:val="single" w:sz="4" w:space="0" w:color="auto"/>
            </w:tcBorders>
          </w:tcPr>
          <w:p w14:paraId="616ED539" w14:textId="77777777" w:rsidR="00277723" w:rsidRPr="00FA6047" w:rsidRDefault="00277723" w:rsidP="002745DF">
            <w:pPr>
              <w:pStyle w:val="TAL"/>
              <w:rPr>
                <w:ins w:id="7727" w:author="2957" w:date="2023-06-20T15:36:00Z"/>
              </w:rPr>
            </w:pPr>
          </w:p>
        </w:tc>
      </w:tr>
      <w:tr w:rsidR="00277723" w:rsidRPr="00FA6047" w14:paraId="7A314471" w14:textId="77777777" w:rsidTr="002745DF">
        <w:trPr>
          <w:ins w:id="7728" w:author="2957" w:date="2023-06-20T15:36:00Z"/>
        </w:trPr>
        <w:tc>
          <w:tcPr>
            <w:tcW w:w="4535" w:type="dxa"/>
            <w:tcBorders>
              <w:top w:val="single" w:sz="4" w:space="0" w:color="auto"/>
              <w:left w:val="single" w:sz="4" w:space="0" w:color="auto"/>
              <w:bottom w:val="nil"/>
              <w:right w:val="single" w:sz="4" w:space="0" w:color="auto"/>
            </w:tcBorders>
          </w:tcPr>
          <w:p w14:paraId="5E1F10DB" w14:textId="77777777" w:rsidR="00277723" w:rsidRPr="00FA6047" w:rsidRDefault="00277723" w:rsidP="002745DF">
            <w:pPr>
              <w:pStyle w:val="TAL"/>
              <w:rPr>
                <w:ins w:id="7729" w:author="2957" w:date="2023-06-20T15:36:00Z"/>
              </w:rPr>
            </w:pPr>
            <w:ins w:id="7730" w:author="2957" w:date="2023-06-20T15:36:00Z">
              <w:r w:rsidRPr="00FA6047">
                <w:t xml:space="preserve">  drx-HARQ-RTT-TimerDL-PTM-r17</w:t>
              </w:r>
            </w:ins>
          </w:p>
        </w:tc>
        <w:tc>
          <w:tcPr>
            <w:tcW w:w="2267" w:type="dxa"/>
            <w:tcBorders>
              <w:top w:val="single" w:sz="4" w:space="0" w:color="auto"/>
              <w:left w:val="single" w:sz="4" w:space="0" w:color="auto"/>
              <w:bottom w:val="single" w:sz="4" w:space="0" w:color="auto"/>
              <w:right w:val="single" w:sz="4" w:space="0" w:color="auto"/>
            </w:tcBorders>
          </w:tcPr>
          <w:p w14:paraId="68D68D14" w14:textId="77777777" w:rsidR="00277723" w:rsidRPr="00FA6047" w:rsidRDefault="00277723" w:rsidP="002745DF">
            <w:pPr>
              <w:pStyle w:val="TAL"/>
              <w:rPr>
                <w:ins w:id="7731" w:author="2957" w:date="2023-06-20T15:36:00Z"/>
                <w:lang w:eastAsia="zh-CN"/>
              </w:rPr>
            </w:pPr>
            <w:ins w:id="7732" w:author="2957" w:date="2023-06-20T15:36:00Z">
              <w:r w:rsidRPr="00FA6047">
                <w:rPr>
                  <w:rFonts w:hint="eastAsia"/>
                  <w:lang w:eastAsia="zh-CN"/>
                </w:rPr>
                <w:t>56</w:t>
              </w:r>
            </w:ins>
          </w:p>
        </w:tc>
        <w:tc>
          <w:tcPr>
            <w:tcW w:w="1700" w:type="dxa"/>
            <w:tcBorders>
              <w:top w:val="single" w:sz="4" w:space="0" w:color="auto"/>
              <w:left w:val="single" w:sz="4" w:space="0" w:color="auto"/>
              <w:bottom w:val="single" w:sz="4" w:space="0" w:color="auto"/>
              <w:right w:val="single" w:sz="4" w:space="0" w:color="auto"/>
            </w:tcBorders>
          </w:tcPr>
          <w:p w14:paraId="09EF2B36" w14:textId="77777777" w:rsidR="00277723" w:rsidRPr="00FA6047" w:rsidRDefault="00277723" w:rsidP="002745DF">
            <w:pPr>
              <w:pStyle w:val="TAL"/>
              <w:rPr>
                <w:ins w:id="7733" w:author="2957" w:date="2023-06-20T15:36:00Z"/>
                <w:lang w:eastAsia="zh-CN"/>
              </w:rPr>
            </w:pPr>
            <w:ins w:id="7734" w:author="2957" w:date="2023-06-20T15:36:00Z">
              <w:r>
                <w:rPr>
                  <w:rFonts w:hint="eastAsia"/>
                  <w:lang w:eastAsia="zh-CN"/>
                </w:rPr>
                <w:t>4</w:t>
              </w:r>
              <w:r>
                <w:rPr>
                  <w:lang w:eastAsia="zh-CN"/>
                </w:rPr>
                <w:t xml:space="preserve"> slots</w:t>
              </w:r>
            </w:ins>
          </w:p>
        </w:tc>
        <w:tc>
          <w:tcPr>
            <w:tcW w:w="1245" w:type="dxa"/>
            <w:tcBorders>
              <w:top w:val="single" w:sz="4" w:space="0" w:color="auto"/>
              <w:left w:val="single" w:sz="4" w:space="0" w:color="auto"/>
              <w:bottom w:val="single" w:sz="4" w:space="0" w:color="auto"/>
              <w:right w:val="single" w:sz="4" w:space="0" w:color="auto"/>
            </w:tcBorders>
          </w:tcPr>
          <w:p w14:paraId="37595C28" w14:textId="77777777" w:rsidR="00277723" w:rsidRPr="00FA6047" w:rsidRDefault="00277723" w:rsidP="002745DF">
            <w:pPr>
              <w:pStyle w:val="TAL"/>
              <w:rPr>
                <w:ins w:id="7735" w:author="2957" w:date="2023-06-20T15:36:00Z"/>
              </w:rPr>
            </w:pPr>
          </w:p>
        </w:tc>
      </w:tr>
      <w:tr w:rsidR="00277723" w:rsidRPr="00FA6047" w14:paraId="0E7857CF" w14:textId="77777777" w:rsidTr="002745DF">
        <w:trPr>
          <w:ins w:id="7736" w:author="2957" w:date="2023-06-20T15:36:00Z"/>
        </w:trPr>
        <w:tc>
          <w:tcPr>
            <w:tcW w:w="4535" w:type="dxa"/>
            <w:tcBorders>
              <w:top w:val="single" w:sz="4" w:space="0" w:color="auto"/>
              <w:left w:val="single" w:sz="4" w:space="0" w:color="auto"/>
              <w:bottom w:val="nil"/>
              <w:right w:val="single" w:sz="4" w:space="0" w:color="auto"/>
            </w:tcBorders>
          </w:tcPr>
          <w:p w14:paraId="4F1BA20E" w14:textId="77777777" w:rsidR="00277723" w:rsidRPr="00FA6047" w:rsidRDefault="00277723" w:rsidP="002745DF">
            <w:pPr>
              <w:pStyle w:val="TAL"/>
              <w:rPr>
                <w:ins w:id="7737" w:author="2957" w:date="2023-06-20T15:36:00Z"/>
              </w:rPr>
            </w:pPr>
            <w:ins w:id="7738" w:author="2957" w:date="2023-06-20T15:36:00Z">
              <w:r w:rsidRPr="00FA6047">
                <w:t xml:space="preserve">  drx-RetransmissionTimerDL-PTM-r17</w:t>
              </w:r>
            </w:ins>
          </w:p>
        </w:tc>
        <w:tc>
          <w:tcPr>
            <w:tcW w:w="2267" w:type="dxa"/>
            <w:tcBorders>
              <w:top w:val="single" w:sz="4" w:space="0" w:color="auto"/>
              <w:left w:val="single" w:sz="4" w:space="0" w:color="auto"/>
              <w:bottom w:val="single" w:sz="4" w:space="0" w:color="auto"/>
              <w:right w:val="single" w:sz="4" w:space="0" w:color="auto"/>
            </w:tcBorders>
          </w:tcPr>
          <w:p w14:paraId="7224C86D" w14:textId="77777777" w:rsidR="00277723" w:rsidRPr="00FA6047" w:rsidRDefault="00277723" w:rsidP="002745DF">
            <w:pPr>
              <w:pStyle w:val="TAL"/>
              <w:rPr>
                <w:ins w:id="7739" w:author="2957" w:date="2023-06-20T15:36:00Z"/>
              </w:rPr>
            </w:pPr>
            <w:ins w:id="7740" w:author="2957" w:date="2023-06-20T15:36:00Z">
              <w:r>
                <w:rPr>
                  <w:lang w:eastAsia="zh-CN"/>
                </w:rPr>
                <w:t>s</w:t>
              </w:r>
              <w:r w:rsidRPr="00FA6047">
                <w:rPr>
                  <w:lang w:eastAsia="zh-CN"/>
                </w:rPr>
                <w:t>l</w:t>
              </w:r>
              <w:r>
                <w:rPr>
                  <w:lang w:eastAsia="zh-CN"/>
                </w:rPr>
                <w:t>80</w:t>
              </w:r>
            </w:ins>
          </w:p>
        </w:tc>
        <w:tc>
          <w:tcPr>
            <w:tcW w:w="1700" w:type="dxa"/>
            <w:tcBorders>
              <w:top w:val="single" w:sz="4" w:space="0" w:color="auto"/>
              <w:left w:val="single" w:sz="4" w:space="0" w:color="auto"/>
              <w:bottom w:val="single" w:sz="4" w:space="0" w:color="auto"/>
              <w:right w:val="single" w:sz="4" w:space="0" w:color="auto"/>
            </w:tcBorders>
          </w:tcPr>
          <w:p w14:paraId="0829F988" w14:textId="77777777" w:rsidR="00277723" w:rsidRPr="00FA6047" w:rsidRDefault="00277723" w:rsidP="002745DF">
            <w:pPr>
              <w:pStyle w:val="TAL"/>
              <w:rPr>
                <w:ins w:id="7741" w:author="2957" w:date="2023-06-20T15:36:00Z"/>
                <w:lang w:eastAsia="zh-CN"/>
              </w:rPr>
            </w:pPr>
          </w:p>
        </w:tc>
        <w:tc>
          <w:tcPr>
            <w:tcW w:w="1245" w:type="dxa"/>
            <w:tcBorders>
              <w:top w:val="single" w:sz="4" w:space="0" w:color="auto"/>
              <w:left w:val="single" w:sz="4" w:space="0" w:color="auto"/>
              <w:bottom w:val="single" w:sz="4" w:space="0" w:color="auto"/>
              <w:right w:val="single" w:sz="4" w:space="0" w:color="auto"/>
            </w:tcBorders>
          </w:tcPr>
          <w:p w14:paraId="4D569AAA" w14:textId="77777777" w:rsidR="00277723" w:rsidRPr="00FA6047" w:rsidRDefault="00277723" w:rsidP="002745DF">
            <w:pPr>
              <w:pStyle w:val="TAL"/>
              <w:rPr>
                <w:ins w:id="7742" w:author="2957" w:date="2023-06-20T15:36:00Z"/>
              </w:rPr>
            </w:pPr>
          </w:p>
        </w:tc>
      </w:tr>
      <w:tr w:rsidR="00277723" w:rsidRPr="00FA6047" w14:paraId="75E041E9" w14:textId="77777777" w:rsidTr="002745DF">
        <w:trPr>
          <w:ins w:id="7743" w:author="2957" w:date="2023-06-20T15:36:00Z"/>
        </w:trPr>
        <w:tc>
          <w:tcPr>
            <w:tcW w:w="4535" w:type="dxa"/>
            <w:tcBorders>
              <w:top w:val="single" w:sz="4" w:space="0" w:color="auto"/>
              <w:left w:val="single" w:sz="4" w:space="0" w:color="auto"/>
              <w:bottom w:val="single" w:sz="4" w:space="0" w:color="auto"/>
              <w:right w:val="single" w:sz="4" w:space="0" w:color="auto"/>
            </w:tcBorders>
          </w:tcPr>
          <w:p w14:paraId="39CD50D4" w14:textId="77777777" w:rsidR="00277723" w:rsidRPr="00FA6047" w:rsidRDefault="00277723" w:rsidP="002745DF">
            <w:pPr>
              <w:pStyle w:val="TAL"/>
              <w:rPr>
                <w:ins w:id="7744" w:author="2957" w:date="2023-06-20T15:36:00Z"/>
              </w:rPr>
            </w:pPr>
            <w:ins w:id="7745" w:author="2957" w:date="2023-06-20T15:36:00Z">
              <w:r w:rsidRPr="00FA6047">
                <w:t xml:space="preserve">  drx-LongCycleStartOffsetPTM-r17 CHOICE {</w:t>
              </w:r>
            </w:ins>
          </w:p>
        </w:tc>
        <w:tc>
          <w:tcPr>
            <w:tcW w:w="2267" w:type="dxa"/>
            <w:tcBorders>
              <w:top w:val="single" w:sz="4" w:space="0" w:color="auto"/>
              <w:left w:val="single" w:sz="4" w:space="0" w:color="auto"/>
              <w:bottom w:val="single" w:sz="4" w:space="0" w:color="auto"/>
              <w:right w:val="single" w:sz="4" w:space="0" w:color="auto"/>
            </w:tcBorders>
          </w:tcPr>
          <w:p w14:paraId="14A2AA70" w14:textId="77777777" w:rsidR="00277723" w:rsidRPr="00FA6047" w:rsidRDefault="00277723" w:rsidP="002745DF">
            <w:pPr>
              <w:pStyle w:val="TAL"/>
              <w:rPr>
                <w:ins w:id="7746"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3F7140DC" w14:textId="77777777" w:rsidR="00277723" w:rsidRPr="00FA6047" w:rsidRDefault="00277723" w:rsidP="002745DF">
            <w:pPr>
              <w:pStyle w:val="TAL"/>
              <w:rPr>
                <w:ins w:id="7747" w:author="2957" w:date="2023-06-20T15:36:00Z"/>
                <w:lang w:eastAsia="zh-CN"/>
              </w:rPr>
            </w:pPr>
          </w:p>
        </w:tc>
        <w:tc>
          <w:tcPr>
            <w:tcW w:w="1245" w:type="dxa"/>
            <w:tcBorders>
              <w:top w:val="single" w:sz="4" w:space="0" w:color="auto"/>
              <w:left w:val="single" w:sz="4" w:space="0" w:color="auto"/>
              <w:bottom w:val="single" w:sz="4" w:space="0" w:color="auto"/>
              <w:right w:val="single" w:sz="4" w:space="0" w:color="auto"/>
            </w:tcBorders>
          </w:tcPr>
          <w:p w14:paraId="76D21E45" w14:textId="77777777" w:rsidR="00277723" w:rsidRPr="00FA6047" w:rsidRDefault="00277723" w:rsidP="002745DF">
            <w:pPr>
              <w:pStyle w:val="TAL"/>
              <w:rPr>
                <w:ins w:id="7748" w:author="2957" w:date="2023-06-20T15:36:00Z"/>
              </w:rPr>
            </w:pPr>
          </w:p>
        </w:tc>
      </w:tr>
      <w:tr w:rsidR="00277723" w:rsidRPr="00FA6047" w14:paraId="678AB5A7" w14:textId="77777777" w:rsidTr="002745DF">
        <w:trPr>
          <w:ins w:id="7749" w:author="2957" w:date="2023-06-20T15:36:00Z"/>
        </w:trPr>
        <w:tc>
          <w:tcPr>
            <w:tcW w:w="4535" w:type="dxa"/>
            <w:tcBorders>
              <w:top w:val="single" w:sz="4" w:space="0" w:color="auto"/>
              <w:left w:val="single" w:sz="4" w:space="0" w:color="auto"/>
              <w:bottom w:val="single" w:sz="4" w:space="0" w:color="auto"/>
              <w:right w:val="single" w:sz="4" w:space="0" w:color="auto"/>
            </w:tcBorders>
          </w:tcPr>
          <w:p w14:paraId="374D89CC" w14:textId="77777777" w:rsidR="00277723" w:rsidRPr="00FA6047" w:rsidRDefault="00277723" w:rsidP="002745DF">
            <w:pPr>
              <w:pStyle w:val="TAL"/>
              <w:rPr>
                <w:ins w:id="7750" w:author="2957" w:date="2023-06-20T15:36:00Z"/>
              </w:rPr>
            </w:pPr>
            <w:ins w:id="7751" w:author="2957" w:date="2023-06-20T15:36:00Z">
              <w:r w:rsidRPr="00FA6047">
                <w:t xml:space="preserve">    </w:t>
              </w:r>
              <w:r>
                <w:t>m</w:t>
              </w:r>
              <w:r w:rsidRPr="00FA6047">
                <w:t>s</w:t>
              </w:r>
              <w:r>
                <w:t>1280</w:t>
              </w:r>
            </w:ins>
          </w:p>
        </w:tc>
        <w:tc>
          <w:tcPr>
            <w:tcW w:w="2267" w:type="dxa"/>
            <w:tcBorders>
              <w:top w:val="single" w:sz="4" w:space="0" w:color="auto"/>
              <w:left w:val="single" w:sz="4" w:space="0" w:color="auto"/>
              <w:bottom w:val="single" w:sz="4" w:space="0" w:color="auto"/>
              <w:right w:val="single" w:sz="4" w:space="0" w:color="auto"/>
            </w:tcBorders>
          </w:tcPr>
          <w:p w14:paraId="34AC1E38" w14:textId="77777777" w:rsidR="00277723" w:rsidRPr="00FA6047" w:rsidRDefault="00277723" w:rsidP="002745DF">
            <w:pPr>
              <w:pStyle w:val="TAL"/>
              <w:rPr>
                <w:ins w:id="7752" w:author="2957" w:date="2023-06-20T15:36:00Z"/>
                <w:lang w:eastAsia="zh-CN"/>
              </w:rPr>
            </w:pPr>
            <w:ins w:id="7753" w:author="2957" w:date="2023-06-20T15:36:00Z">
              <w:r>
                <w:rPr>
                  <w:lang w:eastAsia="zh-CN"/>
                </w:rPr>
                <w:t>27</w:t>
              </w:r>
            </w:ins>
          </w:p>
        </w:tc>
        <w:tc>
          <w:tcPr>
            <w:tcW w:w="1700" w:type="dxa"/>
            <w:tcBorders>
              <w:top w:val="single" w:sz="4" w:space="0" w:color="auto"/>
              <w:left w:val="single" w:sz="4" w:space="0" w:color="auto"/>
              <w:bottom w:val="single" w:sz="4" w:space="0" w:color="auto"/>
              <w:right w:val="single" w:sz="4" w:space="0" w:color="auto"/>
            </w:tcBorders>
          </w:tcPr>
          <w:p w14:paraId="4A100C48" w14:textId="77777777" w:rsidR="00277723" w:rsidRPr="00FA6047" w:rsidRDefault="00277723" w:rsidP="002745DF">
            <w:pPr>
              <w:pStyle w:val="TAL"/>
              <w:rPr>
                <w:ins w:id="7754" w:author="2957" w:date="2023-06-20T15:36:00Z"/>
                <w:lang w:eastAsia="zh-CN"/>
              </w:rPr>
            </w:pPr>
          </w:p>
        </w:tc>
        <w:tc>
          <w:tcPr>
            <w:tcW w:w="1245" w:type="dxa"/>
            <w:tcBorders>
              <w:top w:val="single" w:sz="4" w:space="0" w:color="auto"/>
              <w:left w:val="single" w:sz="4" w:space="0" w:color="auto"/>
              <w:bottom w:val="single" w:sz="4" w:space="0" w:color="auto"/>
              <w:right w:val="single" w:sz="4" w:space="0" w:color="auto"/>
            </w:tcBorders>
          </w:tcPr>
          <w:p w14:paraId="64B3FA00" w14:textId="77777777" w:rsidR="00277723" w:rsidRPr="00FA6047" w:rsidRDefault="00277723" w:rsidP="002745DF">
            <w:pPr>
              <w:pStyle w:val="TAL"/>
              <w:rPr>
                <w:ins w:id="7755" w:author="2957" w:date="2023-06-20T15:36:00Z"/>
              </w:rPr>
            </w:pPr>
          </w:p>
        </w:tc>
      </w:tr>
      <w:tr w:rsidR="00277723" w:rsidRPr="00FA6047" w14:paraId="7E652BCA" w14:textId="77777777" w:rsidTr="002745DF">
        <w:trPr>
          <w:ins w:id="7756" w:author="2957" w:date="2023-06-20T15:36:00Z"/>
        </w:trPr>
        <w:tc>
          <w:tcPr>
            <w:tcW w:w="4535" w:type="dxa"/>
            <w:tcBorders>
              <w:top w:val="single" w:sz="4" w:space="0" w:color="auto"/>
              <w:left w:val="single" w:sz="4" w:space="0" w:color="auto"/>
              <w:bottom w:val="single" w:sz="4" w:space="0" w:color="auto"/>
              <w:right w:val="single" w:sz="4" w:space="0" w:color="auto"/>
            </w:tcBorders>
          </w:tcPr>
          <w:p w14:paraId="4F67B7D6" w14:textId="77777777" w:rsidR="00277723" w:rsidRPr="00FA6047" w:rsidRDefault="00277723" w:rsidP="002745DF">
            <w:pPr>
              <w:pStyle w:val="TAL"/>
              <w:rPr>
                <w:ins w:id="7757" w:author="2957" w:date="2023-06-20T15:36:00Z"/>
              </w:rPr>
            </w:pPr>
            <w:ins w:id="7758" w:author="2957" w:date="2023-06-20T15:36:00Z">
              <w:r w:rsidRPr="00FA6047">
                <w:t xml:space="preserve">  </w:t>
              </w:r>
              <w:r w:rsidRPr="00FA6047">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5904635C" w14:textId="77777777" w:rsidR="00277723" w:rsidRPr="00FA6047" w:rsidRDefault="00277723" w:rsidP="002745DF">
            <w:pPr>
              <w:pStyle w:val="TAL"/>
              <w:rPr>
                <w:ins w:id="7759"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1864995D" w14:textId="77777777" w:rsidR="00277723" w:rsidRPr="00FA6047" w:rsidRDefault="00277723" w:rsidP="002745DF">
            <w:pPr>
              <w:pStyle w:val="TAL"/>
              <w:rPr>
                <w:ins w:id="7760" w:author="2957" w:date="2023-06-20T15:36:00Z"/>
                <w:lang w:eastAsia="zh-CN"/>
              </w:rPr>
            </w:pPr>
          </w:p>
        </w:tc>
        <w:tc>
          <w:tcPr>
            <w:tcW w:w="1245" w:type="dxa"/>
            <w:tcBorders>
              <w:top w:val="single" w:sz="4" w:space="0" w:color="auto"/>
              <w:left w:val="single" w:sz="4" w:space="0" w:color="auto"/>
              <w:bottom w:val="single" w:sz="4" w:space="0" w:color="auto"/>
              <w:right w:val="single" w:sz="4" w:space="0" w:color="auto"/>
            </w:tcBorders>
          </w:tcPr>
          <w:p w14:paraId="665C4F90" w14:textId="77777777" w:rsidR="00277723" w:rsidRPr="00FA6047" w:rsidRDefault="00277723" w:rsidP="002745DF">
            <w:pPr>
              <w:pStyle w:val="TAL"/>
              <w:rPr>
                <w:ins w:id="7761" w:author="2957" w:date="2023-06-20T15:36:00Z"/>
              </w:rPr>
            </w:pPr>
          </w:p>
        </w:tc>
      </w:tr>
      <w:tr w:rsidR="00277723" w:rsidRPr="00FA6047" w14:paraId="3D8F66D3" w14:textId="77777777" w:rsidTr="002745DF">
        <w:trPr>
          <w:ins w:id="7762" w:author="2957" w:date="2023-06-20T15:36:00Z"/>
        </w:trPr>
        <w:tc>
          <w:tcPr>
            <w:tcW w:w="4535" w:type="dxa"/>
            <w:tcBorders>
              <w:top w:val="single" w:sz="4" w:space="0" w:color="auto"/>
              <w:left w:val="single" w:sz="4" w:space="0" w:color="auto"/>
              <w:bottom w:val="single" w:sz="4" w:space="0" w:color="auto"/>
              <w:right w:val="single" w:sz="4" w:space="0" w:color="auto"/>
            </w:tcBorders>
          </w:tcPr>
          <w:p w14:paraId="0A4DD47B" w14:textId="77777777" w:rsidR="00277723" w:rsidRPr="00FA6047" w:rsidRDefault="00277723" w:rsidP="002745DF">
            <w:pPr>
              <w:pStyle w:val="TAL"/>
              <w:rPr>
                <w:ins w:id="7763" w:author="2957" w:date="2023-06-20T15:36:00Z"/>
              </w:rPr>
            </w:pPr>
            <w:ins w:id="7764" w:author="2957" w:date="2023-06-20T15:36:00Z">
              <w:r w:rsidRPr="00FA6047">
                <w:t xml:space="preserve">  drx-SlotOffsetPTM-r17</w:t>
              </w:r>
            </w:ins>
          </w:p>
        </w:tc>
        <w:tc>
          <w:tcPr>
            <w:tcW w:w="2267" w:type="dxa"/>
            <w:tcBorders>
              <w:top w:val="single" w:sz="4" w:space="0" w:color="auto"/>
              <w:left w:val="single" w:sz="4" w:space="0" w:color="auto"/>
              <w:bottom w:val="single" w:sz="4" w:space="0" w:color="auto"/>
              <w:right w:val="single" w:sz="4" w:space="0" w:color="auto"/>
            </w:tcBorders>
          </w:tcPr>
          <w:p w14:paraId="66DD1BF8" w14:textId="77777777" w:rsidR="00277723" w:rsidRPr="00FA6047" w:rsidRDefault="00277723" w:rsidP="002745DF">
            <w:pPr>
              <w:pStyle w:val="TAL"/>
              <w:rPr>
                <w:ins w:id="7765" w:author="2957" w:date="2023-06-20T15:36:00Z"/>
                <w:lang w:eastAsia="zh-CN"/>
              </w:rPr>
            </w:pPr>
            <w:ins w:id="7766" w:author="2957" w:date="2023-06-20T15:36:00Z">
              <w:r w:rsidRPr="00FA6047">
                <w:rPr>
                  <w:rFonts w:hint="eastAsia"/>
                  <w:lang w:eastAsia="zh-CN"/>
                </w:rPr>
                <w:t>0</w:t>
              </w:r>
            </w:ins>
          </w:p>
        </w:tc>
        <w:tc>
          <w:tcPr>
            <w:tcW w:w="1700" w:type="dxa"/>
            <w:tcBorders>
              <w:top w:val="single" w:sz="4" w:space="0" w:color="auto"/>
              <w:left w:val="single" w:sz="4" w:space="0" w:color="auto"/>
              <w:bottom w:val="single" w:sz="4" w:space="0" w:color="auto"/>
              <w:right w:val="single" w:sz="4" w:space="0" w:color="auto"/>
            </w:tcBorders>
          </w:tcPr>
          <w:p w14:paraId="4B86D628" w14:textId="77777777" w:rsidR="00277723" w:rsidRPr="00FA6047" w:rsidRDefault="00277723" w:rsidP="002745DF">
            <w:pPr>
              <w:pStyle w:val="TAL"/>
              <w:rPr>
                <w:ins w:id="7767" w:author="2957" w:date="2023-06-20T15:36:00Z"/>
                <w:lang w:eastAsia="zh-CN"/>
              </w:rPr>
            </w:pPr>
          </w:p>
        </w:tc>
        <w:tc>
          <w:tcPr>
            <w:tcW w:w="1245" w:type="dxa"/>
            <w:tcBorders>
              <w:top w:val="single" w:sz="4" w:space="0" w:color="auto"/>
              <w:left w:val="single" w:sz="4" w:space="0" w:color="auto"/>
              <w:bottom w:val="single" w:sz="4" w:space="0" w:color="auto"/>
              <w:right w:val="single" w:sz="4" w:space="0" w:color="auto"/>
            </w:tcBorders>
          </w:tcPr>
          <w:p w14:paraId="0ED286F0" w14:textId="77777777" w:rsidR="00277723" w:rsidRPr="00FA6047" w:rsidRDefault="00277723" w:rsidP="002745DF">
            <w:pPr>
              <w:pStyle w:val="TAL"/>
              <w:rPr>
                <w:ins w:id="7768" w:author="2957" w:date="2023-06-20T15:36:00Z"/>
              </w:rPr>
            </w:pPr>
          </w:p>
        </w:tc>
      </w:tr>
      <w:tr w:rsidR="00277723" w:rsidRPr="00FA6047" w14:paraId="013947B6" w14:textId="77777777" w:rsidTr="002745DF">
        <w:trPr>
          <w:ins w:id="7769" w:author="2957" w:date="2023-06-20T15:36:00Z"/>
        </w:trPr>
        <w:tc>
          <w:tcPr>
            <w:tcW w:w="4535" w:type="dxa"/>
            <w:tcBorders>
              <w:top w:val="single" w:sz="4" w:space="0" w:color="auto"/>
              <w:left w:val="single" w:sz="4" w:space="0" w:color="auto"/>
              <w:bottom w:val="single" w:sz="4" w:space="0" w:color="auto"/>
              <w:right w:val="single" w:sz="4" w:space="0" w:color="auto"/>
            </w:tcBorders>
          </w:tcPr>
          <w:p w14:paraId="41688AFD" w14:textId="77777777" w:rsidR="00277723" w:rsidRPr="00FA6047" w:rsidRDefault="00277723" w:rsidP="002745DF">
            <w:pPr>
              <w:pStyle w:val="TAL"/>
              <w:rPr>
                <w:ins w:id="7770" w:author="2957" w:date="2023-06-20T15:36:00Z"/>
                <w:lang w:eastAsia="zh-CN"/>
              </w:rPr>
            </w:pPr>
            <w:ins w:id="7771" w:author="2957" w:date="2023-06-20T15:36:00Z">
              <w:r w:rsidRPr="00FA6047">
                <w:rPr>
                  <w:rFonts w:hint="eastAsia"/>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62A8D9AF" w14:textId="77777777" w:rsidR="00277723" w:rsidRPr="00FA6047" w:rsidRDefault="00277723" w:rsidP="002745DF">
            <w:pPr>
              <w:pStyle w:val="TAL"/>
              <w:rPr>
                <w:ins w:id="7772" w:author="2957" w:date="2023-06-20T15:36:00Z"/>
              </w:rPr>
            </w:pPr>
          </w:p>
        </w:tc>
        <w:tc>
          <w:tcPr>
            <w:tcW w:w="1700" w:type="dxa"/>
            <w:tcBorders>
              <w:top w:val="single" w:sz="4" w:space="0" w:color="auto"/>
              <w:left w:val="single" w:sz="4" w:space="0" w:color="auto"/>
              <w:bottom w:val="single" w:sz="4" w:space="0" w:color="auto"/>
              <w:right w:val="single" w:sz="4" w:space="0" w:color="auto"/>
            </w:tcBorders>
          </w:tcPr>
          <w:p w14:paraId="02B3FD3F" w14:textId="77777777" w:rsidR="00277723" w:rsidRPr="00FA6047" w:rsidRDefault="00277723" w:rsidP="002745DF">
            <w:pPr>
              <w:pStyle w:val="TAL"/>
              <w:rPr>
                <w:ins w:id="7773" w:author="2957" w:date="2023-06-20T15:36:00Z"/>
                <w:lang w:eastAsia="zh-CN"/>
              </w:rPr>
            </w:pPr>
          </w:p>
        </w:tc>
        <w:tc>
          <w:tcPr>
            <w:tcW w:w="1245" w:type="dxa"/>
            <w:tcBorders>
              <w:top w:val="single" w:sz="4" w:space="0" w:color="auto"/>
              <w:left w:val="single" w:sz="4" w:space="0" w:color="auto"/>
              <w:bottom w:val="single" w:sz="4" w:space="0" w:color="auto"/>
              <w:right w:val="single" w:sz="4" w:space="0" w:color="auto"/>
            </w:tcBorders>
          </w:tcPr>
          <w:p w14:paraId="4E07183A" w14:textId="77777777" w:rsidR="00277723" w:rsidRPr="00FA6047" w:rsidRDefault="00277723" w:rsidP="002745DF">
            <w:pPr>
              <w:pStyle w:val="TAL"/>
              <w:rPr>
                <w:ins w:id="7774" w:author="2957" w:date="2023-06-20T15:36:00Z"/>
              </w:rPr>
            </w:pPr>
          </w:p>
        </w:tc>
      </w:tr>
    </w:tbl>
    <w:p w14:paraId="0D80C50C" w14:textId="77777777" w:rsidR="00277723" w:rsidRDefault="00277723" w:rsidP="00277723">
      <w:pPr>
        <w:rPr>
          <w:ins w:id="7775" w:author="2957" w:date="2023-06-20T15:36:00Z"/>
        </w:rPr>
      </w:pPr>
    </w:p>
    <w:p w14:paraId="20140C1E" w14:textId="77777777" w:rsidR="00277723" w:rsidRPr="0087069F" w:rsidRDefault="00277723" w:rsidP="00277723">
      <w:pPr>
        <w:pStyle w:val="TH"/>
        <w:rPr>
          <w:ins w:id="7776" w:author="2957" w:date="2023-06-20T15:36:00Z"/>
        </w:rPr>
      </w:pPr>
      <w:ins w:id="7777" w:author="2957" w:date="2023-06-20T15:36:00Z">
        <w:r w:rsidRPr="0087069F">
          <w:t xml:space="preserve">Table </w:t>
        </w:r>
        <w:r>
          <w:t>14.2.1.2.3</w:t>
        </w:r>
        <w:r w:rsidRPr="0087069F">
          <w:t>.3.3-</w:t>
        </w:r>
        <w:r>
          <w:t>7</w:t>
        </w:r>
        <w:r w:rsidRPr="0087069F">
          <w:t>:</w:t>
        </w:r>
        <w:r w:rsidRPr="0087069F">
          <w:rPr>
            <w:i/>
            <w:iCs/>
          </w:rPr>
          <w:t xml:space="preserve"> RRCReconfiguration</w:t>
        </w:r>
        <w:r w:rsidRPr="0087069F">
          <w:t xml:space="preserve"> (step </w:t>
        </w:r>
        <w:r>
          <w:t>13</w:t>
        </w:r>
        <w:r w:rsidRPr="0087069F">
          <w:t xml:space="preserve">, Table </w:t>
        </w:r>
        <w:r>
          <w:t>14.2.1.2.3</w:t>
        </w:r>
        <w:r w:rsidRPr="0087069F">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87069F" w14:paraId="7212EFEE" w14:textId="77777777" w:rsidTr="002745DF">
        <w:trPr>
          <w:gridBefore w:val="1"/>
          <w:wBefore w:w="9" w:type="dxa"/>
          <w:ins w:id="7778" w:author="2957" w:date="2023-06-20T15:36:00Z"/>
        </w:trPr>
        <w:tc>
          <w:tcPr>
            <w:tcW w:w="9738" w:type="dxa"/>
            <w:gridSpan w:val="4"/>
          </w:tcPr>
          <w:p w14:paraId="3C21A710" w14:textId="77777777" w:rsidR="00277723" w:rsidRPr="0087069F" w:rsidRDefault="00277723" w:rsidP="002745DF">
            <w:pPr>
              <w:pStyle w:val="TAL"/>
              <w:rPr>
                <w:ins w:id="7779" w:author="2957" w:date="2023-06-20T15:36:00Z"/>
              </w:rPr>
            </w:pPr>
            <w:ins w:id="7780" w:author="2957" w:date="2023-06-20T15:36:00Z">
              <w:r w:rsidRPr="0087069F">
                <w:t xml:space="preserve">Derivation Path: TS 38.508-1 [4],Table 4.6.1-13 and condition NR </w:t>
              </w:r>
            </w:ins>
          </w:p>
        </w:tc>
      </w:tr>
      <w:tr w:rsidR="00277723" w:rsidRPr="0087069F" w14:paraId="3525773C" w14:textId="77777777" w:rsidTr="002745DF">
        <w:tblPrEx>
          <w:tblCellMar>
            <w:left w:w="108" w:type="dxa"/>
            <w:right w:w="108" w:type="dxa"/>
          </w:tblCellMar>
        </w:tblPrEx>
        <w:trPr>
          <w:ins w:id="7781" w:author="2957" w:date="2023-06-20T15:36:00Z"/>
        </w:trPr>
        <w:tc>
          <w:tcPr>
            <w:tcW w:w="4535" w:type="dxa"/>
            <w:gridSpan w:val="2"/>
          </w:tcPr>
          <w:p w14:paraId="5B8B812F" w14:textId="77777777" w:rsidR="00277723" w:rsidRPr="0087069F" w:rsidRDefault="00277723" w:rsidP="002745DF">
            <w:pPr>
              <w:pStyle w:val="TAH"/>
              <w:rPr>
                <w:ins w:id="7782" w:author="2957" w:date="2023-06-20T15:36:00Z"/>
              </w:rPr>
            </w:pPr>
            <w:ins w:id="7783" w:author="2957" w:date="2023-06-20T15:36:00Z">
              <w:r w:rsidRPr="0087069F">
                <w:t>Information Element</w:t>
              </w:r>
            </w:ins>
          </w:p>
        </w:tc>
        <w:tc>
          <w:tcPr>
            <w:tcW w:w="2267" w:type="dxa"/>
          </w:tcPr>
          <w:p w14:paraId="11E7CE81" w14:textId="77777777" w:rsidR="00277723" w:rsidRPr="0087069F" w:rsidRDefault="00277723" w:rsidP="002745DF">
            <w:pPr>
              <w:pStyle w:val="TAH"/>
              <w:rPr>
                <w:ins w:id="7784" w:author="2957" w:date="2023-06-20T15:36:00Z"/>
              </w:rPr>
            </w:pPr>
            <w:ins w:id="7785" w:author="2957" w:date="2023-06-20T15:36:00Z">
              <w:r w:rsidRPr="0087069F">
                <w:t>Value/remark</w:t>
              </w:r>
            </w:ins>
          </w:p>
        </w:tc>
        <w:tc>
          <w:tcPr>
            <w:tcW w:w="1700" w:type="dxa"/>
          </w:tcPr>
          <w:p w14:paraId="04E9E9F5" w14:textId="77777777" w:rsidR="00277723" w:rsidRPr="0087069F" w:rsidRDefault="00277723" w:rsidP="002745DF">
            <w:pPr>
              <w:pStyle w:val="TAH"/>
              <w:rPr>
                <w:ins w:id="7786" w:author="2957" w:date="2023-06-20T15:36:00Z"/>
              </w:rPr>
            </w:pPr>
            <w:ins w:id="7787" w:author="2957" w:date="2023-06-20T15:36:00Z">
              <w:r w:rsidRPr="0087069F">
                <w:t>Comment</w:t>
              </w:r>
            </w:ins>
          </w:p>
        </w:tc>
        <w:tc>
          <w:tcPr>
            <w:tcW w:w="1245" w:type="dxa"/>
          </w:tcPr>
          <w:p w14:paraId="1CC10D3C" w14:textId="77777777" w:rsidR="00277723" w:rsidRPr="0087069F" w:rsidRDefault="00277723" w:rsidP="002745DF">
            <w:pPr>
              <w:pStyle w:val="TAH"/>
              <w:rPr>
                <w:ins w:id="7788" w:author="2957" w:date="2023-06-20T15:36:00Z"/>
              </w:rPr>
            </w:pPr>
            <w:ins w:id="7789" w:author="2957" w:date="2023-06-20T15:36:00Z">
              <w:r w:rsidRPr="0087069F">
                <w:t>Condition</w:t>
              </w:r>
            </w:ins>
          </w:p>
        </w:tc>
      </w:tr>
      <w:tr w:rsidR="00277723" w:rsidRPr="0087069F" w14:paraId="5646CA67" w14:textId="77777777" w:rsidTr="002745DF">
        <w:tblPrEx>
          <w:tblCellMar>
            <w:left w:w="108" w:type="dxa"/>
            <w:right w:w="108" w:type="dxa"/>
          </w:tblCellMar>
        </w:tblPrEx>
        <w:trPr>
          <w:ins w:id="7790" w:author="2957" w:date="2023-06-20T15:36:00Z"/>
        </w:trPr>
        <w:tc>
          <w:tcPr>
            <w:tcW w:w="4535" w:type="dxa"/>
            <w:gridSpan w:val="2"/>
          </w:tcPr>
          <w:p w14:paraId="795C1ABA" w14:textId="77777777" w:rsidR="00277723" w:rsidRPr="0087069F" w:rsidRDefault="00277723" w:rsidP="002745DF">
            <w:pPr>
              <w:pStyle w:val="TAL"/>
              <w:rPr>
                <w:ins w:id="7791" w:author="2957" w:date="2023-06-20T15:36:00Z"/>
              </w:rPr>
            </w:pPr>
            <w:ins w:id="7792" w:author="2957" w:date="2023-06-20T15:36:00Z">
              <w:r w:rsidRPr="0087069F">
                <w:t>RRCReconfiguration ::= SEQUENCE {</w:t>
              </w:r>
            </w:ins>
          </w:p>
        </w:tc>
        <w:tc>
          <w:tcPr>
            <w:tcW w:w="2267" w:type="dxa"/>
          </w:tcPr>
          <w:p w14:paraId="5D7A3AEB" w14:textId="77777777" w:rsidR="00277723" w:rsidRPr="0087069F" w:rsidRDefault="00277723" w:rsidP="002745DF">
            <w:pPr>
              <w:pStyle w:val="TAL"/>
              <w:rPr>
                <w:ins w:id="7793" w:author="2957" w:date="2023-06-20T15:36:00Z"/>
              </w:rPr>
            </w:pPr>
          </w:p>
        </w:tc>
        <w:tc>
          <w:tcPr>
            <w:tcW w:w="1700" w:type="dxa"/>
          </w:tcPr>
          <w:p w14:paraId="35333232" w14:textId="77777777" w:rsidR="00277723" w:rsidRPr="0087069F" w:rsidRDefault="00277723" w:rsidP="002745DF">
            <w:pPr>
              <w:pStyle w:val="TAL"/>
              <w:rPr>
                <w:ins w:id="7794" w:author="2957" w:date="2023-06-20T15:36:00Z"/>
              </w:rPr>
            </w:pPr>
          </w:p>
        </w:tc>
        <w:tc>
          <w:tcPr>
            <w:tcW w:w="1245" w:type="dxa"/>
          </w:tcPr>
          <w:p w14:paraId="0819866D" w14:textId="77777777" w:rsidR="00277723" w:rsidRPr="0087069F" w:rsidRDefault="00277723" w:rsidP="002745DF">
            <w:pPr>
              <w:pStyle w:val="TAL"/>
              <w:rPr>
                <w:ins w:id="7795" w:author="2957" w:date="2023-06-20T15:36:00Z"/>
              </w:rPr>
            </w:pPr>
          </w:p>
        </w:tc>
      </w:tr>
      <w:tr w:rsidR="00277723" w:rsidRPr="0087069F" w14:paraId="52853D59" w14:textId="77777777" w:rsidTr="002745DF">
        <w:tblPrEx>
          <w:tblCellMar>
            <w:left w:w="108" w:type="dxa"/>
            <w:right w:w="108" w:type="dxa"/>
          </w:tblCellMar>
        </w:tblPrEx>
        <w:trPr>
          <w:ins w:id="7796" w:author="2957" w:date="2023-06-20T15:36:00Z"/>
        </w:trPr>
        <w:tc>
          <w:tcPr>
            <w:tcW w:w="4535" w:type="dxa"/>
            <w:gridSpan w:val="2"/>
          </w:tcPr>
          <w:p w14:paraId="74CFC435" w14:textId="77777777" w:rsidR="00277723" w:rsidRPr="0087069F" w:rsidRDefault="00277723" w:rsidP="002745DF">
            <w:pPr>
              <w:pStyle w:val="TAL"/>
              <w:rPr>
                <w:ins w:id="7797" w:author="2957" w:date="2023-06-20T15:36:00Z"/>
              </w:rPr>
            </w:pPr>
            <w:ins w:id="7798" w:author="2957" w:date="2023-06-20T15:36:00Z">
              <w:r w:rsidRPr="0087069F">
                <w:t xml:space="preserve">  criticalExtensions CHOICE {</w:t>
              </w:r>
            </w:ins>
          </w:p>
        </w:tc>
        <w:tc>
          <w:tcPr>
            <w:tcW w:w="2267" w:type="dxa"/>
          </w:tcPr>
          <w:p w14:paraId="61A70995" w14:textId="77777777" w:rsidR="00277723" w:rsidRPr="0087069F" w:rsidRDefault="00277723" w:rsidP="002745DF">
            <w:pPr>
              <w:pStyle w:val="TAL"/>
              <w:rPr>
                <w:ins w:id="7799" w:author="2957" w:date="2023-06-20T15:36:00Z"/>
              </w:rPr>
            </w:pPr>
          </w:p>
        </w:tc>
        <w:tc>
          <w:tcPr>
            <w:tcW w:w="1700" w:type="dxa"/>
          </w:tcPr>
          <w:p w14:paraId="60277B5C" w14:textId="77777777" w:rsidR="00277723" w:rsidRPr="0087069F" w:rsidRDefault="00277723" w:rsidP="002745DF">
            <w:pPr>
              <w:pStyle w:val="TAL"/>
              <w:rPr>
                <w:ins w:id="7800" w:author="2957" w:date="2023-06-20T15:36:00Z"/>
              </w:rPr>
            </w:pPr>
          </w:p>
        </w:tc>
        <w:tc>
          <w:tcPr>
            <w:tcW w:w="1245" w:type="dxa"/>
          </w:tcPr>
          <w:p w14:paraId="65B45747" w14:textId="77777777" w:rsidR="00277723" w:rsidRPr="0087069F" w:rsidRDefault="00277723" w:rsidP="002745DF">
            <w:pPr>
              <w:pStyle w:val="TAL"/>
              <w:rPr>
                <w:ins w:id="7801" w:author="2957" w:date="2023-06-20T15:36:00Z"/>
              </w:rPr>
            </w:pPr>
          </w:p>
        </w:tc>
      </w:tr>
      <w:tr w:rsidR="00277723" w:rsidRPr="0087069F" w14:paraId="7482D6A3" w14:textId="77777777" w:rsidTr="002745DF">
        <w:tblPrEx>
          <w:tblCellMar>
            <w:left w:w="108" w:type="dxa"/>
            <w:right w:w="108" w:type="dxa"/>
          </w:tblCellMar>
        </w:tblPrEx>
        <w:trPr>
          <w:ins w:id="7802" w:author="2957" w:date="2023-06-20T15:36:00Z"/>
        </w:trPr>
        <w:tc>
          <w:tcPr>
            <w:tcW w:w="4535" w:type="dxa"/>
            <w:gridSpan w:val="2"/>
            <w:tcBorders>
              <w:bottom w:val="single" w:sz="4" w:space="0" w:color="auto"/>
            </w:tcBorders>
          </w:tcPr>
          <w:p w14:paraId="5C8F5127" w14:textId="77777777" w:rsidR="00277723" w:rsidRPr="0087069F" w:rsidRDefault="00277723" w:rsidP="002745DF">
            <w:pPr>
              <w:pStyle w:val="TAL"/>
              <w:rPr>
                <w:ins w:id="7803" w:author="2957" w:date="2023-06-20T15:36:00Z"/>
              </w:rPr>
            </w:pPr>
            <w:ins w:id="7804" w:author="2957" w:date="2023-06-20T15:36:00Z">
              <w:r w:rsidRPr="0087069F">
                <w:t xml:space="preserve">    rrcReconfiguration ::= SEQUENCE {</w:t>
              </w:r>
            </w:ins>
          </w:p>
        </w:tc>
        <w:tc>
          <w:tcPr>
            <w:tcW w:w="2267" w:type="dxa"/>
          </w:tcPr>
          <w:p w14:paraId="01292C80" w14:textId="77777777" w:rsidR="00277723" w:rsidRPr="0087069F" w:rsidRDefault="00277723" w:rsidP="002745DF">
            <w:pPr>
              <w:pStyle w:val="TAL"/>
              <w:rPr>
                <w:ins w:id="7805" w:author="2957" w:date="2023-06-20T15:36:00Z"/>
              </w:rPr>
            </w:pPr>
          </w:p>
        </w:tc>
        <w:tc>
          <w:tcPr>
            <w:tcW w:w="1700" w:type="dxa"/>
          </w:tcPr>
          <w:p w14:paraId="239CCA1F" w14:textId="77777777" w:rsidR="00277723" w:rsidRPr="0087069F" w:rsidRDefault="00277723" w:rsidP="002745DF">
            <w:pPr>
              <w:pStyle w:val="TAL"/>
              <w:rPr>
                <w:ins w:id="7806" w:author="2957" w:date="2023-06-20T15:36:00Z"/>
              </w:rPr>
            </w:pPr>
          </w:p>
        </w:tc>
        <w:tc>
          <w:tcPr>
            <w:tcW w:w="1245" w:type="dxa"/>
          </w:tcPr>
          <w:p w14:paraId="5102D3C4" w14:textId="77777777" w:rsidR="00277723" w:rsidRPr="0087069F" w:rsidRDefault="00277723" w:rsidP="002745DF">
            <w:pPr>
              <w:pStyle w:val="TAL"/>
              <w:rPr>
                <w:ins w:id="7807" w:author="2957" w:date="2023-06-20T15:36:00Z"/>
              </w:rPr>
            </w:pPr>
          </w:p>
        </w:tc>
      </w:tr>
      <w:tr w:rsidR="00277723" w:rsidRPr="0087069F" w14:paraId="6EADDB39" w14:textId="77777777" w:rsidTr="002745DF">
        <w:tblPrEx>
          <w:tblCellMar>
            <w:left w:w="108" w:type="dxa"/>
            <w:right w:w="108" w:type="dxa"/>
          </w:tblCellMar>
        </w:tblPrEx>
        <w:trPr>
          <w:ins w:id="7808" w:author="2957" w:date="2023-06-20T15:36:00Z"/>
        </w:trPr>
        <w:tc>
          <w:tcPr>
            <w:tcW w:w="4535" w:type="dxa"/>
            <w:gridSpan w:val="2"/>
            <w:tcBorders>
              <w:top w:val="single" w:sz="4" w:space="0" w:color="auto"/>
              <w:bottom w:val="single" w:sz="4" w:space="0" w:color="auto"/>
            </w:tcBorders>
          </w:tcPr>
          <w:p w14:paraId="5A7117DC" w14:textId="77777777" w:rsidR="00277723" w:rsidRPr="0087069F" w:rsidRDefault="00277723" w:rsidP="002745DF">
            <w:pPr>
              <w:pStyle w:val="TAL"/>
              <w:rPr>
                <w:ins w:id="7809" w:author="2957" w:date="2023-06-20T15:36:00Z"/>
              </w:rPr>
            </w:pPr>
            <w:ins w:id="7810" w:author="2957" w:date="2023-06-20T15:36:00Z">
              <w:r w:rsidRPr="0087069F">
                <w:t xml:space="preserve">      radioBearerConfig</w:t>
              </w:r>
            </w:ins>
          </w:p>
        </w:tc>
        <w:tc>
          <w:tcPr>
            <w:tcW w:w="2267" w:type="dxa"/>
          </w:tcPr>
          <w:p w14:paraId="3FAD3B72" w14:textId="77777777" w:rsidR="00277723" w:rsidRPr="0087069F" w:rsidRDefault="00277723" w:rsidP="002745DF">
            <w:pPr>
              <w:pStyle w:val="TAL"/>
              <w:rPr>
                <w:ins w:id="7811" w:author="2957" w:date="2023-06-20T15:36:00Z"/>
              </w:rPr>
            </w:pPr>
            <w:ins w:id="7812" w:author="2957" w:date="2023-06-20T15:36:00Z">
              <w:r w:rsidRPr="0087069F">
                <w:t xml:space="preserve">RadioBearerConfig with condition MRBm and </w:t>
              </w:r>
              <w:r>
                <w:t>U</w:t>
              </w:r>
              <w:r w:rsidRPr="0087069F">
                <w:t>MPTP_UMPTM</w:t>
              </w:r>
            </w:ins>
          </w:p>
        </w:tc>
        <w:tc>
          <w:tcPr>
            <w:tcW w:w="1700" w:type="dxa"/>
          </w:tcPr>
          <w:p w14:paraId="73CE6D29" w14:textId="77777777" w:rsidR="00277723" w:rsidRPr="0087069F" w:rsidRDefault="00277723" w:rsidP="002745DF">
            <w:pPr>
              <w:pStyle w:val="TAL"/>
              <w:rPr>
                <w:ins w:id="7813" w:author="2957" w:date="2023-06-20T15:36:00Z"/>
              </w:rPr>
            </w:pPr>
            <w:ins w:id="7814" w:author="2957" w:date="2023-06-20T15:36:00Z">
              <w:r w:rsidRPr="0087069F">
                <w:rPr>
                  <w:lang w:eastAsia="zh-CN"/>
                </w:rPr>
                <w:t>m=1</w:t>
              </w:r>
            </w:ins>
          </w:p>
        </w:tc>
        <w:tc>
          <w:tcPr>
            <w:tcW w:w="1245" w:type="dxa"/>
          </w:tcPr>
          <w:p w14:paraId="513EBB8C" w14:textId="77777777" w:rsidR="00277723" w:rsidRPr="0087069F" w:rsidRDefault="00277723" w:rsidP="002745DF">
            <w:pPr>
              <w:pStyle w:val="TAL"/>
              <w:rPr>
                <w:ins w:id="7815" w:author="2957" w:date="2023-06-20T15:36:00Z"/>
              </w:rPr>
            </w:pPr>
          </w:p>
        </w:tc>
      </w:tr>
      <w:tr w:rsidR="00277723" w:rsidRPr="0087069F" w14:paraId="3409A66B" w14:textId="77777777" w:rsidTr="002745DF">
        <w:tblPrEx>
          <w:tblCellMar>
            <w:left w:w="108" w:type="dxa"/>
            <w:right w:w="108" w:type="dxa"/>
          </w:tblCellMar>
        </w:tblPrEx>
        <w:trPr>
          <w:ins w:id="7816" w:author="2957" w:date="2023-06-20T15:36:00Z"/>
        </w:trPr>
        <w:tc>
          <w:tcPr>
            <w:tcW w:w="4535" w:type="dxa"/>
            <w:gridSpan w:val="2"/>
            <w:tcBorders>
              <w:top w:val="single" w:sz="4" w:space="0" w:color="auto"/>
              <w:bottom w:val="single" w:sz="4" w:space="0" w:color="auto"/>
            </w:tcBorders>
          </w:tcPr>
          <w:p w14:paraId="1EC01318" w14:textId="77777777" w:rsidR="00277723" w:rsidRPr="0087069F" w:rsidRDefault="00277723" w:rsidP="002745DF">
            <w:pPr>
              <w:pStyle w:val="TAL"/>
              <w:rPr>
                <w:ins w:id="7817" w:author="2957" w:date="2023-06-20T15:36:00Z"/>
              </w:rPr>
            </w:pPr>
            <w:ins w:id="7818" w:author="2957" w:date="2023-06-20T15:36:00Z">
              <w:r w:rsidRPr="0087069F">
                <w:t xml:space="preserve">      nonCriticalExtension SEQUENCE {</w:t>
              </w:r>
            </w:ins>
          </w:p>
        </w:tc>
        <w:tc>
          <w:tcPr>
            <w:tcW w:w="2267" w:type="dxa"/>
          </w:tcPr>
          <w:p w14:paraId="49A93D16" w14:textId="77777777" w:rsidR="00277723" w:rsidRPr="0087069F" w:rsidRDefault="00277723" w:rsidP="002745DF">
            <w:pPr>
              <w:pStyle w:val="TAL"/>
              <w:rPr>
                <w:ins w:id="7819" w:author="2957" w:date="2023-06-20T15:36:00Z"/>
              </w:rPr>
            </w:pPr>
          </w:p>
        </w:tc>
        <w:tc>
          <w:tcPr>
            <w:tcW w:w="1700" w:type="dxa"/>
          </w:tcPr>
          <w:p w14:paraId="7C9945C3" w14:textId="77777777" w:rsidR="00277723" w:rsidRPr="0087069F" w:rsidRDefault="00277723" w:rsidP="002745DF">
            <w:pPr>
              <w:pStyle w:val="TAL"/>
              <w:rPr>
                <w:ins w:id="7820" w:author="2957" w:date="2023-06-20T15:36:00Z"/>
              </w:rPr>
            </w:pPr>
          </w:p>
        </w:tc>
        <w:tc>
          <w:tcPr>
            <w:tcW w:w="1245" w:type="dxa"/>
          </w:tcPr>
          <w:p w14:paraId="1F1642B4" w14:textId="77777777" w:rsidR="00277723" w:rsidRPr="0087069F" w:rsidRDefault="00277723" w:rsidP="002745DF">
            <w:pPr>
              <w:pStyle w:val="TAL"/>
              <w:rPr>
                <w:ins w:id="7821" w:author="2957" w:date="2023-06-20T15:36:00Z"/>
              </w:rPr>
            </w:pPr>
          </w:p>
        </w:tc>
      </w:tr>
      <w:tr w:rsidR="00277723" w:rsidRPr="0087069F" w14:paraId="259B50FB" w14:textId="77777777" w:rsidTr="002745DF">
        <w:tblPrEx>
          <w:tblCellMar>
            <w:left w:w="108" w:type="dxa"/>
            <w:right w:w="108" w:type="dxa"/>
          </w:tblCellMar>
        </w:tblPrEx>
        <w:trPr>
          <w:ins w:id="7822" w:author="2957" w:date="2023-06-20T15:36:00Z"/>
        </w:trPr>
        <w:tc>
          <w:tcPr>
            <w:tcW w:w="4535" w:type="dxa"/>
            <w:gridSpan w:val="2"/>
            <w:tcBorders>
              <w:top w:val="single" w:sz="4" w:space="0" w:color="auto"/>
              <w:bottom w:val="single" w:sz="4" w:space="0" w:color="auto"/>
            </w:tcBorders>
          </w:tcPr>
          <w:p w14:paraId="71422518" w14:textId="77777777" w:rsidR="00277723" w:rsidRPr="0087069F" w:rsidRDefault="00277723" w:rsidP="002745DF">
            <w:pPr>
              <w:pStyle w:val="TAL"/>
              <w:rPr>
                <w:ins w:id="7823" w:author="2957" w:date="2023-06-20T15:36:00Z"/>
              </w:rPr>
            </w:pPr>
            <w:ins w:id="7824" w:author="2957" w:date="2023-06-20T15:36:00Z">
              <w:r w:rsidRPr="0087069F">
                <w:t xml:space="preserve">        masterCellGroup</w:t>
              </w:r>
            </w:ins>
          </w:p>
        </w:tc>
        <w:tc>
          <w:tcPr>
            <w:tcW w:w="2267" w:type="dxa"/>
          </w:tcPr>
          <w:p w14:paraId="1195FBD6" w14:textId="77777777" w:rsidR="00277723" w:rsidRPr="0087069F" w:rsidRDefault="00277723" w:rsidP="002745DF">
            <w:pPr>
              <w:pStyle w:val="TAL"/>
              <w:rPr>
                <w:ins w:id="7825" w:author="2957" w:date="2023-06-20T15:36:00Z"/>
              </w:rPr>
            </w:pPr>
            <w:ins w:id="7826" w:author="2957" w:date="2023-06-20T15:36:00Z">
              <w:r w:rsidRPr="0087069F">
                <w:t xml:space="preserve">CellGroupConfig </w:t>
              </w:r>
            </w:ins>
          </w:p>
        </w:tc>
        <w:tc>
          <w:tcPr>
            <w:tcW w:w="1700" w:type="dxa"/>
          </w:tcPr>
          <w:p w14:paraId="41EB0CCB" w14:textId="77777777" w:rsidR="00277723" w:rsidRPr="0087069F" w:rsidRDefault="00277723" w:rsidP="002745DF">
            <w:pPr>
              <w:pStyle w:val="TAL"/>
              <w:rPr>
                <w:ins w:id="7827" w:author="2957" w:date="2023-06-20T15:36:00Z"/>
              </w:rPr>
            </w:pPr>
            <w:ins w:id="7828" w:author="2957" w:date="2023-06-20T15:36:00Z">
              <w:r w:rsidRPr="0087069F">
                <w:t xml:space="preserve">Table </w:t>
              </w:r>
              <w:r>
                <w:t>14.2.1.2.3</w:t>
              </w:r>
              <w:r w:rsidRPr="0087069F">
                <w:t>.3.3-</w:t>
              </w:r>
              <w:r>
                <w:t>8</w:t>
              </w:r>
            </w:ins>
          </w:p>
        </w:tc>
        <w:tc>
          <w:tcPr>
            <w:tcW w:w="1245" w:type="dxa"/>
          </w:tcPr>
          <w:p w14:paraId="7156AF98" w14:textId="77777777" w:rsidR="00277723" w:rsidRPr="0087069F" w:rsidRDefault="00277723" w:rsidP="002745DF">
            <w:pPr>
              <w:pStyle w:val="TAL"/>
              <w:rPr>
                <w:ins w:id="7829" w:author="2957" w:date="2023-06-20T15:36:00Z"/>
              </w:rPr>
            </w:pPr>
          </w:p>
        </w:tc>
      </w:tr>
      <w:tr w:rsidR="00277723" w:rsidRPr="0087069F" w14:paraId="0A49E426" w14:textId="77777777" w:rsidTr="002745DF">
        <w:tblPrEx>
          <w:tblCellMar>
            <w:left w:w="108" w:type="dxa"/>
            <w:right w:w="108" w:type="dxa"/>
          </w:tblCellMar>
        </w:tblPrEx>
        <w:trPr>
          <w:ins w:id="7830" w:author="2957" w:date="2023-06-20T15:36:00Z"/>
        </w:trPr>
        <w:tc>
          <w:tcPr>
            <w:tcW w:w="4535" w:type="dxa"/>
            <w:gridSpan w:val="2"/>
            <w:tcBorders>
              <w:top w:val="single" w:sz="4" w:space="0" w:color="auto"/>
              <w:bottom w:val="single" w:sz="4" w:space="0" w:color="auto"/>
            </w:tcBorders>
          </w:tcPr>
          <w:p w14:paraId="527E8347" w14:textId="77777777" w:rsidR="00277723" w:rsidRPr="0087069F" w:rsidRDefault="00277723" w:rsidP="002745DF">
            <w:pPr>
              <w:pStyle w:val="TAL"/>
              <w:rPr>
                <w:ins w:id="7831" w:author="2957" w:date="2023-06-20T15:36:00Z"/>
              </w:rPr>
            </w:pPr>
            <w:ins w:id="7832" w:author="2957" w:date="2023-06-20T15:36:00Z">
              <w:r w:rsidRPr="0087069F">
                <w:t xml:space="preserve">        dedicatedNAS-MessageList SEQUENCE (SIZE(1..maxDRB)) OF DedicatedNAS-Message {}</w:t>
              </w:r>
            </w:ins>
          </w:p>
        </w:tc>
        <w:tc>
          <w:tcPr>
            <w:tcW w:w="2267" w:type="dxa"/>
          </w:tcPr>
          <w:p w14:paraId="5A7F0951" w14:textId="77777777" w:rsidR="00277723" w:rsidRPr="0087069F" w:rsidRDefault="00277723" w:rsidP="002745DF">
            <w:pPr>
              <w:pStyle w:val="TAL"/>
              <w:rPr>
                <w:ins w:id="7833" w:author="2957" w:date="2023-06-20T15:36:00Z"/>
              </w:rPr>
            </w:pPr>
            <w:ins w:id="7834" w:author="2957" w:date="2023-06-20T15:36:00Z">
              <w:r>
                <w:t>Not present</w:t>
              </w:r>
            </w:ins>
          </w:p>
        </w:tc>
        <w:tc>
          <w:tcPr>
            <w:tcW w:w="1700" w:type="dxa"/>
          </w:tcPr>
          <w:p w14:paraId="5695500D" w14:textId="77777777" w:rsidR="00277723" w:rsidRPr="0087069F" w:rsidRDefault="00277723" w:rsidP="002745DF">
            <w:pPr>
              <w:pStyle w:val="TAL"/>
              <w:rPr>
                <w:ins w:id="7835" w:author="2957" w:date="2023-06-20T15:36:00Z"/>
              </w:rPr>
            </w:pPr>
          </w:p>
        </w:tc>
        <w:tc>
          <w:tcPr>
            <w:tcW w:w="1245" w:type="dxa"/>
          </w:tcPr>
          <w:p w14:paraId="392CE494" w14:textId="77777777" w:rsidR="00277723" w:rsidRPr="0087069F" w:rsidRDefault="00277723" w:rsidP="002745DF">
            <w:pPr>
              <w:pStyle w:val="TAL"/>
              <w:rPr>
                <w:ins w:id="7836" w:author="2957" w:date="2023-06-20T15:36:00Z"/>
              </w:rPr>
            </w:pPr>
          </w:p>
        </w:tc>
      </w:tr>
      <w:tr w:rsidR="00277723" w:rsidRPr="0087069F" w14:paraId="7CEBA2A6" w14:textId="77777777" w:rsidTr="002745DF">
        <w:tblPrEx>
          <w:tblCellMar>
            <w:left w:w="108" w:type="dxa"/>
            <w:right w:w="108" w:type="dxa"/>
          </w:tblCellMar>
        </w:tblPrEx>
        <w:trPr>
          <w:ins w:id="7837" w:author="2957" w:date="2023-06-20T15:36:00Z"/>
        </w:trPr>
        <w:tc>
          <w:tcPr>
            <w:tcW w:w="4535" w:type="dxa"/>
            <w:gridSpan w:val="2"/>
            <w:tcBorders>
              <w:top w:val="nil"/>
              <w:bottom w:val="single" w:sz="4" w:space="0" w:color="auto"/>
            </w:tcBorders>
          </w:tcPr>
          <w:p w14:paraId="4FC24C3D" w14:textId="77777777" w:rsidR="00277723" w:rsidRPr="0087069F" w:rsidRDefault="00277723" w:rsidP="002745DF">
            <w:pPr>
              <w:pStyle w:val="TAL"/>
              <w:rPr>
                <w:ins w:id="7838" w:author="2957" w:date="2023-06-20T15:36:00Z"/>
              </w:rPr>
            </w:pPr>
            <w:ins w:id="7839" w:author="2957" w:date="2023-06-20T15:36:00Z">
              <w:r w:rsidRPr="0087069F">
                <w:t xml:space="preserve">      }</w:t>
              </w:r>
            </w:ins>
          </w:p>
        </w:tc>
        <w:tc>
          <w:tcPr>
            <w:tcW w:w="2267" w:type="dxa"/>
          </w:tcPr>
          <w:p w14:paraId="6BF3901B" w14:textId="77777777" w:rsidR="00277723" w:rsidRPr="0087069F" w:rsidRDefault="00277723" w:rsidP="002745DF">
            <w:pPr>
              <w:pStyle w:val="TAL"/>
              <w:rPr>
                <w:ins w:id="7840" w:author="2957" w:date="2023-06-20T15:36:00Z"/>
              </w:rPr>
            </w:pPr>
          </w:p>
        </w:tc>
        <w:tc>
          <w:tcPr>
            <w:tcW w:w="1700" w:type="dxa"/>
          </w:tcPr>
          <w:p w14:paraId="79EC54BD" w14:textId="77777777" w:rsidR="00277723" w:rsidRPr="0087069F" w:rsidRDefault="00277723" w:rsidP="002745DF">
            <w:pPr>
              <w:pStyle w:val="TAL"/>
              <w:rPr>
                <w:ins w:id="7841" w:author="2957" w:date="2023-06-20T15:36:00Z"/>
              </w:rPr>
            </w:pPr>
          </w:p>
        </w:tc>
        <w:tc>
          <w:tcPr>
            <w:tcW w:w="1245" w:type="dxa"/>
          </w:tcPr>
          <w:p w14:paraId="7A7BDD74" w14:textId="77777777" w:rsidR="00277723" w:rsidRPr="0087069F" w:rsidRDefault="00277723" w:rsidP="002745DF">
            <w:pPr>
              <w:pStyle w:val="TAL"/>
              <w:rPr>
                <w:ins w:id="7842" w:author="2957" w:date="2023-06-20T15:36:00Z"/>
              </w:rPr>
            </w:pPr>
          </w:p>
        </w:tc>
      </w:tr>
      <w:tr w:rsidR="00277723" w:rsidRPr="0087069F" w14:paraId="0D0E55AA" w14:textId="77777777" w:rsidTr="002745DF">
        <w:tblPrEx>
          <w:tblCellMar>
            <w:left w:w="108" w:type="dxa"/>
            <w:right w:w="108" w:type="dxa"/>
          </w:tblCellMar>
        </w:tblPrEx>
        <w:trPr>
          <w:ins w:id="7843" w:author="2957" w:date="2023-06-20T15:36:00Z"/>
        </w:trPr>
        <w:tc>
          <w:tcPr>
            <w:tcW w:w="4535" w:type="dxa"/>
            <w:gridSpan w:val="2"/>
            <w:tcBorders>
              <w:bottom w:val="single" w:sz="4" w:space="0" w:color="auto"/>
            </w:tcBorders>
          </w:tcPr>
          <w:p w14:paraId="76CBAFB7" w14:textId="77777777" w:rsidR="00277723" w:rsidRPr="0087069F" w:rsidRDefault="00277723" w:rsidP="002745DF">
            <w:pPr>
              <w:pStyle w:val="TAL"/>
              <w:rPr>
                <w:ins w:id="7844" w:author="2957" w:date="2023-06-20T15:36:00Z"/>
              </w:rPr>
            </w:pPr>
            <w:ins w:id="7845" w:author="2957" w:date="2023-06-20T15:36:00Z">
              <w:r w:rsidRPr="0087069F">
                <w:t xml:space="preserve">    }</w:t>
              </w:r>
            </w:ins>
          </w:p>
        </w:tc>
        <w:tc>
          <w:tcPr>
            <w:tcW w:w="2267" w:type="dxa"/>
          </w:tcPr>
          <w:p w14:paraId="7F20F198" w14:textId="77777777" w:rsidR="00277723" w:rsidRPr="0087069F" w:rsidRDefault="00277723" w:rsidP="002745DF">
            <w:pPr>
              <w:pStyle w:val="TAL"/>
              <w:rPr>
                <w:ins w:id="7846" w:author="2957" w:date="2023-06-20T15:36:00Z"/>
              </w:rPr>
            </w:pPr>
          </w:p>
        </w:tc>
        <w:tc>
          <w:tcPr>
            <w:tcW w:w="1700" w:type="dxa"/>
          </w:tcPr>
          <w:p w14:paraId="2DE146A3" w14:textId="77777777" w:rsidR="00277723" w:rsidRPr="0087069F" w:rsidRDefault="00277723" w:rsidP="002745DF">
            <w:pPr>
              <w:pStyle w:val="TAL"/>
              <w:rPr>
                <w:ins w:id="7847" w:author="2957" w:date="2023-06-20T15:36:00Z"/>
              </w:rPr>
            </w:pPr>
          </w:p>
        </w:tc>
        <w:tc>
          <w:tcPr>
            <w:tcW w:w="1245" w:type="dxa"/>
          </w:tcPr>
          <w:p w14:paraId="365F9CC7" w14:textId="77777777" w:rsidR="00277723" w:rsidRPr="0087069F" w:rsidRDefault="00277723" w:rsidP="002745DF">
            <w:pPr>
              <w:pStyle w:val="TAL"/>
              <w:rPr>
                <w:ins w:id="7848" w:author="2957" w:date="2023-06-20T15:36:00Z"/>
              </w:rPr>
            </w:pPr>
          </w:p>
        </w:tc>
      </w:tr>
      <w:tr w:rsidR="00277723" w:rsidRPr="0087069F" w14:paraId="3049E492" w14:textId="77777777" w:rsidTr="002745DF">
        <w:tblPrEx>
          <w:tblCellMar>
            <w:left w:w="108" w:type="dxa"/>
            <w:right w:w="108" w:type="dxa"/>
          </w:tblCellMar>
        </w:tblPrEx>
        <w:trPr>
          <w:ins w:id="7849" w:author="2957" w:date="2023-06-20T15:36:00Z"/>
        </w:trPr>
        <w:tc>
          <w:tcPr>
            <w:tcW w:w="4535" w:type="dxa"/>
            <w:gridSpan w:val="2"/>
            <w:tcBorders>
              <w:bottom w:val="single" w:sz="4" w:space="0" w:color="auto"/>
            </w:tcBorders>
          </w:tcPr>
          <w:p w14:paraId="79F9064A" w14:textId="77777777" w:rsidR="00277723" w:rsidRPr="0087069F" w:rsidRDefault="00277723" w:rsidP="002745DF">
            <w:pPr>
              <w:pStyle w:val="TAL"/>
              <w:rPr>
                <w:ins w:id="7850" w:author="2957" w:date="2023-06-20T15:36:00Z"/>
              </w:rPr>
            </w:pPr>
            <w:ins w:id="7851" w:author="2957" w:date="2023-06-20T15:36:00Z">
              <w:r w:rsidRPr="0087069F">
                <w:t xml:space="preserve">  }</w:t>
              </w:r>
            </w:ins>
          </w:p>
        </w:tc>
        <w:tc>
          <w:tcPr>
            <w:tcW w:w="2267" w:type="dxa"/>
          </w:tcPr>
          <w:p w14:paraId="6173332D" w14:textId="77777777" w:rsidR="00277723" w:rsidRPr="0087069F" w:rsidRDefault="00277723" w:rsidP="002745DF">
            <w:pPr>
              <w:pStyle w:val="TAL"/>
              <w:rPr>
                <w:ins w:id="7852" w:author="2957" w:date="2023-06-20T15:36:00Z"/>
              </w:rPr>
            </w:pPr>
          </w:p>
        </w:tc>
        <w:tc>
          <w:tcPr>
            <w:tcW w:w="1700" w:type="dxa"/>
          </w:tcPr>
          <w:p w14:paraId="1B7F2D93" w14:textId="77777777" w:rsidR="00277723" w:rsidRPr="0087069F" w:rsidRDefault="00277723" w:rsidP="002745DF">
            <w:pPr>
              <w:pStyle w:val="TAL"/>
              <w:rPr>
                <w:ins w:id="7853" w:author="2957" w:date="2023-06-20T15:36:00Z"/>
              </w:rPr>
            </w:pPr>
          </w:p>
        </w:tc>
        <w:tc>
          <w:tcPr>
            <w:tcW w:w="1245" w:type="dxa"/>
          </w:tcPr>
          <w:p w14:paraId="79042D47" w14:textId="77777777" w:rsidR="00277723" w:rsidRPr="0087069F" w:rsidRDefault="00277723" w:rsidP="002745DF">
            <w:pPr>
              <w:pStyle w:val="TAL"/>
              <w:rPr>
                <w:ins w:id="7854" w:author="2957" w:date="2023-06-20T15:36:00Z"/>
              </w:rPr>
            </w:pPr>
          </w:p>
        </w:tc>
      </w:tr>
      <w:tr w:rsidR="00277723" w:rsidRPr="0087069F" w14:paraId="706014F2" w14:textId="77777777" w:rsidTr="002745DF">
        <w:tblPrEx>
          <w:tblCellMar>
            <w:left w:w="108" w:type="dxa"/>
            <w:right w:w="108" w:type="dxa"/>
          </w:tblCellMar>
        </w:tblPrEx>
        <w:trPr>
          <w:ins w:id="7855" w:author="2957" w:date="2023-06-20T15:36:00Z"/>
        </w:trPr>
        <w:tc>
          <w:tcPr>
            <w:tcW w:w="4535" w:type="dxa"/>
            <w:gridSpan w:val="2"/>
            <w:tcBorders>
              <w:bottom w:val="single" w:sz="4" w:space="0" w:color="auto"/>
            </w:tcBorders>
          </w:tcPr>
          <w:p w14:paraId="1DD27E8C" w14:textId="77777777" w:rsidR="00277723" w:rsidRPr="0087069F" w:rsidRDefault="00277723" w:rsidP="002745DF">
            <w:pPr>
              <w:pStyle w:val="TAL"/>
              <w:rPr>
                <w:ins w:id="7856" w:author="2957" w:date="2023-06-20T15:36:00Z"/>
              </w:rPr>
            </w:pPr>
            <w:ins w:id="7857" w:author="2957" w:date="2023-06-20T15:36:00Z">
              <w:r w:rsidRPr="0087069F">
                <w:t>}</w:t>
              </w:r>
            </w:ins>
          </w:p>
        </w:tc>
        <w:tc>
          <w:tcPr>
            <w:tcW w:w="2267" w:type="dxa"/>
          </w:tcPr>
          <w:p w14:paraId="2F4D7B9B" w14:textId="77777777" w:rsidR="00277723" w:rsidRPr="0087069F" w:rsidRDefault="00277723" w:rsidP="002745DF">
            <w:pPr>
              <w:pStyle w:val="TAL"/>
              <w:rPr>
                <w:ins w:id="7858" w:author="2957" w:date="2023-06-20T15:36:00Z"/>
              </w:rPr>
            </w:pPr>
          </w:p>
        </w:tc>
        <w:tc>
          <w:tcPr>
            <w:tcW w:w="1700" w:type="dxa"/>
          </w:tcPr>
          <w:p w14:paraId="4A8BAC5E" w14:textId="77777777" w:rsidR="00277723" w:rsidRPr="0087069F" w:rsidRDefault="00277723" w:rsidP="002745DF">
            <w:pPr>
              <w:pStyle w:val="TAL"/>
              <w:rPr>
                <w:ins w:id="7859" w:author="2957" w:date="2023-06-20T15:36:00Z"/>
              </w:rPr>
            </w:pPr>
          </w:p>
        </w:tc>
        <w:tc>
          <w:tcPr>
            <w:tcW w:w="1245" w:type="dxa"/>
          </w:tcPr>
          <w:p w14:paraId="6B6081CA" w14:textId="77777777" w:rsidR="00277723" w:rsidRPr="0087069F" w:rsidRDefault="00277723" w:rsidP="002745DF">
            <w:pPr>
              <w:pStyle w:val="TAL"/>
              <w:rPr>
                <w:ins w:id="7860" w:author="2957" w:date="2023-06-20T15:36:00Z"/>
              </w:rPr>
            </w:pPr>
          </w:p>
        </w:tc>
      </w:tr>
    </w:tbl>
    <w:p w14:paraId="31107DC7" w14:textId="77777777" w:rsidR="00277723" w:rsidRDefault="00277723" w:rsidP="00277723">
      <w:pPr>
        <w:rPr>
          <w:ins w:id="7861" w:author="2957" w:date="2023-06-20T15:36:00Z"/>
        </w:rPr>
      </w:pPr>
    </w:p>
    <w:p w14:paraId="60B60A7E" w14:textId="77777777" w:rsidR="00277723" w:rsidRPr="00B64B99" w:rsidRDefault="00277723" w:rsidP="00277723">
      <w:pPr>
        <w:pStyle w:val="TH"/>
        <w:rPr>
          <w:ins w:id="7862" w:author="2957" w:date="2023-06-20T15:36:00Z"/>
        </w:rPr>
      </w:pPr>
      <w:ins w:id="7863" w:author="2957" w:date="2023-06-20T15:36:00Z">
        <w:r w:rsidRPr="0087069F">
          <w:t xml:space="preserve">Table </w:t>
        </w:r>
        <w:r>
          <w:t>14.2.1.2.3</w:t>
        </w:r>
        <w:r w:rsidRPr="0087069F">
          <w:t>.3.3-</w:t>
        </w:r>
        <w:r>
          <w:t>8</w:t>
        </w:r>
        <w:r w:rsidRPr="0087069F">
          <w:t>:</w:t>
        </w:r>
        <w:r w:rsidRPr="0087069F">
          <w:rPr>
            <w:i/>
            <w:iCs/>
          </w:rPr>
          <w:t xml:space="preserve"> </w:t>
        </w:r>
        <w:r w:rsidRPr="00B64B99">
          <w:rPr>
            <w:i/>
          </w:rPr>
          <w:t>CellGroupConfig</w:t>
        </w:r>
        <w:r>
          <w:rPr>
            <w:i/>
          </w:rPr>
          <w:t xml:space="preserve"> </w:t>
        </w:r>
        <w:r w:rsidRPr="001B7B63">
          <w:t>(</w:t>
        </w:r>
        <w:r w:rsidRPr="00277723">
          <w:rPr>
            <w:color w:val="000000"/>
          </w:rPr>
          <w:t>Table 14.2.1.2.3.3.3-7</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64B99" w14:paraId="75B48218" w14:textId="77777777" w:rsidTr="002745DF">
        <w:trPr>
          <w:ins w:id="7864" w:author="2957" w:date="2023-06-20T15:36:00Z"/>
        </w:trPr>
        <w:tc>
          <w:tcPr>
            <w:tcW w:w="9747" w:type="dxa"/>
            <w:gridSpan w:val="4"/>
          </w:tcPr>
          <w:p w14:paraId="42BD5D63" w14:textId="77777777" w:rsidR="00277723" w:rsidRPr="00B64B99" w:rsidRDefault="00277723" w:rsidP="002745DF">
            <w:pPr>
              <w:pStyle w:val="TAH"/>
              <w:jc w:val="left"/>
              <w:rPr>
                <w:ins w:id="7865" w:author="2957" w:date="2023-06-20T15:36:00Z"/>
                <w:b w:val="0"/>
              </w:rPr>
            </w:pPr>
            <w:ins w:id="7866" w:author="2957" w:date="2023-06-20T15:36:00Z">
              <w:r w:rsidRPr="00263BEF">
                <w:rPr>
                  <w:b w:val="0"/>
                </w:rPr>
                <w:t>Derivation Path: TS 38.508-1 [4], Table 4.6.</w:t>
              </w:r>
              <w:r>
                <w:rPr>
                  <w:b w:val="0"/>
                </w:rPr>
                <w:t>3</w:t>
              </w:r>
              <w:r w:rsidRPr="00263BEF">
                <w:rPr>
                  <w:b w:val="0"/>
                </w:rPr>
                <w:t>-1</w:t>
              </w:r>
              <w:r>
                <w:rPr>
                  <w:b w:val="0"/>
                </w:rPr>
                <w:t>9</w:t>
              </w:r>
              <w:r w:rsidRPr="00870684">
                <w:rPr>
                  <w:b w:val="0"/>
                </w:rPr>
                <w:t>, condition MRBm and UMPTP_UMPTM</w:t>
              </w:r>
            </w:ins>
          </w:p>
        </w:tc>
      </w:tr>
      <w:tr w:rsidR="00277723" w:rsidRPr="00B64B99" w14:paraId="604C1C98" w14:textId="77777777" w:rsidTr="002745DF">
        <w:trPr>
          <w:ins w:id="7867" w:author="2957" w:date="2023-06-20T15:36:00Z"/>
        </w:trPr>
        <w:tc>
          <w:tcPr>
            <w:tcW w:w="4535" w:type="dxa"/>
          </w:tcPr>
          <w:p w14:paraId="28EFB879" w14:textId="77777777" w:rsidR="00277723" w:rsidRPr="00B64B99" w:rsidRDefault="00277723" w:rsidP="002745DF">
            <w:pPr>
              <w:pStyle w:val="TAH"/>
              <w:rPr>
                <w:ins w:id="7868" w:author="2957" w:date="2023-06-20T15:36:00Z"/>
              </w:rPr>
            </w:pPr>
            <w:ins w:id="7869" w:author="2957" w:date="2023-06-20T15:36:00Z">
              <w:r w:rsidRPr="00B64B99">
                <w:t>Information Element</w:t>
              </w:r>
            </w:ins>
          </w:p>
        </w:tc>
        <w:tc>
          <w:tcPr>
            <w:tcW w:w="2267" w:type="dxa"/>
          </w:tcPr>
          <w:p w14:paraId="0F84C736" w14:textId="77777777" w:rsidR="00277723" w:rsidRPr="00B64B99" w:rsidRDefault="00277723" w:rsidP="002745DF">
            <w:pPr>
              <w:pStyle w:val="TAH"/>
              <w:rPr>
                <w:ins w:id="7870" w:author="2957" w:date="2023-06-20T15:36:00Z"/>
              </w:rPr>
            </w:pPr>
            <w:ins w:id="7871" w:author="2957" w:date="2023-06-20T15:36:00Z">
              <w:r w:rsidRPr="00B64B99">
                <w:t>Value/remark</w:t>
              </w:r>
            </w:ins>
          </w:p>
        </w:tc>
        <w:tc>
          <w:tcPr>
            <w:tcW w:w="1700" w:type="dxa"/>
          </w:tcPr>
          <w:p w14:paraId="73DB2081" w14:textId="77777777" w:rsidR="00277723" w:rsidRPr="00B64B99" w:rsidRDefault="00277723" w:rsidP="002745DF">
            <w:pPr>
              <w:pStyle w:val="TAH"/>
              <w:rPr>
                <w:ins w:id="7872" w:author="2957" w:date="2023-06-20T15:36:00Z"/>
              </w:rPr>
            </w:pPr>
            <w:ins w:id="7873" w:author="2957" w:date="2023-06-20T15:36:00Z">
              <w:r w:rsidRPr="00B64B99">
                <w:t>Comment</w:t>
              </w:r>
            </w:ins>
          </w:p>
        </w:tc>
        <w:tc>
          <w:tcPr>
            <w:tcW w:w="1245" w:type="dxa"/>
          </w:tcPr>
          <w:p w14:paraId="387AF66A" w14:textId="77777777" w:rsidR="00277723" w:rsidRPr="00B64B99" w:rsidRDefault="00277723" w:rsidP="002745DF">
            <w:pPr>
              <w:pStyle w:val="TAH"/>
              <w:rPr>
                <w:ins w:id="7874" w:author="2957" w:date="2023-06-20T15:36:00Z"/>
              </w:rPr>
            </w:pPr>
            <w:ins w:id="7875" w:author="2957" w:date="2023-06-20T15:36:00Z">
              <w:r w:rsidRPr="00B64B99">
                <w:t>Condition</w:t>
              </w:r>
            </w:ins>
          </w:p>
        </w:tc>
      </w:tr>
      <w:tr w:rsidR="00277723" w:rsidRPr="00B64B99" w14:paraId="64A94C68" w14:textId="77777777" w:rsidTr="002745DF">
        <w:trPr>
          <w:ins w:id="7876" w:author="2957" w:date="2023-06-20T15:36:00Z"/>
        </w:trPr>
        <w:tc>
          <w:tcPr>
            <w:tcW w:w="4535" w:type="dxa"/>
          </w:tcPr>
          <w:p w14:paraId="62F1D61F" w14:textId="77777777" w:rsidR="00277723" w:rsidRPr="00B64B99" w:rsidRDefault="00277723" w:rsidP="002745DF">
            <w:pPr>
              <w:pStyle w:val="TAL"/>
              <w:rPr>
                <w:ins w:id="7877" w:author="2957" w:date="2023-06-20T15:36:00Z"/>
              </w:rPr>
            </w:pPr>
            <w:ins w:id="7878" w:author="2957" w:date="2023-06-20T15:36:00Z">
              <w:r w:rsidRPr="00B64B99">
                <w:t xml:space="preserve">CellGroupConfig ::= </w:t>
              </w:r>
              <w:r w:rsidRPr="00B64B99">
                <w:rPr>
                  <w:snapToGrid w:val="0"/>
                </w:rPr>
                <w:t xml:space="preserve">SEQUENCE </w:t>
              </w:r>
              <w:r w:rsidRPr="00B64B99">
                <w:t>{</w:t>
              </w:r>
            </w:ins>
          </w:p>
        </w:tc>
        <w:tc>
          <w:tcPr>
            <w:tcW w:w="2267" w:type="dxa"/>
          </w:tcPr>
          <w:p w14:paraId="72B05A78" w14:textId="77777777" w:rsidR="00277723" w:rsidRPr="00B64B99" w:rsidRDefault="00277723" w:rsidP="002745DF">
            <w:pPr>
              <w:pStyle w:val="TAL"/>
              <w:rPr>
                <w:ins w:id="7879" w:author="2957" w:date="2023-06-20T15:36:00Z"/>
              </w:rPr>
            </w:pPr>
          </w:p>
        </w:tc>
        <w:tc>
          <w:tcPr>
            <w:tcW w:w="1700" w:type="dxa"/>
          </w:tcPr>
          <w:p w14:paraId="728BAD6B" w14:textId="77777777" w:rsidR="00277723" w:rsidRPr="00B64B99" w:rsidRDefault="00277723" w:rsidP="002745DF">
            <w:pPr>
              <w:pStyle w:val="TAL"/>
              <w:rPr>
                <w:ins w:id="7880" w:author="2957" w:date="2023-06-20T15:36:00Z"/>
              </w:rPr>
            </w:pPr>
          </w:p>
        </w:tc>
        <w:tc>
          <w:tcPr>
            <w:tcW w:w="1245" w:type="dxa"/>
          </w:tcPr>
          <w:p w14:paraId="7388DD93" w14:textId="77777777" w:rsidR="00277723" w:rsidRPr="00B64B99" w:rsidRDefault="00277723" w:rsidP="002745DF">
            <w:pPr>
              <w:pStyle w:val="TAL"/>
              <w:rPr>
                <w:ins w:id="7881" w:author="2957" w:date="2023-06-20T15:36:00Z"/>
              </w:rPr>
            </w:pPr>
          </w:p>
        </w:tc>
      </w:tr>
      <w:tr w:rsidR="00277723" w:rsidRPr="00B64B99" w14:paraId="39E99D1C" w14:textId="77777777" w:rsidTr="002745DF">
        <w:trPr>
          <w:ins w:id="7882" w:author="2957" w:date="2023-06-20T15:36:00Z"/>
        </w:trPr>
        <w:tc>
          <w:tcPr>
            <w:tcW w:w="4535" w:type="dxa"/>
            <w:tcBorders>
              <w:bottom w:val="nil"/>
            </w:tcBorders>
          </w:tcPr>
          <w:p w14:paraId="4DE5234C" w14:textId="77777777" w:rsidR="00277723" w:rsidRPr="00B64B99" w:rsidRDefault="00277723" w:rsidP="002745DF">
            <w:pPr>
              <w:pStyle w:val="TAL"/>
              <w:rPr>
                <w:ins w:id="7883" w:author="2957" w:date="2023-06-20T15:36:00Z"/>
              </w:rPr>
            </w:pPr>
            <w:ins w:id="7884" w:author="2957" w:date="2023-06-20T15:36:00Z">
              <w:r w:rsidRPr="00B64B99">
                <w:t xml:space="preserve">  mac-CellGroupConfig</w:t>
              </w:r>
            </w:ins>
          </w:p>
        </w:tc>
        <w:tc>
          <w:tcPr>
            <w:tcW w:w="2267" w:type="dxa"/>
          </w:tcPr>
          <w:p w14:paraId="6A87FB90" w14:textId="77777777" w:rsidR="00277723" w:rsidRPr="00B64B99" w:rsidRDefault="00277723" w:rsidP="002745DF">
            <w:pPr>
              <w:pStyle w:val="TAL"/>
              <w:rPr>
                <w:ins w:id="7885" w:author="2957" w:date="2023-06-20T15:36:00Z"/>
              </w:rPr>
            </w:pPr>
            <w:ins w:id="7886" w:author="2957" w:date="2023-06-20T15:36:00Z">
              <w:r w:rsidRPr="00B64B99">
                <w:t>MAC-CellGroupConfig</w:t>
              </w:r>
            </w:ins>
          </w:p>
        </w:tc>
        <w:tc>
          <w:tcPr>
            <w:tcW w:w="1700" w:type="dxa"/>
          </w:tcPr>
          <w:p w14:paraId="7DCAC529" w14:textId="77777777" w:rsidR="00277723" w:rsidRPr="00B64B99" w:rsidRDefault="00277723" w:rsidP="002745DF">
            <w:pPr>
              <w:pStyle w:val="TAL"/>
              <w:rPr>
                <w:ins w:id="7887" w:author="2957" w:date="2023-06-20T15:36:00Z"/>
              </w:rPr>
            </w:pPr>
            <w:ins w:id="7888" w:author="2957" w:date="2023-06-20T15:36:00Z">
              <w:r w:rsidRPr="0087069F">
                <w:t xml:space="preserve">Table </w:t>
              </w:r>
              <w:r>
                <w:t>14.2.1.2.3</w:t>
              </w:r>
              <w:r w:rsidRPr="0087069F">
                <w:t>.3.3-</w:t>
              </w:r>
              <w:r>
                <w:t>9</w:t>
              </w:r>
            </w:ins>
          </w:p>
        </w:tc>
        <w:tc>
          <w:tcPr>
            <w:tcW w:w="1245" w:type="dxa"/>
          </w:tcPr>
          <w:p w14:paraId="66FAADC7" w14:textId="77777777" w:rsidR="00277723" w:rsidRPr="00B64B99" w:rsidRDefault="00277723" w:rsidP="002745DF">
            <w:pPr>
              <w:pStyle w:val="TAL"/>
              <w:rPr>
                <w:ins w:id="7889" w:author="2957" w:date="2023-06-20T15:36:00Z"/>
              </w:rPr>
            </w:pPr>
          </w:p>
        </w:tc>
      </w:tr>
      <w:tr w:rsidR="00277723" w:rsidRPr="00B64B99" w14:paraId="1740CF8C" w14:textId="77777777" w:rsidTr="002745DF">
        <w:trPr>
          <w:ins w:id="7890" w:author="2957" w:date="2023-06-20T15:36:00Z"/>
        </w:trPr>
        <w:tc>
          <w:tcPr>
            <w:tcW w:w="4535" w:type="dxa"/>
          </w:tcPr>
          <w:p w14:paraId="523D11A3" w14:textId="77777777" w:rsidR="00277723" w:rsidRPr="00B64B99" w:rsidRDefault="00277723" w:rsidP="002745DF">
            <w:pPr>
              <w:pStyle w:val="TAL"/>
              <w:rPr>
                <w:ins w:id="7891" w:author="2957" w:date="2023-06-20T15:36:00Z"/>
              </w:rPr>
            </w:pPr>
            <w:ins w:id="7892" w:author="2957" w:date="2023-06-20T15:36:00Z">
              <w:r w:rsidRPr="00B64B99">
                <w:t xml:space="preserve">  spCellConfig </w:t>
              </w:r>
              <w:r>
                <w:t>SEQUENCE {</w:t>
              </w:r>
            </w:ins>
          </w:p>
        </w:tc>
        <w:tc>
          <w:tcPr>
            <w:tcW w:w="2267" w:type="dxa"/>
          </w:tcPr>
          <w:p w14:paraId="0BDA8B96" w14:textId="77777777" w:rsidR="00277723" w:rsidRPr="00B64B99" w:rsidRDefault="00277723" w:rsidP="002745DF">
            <w:pPr>
              <w:pStyle w:val="TAL"/>
              <w:rPr>
                <w:ins w:id="7893" w:author="2957" w:date="2023-06-20T15:36:00Z"/>
              </w:rPr>
            </w:pPr>
          </w:p>
        </w:tc>
        <w:tc>
          <w:tcPr>
            <w:tcW w:w="1700" w:type="dxa"/>
          </w:tcPr>
          <w:p w14:paraId="5A29A626" w14:textId="77777777" w:rsidR="00277723" w:rsidRPr="00B64B99" w:rsidRDefault="00277723" w:rsidP="002745DF">
            <w:pPr>
              <w:pStyle w:val="TAL"/>
              <w:rPr>
                <w:ins w:id="7894" w:author="2957" w:date="2023-06-20T15:36:00Z"/>
              </w:rPr>
            </w:pPr>
          </w:p>
        </w:tc>
        <w:tc>
          <w:tcPr>
            <w:tcW w:w="1245" w:type="dxa"/>
          </w:tcPr>
          <w:p w14:paraId="0AD7E38A" w14:textId="77777777" w:rsidR="00277723" w:rsidRPr="00B64B99" w:rsidRDefault="00277723" w:rsidP="002745DF">
            <w:pPr>
              <w:pStyle w:val="TAL"/>
              <w:rPr>
                <w:ins w:id="7895" w:author="2957" w:date="2023-06-20T15:36:00Z"/>
              </w:rPr>
            </w:pPr>
          </w:p>
        </w:tc>
      </w:tr>
      <w:tr w:rsidR="00277723" w:rsidRPr="00B64B99" w14:paraId="21297937" w14:textId="77777777" w:rsidTr="002745DF">
        <w:trPr>
          <w:ins w:id="7896" w:author="2957" w:date="2023-06-20T15:36:00Z"/>
        </w:trPr>
        <w:tc>
          <w:tcPr>
            <w:tcW w:w="4535" w:type="dxa"/>
          </w:tcPr>
          <w:p w14:paraId="2C66D9FE" w14:textId="77777777" w:rsidR="00277723" w:rsidRPr="00B64B99" w:rsidRDefault="00277723" w:rsidP="002745DF">
            <w:pPr>
              <w:pStyle w:val="TAL"/>
              <w:rPr>
                <w:ins w:id="7897" w:author="2957" w:date="2023-06-20T15:36:00Z"/>
              </w:rPr>
            </w:pPr>
            <w:ins w:id="7898" w:author="2957" w:date="2023-06-20T15:36:00Z">
              <w:r w:rsidRPr="00B64B99">
                <w:t xml:space="preserve">    spCellConfigDedicated</w:t>
              </w:r>
            </w:ins>
          </w:p>
        </w:tc>
        <w:tc>
          <w:tcPr>
            <w:tcW w:w="2267" w:type="dxa"/>
          </w:tcPr>
          <w:p w14:paraId="00C5BE98" w14:textId="77777777" w:rsidR="00277723" w:rsidRPr="00B64B99" w:rsidRDefault="00277723" w:rsidP="002745DF">
            <w:pPr>
              <w:pStyle w:val="TAL"/>
              <w:rPr>
                <w:ins w:id="7899" w:author="2957" w:date="2023-06-20T15:36:00Z"/>
              </w:rPr>
            </w:pPr>
            <w:ins w:id="7900" w:author="2957" w:date="2023-06-20T15:36:00Z">
              <w:r w:rsidRPr="00B64B99">
                <w:t xml:space="preserve">ServingCellConfig </w:t>
              </w:r>
            </w:ins>
          </w:p>
        </w:tc>
        <w:tc>
          <w:tcPr>
            <w:tcW w:w="1700" w:type="dxa"/>
          </w:tcPr>
          <w:p w14:paraId="3D2D6E1D" w14:textId="77777777" w:rsidR="00277723" w:rsidRPr="00B64B99" w:rsidRDefault="00277723" w:rsidP="002745DF">
            <w:pPr>
              <w:pStyle w:val="TAL"/>
              <w:rPr>
                <w:ins w:id="7901" w:author="2957" w:date="2023-06-20T15:36:00Z"/>
              </w:rPr>
            </w:pPr>
            <w:ins w:id="7902" w:author="2957" w:date="2023-06-20T15:36:00Z">
              <w:r w:rsidRPr="0087069F">
                <w:t xml:space="preserve">Table </w:t>
              </w:r>
              <w:r>
                <w:t>14.2.1.2.3</w:t>
              </w:r>
              <w:r w:rsidRPr="0087069F">
                <w:t>.3.3-</w:t>
              </w:r>
              <w:r>
                <w:t>10</w:t>
              </w:r>
            </w:ins>
          </w:p>
        </w:tc>
        <w:tc>
          <w:tcPr>
            <w:tcW w:w="1245" w:type="dxa"/>
          </w:tcPr>
          <w:p w14:paraId="12E61E6A" w14:textId="77777777" w:rsidR="00277723" w:rsidRPr="00B64B99" w:rsidRDefault="00277723" w:rsidP="002745DF">
            <w:pPr>
              <w:pStyle w:val="TAL"/>
              <w:rPr>
                <w:ins w:id="7903" w:author="2957" w:date="2023-06-20T15:36:00Z"/>
              </w:rPr>
            </w:pPr>
          </w:p>
        </w:tc>
      </w:tr>
      <w:tr w:rsidR="00277723" w:rsidRPr="00B64B99" w14:paraId="525401B5" w14:textId="77777777" w:rsidTr="002745DF">
        <w:trPr>
          <w:ins w:id="7904" w:author="2957" w:date="2023-06-20T15:36:00Z"/>
        </w:trPr>
        <w:tc>
          <w:tcPr>
            <w:tcW w:w="4535" w:type="dxa"/>
          </w:tcPr>
          <w:p w14:paraId="4F1BE901" w14:textId="77777777" w:rsidR="00277723" w:rsidRPr="00B64B99" w:rsidRDefault="00277723" w:rsidP="002745DF">
            <w:pPr>
              <w:pStyle w:val="TAL"/>
              <w:rPr>
                <w:ins w:id="7905" w:author="2957" w:date="2023-06-20T15:36:00Z"/>
              </w:rPr>
            </w:pPr>
            <w:ins w:id="7906" w:author="2957" w:date="2023-06-20T15:36:00Z">
              <w:r w:rsidRPr="00B64B99">
                <w:t xml:space="preserve">  </w:t>
              </w:r>
              <w:r>
                <w:t>}</w:t>
              </w:r>
            </w:ins>
          </w:p>
        </w:tc>
        <w:tc>
          <w:tcPr>
            <w:tcW w:w="2267" w:type="dxa"/>
          </w:tcPr>
          <w:p w14:paraId="7CC6A3C6" w14:textId="77777777" w:rsidR="00277723" w:rsidRPr="00B64B99" w:rsidRDefault="00277723" w:rsidP="002745DF">
            <w:pPr>
              <w:pStyle w:val="TAL"/>
              <w:rPr>
                <w:ins w:id="7907" w:author="2957" w:date="2023-06-20T15:36:00Z"/>
              </w:rPr>
            </w:pPr>
          </w:p>
        </w:tc>
        <w:tc>
          <w:tcPr>
            <w:tcW w:w="1700" w:type="dxa"/>
          </w:tcPr>
          <w:p w14:paraId="6B85F004" w14:textId="77777777" w:rsidR="00277723" w:rsidRPr="00B64B99" w:rsidRDefault="00277723" w:rsidP="002745DF">
            <w:pPr>
              <w:pStyle w:val="TAL"/>
              <w:rPr>
                <w:ins w:id="7908" w:author="2957" w:date="2023-06-20T15:36:00Z"/>
              </w:rPr>
            </w:pPr>
          </w:p>
        </w:tc>
        <w:tc>
          <w:tcPr>
            <w:tcW w:w="1245" w:type="dxa"/>
          </w:tcPr>
          <w:p w14:paraId="0C55CADC" w14:textId="77777777" w:rsidR="00277723" w:rsidRPr="00B64B99" w:rsidRDefault="00277723" w:rsidP="002745DF">
            <w:pPr>
              <w:pStyle w:val="TAL"/>
              <w:rPr>
                <w:ins w:id="7909" w:author="2957" w:date="2023-06-20T15:36:00Z"/>
              </w:rPr>
            </w:pPr>
          </w:p>
        </w:tc>
      </w:tr>
      <w:tr w:rsidR="00277723" w:rsidRPr="00B64B99" w14:paraId="204CE8EC" w14:textId="77777777" w:rsidTr="002745DF">
        <w:trPr>
          <w:ins w:id="7910" w:author="2957" w:date="2023-06-20T15:36:00Z"/>
        </w:trPr>
        <w:tc>
          <w:tcPr>
            <w:tcW w:w="4535" w:type="dxa"/>
          </w:tcPr>
          <w:p w14:paraId="7BD267E6" w14:textId="77777777" w:rsidR="00277723" w:rsidRPr="00B64B99" w:rsidRDefault="00277723" w:rsidP="002745DF">
            <w:pPr>
              <w:pStyle w:val="TAL"/>
              <w:rPr>
                <w:ins w:id="7911" w:author="2957" w:date="2023-06-20T15:36:00Z"/>
              </w:rPr>
            </w:pPr>
            <w:ins w:id="7912" w:author="2957" w:date="2023-06-20T15:36:00Z">
              <w:r w:rsidRPr="00B64B99">
                <w:t>}</w:t>
              </w:r>
            </w:ins>
          </w:p>
        </w:tc>
        <w:tc>
          <w:tcPr>
            <w:tcW w:w="2267" w:type="dxa"/>
          </w:tcPr>
          <w:p w14:paraId="51E8D904" w14:textId="77777777" w:rsidR="00277723" w:rsidRPr="00B64B99" w:rsidRDefault="00277723" w:rsidP="002745DF">
            <w:pPr>
              <w:pStyle w:val="TAL"/>
              <w:rPr>
                <w:ins w:id="7913" w:author="2957" w:date="2023-06-20T15:36:00Z"/>
              </w:rPr>
            </w:pPr>
          </w:p>
        </w:tc>
        <w:tc>
          <w:tcPr>
            <w:tcW w:w="1700" w:type="dxa"/>
          </w:tcPr>
          <w:p w14:paraId="6CDA4F09" w14:textId="77777777" w:rsidR="00277723" w:rsidRPr="00B64B99" w:rsidRDefault="00277723" w:rsidP="002745DF">
            <w:pPr>
              <w:pStyle w:val="TAL"/>
              <w:rPr>
                <w:ins w:id="7914" w:author="2957" w:date="2023-06-20T15:36:00Z"/>
              </w:rPr>
            </w:pPr>
          </w:p>
        </w:tc>
        <w:tc>
          <w:tcPr>
            <w:tcW w:w="1245" w:type="dxa"/>
          </w:tcPr>
          <w:p w14:paraId="0E16EB48" w14:textId="77777777" w:rsidR="00277723" w:rsidRPr="00B64B99" w:rsidRDefault="00277723" w:rsidP="002745DF">
            <w:pPr>
              <w:pStyle w:val="TAL"/>
              <w:rPr>
                <w:ins w:id="7915" w:author="2957" w:date="2023-06-20T15:36:00Z"/>
              </w:rPr>
            </w:pPr>
          </w:p>
        </w:tc>
      </w:tr>
    </w:tbl>
    <w:p w14:paraId="41906F50" w14:textId="77777777" w:rsidR="00277723" w:rsidRPr="000712E3" w:rsidRDefault="00277723" w:rsidP="00277723">
      <w:pPr>
        <w:rPr>
          <w:ins w:id="7916" w:author="2957" w:date="2023-06-20T15:36:00Z"/>
        </w:rPr>
      </w:pPr>
    </w:p>
    <w:p w14:paraId="5D0B3823" w14:textId="77777777" w:rsidR="00277723" w:rsidRPr="00B64B99" w:rsidRDefault="00277723" w:rsidP="00277723">
      <w:pPr>
        <w:pStyle w:val="TH"/>
        <w:rPr>
          <w:ins w:id="7917" w:author="2957" w:date="2023-06-20T15:36:00Z"/>
        </w:rPr>
      </w:pPr>
      <w:ins w:id="7918" w:author="2957" w:date="2023-06-20T15:36:00Z">
        <w:r w:rsidRPr="0087069F">
          <w:t xml:space="preserve">Table </w:t>
        </w:r>
        <w:r>
          <w:t>14.2.1.2.3</w:t>
        </w:r>
        <w:r w:rsidRPr="0087069F">
          <w:t>.3.3-</w:t>
        </w:r>
        <w:r>
          <w:t>9</w:t>
        </w:r>
        <w:r w:rsidRPr="0087069F">
          <w:t>:</w:t>
        </w:r>
        <w:r w:rsidRPr="0087069F">
          <w:rPr>
            <w:i/>
            <w:iCs/>
          </w:rPr>
          <w:t xml:space="preserve"> </w:t>
        </w:r>
        <w:r w:rsidRPr="00B64B99">
          <w:rPr>
            <w:i/>
          </w:rPr>
          <w:t>MAC-CellGroupConfig</w:t>
        </w:r>
        <w:r>
          <w:rPr>
            <w:i/>
          </w:rPr>
          <w:t xml:space="preserve"> </w:t>
        </w:r>
        <w:r w:rsidRPr="001B7B63">
          <w:t>(</w:t>
        </w:r>
        <w:r w:rsidRPr="0087069F">
          <w:t xml:space="preserve">Table </w:t>
        </w:r>
        <w:r>
          <w:t>14.2.1.2.3</w:t>
        </w:r>
        <w:r w:rsidRPr="0087069F">
          <w:t>.3.3-</w:t>
        </w:r>
        <w:r>
          <w:t>8</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64B99" w14:paraId="40239579" w14:textId="77777777" w:rsidTr="002745DF">
        <w:trPr>
          <w:ins w:id="7919" w:author="2957" w:date="2023-06-20T15:36:00Z"/>
        </w:trPr>
        <w:tc>
          <w:tcPr>
            <w:tcW w:w="9747" w:type="dxa"/>
            <w:gridSpan w:val="4"/>
          </w:tcPr>
          <w:p w14:paraId="12757C05" w14:textId="77777777" w:rsidR="00277723" w:rsidRPr="00B64B99" w:rsidRDefault="00277723" w:rsidP="002745DF">
            <w:pPr>
              <w:pStyle w:val="TAH"/>
              <w:jc w:val="left"/>
              <w:rPr>
                <w:ins w:id="7920" w:author="2957" w:date="2023-06-20T15:36:00Z"/>
                <w:b w:val="0"/>
              </w:rPr>
            </w:pPr>
            <w:ins w:id="7921" w:author="2957" w:date="2023-06-20T15:36:00Z">
              <w:r w:rsidRPr="00263BEF">
                <w:rPr>
                  <w:b w:val="0"/>
                </w:rPr>
                <w:t>Derivation Path: TS 38.508-1 [4], Table 4.6.</w:t>
              </w:r>
              <w:r>
                <w:rPr>
                  <w:b w:val="0"/>
                </w:rPr>
                <w:t>3</w:t>
              </w:r>
              <w:r w:rsidRPr="00263BEF">
                <w:rPr>
                  <w:b w:val="0"/>
                </w:rPr>
                <w:t>-</w:t>
              </w:r>
              <w:r>
                <w:rPr>
                  <w:b w:val="0"/>
                </w:rPr>
                <w:t xml:space="preserve">68, condition DRX and </w:t>
              </w:r>
              <w:r w:rsidRPr="00452CC6">
                <w:rPr>
                  <w:b w:val="0"/>
                  <w:lang w:eastAsia="zh-CN"/>
                </w:rPr>
                <w:t xml:space="preserve">MBS_Multicast and </w:t>
              </w:r>
              <w:r w:rsidRPr="00452CC6">
                <w:rPr>
                  <w:rFonts w:hint="eastAsia"/>
                  <w:b w:val="0"/>
                  <w:lang w:eastAsia="zh-CN"/>
                </w:rPr>
                <w:t>D</w:t>
              </w:r>
              <w:r w:rsidRPr="00452CC6">
                <w:rPr>
                  <w:b w:val="0"/>
                  <w:lang w:eastAsia="zh-CN"/>
                </w:rPr>
                <w:t>RX_MBS_Multicast</w:t>
              </w:r>
            </w:ins>
          </w:p>
        </w:tc>
      </w:tr>
      <w:tr w:rsidR="00277723" w:rsidRPr="00B64B99" w14:paraId="15EB3DBF" w14:textId="77777777" w:rsidTr="002745DF">
        <w:trPr>
          <w:ins w:id="7922" w:author="2957" w:date="2023-06-20T15:36:00Z"/>
        </w:trPr>
        <w:tc>
          <w:tcPr>
            <w:tcW w:w="4535" w:type="dxa"/>
          </w:tcPr>
          <w:p w14:paraId="302A0BA4" w14:textId="77777777" w:rsidR="00277723" w:rsidRPr="00B64B99" w:rsidRDefault="00277723" w:rsidP="002745DF">
            <w:pPr>
              <w:pStyle w:val="TAH"/>
              <w:rPr>
                <w:ins w:id="7923" w:author="2957" w:date="2023-06-20T15:36:00Z"/>
              </w:rPr>
            </w:pPr>
            <w:ins w:id="7924" w:author="2957" w:date="2023-06-20T15:36:00Z">
              <w:r w:rsidRPr="00B64B99">
                <w:t>Information Element</w:t>
              </w:r>
            </w:ins>
          </w:p>
        </w:tc>
        <w:tc>
          <w:tcPr>
            <w:tcW w:w="2267" w:type="dxa"/>
          </w:tcPr>
          <w:p w14:paraId="580D4D65" w14:textId="77777777" w:rsidR="00277723" w:rsidRPr="00B64B99" w:rsidRDefault="00277723" w:rsidP="002745DF">
            <w:pPr>
              <w:pStyle w:val="TAH"/>
              <w:rPr>
                <w:ins w:id="7925" w:author="2957" w:date="2023-06-20T15:36:00Z"/>
              </w:rPr>
            </w:pPr>
            <w:ins w:id="7926" w:author="2957" w:date="2023-06-20T15:36:00Z">
              <w:r w:rsidRPr="00B64B99">
                <w:t>Value/remark</w:t>
              </w:r>
            </w:ins>
          </w:p>
        </w:tc>
        <w:tc>
          <w:tcPr>
            <w:tcW w:w="1700" w:type="dxa"/>
          </w:tcPr>
          <w:p w14:paraId="115F0C16" w14:textId="77777777" w:rsidR="00277723" w:rsidRPr="00B64B99" w:rsidRDefault="00277723" w:rsidP="002745DF">
            <w:pPr>
              <w:pStyle w:val="TAH"/>
              <w:rPr>
                <w:ins w:id="7927" w:author="2957" w:date="2023-06-20T15:36:00Z"/>
              </w:rPr>
            </w:pPr>
            <w:ins w:id="7928" w:author="2957" w:date="2023-06-20T15:36:00Z">
              <w:r w:rsidRPr="00B64B99">
                <w:t>Comment</w:t>
              </w:r>
            </w:ins>
          </w:p>
        </w:tc>
        <w:tc>
          <w:tcPr>
            <w:tcW w:w="1245" w:type="dxa"/>
          </w:tcPr>
          <w:p w14:paraId="065F6D28" w14:textId="77777777" w:rsidR="00277723" w:rsidRPr="00B64B99" w:rsidRDefault="00277723" w:rsidP="002745DF">
            <w:pPr>
              <w:pStyle w:val="TAH"/>
              <w:rPr>
                <w:ins w:id="7929" w:author="2957" w:date="2023-06-20T15:36:00Z"/>
              </w:rPr>
            </w:pPr>
            <w:ins w:id="7930" w:author="2957" w:date="2023-06-20T15:36:00Z">
              <w:r w:rsidRPr="00B64B99">
                <w:t>Condition</w:t>
              </w:r>
            </w:ins>
          </w:p>
        </w:tc>
      </w:tr>
      <w:tr w:rsidR="00277723" w:rsidRPr="00B64B99" w14:paraId="61ED9B6A" w14:textId="77777777" w:rsidTr="002745DF">
        <w:trPr>
          <w:ins w:id="7931" w:author="2957" w:date="2023-06-20T15:36:00Z"/>
        </w:trPr>
        <w:tc>
          <w:tcPr>
            <w:tcW w:w="4535" w:type="dxa"/>
          </w:tcPr>
          <w:p w14:paraId="7CAC9449" w14:textId="77777777" w:rsidR="00277723" w:rsidRPr="00B64B99" w:rsidRDefault="00277723" w:rsidP="002745DF">
            <w:pPr>
              <w:pStyle w:val="TAL"/>
              <w:rPr>
                <w:ins w:id="7932" w:author="2957" w:date="2023-06-20T15:36:00Z"/>
              </w:rPr>
            </w:pPr>
            <w:ins w:id="7933" w:author="2957" w:date="2023-06-20T15:36:00Z">
              <w:r w:rsidRPr="00B64B99">
                <w:t xml:space="preserve">MAC-CellGroupConfig ::= </w:t>
              </w:r>
              <w:r w:rsidRPr="00B64B99">
                <w:rPr>
                  <w:snapToGrid w:val="0"/>
                </w:rPr>
                <w:t xml:space="preserve">SEQUENCE </w:t>
              </w:r>
              <w:r w:rsidRPr="00B64B99">
                <w:t>{</w:t>
              </w:r>
            </w:ins>
          </w:p>
        </w:tc>
        <w:tc>
          <w:tcPr>
            <w:tcW w:w="2267" w:type="dxa"/>
          </w:tcPr>
          <w:p w14:paraId="03C1B4CD" w14:textId="77777777" w:rsidR="00277723" w:rsidRPr="00B64B99" w:rsidRDefault="00277723" w:rsidP="002745DF">
            <w:pPr>
              <w:pStyle w:val="TAL"/>
              <w:rPr>
                <w:ins w:id="7934" w:author="2957" w:date="2023-06-20T15:36:00Z"/>
              </w:rPr>
            </w:pPr>
          </w:p>
        </w:tc>
        <w:tc>
          <w:tcPr>
            <w:tcW w:w="1700" w:type="dxa"/>
          </w:tcPr>
          <w:p w14:paraId="3941CEC0" w14:textId="77777777" w:rsidR="00277723" w:rsidRPr="00B64B99" w:rsidRDefault="00277723" w:rsidP="002745DF">
            <w:pPr>
              <w:pStyle w:val="TAL"/>
              <w:rPr>
                <w:ins w:id="7935" w:author="2957" w:date="2023-06-20T15:36:00Z"/>
              </w:rPr>
            </w:pPr>
          </w:p>
        </w:tc>
        <w:tc>
          <w:tcPr>
            <w:tcW w:w="1245" w:type="dxa"/>
          </w:tcPr>
          <w:p w14:paraId="2CA57105" w14:textId="77777777" w:rsidR="00277723" w:rsidRPr="00B64B99" w:rsidRDefault="00277723" w:rsidP="002745DF">
            <w:pPr>
              <w:pStyle w:val="TAL"/>
              <w:rPr>
                <w:ins w:id="7936" w:author="2957" w:date="2023-06-20T15:36:00Z"/>
              </w:rPr>
            </w:pPr>
          </w:p>
        </w:tc>
      </w:tr>
      <w:tr w:rsidR="00277723" w:rsidRPr="00B64B99" w14:paraId="7D4DD475" w14:textId="77777777" w:rsidTr="002745DF">
        <w:trPr>
          <w:ins w:id="7937" w:author="2957" w:date="2023-06-20T15:36:00Z"/>
        </w:trPr>
        <w:tc>
          <w:tcPr>
            <w:tcW w:w="4535" w:type="dxa"/>
          </w:tcPr>
          <w:p w14:paraId="73702019" w14:textId="77777777" w:rsidR="00277723" w:rsidRPr="00B64B99" w:rsidRDefault="00277723" w:rsidP="002745DF">
            <w:pPr>
              <w:pStyle w:val="TAL"/>
              <w:rPr>
                <w:ins w:id="7938" w:author="2957" w:date="2023-06-20T15:36:00Z"/>
              </w:rPr>
            </w:pPr>
            <w:ins w:id="7939" w:author="2957" w:date="2023-06-20T15:36:00Z">
              <w:r w:rsidRPr="00B64B99">
                <w:t xml:space="preserve">  drx-Config CHOICE {</w:t>
              </w:r>
            </w:ins>
          </w:p>
        </w:tc>
        <w:tc>
          <w:tcPr>
            <w:tcW w:w="2267" w:type="dxa"/>
          </w:tcPr>
          <w:p w14:paraId="2F8C632F" w14:textId="77777777" w:rsidR="00277723" w:rsidRPr="00B64B99" w:rsidRDefault="00277723" w:rsidP="002745DF">
            <w:pPr>
              <w:pStyle w:val="TAL"/>
              <w:rPr>
                <w:ins w:id="7940" w:author="2957" w:date="2023-06-20T15:36:00Z"/>
              </w:rPr>
            </w:pPr>
          </w:p>
        </w:tc>
        <w:tc>
          <w:tcPr>
            <w:tcW w:w="1700" w:type="dxa"/>
          </w:tcPr>
          <w:p w14:paraId="37C5BE8B" w14:textId="77777777" w:rsidR="00277723" w:rsidRPr="00B64B99" w:rsidRDefault="00277723" w:rsidP="002745DF">
            <w:pPr>
              <w:pStyle w:val="TAL"/>
              <w:rPr>
                <w:ins w:id="7941" w:author="2957" w:date="2023-06-20T15:36:00Z"/>
              </w:rPr>
            </w:pPr>
          </w:p>
        </w:tc>
        <w:tc>
          <w:tcPr>
            <w:tcW w:w="1245" w:type="dxa"/>
          </w:tcPr>
          <w:p w14:paraId="382BA460" w14:textId="77777777" w:rsidR="00277723" w:rsidRPr="00B64B99" w:rsidRDefault="00277723" w:rsidP="002745DF">
            <w:pPr>
              <w:pStyle w:val="TAL"/>
              <w:rPr>
                <w:ins w:id="7942" w:author="2957" w:date="2023-06-20T15:36:00Z"/>
              </w:rPr>
            </w:pPr>
          </w:p>
        </w:tc>
      </w:tr>
      <w:tr w:rsidR="00277723" w:rsidRPr="00B64B99" w14:paraId="7B07B221" w14:textId="77777777" w:rsidTr="002745DF">
        <w:trPr>
          <w:ins w:id="7943" w:author="2957" w:date="2023-06-20T15:36:00Z"/>
        </w:trPr>
        <w:tc>
          <w:tcPr>
            <w:tcW w:w="4535" w:type="dxa"/>
          </w:tcPr>
          <w:p w14:paraId="2DDC87B0" w14:textId="77777777" w:rsidR="00277723" w:rsidRPr="00B64B99" w:rsidRDefault="00277723" w:rsidP="002745DF">
            <w:pPr>
              <w:pStyle w:val="TAL"/>
              <w:rPr>
                <w:ins w:id="7944" w:author="2957" w:date="2023-06-20T15:36:00Z"/>
              </w:rPr>
            </w:pPr>
            <w:ins w:id="7945" w:author="2957" w:date="2023-06-20T15:36:00Z">
              <w:r w:rsidRPr="00B64B99">
                <w:t xml:space="preserve">    setup</w:t>
              </w:r>
            </w:ins>
          </w:p>
        </w:tc>
        <w:tc>
          <w:tcPr>
            <w:tcW w:w="2267" w:type="dxa"/>
          </w:tcPr>
          <w:p w14:paraId="004E3618" w14:textId="77777777" w:rsidR="00277723" w:rsidRPr="005D3AEC" w:rsidRDefault="00277723" w:rsidP="002745DF">
            <w:pPr>
              <w:pStyle w:val="TAL"/>
              <w:rPr>
                <w:ins w:id="7946" w:author="2957" w:date="2023-06-20T15:36:00Z"/>
              </w:rPr>
            </w:pPr>
            <w:ins w:id="7947" w:author="2957" w:date="2023-06-20T15:36:00Z">
              <w:r w:rsidRPr="005D3AEC">
                <w:t>DRX-Config</w:t>
              </w:r>
            </w:ins>
          </w:p>
        </w:tc>
        <w:tc>
          <w:tcPr>
            <w:tcW w:w="1700" w:type="dxa"/>
          </w:tcPr>
          <w:p w14:paraId="537DF150" w14:textId="77777777" w:rsidR="00277723" w:rsidRPr="00452CC6" w:rsidRDefault="00277723" w:rsidP="002745DF">
            <w:pPr>
              <w:pStyle w:val="TAL"/>
              <w:rPr>
                <w:ins w:id="7948" w:author="2957" w:date="2023-06-20T15:36:00Z"/>
                <w:highlight w:val="yellow"/>
              </w:rPr>
            </w:pPr>
            <w:ins w:id="7949" w:author="2957" w:date="2023-06-20T15:36:00Z">
              <w:r w:rsidRPr="0087069F">
                <w:t xml:space="preserve">Table </w:t>
              </w:r>
              <w:r>
                <w:t>14.2.1.2.3</w:t>
              </w:r>
              <w:r w:rsidRPr="0087069F">
                <w:t>.3.3-</w:t>
              </w:r>
              <w:r>
                <w:t>5</w:t>
              </w:r>
            </w:ins>
          </w:p>
        </w:tc>
        <w:tc>
          <w:tcPr>
            <w:tcW w:w="1245" w:type="dxa"/>
          </w:tcPr>
          <w:p w14:paraId="219F658E" w14:textId="77777777" w:rsidR="00277723" w:rsidRPr="00B64B99" w:rsidRDefault="00277723" w:rsidP="002745DF">
            <w:pPr>
              <w:pStyle w:val="TAL"/>
              <w:rPr>
                <w:ins w:id="7950" w:author="2957" w:date="2023-06-20T15:36:00Z"/>
              </w:rPr>
            </w:pPr>
          </w:p>
        </w:tc>
      </w:tr>
      <w:tr w:rsidR="00277723" w:rsidRPr="00B64B99" w14:paraId="429FE555" w14:textId="77777777" w:rsidTr="002745DF">
        <w:trPr>
          <w:ins w:id="7951" w:author="2957" w:date="2023-06-20T15:36:00Z"/>
        </w:trPr>
        <w:tc>
          <w:tcPr>
            <w:tcW w:w="4535" w:type="dxa"/>
          </w:tcPr>
          <w:p w14:paraId="71498902" w14:textId="77777777" w:rsidR="00277723" w:rsidRPr="00B64B99" w:rsidRDefault="00277723" w:rsidP="002745DF">
            <w:pPr>
              <w:pStyle w:val="TAL"/>
              <w:rPr>
                <w:ins w:id="7952" w:author="2957" w:date="2023-06-20T15:36:00Z"/>
              </w:rPr>
            </w:pPr>
            <w:ins w:id="7953" w:author="2957" w:date="2023-06-20T15:36:00Z">
              <w:r w:rsidRPr="00B64B99">
                <w:t xml:space="preserve">  }</w:t>
              </w:r>
            </w:ins>
          </w:p>
        </w:tc>
        <w:tc>
          <w:tcPr>
            <w:tcW w:w="2267" w:type="dxa"/>
          </w:tcPr>
          <w:p w14:paraId="2D19F6A8" w14:textId="77777777" w:rsidR="00277723" w:rsidRPr="005D3AEC" w:rsidDel="00173823" w:rsidRDefault="00277723" w:rsidP="002745DF">
            <w:pPr>
              <w:pStyle w:val="TAL"/>
              <w:rPr>
                <w:ins w:id="7954" w:author="2957" w:date="2023-06-20T15:36:00Z"/>
              </w:rPr>
            </w:pPr>
          </w:p>
        </w:tc>
        <w:tc>
          <w:tcPr>
            <w:tcW w:w="1700" w:type="dxa"/>
          </w:tcPr>
          <w:p w14:paraId="58185848" w14:textId="77777777" w:rsidR="00277723" w:rsidRPr="00B64B99" w:rsidRDefault="00277723" w:rsidP="002745DF">
            <w:pPr>
              <w:pStyle w:val="TAL"/>
              <w:rPr>
                <w:ins w:id="7955" w:author="2957" w:date="2023-06-20T15:36:00Z"/>
              </w:rPr>
            </w:pPr>
          </w:p>
        </w:tc>
        <w:tc>
          <w:tcPr>
            <w:tcW w:w="1245" w:type="dxa"/>
          </w:tcPr>
          <w:p w14:paraId="38FFA669" w14:textId="77777777" w:rsidR="00277723" w:rsidRPr="00B64B99" w:rsidRDefault="00277723" w:rsidP="002745DF">
            <w:pPr>
              <w:pStyle w:val="TAL"/>
              <w:rPr>
                <w:ins w:id="7956" w:author="2957" w:date="2023-06-20T15:36:00Z"/>
              </w:rPr>
            </w:pPr>
          </w:p>
        </w:tc>
      </w:tr>
      <w:tr w:rsidR="00277723" w:rsidRPr="00B64B99" w14:paraId="7F4D895B" w14:textId="77777777" w:rsidTr="002745DF">
        <w:trPr>
          <w:ins w:id="7957" w:author="2957" w:date="2023-06-20T15:36:00Z"/>
        </w:trPr>
        <w:tc>
          <w:tcPr>
            <w:tcW w:w="4535" w:type="dxa"/>
          </w:tcPr>
          <w:p w14:paraId="0B2DC9E5" w14:textId="77777777" w:rsidR="00277723" w:rsidRPr="00B64B99" w:rsidRDefault="00277723" w:rsidP="002745DF">
            <w:pPr>
              <w:pStyle w:val="TAL"/>
              <w:rPr>
                <w:ins w:id="7958" w:author="2957" w:date="2023-06-20T15:36:00Z"/>
              </w:rPr>
            </w:pPr>
            <w:ins w:id="7959" w:author="2957" w:date="2023-06-20T15:36:00Z">
              <w:r w:rsidRPr="00B64B99">
                <w:rPr>
                  <w:rFonts w:hint="eastAsia"/>
                  <w:lang w:eastAsia="zh-CN"/>
                </w:rPr>
                <w:t xml:space="preserve"> </w:t>
              </w:r>
              <w:r w:rsidRPr="00B64B99">
                <w:rPr>
                  <w:lang w:eastAsia="zh-CN"/>
                </w:rPr>
                <w:t xml:space="preserve"> </w:t>
              </w:r>
              <w:r w:rsidRPr="00B64B99">
                <w:t>g-RNTI-ConfigToAddModList-r17 SEQUENCE (SIZE (1..maxG-RNTI-r17)) OF MBS-RNTI-SpecificConfig-r17 {</w:t>
              </w:r>
            </w:ins>
          </w:p>
        </w:tc>
        <w:tc>
          <w:tcPr>
            <w:tcW w:w="2267" w:type="dxa"/>
          </w:tcPr>
          <w:p w14:paraId="76A70BC3" w14:textId="77777777" w:rsidR="00277723" w:rsidRPr="005D3AEC" w:rsidRDefault="00277723" w:rsidP="002745DF">
            <w:pPr>
              <w:pStyle w:val="TAL"/>
              <w:rPr>
                <w:ins w:id="7960" w:author="2957" w:date="2023-06-20T15:36:00Z"/>
                <w:lang w:eastAsia="zh-CN"/>
              </w:rPr>
            </w:pPr>
            <w:ins w:id="7961" w:author="2957" w:date="2023-06-20T15:36:00Z">
              <w:r w:rsidRPr="005D3AEC">
                <w:rPr>
                  <w:rFonts w:hint="eastAsia"/>
                  <w:lang w:eastAsia="zh-CN"/>
                </w:rPr>
                <w:t>1</w:t>
              </w:r>
              <w:r w:rsidRPr="005D3AEC">
                <w:rPr>
                  <w:lang w:eastAsia="zh-CN"/>
                </w:rPr>
                <w:t xml:space="preserve"> entry</w:t>
              </w:r>
            </w:ins>
          </w:p>
        </w:tc>
        <w:tc>
          <w:tcPr>
            <w:tcW w:w="1700" w:type="dxa"/>
          </w:tcPr>
          <w:p w14:paraId="017B332D" w14:textId="77777777" w:rsidR="00277723" w:rsidRPr="00B64B99" w:rsidRDefault="00277723" w:rsidP="002745DF">
            <w:pPr>
              <w:pStyle w:val="TAL"/>
              <w:rPr>
                <w:ins w:id="7962" w:author="2957" w:date="2023-06-20T15:36:00Z"/>
              </w:rPr>
            </w:pPr>
          </w:p>
        </w:tc>
        <w:tc>
          <w:tcPr>
            <w:tcW w:w="1245" w:type="dxa"/>
          </w:tcPr>
          <w:p w14:paraId="6E66F839" w14:textId="77777777" w:rsidR="00277723" w:rsidRPr="00B64B99" w:rsidRDefault="00277723" w:rsidP="002745DF">
            <w:pPr>
              <w:pStyle w:val="TAL"/>
              <w:rPr>
                <w:ins w:id="7963" w:author="2957" w:date="2023-06-20T15:36:00Z"/>
                <w:lang w:eastAsia="zh-CN"/>
              </w:rPr>
            </w:pPr>
          </w:p>
        </w:tc>
      </w:tr>
      <w:tr w:rsidR="00277723" w:rsidRPr="00B64B99" w14:paraId="2F13A2A5" w14:textId="77777777" w:rsidTr="002745DF">
        <w:trPr>
          <w:ins w:id="7964" w:author="2957" w:date="2023-06-20T15:36:00Z"/>
        </w:trPr>
        <w:tc>
          <w:tcPr>
            <w:tcW w:w="4535" w:type="dxa"/>
          </w:tcPr>
          <w:p w14:paraId="5C9B6DF4" w14:textId="77777777" w:rsidR="00277723" w:rsidRPr="00B64B99" w:rsidRDefault="00277723" w:rsidP="002745DF">
            <w:pPr>
              <w:pStyle w:val="TAL"/>
              <w:rPr>
                <w:ins w:id="7965" w:author="2957" w:date="2023-06-20T15:36:00Z"/>
                <w:lang w:eastAsia="zh-CN"/>
              </w:rPr>
            </w:pPr>
            <w:ins w:id="7966" w:author="2957" w:date="2023-06-20T15:36:00Z">
              <w:r w:rsidRPr="00B64B99">
                <w:rPr>
                  <w:rFonts w:hint="eastAsia"/>
                  <w:lang w:eastAsia="zh-CN"/>
                </w:rPr>
                <w:t xml:space="preserve"> </w:t>
              </w:r>
              <w:r w:rsidRPr="00B64B99">
                <w:rPr>
                  <w:lang w:eastAsia="zh-CN"/>
                </w:rPr>
                <w:t xml:space="preserve"> </w:t>
              </w:r>
              <w:r w:rsidRPr="00B64B99">
                <w:t>MBS-RNTI-SpecificConfig-r17[1] SEQUENCE {</w:t>
              </w:r>
            </w:ins>
          </w:p>
        </w:tc>
        <w:tc>
          <w:tcPr>
            <w:tcW w:w="2267" w:type="dxa"/>
          </w:tcPr>
          <w:p w14:paraId="51D61A42" w14:textId="77777777" w:rsidR="00277723" w:rsidRPr="005D3AEC" w:rsidRDefault="00277723" w:rsidP="002745DF">
            <w:pPr>
              <w:pStyle w:val="TAL"/>
              <w:rPr>
                <w:ins w:id="7967" w:author="2957" w:date="2023-06-20T15:36:00Z"/>
                <w:lang w:eastAsia="ja-JP"/>
              </w:rPr>
            </w:pPr>
          </w:p>
        </w:tc>
        <w:tc>
          <w:tcPr>
            <w:tcW w:w="1700" w:type="dxa"/>
          </w:tcPr>
          <w:p w14:paraId="1DBA300B" w14:textId="77777777" w:rsidR="00277723" w:rsidRPr="00B64B99" w:rsidRDefault="00277723" w:rsidP="002745DF">
            <w:pPr>
              <w:pStyle w:val="TAL"/>
              <w:rPr>
                <w:ins w:id="7968" w:author="2957" w:date="2023-06-20T15:36:00Z"/>
                <w:lang w:eastAsia="zh-CN"/>
              </w:rPr>
            </w:pPr>
            <w:ins w:id="7969" w:author="2957" w:date="2023-06-20T15:36:00Z">
              <w:r w:rsidRPr="00B64B99">
                <w:rPr>
                  <w:lang w:eastAsia="zh-CN"/>
                </w:rPr>
                <w:t>e</w:t>
              </w:r>
              <w:r w:rsidRPr="00B64B99">
                <w:rPr>
                  <w:rFonts w:hint="eastAsia"/>
                  <w:lang w:eastAsia="zh-CN"/>
                </w:rPr>
                <w:t>nt</w:t>
              </w:r>
              <w:r w:rsidRPr="00B64B99">
                <w:rPr>
                  <w:lang w:eastAsia="zh-CN"/>
                </w:rPr>
                <w:t>ry 1</w:t>
              </w:r>
            </w:ins>
          </w:p>
        </w:tc>
        <w:tc>
          <w:tcPr>
            <w:tcW w:w="1245" w:type="dxa"/>
          </w:tcPr>
          <w:p w14:paraId="0AD1D637" w14:textId="77777777" w:rsidR="00277723" w:rsidRPr="00B64B99" w:rsidRDefault="00277723" w:rsidP="002745DF">
            <w:pPr>
              <w:pStyle w:val="TAL"/>
              <w:rPr>
                <w:ins w:id="7970" w:author="2957" w:date="2023-06-20T15:36:00Z"/>
                <w:lang w:eastAsia="zh-CN"/>
              </w:rPr>
            </w:pPr>
          </w:p>
        </w:tc>
      </w:tr>
      <w:tr w:rsidR="00277723" w:rsidRPr="00B64B99" w14:paraId="01A69F53" w14:textId="77777777" w:rsidTr="002745DF">
        <w:trPr>
          <w:ins w:id="7971" w:author="2957" w:date="2023-06-20T15:36:00Z"/>
        </w:trPr>
        <w:tc>
          <w:tcPr>
            <w:tcW w:w="4535" w:type="dxa"/>
          </w:tcPr>
          <w:p w14:paraId="1F53634B" w14:textId="77777777" w:rsidR="00277723" w:rsidRPr="00B64B99" w:rsidRDefault="00277723" w:rsidP="002745DF">
            <w:pPr>
              <w:pStyle w:val="TAL"/>
              <w:rPr>
                <w:ins w:id="7972" w:author="2957" w:date="2023-06-20T15:36:00Z"/>
                <w:lang w:eastAsia="zh-CN"/>
              </w:rPr>
            </w:pPr>
            <w:ins w:id="7973" w:author="2957" w:date="2023-06-20T15:36: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mbs-RNTI-SpecificConfigId-r17</w:t>
              </w:r>
            </w:ins>
          </w:p>
        </w:tc>
        <w:tc>
          <w:tcPr>
            <w:tcW w:w="2267" w:type="dxa"/>
          </w:tcPr>
          <w:p w14:paraId="5D14F56F" w14:textId="77777777" w:rsidR="00277723" w:rsidRPr="005D3AEC" w:rsidRDefault="00277723" w:rsidP="002745DF">
            <w:pPr>
              <w:pStyle w:val="TAL"/>
              <w:rPr>
                <w:ins w:id="7974" w:author="2957" w:date="2023-06-20T15:36:00Z"/>
                <w:lang w:eastAsia="zh-CN"/>
              </w:rPr>
            </w:pPr>
            <w:ins w:id="7975" w:author="2957" w:date="2023-06-20T15:36:00Z">
              <w:r w:rsidRPr="005D3AEC">
                <w:rPr>
                  <w:rFonts w:hint="eastAsia"/>
                  <w:lang w:eastAsia="zh-CN"/>
                </w:rPr>
                <w:t>0</w:t>
              </w:r>
            </w:ins>
          </w:p>
        </w:tc>
        <w:tc>
          <w:tcPr>
            <w:tcW w:w="1700" w:type="dxa"/>
          </w:tcPr>
          <w:p w14:paraId="08187E37" w14:textId="77777777" w:rsidR="00277723" w:rsidRPr="00B64B99" w:rsidRDefault="00277723" w:rsidP="002745DF">
            <w:pPr>
              <w:pStyle w:val="TAL"/>
              <w:rPr>
                <w:ins w:id="7976" w:author="2957" w:date="2023-06-20T15:36:00Z"/>
              </w:rPr>
            </w:pPr>
          </w:p>
        </w:tc>
        <w:tc>
          <w:tcPr>
            <w:tcW w:w="1245" w:type="dxa"/>
          </w:tcPr>
          <w:p w14:paraId="2EAEC41F" w14:textId="77777777" w:rsidR="00277723" w:rsidRPr="00B64B99" w:rsidRDefault="00277723" w:rsidP="002745DF">
            <w:pPr>
              <w:pStyle w:val="TAL"/>
              <w:rPr>
                <w:ins w:id="7977" w:author="2957" w:date="2023-06-20T15:36:00Z"/>
                <w:lang w:eastAsia="zh-CN"/>
              </w:rPr>
            </w:pPr>
          </w:p>
        </w:tc>
      </w:tr>
      <w:tr w:rsidR="00277723" w:rsidRPr="00B64B99" w14:paraId="410FF9D4" w14:textId="77777777" w:rsidTr="002745DF">
        <w:trPr>
          <w:ins w:id="7978" w:author="2957" w:date="2023-06-20T15:36:00Z"/>
        </w:trPr>
        <w:tc>
          <w:tcPr>
            <w:tcW w:w="4535" w:type="dxa"/>
          </w:tcPr>
          <w:p w14:paraId="703AE042" w14:textId="77777777" w:rsidR="00277723" w:rsidRPr="00B64B99" w:rsidRDefault="00277723" w:rsidP="002745DF">
            <w:pPr>
              <w:pStyle w:val="TAL"/>
              <w:rPr>
                <w:ins w:id="7979" w:author="2957" w:date="2023-06-20T15:36:00Z"/>
                <w:lang w:eastAsia="zh-CN"/>
              </w:rPr>
            </w:pPr>
            <w:ins w:id="7980" w:author="2957" w:date="2023-06-20T15:36: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groupCommon-RNTI-r17 CHOICE {</w:t>
              </w:r>
            </w:ins>
          </w:p>
        </w:tc>
        <w:tc>
          <w:tcPr>
            <w:tcW w:w="2267" w:type="dxa"/>
          </w:tcPr>
          <w:p w14:paraId="1DBA2B28" w14:textId="77777777" w:rsidR="00277723" w:rsidRPr="005D3AEC" w:rsidRDefault="00277723" w:rsidP="002745DF">
            <w:pPr>
              <w:pStyle w:val="TAL"/>
              <w:rPr>
                <w:ins w:id="7981" w:author="2957" w:date="2023-06-20T15:36:00Z"/>
                <w:lang w:eastAsia="ja-JP"/>
              </w:rPr>
            </w:pPr>
          </w:p>
        </w:tc>
        <w:tc>
          <w:tcPr>
            <w:tcW w:w="1700" w:type="dxa"/>
          </w:tcPr>
          <w:p w14:paraId="0A166132" w14:textId="77777777" w:rsidR="00277723" w:rsidRPr="00B64B99" w:rsidRDefault="00277723" w:rsidP="002745DF">
            <w:pPr>
              <w:pStyle w:val="TAL"/>
              <w:rPr>
                <w:ins w:id="7982" w:author="2957" w:date="2023-06-20T15:36:00Z"/>
              </w:rPr>
            </w:pPr>
          </w:p>
        </w:tc>
        <w:tc>
          <w:tcPr>
            <w:tcW w:w="1245" w:type="dxa"/>
          </w:tcPr>
          <w:p w14:paraId="179B6F78" w14:textId="77777777" w:rsidR="00277723" w:rsidRPr="00B64B99" w:rsidRDefault="00277723" w:rsidP="002745DF">
            <w:pPr>
              <w:pStyle w:val="TAL"/>
              <w:rPr>
                <w:ins w:id="7983" w:author="2957" w:date="2023-06-20T15:36:00Z"/>
                <w:lang w:eastAsia="zh-CN"/>
              </w:rPr>
            </w:pPr>
          </w:p>
        </w:tc>
      </w:tr>
      <w:tr w:rsidR="00277723" w:rsidRPr="00B64B99" w14:paraId="38FE57F6" w14:textId="77777777" w:rsidTr="002745DF">
        <w:trPr>
          <w:ins w:id="7984" w:author="2957" w:date="2023-06-20T15:36:00Z"/>
        </w:trPr>
        <w:tc>
          <w:tcPr>
            <w:tcW w:w="4535" w:type="dxa"/>
          </w:tcPr>
          <w:p w14:paraId="1CF00C70" w14:textId="77777777" w:rsidR="00277723" w:rsidRPr="00B64B99" w:rsidRDefault="00277723" w:rsidP="002745DF">
            <w:pPr>
              <w:pStyle w:val="TAL"/>
              <w:rPr>
                <w:ins w:id="7985" w:author="2957" w:date="2023-06-20T15:36:00Z"/>
                <w:lang w:eastAsia="zh-CN"/>
              </w:rPr>
            </w:pPr>
            <w:ins w:id="7986" w:author="2957" w:date="2023-06-20T15:36: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g-RNTI</w:t>
              </w:r>
            </w:ins>
          </w:p>
        </w:tc>
        <w:tc>
          <w:tcPr>
            <w:tcW w:w="2267" w:type="dxa"/>
          </w:tcPr>
          <w:p w14:paraId="4019F709" w14:textId="77777777" w:rsidR="00277723" w:rsidRPr="005D3AEC" w:rsidRDefault="00277723" w:rsidP="002745DF">
            <w:pPr>
              <w:pStyle w:val="TAL"/>
              <w:rPr>
                <w:ins w:id="7987" w:author="2957" w:date="2023-06-20T15:36:00Z"/>
                <w:lang w:eastAsia="ja-JP"/>
              </w:rPr>
            </w:pPr>
            <w:ins w:id="7988" w:author="2957" w:date="2023-06-20T15:36:00Z">
              <w:r w:rsidRPr="005D3AEC">
                <w:t>RNTI-Value</w:t>
              </w:r>
            </w:ins>
          </w:p>
        </w:tc>
        <w:tc>
          <w:tcPr>
            <w:tcW w:w="1700" w:type="dxa"/>
          </w:tcPr>
          <w:p w14:paraId="3F26DFA6" w14:textId="77777777" w:rsidR="00277723" w:rsidRPr="00B64B99" w:rsidRDefault="00277723" w:rsidP="002745DF">
            <w:pPr>
              <w:pStyle w:val="TAL"/>
              <w:rPr>
                <w:ins w:id="7989" w:author="2957" w:date="2023-06-20T15:36:00Z"/>
              </w:rPr>
            </w:pPr>
          </w:p>
        </w:tc>
        <w:tc>
          <w:tcPr>
            <w:tcW w:w="1245" w:type="dxa"/>
          </w:tcPr>
          <w:p w14:paraId="515EB2CE" w14:textId="77777777" w:rsidR="00277723" w:rsidRPr="00B64B99" w:rsidRDefault="00277723" w:rsidP="002745DF">
            <w:pPr>
              <w:pStyle w:val="TAL"/>
              <w:rPr>
                <w:ins w:id="7990" w:author="2957" w:date="2023-06-20T15:36:00Z"/>
                <w:lang w:eastAsia="zh-CN"/>
              </w:rPr>
            </w:pPr>
          </w:p>
        </w:tc>
      </w:tr>
      <w:tr w:rsidR="00277723" w:rsidRPr="00B64B99" w14:paraId="7ECAFB8A" w14:textId="77777777" w:rsidTr="002745DF">
        <w:trPr>
          <w:ins w:id="7991" w:author="2957" w:date="2023-06-20T15:36:00Z"/>
        </w:trPr>
        <w:tc>
          <w:tcPr>
            <w:tcW w:w="4535" w:type="dxa"/>
          </w:tcPr>
          <w:p w14:paraId="10814B04" w14:textId="77777777" w:rsidR="00277723" w:rsidRPr="00B64B99" w:rsidRDefault="00277723" w:rsidP="002745DF">
            <w:pPr>
              <w:pStyle w:val="TAL"/>
              <w:rPr>
                <w:ins w:id="7992" w:author="2957" w:date="2023-06-20T15:36:00Z"/>
                <w:lang w:eastAsia="zh-CN"/>
              </w:rPr>
            </w:pPr>
            <w:ins w:id="7993" w:author="2957" w:date="2023-06-20T15:36:00Z">
              <w:r w:rsidRPr="00B64B99">
                <w:rPr>
                  <w:rFonts w:hint="eastAsia"/>
                  <w:lang w:eastAsia="zh-CN"/>
                </w:rPr>
                <w:t xml:space="preserve"> </w:t>
              </w:r>
              <w:r w:rsidRPr="00B64B99">
                <w:rPr>
                  <w:lang w:eastAsia="zh-CN"/>
                </w:rPr>
                <w:t xml:space="preserve"> </w:t>
              </w:r>
              <w:r w:rsidRPr="00B64B99">
                <w:rPr>
                  <w:rFonts w:hint="eastAsia"/>
                  <w:lang w:eastAsia="zh-CN"/>
                </w:rPr>
                <w:t xml:space="preserve"> </w:t>
              </w:r>
              <w:r w:rsidRPr="00B64B99">
                <w:rPr>
                  <w:lang w:eastAsia="zh-CN"/>
                </w:rPr>
                <w:t xml:space="preserve"> </w:t>
              </w:r>
              <w:r w:rsidRPr="00B64B99">
                <w:t>}</w:t>
              </w:r>
            </w:ins>
          </w:p>
        </w:tc>
        <w:tc>
          <w:tcPr>
            <w:tcW w:w="2267" w:type="dxa"/>
          </w:tcPr>
          <w:p w14:paraId="4B279957" w14:textId="77777777" w:rsidR="00277723" w:rsidRPr="005D3AEC" w:rsidRDefault="00277723" w:rsidP="002745DF">
            <w:pPr>
              <w:pStyle w:val="TAL"/>
              <w:rPr>
                <w:ins w:id="7994" w:author="2957" w:date="2023-06-20T15:36:00Z"/>
                <w:lang w:eastAsia="ja-JP"/>
              </w:rPr>
            </w:pPr>
          </w:p>
        </w:tc>
        <w:tc>
          <w:tcPr>
            <w:tcW w:w="1700" w:type="dxa"/>
          </w:tcPr>
          <w:p w14:paraId="493283FC" w14:textId="77777777" w:rsidR="00277723" w:rsidRPr="00B64B99" w:rsidRDefault="00277723" w:rsidP="002745DF">
            <w:pPr>
              <w:pStyle w:val="TAL"/>
              <w:rPr>
                <w:ins w:id="7995" w:author="2957" w:date="2023-06-20T15:36:00Z"/>
              </w:rPr>
            </w:pPr>
          </w:p>
        </w:tc>
        <w:tc>
          <w:tcPr>
            <w:tcW w:w="1245" w:type="dxa"/>
          </w:tcPr>
          <w:p w14:paraId="31FE2B2C" w14:textId="77777777" w:rsidR="00277723" w:rsidRPr="00B64B99" w:rsidRDefault="00277723" w:rsidP="002745DF">
            <w:pPr>
              <w:pStyle w:val="TAL"/>
              <w:rPr>
                <w:ins w:id="7996" w:author="2957" w:date="2023-06-20T15:36:00Z"/>
                <w:lang w:eastAsia="zh-CN"/>
              </w:rPr>
            </w:pPr>
          </w:p>
        </w:tc>
      </w:tr>
      <w:tr w:rsidR="00277723" w:rsidRPr="00B64B99" w14:paraId="1745E353" w14:textId="77777777" w:rsidTr="002745DF">
        <w:trPr>
          <w:ins w:id="7997" w:author="2957" w:date="2023-06-20T15:36:00Z"/>
        </w:trPr>
        <w:tc>
          <w:tcPr>
            <w:tcW w:w="4535" w:type="dxa"/>
          </w:tcPr>
          <w:p w14:paraId="4C20E50D" w14:textId="77777777" w:rsidR="00277723" w:rsidRPr="00B64B99" w:rsidRDefault="00277723" w:rsidP="002745DF">
            <w:pPr>
              <w:pStyle w:val="TAL"/>
              <w:rPr>
                <w:ins w:id="7998" w:author="2957" w:date="2023-06-20T15:36:00Z"/>
                <w:lang w:eastAsia="zh-CN"/>
              </w:rPr>
            </w:pPr>
            <w:ins w:id="7999" w:author="2957" w:date="2023-06-20T15:36:00Z">
              <w:r w:rsidRPr="00B64B99">
                <w:rPr>
                  <w:rFonts w:hint="eastAsia"/>
                  <w:lang w:eastAsia="zh-CN"/>
                </w:rPr>
                <w:t xml:space="preserve"> </w:t>
              </w:r>
              <w:r w:rsidRPr="00B64B99">
                <w:rPr>
                  <w:lang w:eastAsia="zh-CN"/>
                </w:rPr>
                <w:t xml:space="preserve"> </w:t>
              </w:r>
              <w:r w:rsidRPr="00B64B99">
                <w:t xml:space="preserve">  drx-ConfigPTM-r17 CHOICE {</w:t>
              </w:r>
            </w:ins>
          </w:p>
        </w:tc>
        <w:tc>
          <w:tcPr>
            <w:tcW w:w="2267" w:type="dxa"/>
          </w:tcPr>
          <w:p w14:paraId="250010BF" w14:textId="77777777" w:rsidR="00277723" w:rsidRPr="005D3AEC" w:rsidRDefault="00277723" w:rsidP="002745DF">
            <w:pPr>
              <w:pStyle w:val="TAL"/>
              <w:rPr>
                <w:ins w:id="8000" w:author="2957" w:date="2023-06-20T15:36:00Z"/>
                <w:lang w:eastAsia="ja-JP"/>
              </w:rPr>
            </w:pPr>
          </w:p>
        </w:tc>
        <w:tc>
          <w:tcPr>
            <w:tcW w:w="1700" w:type="dxa"/>
          </w:tcPr>
          <w:p w14:paraId="0E8F2DE1" w14:textId="77777777" w:rsidR="00277723" w:rsidRPr="00B64B99" w:rsidRDefault="00277723" w:rsidP="002745DF">
            <w:pPr>
              <w:pStyle w:val="TAL"/>
              <w:rPr>
                <w:ins w:id="8001" w:author="2957" w:date="2023-06-20T15:36:00Z"/>
              </w:rPr>
            </w:pPr>
          </w:p>
        </w:tc>
        <w:tc>
          <w:tcPr>
            <w:tcW w:w="1245" w:type="dxa"/>
          </w:tcPr>
          <w:p w14:paraId="25DFD6F3" w14:textId="77777777" w:rsidR="00277723" w:rsidRPr="00B64B99" w:rsidRDefault="00277723" w:rsidP="002745DF">
            <w:pPr>
              <w:pStyle w:val="TAL"/>
              <w:rPr>
                <w:ins w:id="8002" w:author="2957" w:date="2023-06-20T15:36:00Z"/>
                <w:lang w:eastAsia="zh-CN"/>
              </w:rPr>
            </w:pPr>
          </w:p>
        </w:tc>
      </w:tr>
      <w:tr w:rsidR="00277723" w:rsidRPr="00B64B99" w14:paraId="017D5C04" w14:textId="77777777" w:rsidTr="002745DF">
        <w:trPr>
          <w:ins w:id="8003" w:author="2957" w:date="2023-06-20T15:36:00Z"/>
        </w:trPr>
        <w:tc>
          <w:tcPr>
            <w:tcW w:w="4535" w:type="dxa"/>
          </w:tcPr>
          <w:p w14:paraId="6F2E9FB8" w14:textId="77777777" w:rsidR="00277723" w:rsidRPr="00B64B99" w:rsidRDefault="00277723" w:rsidP="002745DF">
            <w:pPr>
              <w:pStyle w:val="TAL"/>
              <w:rPr>
                <w:ins w:id="8004" w:author="2957" w:date="2023-06-20T15:36:00Z"/>
                <w:lang w:eastAsia="zh-CN"/>
              </w:rPr>
            </w:pPr>
            <w:ins w:id="8005" w:author="2957" w:date="2023-06-20T15:36:00Z">
              <w:r w:rsidRPr="00B64B99">
                <w:rPr>
                  <w:rFonts w:hint="eastAsia"/>
                  <w:lang w:eastAsia="zh-CN"/>
                </w:rPr>
                <w:t xml:space="preserve"> </w:t>
              </w:r>
              <w:r w:rsidRPr="00B64B99">
                <w:rPr>
                  <w:lang w:eastAsia="zh-CN"/>
                </w:rPr>
                <w:t xml:space="preserve"> </w:t>
              </w:r>
              <w:r w:rsidRPr="00B64B99">
                <w:t xml:space="preserve">    setup</w:t>
              </w:r>
            </w:ins>
          </w:p>
        </w:tc>
        <w:tc>
          <w:tcPr>
            <w:tcW w:w="2267" w:type="dxa"/>
          </w:tcPr>
          <w:p w14:paraId="6AB25B5D" w14:textId="77777777" w:rsidR="00277723" w:rsidRPr="005D3AEC" w:rsidRDefault="00277723" w:rsidP="002745DF">
            <w:pPr>
              <w:pStyle w:val="TAL"/>
              <w:rPr>
                <w:ins w:id="8006" w:author="2957" w:date="2023-06-20T15:36:00Z"/>
                <w:lang w:eastAsia="ja-JP"/>
              </w:rPr>
            </w:pPr>
            <w:ins w:id="8007" w:author="2957" w:date="2023-06-20T15:36:00Z">
              <w:r w:rsidRPr="005D3AEC">
                <w:t>DRX-ConfigPTM</w:t>
              </w:r>
            </w:ins>
          </w:p>
        </w:tc>
        <w:tc>
          <w:tcPr>
            <w:tcW w:w="1700" w:type="dxa"/>
          </w:tcPr>
          <w:p w14:paraId="5767F2FF" w14:textId="77777777" w:rsidR="00277723" w:rsidRPr="00452CC6" w:rsidRDefault="00277723" w:rsidP="002745DF">
            <w:pPr>
              <w:pStyle w:val="TAL"/>
              <w:rPr>
                <w:ins w:id="8008" w:author="2957" w:date="2023-06-20T15:36:00Z"/>
                <w:highlight w:val="yellow"/>
              </w:rPr>
            </w:pPr>
            <w:ins w:id="8009" w:author="2957" w:date="2023-06-20T15:36:00Z">
              <w:r w:rsidRPr="0087069F">
                <w:t xml:space="preserve">Table </w:t>
              </w:r>
              <w:r>
                <w:t>14.2.1.2.3</w:t>
              </w:r>
              <w:r w:rsidRPr="0087069F">
                <w:t>.3.3-</w:t>
              </w:r>
              <w:r>
                <w:t>6</w:t>
              </w:r>
            </w:ins>
          </w:p>
        </w:tc>
        <w:tc>
          <w:tcPr>
            <w:tcW w:w="1245" w:type="dxa"/>
          </w:tcPr>
          <w:p w14:paraId="49E21646" w14:textId="77777777" w:rsidR="00277723" w:rsidRPr="00B64B99" w:rsidRDefault="00277723" w:rsidP="002745DF">
            <w:pPr>
              <w:pStyle w:val="TAL"/>
              <w:rPr>
                <w:ins w:id="8010" w:author="2957" w:date="2023-06-20T15:36:00Z"/>
                <w:lang w:eastAsia="zh-CN"/>
              </w:rPr>
            </w:pPr>
          </w:p>
        </w:tc>
      </w:tr>
      <w:tr w:rsidR="00277723" w:rsidRPr="00B64B99" w14:paraId="1EF160E3" w14:textId="77777777" w:rsidTr="002745DF">
        <w:trPr>
          <w:ins w:id="8011" w:author="2957" w:date="2023-06-20T15:36:00Z"/>
        </w:trPr>
        <w:tc>
          <w:tcPr>
            <w:tcW w:w="4535" w:type="dxa"/>
          </w:tcPr>
          <w:p w14:paraId="413FBE19" w14:textId="77777777" w:rsidR="00277723" w:rsidRPr="00B64B99" w:rsidRDefault="00277723" w:rsidP="002745DF">
            <w:pPr>
              <w:pStyle w:val="TAL"/>
              <w:rPr>
                <w:ins w:id="8012" w:author="2957" w:date="2023-06-20T15:36:00Z"/>
                <w:lang w:eastAsia="zh-CN"/>
              </w:rPr>
            </w:pPr>
            <w:ins w:id="8013" w:author="2957" w:date="2023-06-20T15:36:00Z">
              <w:r w:rsidRPr="00B64B99">
                <w:rPr>
                  <w:rFonts w:hint="eastAsia"/>
                  <w:lang w:eastAsia="zh-CN"/>
                </w:rPr>
                <w:t xml:space="preserve"> </w:t>
              </w:r>
              <w:r w:rsidRPr="00B64B99">
                <w:rPr>
                  <w:lang w:eastAsia="zh-CN"/>
                </w:rPr>
                <w:t xml:space="preserve"> </w:t>
              </w:r>
              <w:r w:rsidRPr="00B64B99">
                <w:t xml:space="preserve">  }</w:t>
              </w:r>
            </w:ins>
          </w:p>
        </w:tc>
        <w:tc>
          <w:tcPr>
            <w:tcW w:w="2267" w:type="dxa"/>
          </w:tcPr>
          <w:p w14:paraId="456CAB36" w14:textId="77777777" w:rsidR="00277723" w:rsidRPr="00B64B99" w:rsidRDefault="00277723" w:rsidP="002745DF">
            <w:pPr>
              <w:pStyle w:val="TAL"/>
              <w:rPr>
                <w:ins w:id="8014" w:author="2957" w:date="2023-06-20T15:36:00Z"/>
                <w:lang w:eastAsia="ja-JP"/>
              </w:rPr>
            </w:pPr>
          </w:p>
        </w:tc>
        <w:tc>
          <w:tcPr>
            <w:tcW w:w="1700" w:type="dxa"/>
          </w:tcPr>
          <w:p w14:paraId="74F10BA8" w14:textId="77777777" w:rsidR="00277723" w:rsidRPr="00B64B99" w:rsidRDefault="00277723" w:rsidP="002745DF">
            <w:pPr>
              <w:pStyle w:val="TAL"/>
              <w:rPr>
                <w:ins w:id="8015" w:author="2957" w:date="2023-06-20T15:36:00Z"/>
              </w:rPr>
            </w:pPr>
          </w:p>
        </w:tc>
        <w:tc>
          <w:tcPr>
            <w:tcW w:w="1245" w:type="dxa"/>
          </w:tcPr>
          <w:p w14:paraId="5E593273" w14:textId="77777777" w:rsidR="00277723" w:rsidRPr="00B64B99" w:rsidRDefault="00277723" w:rsidP="002745DF">
            <w:pPr>
              <w:pStyle w:val="TAL"/>
              <w:rPr>
                <w:ins w:id="8016" w:author="2957" w:date="2023-06-20T15:36:00Z"/>
                <w:lang w:eastAsia="zh-CN"/>
              </w:rPr>
            </w:pPr>
          </w:p>
        </w:tc>
      </w:tr>
      <w:tr w:rsidR="00277723" w:rsidRPr="00B64B99" w14:paraId="1A2BECD1" w14:textId="77777777" w:rsidTr="002745DF">
        <w:trPr>
          <w:ins w:id="8017" w:author="2957" w:date="2023-06-20T15:36:00Z"/>
        </w:trPr>
        <w:tc>
          <w:tcPr>
            <w:tcW w:w="4535" w:type="dxa"/>
          </w:tcPr>
          <w:p w14:paraId="2D1EA8A7" w14:textId="77777777" w:rsidR="00277723" w:rsidRPr="00B64B99" w:rsidRDefault="00277723" w:rsidP="002745DF">
            <w:pPr>
              <w:pStyle w:val="TAL"/>
              <w:rPr>
                <w:ins w:id="8018" w:author="2957" w:date="2023-06-20T15:36:00Z"/>
                <w:lang w:eastAsia="zh-CN"/>
              </w:rPr>
            </w:pPr>
            <w:ins w:id="8019" w:author="2957" w:date="2023-06-20T15:36:00Z">
              <w:r w:rsidRPr="00B64B99">
                <w:rPr>
                  <w:rFonts w:hint="eastAsia"/>
                  <w:lang w:eastAsia="zh-CN"/>
                </w:rPr>
                <w:t xml:space="preserve"> </w:t>
              </w:r>
              <w:r w:rsidRPr="00B64B99">
                <w:rPr>
                  <w:lang w:eastAsia="zh-CN"/>
                </w:rPr>
                <w:t xml:space="preserve"> }</w:t>
              </w:r>
            </w:ins>
          </w:p>
        </w:tc>
        <w:tc>
          <w:tcPr>
            <w:tcW w:w="2267" w:type="dxa"/>
          </w:tcPr>
          <w:p w14:paraId="0C38CD63" w14:textId="77777777" w:rsidR="00277723" w:rsidRPr="00B64B99" w:rsidRDefault="00277723" w:rsidP="002745DF">
            <w:pPr>
              <w:pStyle w:val="TAL"/>
              <w:rPr>
                <w:ins w:id="8020" w:author="2957" w:date="2023-06-20T15:36:00Z"/>
                <w:lang w:eastAsia="ja-JP"/>
              </w:rPr>
            </w:pPr>
          </w:p>
        </w:tc>
        <w:tc>
          <w:tcPr>
            <w:tcW w:w="1700" w:type="dxa"/>
          </w:tcPr>
          <w:p w14:paraId="7A2C03B6" w14:textId="77777777" w:rsidR="00277723" w:rsidRPr="00B64B99" w:rsidRDefault="00277723" w:rsidP="002745DF">
            <w:pPr>
              <w:pStyle w:val="TAL"/>
              <w:rPr>
                <w:ins w:id="8021" w:author="2957" w:date="2023-06-20T15:36:00Z"/>
              </w:rPr>
            </w:pPr>
          </w:p>
        </w:tc>
        <w:tc>
          <w:tcPr>
            <w:tcW w:w="1245" w:type="dxa"/>
          </w:tcPr>
          <w:p w14:paraId="05975887" w14:textId="77777777" w:rsidR="00277723" w:rsidRPr="00B64B99" w:rsidRDefault="00277723" w:rsidP="002745DF">
            <w:pPr>
              <w:pStyle w:val="TAL"/>
              <w:rPr>
                <w:ins w:id="8022" w:author="2957" w:date="2023-06-20T15:36:00Z"/>
                <w:lang w:eastAsia="zh-CN"/>
              </w:rPr>
            </w:pPr>
          </w:p>
        </w:tc>
      </w:tr>
      <w:tr w:rsidR="00277723" w:rsidRPr="00B64B99" w14:paraId="0A3DFE5A" w14:textId="77777777" w:rsidTr="002745DF">
        <w:trPr>
          <w:ins w:id="8023" w:author="2957" w:date="2023-06-20T15:36:00Z"/>
        </w:trPr>
        <w:tc>
          <w:tcPr>
            <w:tcW w:w="4535" w:type="dxa"/>
          </w:tcPr>
          <w:p w14:paraId="2228C321" w14:textId="77777777" w:rsidR="00277723" w:rsidRPr="00B64B99" w:rsidRDefault="00277723" w:rsidP="002745DF">
            <w:pPr>
              <w:pStyle w:val="TAL"/>
              <w:rPr>
                <w:ins w:id="8024" w:author="2957" w:date="2023-06-20T15:36:00Z"/>
                <w:lang w:eastAsia="zh-CN"/>
              </w:rPr>
            </w:pPr>
            <w:ins w:id="8025" w:author="2957" w:date="2023-06-20T15:36:00Z">
              <w:r w:rsidRPr="00B64B99">
                <w:rPr>
                  <w:rFonts w:hint="eastAsia"/>
                  <w:lang w:eastAsia="zh-CN"/>
                </w:rPr>
                <w:t xml:space="preserve"> </w:t>
              </w:r>
              <w:r w:rsidRPr="00B64B99">
                <w:rPr>
                  <w:lang w:eastAsia="zh-CN"/>
                </w:rPr>
                <w:t xml:space="preserve"> </w:t>
              </w:r>
              <w:r w:rsidRPr="00B64B99">
                <w:t>allowCSI-SRS-Tx-MulticastDRX-Active-r17</w:t>
              </w:r>
            </w:ins>
          </w:p>
        </w:tc>
        <w:tc>
          <w:tcPr>
            <w:tcW w:w="2267" w:type="dxa"/>
          </w:tcPr>
          <w:p w14:paraId="10D27B1E" w14:textId="77777777" w:rsidR="00277723" w:rsidRPr="00B64B99" w:rsidRDefault="00277723" w:rsidP="002745DF">
            <w:pPr>
              <w:pStyle w:val="TAL"/>
              <w:rPr>
                <w:ins w:id="8026" w:author="2957" w:date="2023-06-20T15:36:00Z"/>
                <w:lang w:eastAsia="ja-JP"/>
              </w:rPr>
            </w:pPr>
            <w:ins w:id="8027" w:author="2957" w:date="2023-06-20T15:36:00Z">
              <w:r>
                <w:rPr>
                  <w:lang w:eastAsia="ja-JP"/>
                </w:rPr>
                <w:t>true</w:t>
              </w:r>
            </w:ins>
          </w:p>
        </w:tc>
        <w:tc>
          <w:tcPr>
            <w:tcW w:w="1700" w:type="dxa"/>
          </w:tcPr>
          <w:p w14:paraId="75C9F53A" w14:textId="77777777" w:rsidR="00277723" w:rsidRPr="00B64B99" w:rsidRDefault="00277723" w:rsidP="002745DF">
            <w:pPr>
              <w:pStyle w:val="TAL"/>
              <w:rPr>
                <w:ins w:id="8028" w:author="2957" w:date="2023-06-20T15:36:00Z"/>
              </w:rPr>
            </w:pPr>
          </w:p>
        </w:tc>
        <w:tc>
          <w:tcPr>
            <w:tcW w:w="1245" w:type="dxa"/>
          </w:tcPr>
          <w:p w14:paraId="5FD1AF46" w14:textId="77777777" w:rsidR="00277723" w:rsidRPr="00B64B99" w:rsidRDefault="00277723" w:rsidP="002745DF">
            <w:pPr>
              <w:pStyle w:val="TAL"/>
              <w:rPr>
                <w:ins w:id="8029" w:author="2957" w:date="2023-06-20T15:36:00Z"/>
              </w:rPr>
            </w:pPr>
          </w:p>
        </w:tc>
      </w:tr>
      <w:tr w:rsidR="00277723" w:rsidRPr="00B64B99" w14:paraId="5BAC8DCF" w14:textId="77777777" w:rsidTr="002745DF">
        <w:trPr>
          <w:ins w:id="8030" w:author="2957" w:date="2023-06-20T15:36:00Z"/>
        </w:trPr>
        <w:tc>
          <w:tcPr>
            <w:tcW w:w="4535" w:type="dxa"/>
          </w:tcPr>
          <w:p w14:paraId="07538815" w14:textId="77777777" w:rsidR="00277723" w:rsidRPr="00B64B99" w:rsidRDefault="00277723" w:rsidP="002745DF">
            <w:pPr>
              <w:pStyle w:val="TAL"/>
              <w:rPr>
                <w:ins w:id="8031" w:author="2957" w:date="2023-06-20T15:36:00Z"/>
              </w:rPr>
            </w:pPr>
            <w:ins w:id="8032" w:author="2957" w:date="2023-06-20T15:36:00Z">
              <w:r w:rsidRPr="00B64B99">
                <w:t>}</w:t>
              </w:r>
            </w:ins>
          </w:p>
        </w:tc>
        <w:tc>
          <w:tcPr>
            <w:tcW w:w="2267" w:type="dxa"/>
          </w:tcPr>
          <w:p w14:paraId="2A9848C0" w14:textId="77777777" w:rsidR="00277723" w:rsidRPr="00B64B99" w:rsidRDefault="00277723" w:rsidP="002745DF">
            <w:pPr>
              <w:pStyle w:val="TAL"/>
              <w:rPr>
                <w:ins w:id="8033" w:author="2957" w:date="2023-06-20T15:36:00Z"/>
              </w:rPr>
            </w:pPr>
          </w:p>
        </w:tc>
        <w:tc>
          <w:tcPr>
            <w:tcW w:w="1700" w:type="dxa"/>
          </w:tcPr>
          <w:p w14:paraId="2F2BAD4A" w14:textId="77777777" w:rsidR="00277723" w:rsidRPr="00B64B99" w:rsidRDefault="00277723" w:rsidP="002745DF">
            <w:pPr>
              <w:pStyle w:val="TAL"/>
              <w:rPr>
                <w:ins w:id="8034" w:author="2957" w:date="2023-06-20T15:36:00Z"/>
              </w:rPr>
            </w:pPr>
          </w:p>
        </w:tc>
        <w:tc>
          <w:tcPr>
            <w:tcW w:w="1245" w:type="dxa"/>
          </w:tcPr>
          <w:p w14:paraId="39A3CAEC" w14:textId="77777777" w:rsidR="00277723" w:rsidRPr="00B64B99" w:rsidRDefault="00277723" w:rsidP="002745DF">
            <w:pPr>
              <w:pStyle w:val="TAL"/>
              <w:rPr>
                <w:ins w:id="8035" w:author="2957" w:date="2023-06-20T15:36:00Z"/>
              </w:rPr>
            </w:pPr>
          </w:p>
        </w:tc>
      </w:tr>
    </w:tbl>
    <w:p w14:paraId="05C92262" w14:textId="77777777" w:rsidR="00277723" w:rsidRDefault="00277723" w:rsidP="00277723">
      <w:pPr>
        <w:rPr>
          <w:ins w:id="8036" w:author="2957" w:date="2023-06-20T15:36:00Z"/>
        </w:rPr>
      </w:pPr>
    </w:p>
    <w:p w14:paraId="1038B776" w14:textId="77777777" w:rsidR="00277723" w:rsidRPr="00B64B99" w:rsidRDefault="00277723" w:rsidP="00277723">
      <w:pPr>
        <w:pStyle w:val="TH"/>
        <w:rPr>
          <w:ins w:id="8037" w:author="2957" w:date="2023-06-20T15:36:00Z"/>
        </w:rPr>
      </w:pPr>
      <w:ins w:id="8038" w:author="2957" w:date="2023-06-20T15:36:00Z">
        <w:r w:rsidRPr="00B64B99">
          <w:t xml:space="preserve">Table </w:t>
        </w:r>
        <w:r>
          <w:t>14.2.1.2.3</w:t>
        </w:r>
        <w:r w:rsidRPr="0087069F">
          <w:t>.3.3-</w:t>
        </w:r>
        <w:r>
          <w:t>10</w:t>
        </w:r>
        <w:r w:rsidRPr="00B64B99">
          <w:t xml:space="preserve">: </w:t>
        </w:r>
        <w:r w:rsidRPr="00B64B99">
          <w:rPr>
            <w:i/>
          </w:rPr>
          <w:t>ServingCellConfig</w:t>
        </w:r>
        <w:r>
          <w:rPr>
            <w:i/>
          </w:rPr>
          <w:t xml:space="preserve"> </w:t>
        </w:r>
        <w:r w:rsidRPr="001B7B63">
          <w:t>(</w:t>
        </w:r>
        <w:r w:rsidRPr="00277723">
          <w:rPr>
            <w:color w:val="000000"/>
          </w:rPr>
          <w:t>Table 14.2.1.2.3.3.3-8</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64B99" w14:paraId="1D43BFC8" w14:textId="77777777" w:rsidTr="002745DF">
        <w:trPr>
          <w:ins w:id="8039" w:author="2957" w:date="2023-06-20T15:36:00Z"/>
        </w:trPr>
        <w:tc>
          <w:tcPr>
            <w:tcW w:w="9747" w:type="dxa"/>
            <w:gridSpan w:val="4"/>
          </w:tcPr>
          <w:p w14:paraId="6AE2E3A2" w14:textId="77777777" w:rsidR="00277723" w:rsidRPr="00B64B99" w:rsidRDefault="00277723" w:rsidP="002745DF">
            <w:pPr>
              <w:pStyle w:val="TAH"/>
              <w:jc w:val="left"/>
              <w:rPr>
                <w:ins w:id="8040" w:author="2957" w:date="2023-06-20T15:36:00Z"/>
                <w:b w:val="0"/>
              </w:rPr>
            </w:pPr>
            <w:ins w:id="8041" w:author="2957" w:date="2023-06-20T15:36:00Z">
              <w:r w:rsidRPr="0032218F">
                <w:rPr>
                  <w:b w:val="0"/>
                </w:rPr>
                <w:t>Derivation Path: 38.508-1 [4], Table 4.6.</w:t>
              </w:r>
              <w:r>
                <w:rPr>
                  <w:b w:val="0"/>
                </w:rPr>
                <w:t>3-167,</w:t>
              </w:r>
              <w:r w:rsidRPr="005D3AEC">
                <w:rPr>
                  <w:b w:val="0"/>
                </w:rPr>
                <w:t xml:space="preserve"> condition </w:t>
              </w:r>
              <w:r w:rsidRPr="005D3AEC">
                <w:rPr>
                  <w:b w:val="0"/>
                  <w:lang w:eastAsia="zh-CN"/>
                </w:rPr>
                <w:t>MBS_Multicast</w:t>
              </w:r>
            </w:ins>
          </w:p>
        </w:tc>
      </w:tr>
      <w:tr w:rsidR="00277723" w:rsidRPr="00B64B99" w14:paraId="7E9AE18C" w14:textId="77777777" w:rsidTr="002745DF">
        <w:trPr>
          <w:ins w:id="8042" w:author="2957" w:date="2023-06-20T15:36:00Z"/>
        </w:trPr>
        <w:tc>
          <w:tcPr>
            <w:tcW w:w="4535" w:type="dxa"/>
          </w:tcPr>
          <w:p w14:paraId="4B210DEF" w14:textId="77777777" w:rsidR="00277723" w:rsidRPr="00B64B99" w:rsidRDefault="00277723" w:rsidP="002745DF">
            <w:pPr>
              <w:pStyle w:val="TAH"/>
              <w:rPr>
                <w:ins w:id="8043" w:author="2957" w:date="2023-06-20T15:36:00Z"/>
              </w:rPr>
            </w:pPr>
            <w:ins w:id="8044" w:author="2957" w:date="2023-06-20T15:36:00Z">
              <w:r w:rsidRPr="00B64B99">
                <w:t>Information Element</w:t>
              </w:r>
            </w:ins>
          </w:p>
        </w:tc>
        <w:tc>
          <w:tcPr>
            <w:tcW w:w="2267" w:type="dxa"/>
          </w:tcPr>
          <w:p w14:paraId="4E205F18" w14:textId="77777777" w:rsidR="00277723" w:rsidRPr="00B64B99" w:rsidRDefault="00277723" w:rsidP="002745DF">
            <w:pPr>
              <w:pStyle w:val="TAH"/>
              <w:rPr>
                <w:ins w:id="8045" w:author="2957" w:date="2023-06-20T15:36:00Z"/>
              </w:rPr>
            </w:pPr>
            <w:ins w:id="8046" w:author="2957" w:date="2023-06-20T15:36:00Z">
              <w:r w:rsidRPr="00B64B99">
                <w:t>Value/remark</w:t>
              </w:r>
            </w:ins>
          </w:p>
        </w:tc>
        <w:tc>
          <w:tcPr>
            <w:tcW w:w="1700" w:type="dxa"/>
          </w:tcPr>
          <w:p w14:paraId="4AECEA51" w14:textId="77777777" w:rsidR="00277723" w:rsidRPr="00B64B99" w:rsidRDefault="00277723" w:rsidP="002745DF">
            <w:pPr>
              <w:pStyle w:val="TAH"/>
              <w:rPr>
                <w:ins w:id="8047" w:author="2957" w:date="2023-06-20T15:36:00Z"/>
              </w:rPr>
            </w:pPr>
            <w:ins w:id="8048" w:author="2957" w:date="2023-06-20T15:36:00Z">
              <w:r w:rsidRPr="00B64B99">
                <w:t>Comment</w:t>
              </w:r>
            </w:ins>
          </w:p>
        </w:tc>
        <w:tc>
          <w:tcPr>
            <w:tcW w:w="1245" w:type="dxa"/>
          </w:tcPr>
          <w:p w14:paraId="7DE61404" w14:textId="77777777" w:rsidR="00277723" w:rsidRPr="00B64B99" w:rsidRDefault="00277723" w:rsidP="002745DF">
            <w:pPr>
              <w:pStyle w:val="TAH"/>
              <w:rPr>
                <w:ins w:id="8049" w:author="2957" w:date="2023-06-20T15:36:00Z"/>
              </w:rPr>
            </w:pPr>
            <w:ins w:id="8050" w:author="2957" w:date="2023-06-20T15:36:00Z">
              <w:r w:rsidRPr="00B64B99">
                <w:t>Condition</w:t>
              </w:r>
            </w:ins>
          </w:p>
        </w:tc>
      </w:tr>
      <w:tr w:rsidR="00277723" w:rsidRPr="00B64B99" w14:paraId="5C654851" w14:textId="77777777" w:rsidTr="002745DF">
        <w:trPr>
          <w:ins w:id="8051" w:author="2957" w:date="2023-06-20T15:36:00Z"/>
        </w:trPr>
        <w:tc>
          <w:tcPr>
            <w:tcW w:w="4535" w:type="dxa"/>
          </w:tcPr>
          <w:p w14:paraId="16CBC10E" w14:textId="77777777" w:rsidR="00277723" w:rsidRPr="00B64B99" w:rsidRDefault="00277723" w:rsidP="002745DF">
            <w:pPr>
              <w:pStyle w:val="TAL"/>
              <w:rPr>
                <w:ins w:id="8052" w:author="2957" w:date="2023-06-20T15:36:00Z"/>
              </w:rPr>
            </w:pPr>
            <w:ins w:id="8053" w:author="2957" w:date="2023-06-20T15:36:00Z">
              <w:r w:rsidRPr="00B64B99">
                <w:t>ServingCellConfig ::= SEQUENCE {</w:t>
              </w:r>
            </w:ins>
          </w:p>
        </w:tc>
        <w:tc>
          <w:tcPr>
            <w:tcW w:w="2267" w:type="dxa"/>
          </w:tcPr>
          <w:p w14:paraId="21BA000B" w14:textId="77777777" w:rsidR="00277723" w:rsidRPr="00B64B99" w:rsidRDefault="00277723" w:rsidP="002745DF">
            <w:pPr>
              <w:pStyle w:val="TAL"/>
              <w:rPr>
                <w:ins w:id="8054" w:author="2957" w:date="2023-06-20T15:36:00Z"/>
              </w:rPr>
            </w:pPr>
          </w:p>
        </w:tc>
        <w:tc>
          <w:tcPr>
            <w:tcW w:w="1700" w:type="dxa"/>
          </w:tcPr>
          <w:p w14:paraId="77A0642F" w14:textId="77777777" w:rsidR="00277723" w:rsidRPr="00B64B99" w:rsidRDefault="00277723" w:rsidP="002745DF">
            <w:pPr>
              <w:pStyle w:val="TAL"/>
              <w:rPr>
                <w:ins w:id="8055" w:author="2957" w:date="2023-06-20T15:36:00Z"/>
              </w:rPr>
            </w:pPr>
          </w:p>
        </w:tc>
        <w:tc>
          <w:tcPr>
            <w:tcW w:w="1245" w:type="dxa"/>
          </w:tcPr>
          <w:p w14:paraId="5F305622" w14:textId="77777777" w:rsidR="00277723" w:rsidRPr="00B64B99" w:rsidRDefault="00277723" w:rsidP="002745DF">
            <w:pPr>
              <w:pStyle w:val="TAL"/>
              <w:rPr>
                <w:ins w:id="8056" w:author="2957" w:date="2023-06-20T15:36:00Z"/>
              </w:rPr>
            </w:pPr>
          </w:p>
        </w:tc>
      </w:tr>
      <w:tr w:rsidR="00277723" w:rsidRPr="00B64B99" w14:paraId="795BB63D" w14:textId="77777777" w:rsidTr="002745DF">
        <w:trPr>
          <w:ins w:id="8057" w:author="2957" w:date="2023-06-20T15:36:00Z"/>
        </w:trPr>
        <w:tc>
          <w:tcPr>
            <w:tcW w:w="4535" w:type="dxa"/>
          </w:tcPr>
          <w:p w14:paraId="34942FD5" w14:textId="77777777" w:rsidR="00277723" w:rsidRPr="00B64B99" w:rsidRDefault="00277723" w:rsidP="002745DF">
            <w:pPr>
              <w:pStyle w:val="TAL"/>
              <w:rPr>
                <w:ins w:id="8058" w:author="2957" w:date="2023-06-20T15:36:00Z"/>
              </w:rPr>
            </w:pPr>
            <w:ins w:id="8059" w:author="2957" w:date="2023-06-20T15:36:00Z">
              <w:r w:rsidRPr="00B64B99">
                <w:t xml:space="preserve">  csi-MeasConfig</w:t>
              </w:r>
              <w:r>
                <w:t xml:space="preserve"> </w:t>
              </w:r>
              <w:r w:rsidRPr="001B0CC1">
                <w:t>CHOICE {</w:t>
              </w:r>
            </w:ins>
          </w:p>
        </w:tc>
        <w:tc>
          <w:tcPr>
            <w:tcW w:w="2267" w:type="dxa"/>
          </w:tcPr>
          <w:p w14:paraId="33FBC124" w14:textId="77777777" w:rsidR="00277723" w:rsidRPr="00B64B99" w:rsidRDefault="00277723" w:rsidP="002745DF">
            <w:pPr>
              <w:pStyle w:val="TAL"/>
              <w:rPr>
                <w:ins w:id="8060" w:author="2957" w:date="2023-06-20T15:36:00Z"/>
              </w:rPr>
            </w:pPr>
          </w:p>
        </w:tc>
        <w:tc>
          <w:tcPr>
            <w:tcW w:w="1700" w:type="dxa"/>
          </w:tcPr>
          <w:p w14:paraId="5C2D55D9" w14:textId="77777777" w:rsidR="00277723" w:rsidRPr="00B64B99" w:rsidRDefault="00277723" w:rsidP="002745DF">
            <w:pPr>
              <w:pStyle w:val="TAL"/>
              <w:rPr>
                <w:ins w:id="8061" w:author="2957" w:date="2023-06-20T15:36:00Z"/>
              </w:rPr>
            </w:pPr>
          </w:p>
        </w:tc>
        <w:tc>
          <w:tcPr>
            <w:tcW w:w="1245" w:type="dxa"/>
          </w:tcPr>
          <w:p w14:paraId="52434284" w14:textId="77777777" w:rsidR="00277723" w:rsidRPr="00B64B99" w:rsidRDefault="00277723" w:rsidP="002745DF">
            <w:pPr>
              <w:pStyle w:val="TAL"/>
              <w:rPr>
                <w:ins w:id="8062" w:author="2957" w:date="2023-06-20T15:36:00Z"/>
              </w:rPr>
            </w:pPr>
          </w:p>
        </w:tc>
      </w:tr>
      <w:tr w:rsidR="00277723" w:rsidRPr="00B64B99" w14:paraId="44DCED1E" w14:textId="77777777" w:rsidTr="002745DF">
        <w:trPr>
          <w:ins w:id="8063" w:author="2957" w:date="2023-06-20T15:36:00Z"/>
        </w:trPr>
        <w:tc>
          <w:tcPr>
            <w:tcW w:w="4535" w:type="dxa"/>
          </w:tcPr>
          <w:p w14:paraId="4E6B3EC4" w14:textId="77777777" w:rsidR="00277723" w:rsidRPr="00B64B99" w:rsidRDefault="00277723" w:rsidP="002745DF">
            <w:pPr>
              <w:pStyle w:val="TAL"/>
              <w:rPr>
                <w:ins w:id="8064" w:author="2957" w:date="2023-06-20T15:36:00Z"/>
              </w:rPr>
            </w:pPr>
            <w:ins w:id="8065" w:author="2957" w:date="2023-06-20T15:36:00Z">
              <w:r w:rsidRPr="00B64B99">
                <w:t xml:space="preserve">    </w:t>
              </w:r>
              <w:r>
                <w:t>setup</w:t>
              </w:r>
            </w:ins>
          </w:p>
        </w:tc>
        <w:tc>
          <w:tcPr>
            <w:tcW w:w="2267" w:type="dxa"/>
          </w:tcPr>
          <w:p w14:paraId="0353C1BE" w14:textId="77777777" w:rsidR="00277723" w:rsidRPr="00B64B99" w:rsidRDefault="00277723" w:rsidP="002745DF">
            <w:pPr>
              <w:pStyle w:val="TAL"/>
              <w:rPr>
                <w:ins w:id="8066" w:author="2957" w:date="2023-06-20T15:36:00Z"/>
              </w:rPr>
            </w:pPr>
            <w:ins w:id="8067" w:author="2957" w:date="2023-06-20T15:36:00Z">
              <w:r w:rsidRPr="00B64B99">
                <w:t>csi-MeasConfig</w:t>
              </w:r>
            </w:ins>
          </w:p>
        </w:tc>
        <w:tc>
          <w:tcPr>
            <w:tcW w:w="1700" w:type="dxa"/>
          </w:tcPr>
          <w:p w14:paraId="3F3C5603" w14:textId="77777777" w:rsidR="00277723" w:rsidRPr="00B64B99" w:rsidRDefault="00277723" w:rsidP="002745DF">
            <w:pPr>
              <w:pStyle w:val="TAL"/>
              <w:rPr>
                <w:ins w:id="8068" w:author="2957" w:date="2023-06-20T15:36:00Z"/>
              </w:rPr>
            </w:pPr>
            <w:ins w:id="8069" w:author="2957" w:date="2023-06-20T15:36:00Z">
              <w:r w:rsidRPr="00B64B99">
                <w:t xml:space="preserve">Table </w:t>
              </w:r>
              <w:r>
                <w:t>14.2.1.2.3</w:t>
              </w:r>
              <w:r w:rsidRPr="0087069F">
                <w:t>.3.3-</w:t>
              </w:r>
              <w:r>
                <w:t>11</w:t>
              </w:r>
            </w:ins>
          </w:p>
        </w:tc>
        <w:tc>
          <w:tcPr>
            <w:tcW w:w="1245" w:type="dxa"/>
          </w:tcPr>
          <w:p w14:paraId="08BC8F95" w14:textId="77777777" w:rsidR="00277723" w:rsidRPr="00B64B99" w:rsidRDefault="00277723" w:rsidP="002745DF">
            <w:pPr>
              <w:pStyle w:val="TAL"/>
              <w:rPr>
                <w:ins w:id="8070" w:author="2957" w:date="2023-06-20T15:36:00Z"/>
              </w:rPr>
            </w:pPr>
          </w:p>
        </w:tc>
      </w:tr>
      <w:tr w:rsidR="00277723" w:rsidRPr="00B64B99" w14:paraId="2E6CBF58" w14:textId="77777777" w:rsidTr="002745DF">
        <w:trPr>
          <w:ins w:id="8071" w:author="2957" w:date="2023-06-20T15:36:00Z"/>
        </w:trPr>
        <w:tc>
          <w:tcPr>
            <w:tcW w:w="4535" w:type="dxa"/>
          </w:tcPr>
          <w:p w14:paraId="6A817542" w14:textId="77777777" w:rsidR="00277723" w:rsidRPr="00B64B99" w:rsidRDefault="00277723" w:rsidP="002745DF">
            <w:pPr>
              <w:pStyle w:val="TAL"/>
              <w:rPr>
                <w:ins w:id="8072" w:author="2957" w:date="2023-06-20T15:36:00Z"/>
              </w:rPr>
            </w:pPr>
            <w:ins w:id="8073" w:author="2957" w:date="2023-06-20T15:36:00Z">
              <w:r w:rsidRPr="00B64B99">
                <w:t xml:space="preserve">  </w:t>
              </w:r>
              <w:r>
                <w:t>}</w:t>
              </w:r>
            </w:ins>
          </w:p>
        </w:tc>
        <w:tc>
          <w:tcPr>
            <w:tcW w:w="2267" w:type="dxa"/>
          </w:tcPr>
          <w:p w14:paraId="037C4B42" w14:textId="77777777" w:rsidR="00277723" w:rsidRPr="00B64B99" w:rsidRDefault="00277723" w:rsidP="002745DF">
            <w:pPr>
              <w:pStyle w:val="TAL"/>
              <w:rPr>
                <w:ins w:id="8074" w:author="2957" w:date="2023-06-20T15:36:00Z"/>
              </w:rPr>
            </w:pPr>
          </w:p>
        </w:tc>
        <w:tc>
          <w:tcPr>
            <w:tcW w:w="1700" w:type="dxa"/>
          </w:tcPr>
          <w:p w14:paraId="525FD421" w14:textId="77777777" w:rsidR="00277723" w:rsidRPr="00B64B99" w:rsidRDefault="00277723" w:rsidP="002745DF">
            <w:pPr>
              <w:pStyle w:val="TAL"/>
              <w:rPr>
                <w:ins w:id="8075" w:author="2957" w:date="2023-06-20T15:36:00Z"/>
              </w:rPr>
            </w:pPr>
          </w:p>
        </w:tc>
        <w:tc>
          <w:tcPr>
            <w:tcW w:w="1245" w:type="dxa"/>
          </w:tcPr>
          <w:p w14:paraId="4159D5D2" w14:textId="77777777" w:rsidR="00277723" w:rsidRPr="00B64B99" w:rsidRDefault="00277723" w:rsidP="002745DF">
            <w:pPr>
              <w:pStyle w:val="TAL"/>
              <w:rPr>
                <w:ins w:id="8076" w:author="2957" w:date="2023-06-20T15:36:00Z"/>
              </w:rPr>
            </w:pPr>
          </w:p>
        </w:tc>
      </w:tr>
      <w:tr w:rsidR="00277723" w:rsidRPr="00B64B99" w14:paraId="6614A074" w14:textId="77777777" w:rsidTr="002745DF">
        <w:trPr>
          <w:ins w:id="8077" w:author="2957" w:date="2023-06-20T15:36:00Z"/>
        </w:trPr>
        <w:tc>
          <w:tcPr>
            <w:tcW w:w="4535" w:type="dxa"/>
            <w:tcBorders>
              <w:bottom w:val="single" w:sz="4" w:space="0" w:color="auto"/>
            </w:tcBorders>
          </w:tcPr>
          <w:p w14:paraId="1CF55595" w14:textId="77777777" w:rsidR="00277723" w:rsidRPr="00B64B99" w:rsidRDefault="00277723" w:rsidP="002745DF">
            <w:pPr>
              <w:pStyle w:val="TAL"/>
              <w:rPr>
                <w:ins w:id="8078" w:author="2957" w:date="2023-06-20T15:36:00Z"/>
              </w:rPr>
            </w:pPr>
            <w:ins w:id="8079" w:author="2957" w:date="2023-06-20T15:36:00Z">
              <w:r w:rsidRPr="00B64B99">
                <w:t>}</w:t>
              </w:r>
            </w:ins>
          </w:p>
        </w:tc>
        <w:tc>
          <w:tcPr>
            <w:tcW w:w="2267" w:type="dxa"/>
          </w:tcPr>
          <w:p w14:paraId="0AE0FAF7" w14:textId="77777777" w:rsidR="00277723" w:rsidRPr="00B64B99" w:rsidRDefault="00277723" w:rsidP="002745DF">
            <w:pPr>
              <w:pStyle w:val="TAL"/>
              <w:rPr>
                <w:ins w:id="8080" w:author="2957" w:date="2023-06-20T15:36:00Z"/>
              </w:rPr>
            </w:pPr>
          </w:p>
        </w:tc>
        <w:tc>
          <w:tcPr>
            <w:tcW w:w="1700" w:type="dxa"/>
          </w:tcPr>
          <w:p w14:paraId="7408944B" w14:textId="77777777" w:rsidR="00277723" w:rsidRPr="00B64B99" w:rsidRDefault="00277723" w:rsidP="002745DF">
            <w:pPr>
              <w:pStyle w:val="TAL"/>
              <w:rPr>
                <w:ins w:id="8081" w:author="2957" w:date="2023-06-20T15:36:00Z"/>
              </w:rPr>
            </w:pPr>
          </w:p>
        </w:tc>
        <w:tc>
          <w:tcPr>
            <w:tcW w:w="1245" w:type="dxa"/>
          </w:tcPr>
          <w:p w14:paraId="082DF4CA" w14:textId="77777777" w:rsidR="00277723" w:rsidRPr="00B64B99" w:rsidRDefault="00277723" w:rsidP="002745DF">
            <w:pPr>
              <w:pStyle w:val="TAL"/>
              <w:rPr>
                <w:ins w:id="8082" w:author="2957" w:date="2023-06-20T15:36:00Z"/>
              </w:rPr>
            </w:pPr>
          </w:p>
        </w:tc>
      </w:tr>
    </w:tbl>
    <w:p w14:paraId="405C6F63" w14:textId="77777777" w:rsidR="00277723" w:rsidRDefault="00277723" w:rsidP="00277723">
      <w:pPr>
        <w:rPr>
          <w:ins w:id="8083" w:author="2957" w:date="2023-06-20T15:36:00Z"/>
        </w:rPr>
      </w:pPr>
    </w:p>
    <w:p w14:paraId="3529FC5C" w14:textId="77777777" w:rsidR="00277723" w:rsidRPr="001B0CC1" w:rsidRDefault="00277723" w:rsidP="00277723">
      <w:pPr>
        <w:pStyle w:val="TH"/>
        <w:rPr>
          <w:ins w:id="8084" w:author="2957" w:date="2023-06-20T15:36:00Z"/>
          <w:i/>
          <w:iCs/>
        </w:rPr>
      </w:pPr>
      <w:ins w:id="8085" w:author="2957" w:date="2023-06-20T15:36:00Z">
        <w:r w:rsidRPr="00B64B99">
          <w:t xml:space="preserve">Table </w:t>
        </w:r>
        <w:r>
          <w:t>14.2.1.2.3</w:t>
        </w:r>
        <w:r w:rsidRPr="0087069F">
          <w:t>.3.3-</w:t>
        </w:r>
        <w:r>
          <w:t>11</w:t>
        </w:r>
        <w:r w:rsidRPr="00B64B99">
          <w:t>:</w:t>
        </w:r>
        <w:r w:rsidRPr="001B0CC1">
          <w:t xml:space="preserve"> </w:t>
        </w:r>
        <w:r w:rsidRPr="001B0CC1">
          <w:rPr>
            <w:i/>
            <w:iCs/>
          </w:rPr>
          <w:t>CSI-MeasConfig</w:t>
        </w:r>
        <w:r>
          <w:rPr>
            <w:i/>
            <w:iCs/>
          </w:rPr>
          <w:t xml:space="preserve"> </w:t>
        </w:r>
        <w:r w:rsidRPr="0037178B">
          <w:rPr>
            <w:iCs/>
          </w:rPr>
          <w:t>(</w:t>
        </w:r>
        <w:r w:rsidRPr="0037178B">
          <w:t xml:space="preserve">Table </w:t>
        </w:r>
        <w:r>
          <w:t>14.2.1.2.3</w:t>
        </w:r>
        <w:r w:rsidRPr="0037178B">
          <w:t>.3.3-10</w:t>
        </w:r>
        <w:r w:rsidRPr="0037178B">
          <w:rPr>
            <w:iCs/>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29ED4405" w14:textId="77777777" w:rsidTr="002745DF">
        <w:trPr>
          <w:ins w:id="8086" w:author="2957" w:date="2023-06-20T15:36:00Z"/>
        </w:trPr>
        <w:tc>
          <w:tcPr>
            <w:tcW w:w="9747" w:type="dxa"/>
            <w:gridSpan w:val="4"/>
          </w:tcPr>
          <w:p w14:paraId="26C335A2" w14:textId="77777777" w:rsidR="00277723" w:rsidRPr="001B0CC1" w:rsidRDefault="00277723" w:rsidP="002745DF">
            <w:pPr>
              <w:pStyle w:val="TAH"/>
              <w:jc w:val="left"/>
              <w:rPr>
                <w:ins w:id="8087" w:author="2957" w:date="2023-06-20T15:36:00Z"/>
                <w:b w:val="0"/>
              </w:rPr>
            </w:pPr>
            <w:ins w:id="8088" w:author="2957" w:date="2023-06-20T15:36:00Z">
              <w:r>
                <w:rPr>
                  <w:b w:val="0"/>
                </w:rPr>
                <w:t>D</w:t>
              </w:r>
              <w:r w:rsidRPr="0032218F">
                <w:rPr>
                  <w:b w:val="0"/>
                </w:rPr>
                <w:t>erivation Path: 38.508-1 [4], Table 4.6.</w:t>
              </w:r>
              <w:r>
                <w:rPr>
                  <w:b w:val="0"/>
                </w:rPr>
                <w:t>3-38</w:t>
              </w:r>
            </w:ins>
          </w:p>
        </w:tc>
      </w:tr>
      <w:tr w:rsidR="00277723" w:rsidRPr="001B0CC1" w14:paraId="5AFBE2EB" w14:textId="77777777" w:rsidTr="002745DF">
        <w:trPr>
          <w:ins w:id="8089" w:author="2957" w:date="2023-06-20T15:36:00Z"/>
        </w:trPr>
        <w:tc>
          <w:tcPr>
            <w:tcW w:w="4535" w:type="dxa"/>
          </w:tcPr>
          <w:p w14:paraId="0E574830" w14:textId="77777777" w:rsidR="00277723" w:rsidRPr="001B0CC1" w:rsidRDefault="00277723" w:rsidP="002745DF">
            <w:pPr>
              <w:pStyle w:val="TAH"/>
              <w:rPr>
                <w:ins w:id="8090" w:author="2957" w:date="2023-06-20T15:36:00Z"/>
              </w:rPr>
            </w:pPr>
            <w:ins w:id="8091" w:author="2957" w:date="2023-06-20T15:36:00Z">
              <w:r w:rsidRPr="001B0CC1">
                <w:t>Information Element</w:t>
              </w:r>
            </w:ins>
          </w:p>
        </w:tc>
        <w:tc>
          <w:tcPr>
            <w:tcW w:w="2267" w:type="dxa"/>
          </w:tcPr>
          <w:p w14:paraId="45792125" w14:textId="77777777" w:rsidR="00277723" w:rsidRPr="001B0CC1" w:rsidRDefault="00277723" w:rsidP="002745DF">
            <w:pPr>
              <w:pStyle w:val="TAH"/>
              <w:rPr>
                <w:ins w:id="8092" w:author="2957" w:date="2023-06-20T15:36:00Z"/>
              </w:rPr>
            </w:pPr>
            <w:ins w:id="8093" w:author="2957" w:date="2023-06-20T15:36:00Z">
              <w:r w:rsidRPr="001B0CC1">
                <w:t>Value/remark</w:t>
              </w:r>
            </w:ins>
          </w:p>
        </w:tc>
        <w:tc>
          <w:tcPr>
            <w:tcW w:w="1700" w:type="dxa"/>
          </w:tcPr>
          <w:p w14:paraId="52F95BC3" w14:textId="77777777" w:rsidR="00277723" w:rsidRPr="001B0CC1" w:rsidRDefault="00277723" w:rsidP="002745DF">
            <w:pPr>
              <w:pStyle w:val="TAH"/>
              <w:rPr>
                <w:ins w:id="8094" w:author="2957" w:date="2023-06-20T15:36:00Z"/>
              </w:rPr>
            </w:pPr>
            <w:ins w:id="8095" w:author="2957" w:date="2023-06-20T15:36:00Z">
              <w:r w:rsidRPr="001B0CC1">
                <w:t>Comment</w:t>
              </w:r>
            </w:ins>
          </w:p>
        </w:tc>
        <w:tc>
          <w:tcPr>
            <w:tcW w:w="1245" w:type="dxa"/>
          </w:tcPr>
          <w:p w14:paraId="43422114" w14:textId="77777777" w:rsidR="00277723" w:rsidRPr="001B0CC1" w:rsidRDefault="00277723" w:rsidP="002745DF">
            <w:pPr>
              <w:pStyle w:val="TAH"/>
              <w:rPr>
                <w:ins w:id="8096" w:author="2957" w:date="2023-06-20T15:36:00Z"/>
              </w:rPr>
            </w:pPr>
            <w:ins w:id="8097" w:author="2957" w:date="2023-06-20T15:36:00Z">
              <w:r w:rsidRPr="001B0CC1">
                <w:t>Condition</w:t>
              </w:r>
            </w:ins>
          </w:p>
        </w:tc>
      </w:tr>
      <w:tr w:rsidR="00277723" w:rsidRPr="001B0CC1" w14:paraId="4765B101" w14:textId="77777777" w:rsidTr="002745DF">
        <w:trPr>
          <w:ins w:id="8098" w:author="2957" w:date="2023-06-20T15:36:00Z"/>
        </w:trPr>
        <w:tc>
          <w:tcPr>
            <w:tcW w:w="4535" w:type="dxa"/>
          </w:tcPr>
          <w:p w14:paraId="0C3D255F" w14:textId="77777777" w:rsidR="00277723" w:rsidRPr="001B0CC1" w:rsidRDefault="00277723" w:rsidP="002745DF">
            <w:pPr>
              <w:pStyle w:val="TAL"/>
              <w:rPr>
                <w:ins w:id="8099" w:author="2957" w:date="2023-06-20T15:36:00Z"/>
              </w:rPr>
            </w:pPr>
            <w:ins w:id="8100" w:author="2957" w:date="2023-06-20T15:36:00Z">
              <w:r w:rsidRPr="001B0CC1">
                <w:t xml:space="preserve">CSI-MeasConfig::= </w:t>
              </w:r>
              <w:r w:rsidRPr="001B0CC1">
                <w:rPr>
                  <w:snapToGrid w:val="0"/>
                </w:rPr>
                <w:t xml:space="preserve">SEQUENCE </w:t>
              </w:r>
              <w:r w:rsidRPr="001B0CC1">
                <w:t>{</w:t>
              </w:r>
            </w:ins>
          </w:p>
        </w:tc>
        <w:tc>
          <w:tcPr>
            <w:tcW w:w="2267" w:type="dxa"/>
          </w:tcPr>
          <w:p w14:paraId="20CF5261" w14:textId="77777777" w:rsidR="00277723" w:rsidRPr="001B0CC1" w:rsidRDefault="00277723" w:rsidP="002745DF">
            <w:pPr>
              <w:pStyle w:val="TAL"/>
              <w:rPr>
                <w:ins w:id="8101" w:author="2957" w:date="2023-06-20T15:36:00Z"/>
              </w:rPr>
            </w:pPr>
          </w:p>
        </w:tc>
        <w:tc>
          <w:tcPr>
            <w:tcW w:w="1700" w:type="dxa"/>
          </w:tcPr>
          <w:p w14:paraId="4C9814CD" w14:textId="77777777" w:rsidR="00277723" w:rsidRPr="001B0CC1" w:rsidRDefault="00277723" w:rsidP="002745DF">
            <w:pPr>
              <w:pStyle w:val="TAL"/>
              <w:rPr>
                <w:ins w:id="8102" w:author="2957" w:date="2023-06-20T15:36:00Z"/>
              </w:rPr>
            </w:pPr>
          </w:p>
        </w:tc>
        <w:tc>
          <w:tcPr>
            <w:tcW w:w="1245" w:type="dxa"/>
          </w:tcPr>
          <w:p w14:paraId="0162D3D8" w14:textId="77777777" w:rsidR="00277723" w:rsidRPr="001B0CC1" w:rsidRDefault="00277723" w:rsidP="002745DF">
            <w:pPr>
              <w:pStyle w:val="TAL"/>
              <w:rPr>
                <w:ins w:id="8103" w:author="2957" w:date="2023-06-20T15:36:00Z"/>
              </w:rPr>
            </w:pPr>
          </w:p>
        </w:tc>
      </w:tr>
      <w:tr w:rsidR="00277723" w:rsidRPr="001B0CC1" w14:paraId="4F1A1FFC" w14:textId="77777777" w:rsidTr="002745DF">
        <w:trPr>
          <w:ins w:id="8104" w:author="2957" w:date="2023-06-20T15:36:00Z"/>
        </w:trPr>
        <w:tc>
          <w:tcPr>
            <w:tcW w:w="4535" w:type="dxa"/>
          </w:tcPr>
          <w:p w14:paraId="23443B4C" w14:textId="77777777" w:rsidR="00277723" w:rsidRPr="001B0CC1" w:rsidRDefault="00277723" w:rsidP="002745DF">
            <w:pPr>
              <w:pStyle w:val="TAL"/>
              <w:rPr>
                <w:ins w:id="8105" w:author="2957" w:date="2023-06-20T15:36:00Z"/>
              </w:rPr>
            </w:pPr>
            <w:ins w:id="8106" w:author="2957" w:date="2023-06-20T15:36:00Z">
              <w:r w:rsidRPr="001B0CC1">
                <w:t xml:space="preserve">  csi-SSB-ResourceSetToAddModList SEQUENCE (SIZE (1..maxNrofCSI-SSB-ResourceSets)) OF CSI-SSB-ResourceSet {</w:t>
              </w:r>
            </w:ins>
          </w:p>
        </w:tc>
        <w:tc>
          <w:tcPr>
            <w:tcW w:w="2267" w:type="dxa"/>
          </w:tcPr>
          <w:p w14:paraId="0BA39FF0" w14:textId="77777777" w:rsidR="00277723" w:rsidRPr="001B0CC1" w:rsidRDefault="00277723" w:rsidP="002745DF">
            <w:pPr>
              <w:pStyle w:val="TAL"/>
              <w:rPr>
                <w:ins w:id="8107" w:author="2957" w:date="2023-06-20T15:36:00Z"/>
              </w:rPr>
            </w:pPr>
            <w:ins w:id="8108" w:author="2957" w:date="2023-06-20T15:36:00Z">
              <w:r w:rsidRPr="001B0CC1">
                <w:t>1 entry</w:t>
              </w:r>
            </w:ins>
          </w:p>
        </w:tc>
        <w:tc>
          <w:tcPr>
            <w:tcW w:w="1700" w:type="dxa"/>
          </w:tcPr>
          <w:p w14:paraId="1F3B7F0D" w14:textId="77777777" w:rsidR="00277723" w:rsidRPr="001B0CC1" w:rsidRDefault="00277723" w:rsidP="002745DF">
            <w:pPr>
              <w:pStyle w:val="TAL"/>
              <w:rPr>
                <w:ins w:id="8109" w:author="2957" w:date="2023-06-20T15:36:00Z"/>
              </w:rPr>
            </w:pPr>
          </w:p>
        </w:tc>
        <w:tc>
          <w:tcPr>
            <w:tcW w:w="1245" w:type="dxa"/>
          </w:tcPr>
          <w:p w14:paraId="4885C66D" w14:textId="77777777" w:rsidR="00277723" w:rsidRPr="001B0CC1" w:rsidRDefault="00277723" w:rsidP="002745DF">
            <w:pPr>
              <w:pStyle w:val="TAL"/>
              <w:rPr>
                <w:ins w:id="8110" w:author="2957" w:date="2023-06-20T15:36:00Z"/>
              </w:rPr>
            </w:pPr>
          </w:p>
        </w:tc>
      </w:tr>
      <w:tr w:rsidR="00277723" w:rsidRPr="001B0CC1" w14:paraId="55DC5883" w14:textId="77777777" w:rsidTr="002745DF">
        <w:trPr>
          <w:ins w:id="8111" w:author="2957" w:date="2023-06-20T15:36:00Z"/>
        </w:trPr>
        <w:tc>
          <w:tcPr>
            <w:tcW w:w="4535" w:type="dxa"/>
          </w:tcPr>
          <w:p w14:paraId="3849DEF7" w14:textId="77777777" w:rsidR="00277723" w:rsidRPr="001B0CC1" w:rsidRDefault="00277723" w:rsidP="002745DF">
            <w:pPr>
              <w:pStyle w:val="TAL"/>
              <w:rPr>
                <w:ins w:id="8112" w:author="2957" w:date="2023-06-20T15:36:00Z"/>
              </w:rPr>
            </w:pPr>
            <w:ins w:id="8113" w:author="2957" w:date="2023-06-20T15:36:00Z">
              <w:r w:rsidRPr="001B0CC1">
                <w:t xml:space="preserve">    CSI-SSB-ResourceSet[1]</w:t>
              </w:r>
              <w:r>
                <w:t xml:space="preserve"> </w:t>
              </w:r>
            </w:ins>
          </w:p>
        </w:tc>
        <w:tc>
          <w:tcPr>
            <w:tcW w:w="2267" w:type="dxa"/>
          </w:tcPr>
          <w:p w14:paraId="04FB6A19" w14:textId="77777777" w:rsidR="00277723" w:rsidRPr="001B0CC1" w:rsidRDefault="00277723" w:rsidP="002745DF">
            <w:pPr>
              <w:pStyle w:val="TAL"/>
              <w:rPr>
                <w:ins w:id="8114" w:author="2957" w:date="2023-06-20T15:36:00Z"/>
              </w:rPr>
            </w:pPr>
            <w:ins w:id="8115" w:author="2957" w:date="2023-06-20T15:36:00Z">
              <w:r w:rsidRPr="001B0CC1">
                <w:t>CSI-SSB-ResourceSet</w:t>
              </w:r>
            </w:ins>
          </w:p>
        </w:tc>
        <w:tc>
          <w:tcPr>
            <w:tcW w:w="1700" w:type="dxa"/>
          </w:tcPr>
          <w:p w14:paraId="3C21F5AF" w14:textId="77777777" w:rsidR="00277723" w:rsidRPr="001B0CC1" w:rsidRDefault="00277723" w:rsidP="002745DF">
            <w:pPr>
              <w:pStyle w:val="TAL"/>
              <w:rPr>
                <w:ins w:id="8116" w:author="2957" w:date="2023-06-20T15:36:00Z"/>
              </w:rPr>
            </w:pPr>
            <w:ins w:id="8117" w:author="2957" w:date="2023-06-20T15:36:00Z">
              <w:r w:rsidRPr="001B0CC1">
                <w:t>entry 1</w:t>
              </w:r>
            </w:ins>
          </w:p>
        </w:tc>
        <w:tc>
          <w:tcPr>
            <w:tcW w:w="1245" w:type="dxa"/>
          </w:tcPr>
          <w:p w14:paraId="7DDB01AD" w14:textId="77777777" w:rsidR="00277723" w:rsidRPr="001B0CC1" w:rsidRDefault="00277723" w:rsidP="002745DF">
            <w:pPr>
              <w:pStyle w:val="TAL"/>
              <w:rPr>
                <w:ins w:id="8118" w:author="2957" w:date="2023-06-20T15:36:00Z"/>
              </w:rPr>
            </w:pPr>
          </w:p>
        </w:tc>
      </w:tr>
      <w:tr w:rsidR="00277723" w:rsidRPr="001B0CC1" w14:paraId="59558E29" w14:textId="77777777" w:rsidTr="002745DF">
        <w:trPr>
          <w:ins w:id="8119" w:author="2957" w:date="2023-06-20T15:36:00Z"/>
        </w:trPr>
        <w:tc>
          <w:tcPr>
            <w:tcW w:w="4535" w:type="dxa"/>
          </w:tcPr>
          <w:p w14:paraId="013C6D70" w14:textId="77777777" w:rsidR="00277723" w:rsidRPr="001B0CC1" w:rsidRDefault="00277723" w:rsidP="002745DF">
            <w:pPr>
              <w:pStyle w:val="TAL"/>
              <w:rPr>
                <w:ins w:id="8120" w:author="2957" w:date="2023-06-20T15:36:00Z"/>
              </w:rPr>
            </w:pPr>
            <w:ins w:id="8121" w:author="2957" w:date="2023-06-20T15:36:00Z">
              <w:r w:rsidRPr="001B0CC1">
                <w:t xml:space="preserve">  }</w:t>
              </w:r>
            </w:ins>
          </w:p>
        </w:tc>
        <w:tc>
          <w:tcPr>
            <w:tcW w:w="2267" w:type="dxa"/>
          </w:tcPr>
          <w:p w14:paraId="063F1EFC" w14:textId="77777777" w:rsidR="00277723" w:rsidRPr="001B0CC1" w:rsidRDefault="00277723" w:rsidP="002745DF">
            <w:pPr>
              <w:pStyle w:val="TAL"/>
              <w:rPr>
                <w:ins w:id="8122" w:author="2957" w:date="2023-06-20T15:36:00Z"/>
              </w:rPr>
            </w:pPr>
          </w:p>
        </w:tc>
        <w:tc>
          <w:tcPr>
            <w:tcW w:w="1700" w:type="dxa"/>
          </w:tcPr>
          <w:p w14:paraId="3E944CFD" w14:textId="77777777" w:rsidR="00277723" w:rsidRPr="001B0CC1" w:rsidRDefault="00277723" w:rsidP="002745DF">
            <w:pPr>
              <w:pStyle w:val="TAL"/>
              <w:rPr>
                <w:ins w:id="8123" w:author="2957" w:date="2023-06-20T15:36:00Z"/>
              </w:rPr>
            </w:pPr>
          </w:p>
        </w:tc>
        <w:tc>
          <w:tcPr>
            <w:tcW w:w="1245" w:type="dxa"/>
          </w:tcPr>
          <w:p w14:paraId="5A5A6806" w14:textId="77777777" w:rsidR="00277723" w:rsidRPr="001B0CC1" w:rsidRDefault="00277723" w:rsidP="002745DF">
            <w:pPr>
              <w:pStyle w:val="TAL"/>
              <w:rPr>
                <w:ins w:id="8124" w:author="2957" w:date="2023-06-20T15:36:00Z"/>
              </w:rPr>
            </w:pPr>
          </w:p>
        </w:tc>
      </w:tr>
      <w:tr w:rsidR="00277723" w:rsidRPr="001B0CC1" w14:paraId="4A95FBF6" w14:textId="77777777" w:rsidTr="002745DF">
        <w:trPr>
          <w:ins w:id="8125" w:author="2957" w:date="2023-06-20T15:36:00Z"/>
        </w:trPr>
        <w:tc>
          <w:tcPr>
            <w:tcW w:w="4535" w:type="dxa"/>
          </w:tcPr>
          <w:p w14:paraId="423BAEE2" w14:textId="77777777" w:rsidR="00277723" w:rsidRPr="001B0CC1" w:rsidRDefault="00277723" w:rsidP="002745DF">
            <w:pPr>
              <w:pStyle w:val="TAL"/>
              <w:rPr>
                <w:ins w:id="8126" w:author="2957" w:date="2023-06-20T15:36:00Z"/>
              </w:rPr>
            </w:pPr>
            <w:ins w:id="8127" w:author="2957" w:date="2023-06-20T15:36:00Z">
              <w:r w:rsidRPr="001B0CC1">
                <w:t xml:space="preserve">  csi-ResourceConfigToAddModList SEQUENCE (SIZE (1..maxNrofCSI-ResourceConfigurations)) OF CSI-ResourceConfig {</w:t>
              </w:r>
            </w:ins>
          </w:p>
        </w:tc>
        <w:tc>
          <w:tcPr>
            <w:tcW w:w="2267" w:type="dxa"/>
          </w:tcPr>
          <w:p w14:paraId="06B0F4D6" w14:textId="77777777" w:rsidR="00277723" w:rsidRPr="001B0CC1" w:rsidRDefault="00277723" w:rsidP="002745DF">
            <w:pPr>
              <w:pStyle w:val="TAL"/>
              <w:rPr>
                <w:ins w:id="8128" w:author="2957" w:date="2023-06-20T15:36:00Z"/>
              </w:rPr>
            </w:pPr>
            <w:ins w:id="8129" w:author="2957" w:date="2023-06-20T15:36:00Z">
              <w:r w:rsidRPr="001B0CC1">
                <w:t>1 entry</w:t>
              </w:r>
            </w:ins>
          </w:p>
        </w:tc>
        <w:tc>
          <w:tcPr>
            <w:tcW w:w="1700" w:type="dxa"/>
          </w:tcPr>
          <w:p w14:paraId="4DAD7C53" w14:textId="77777777" w:rsidR="00277723" w:rsidRPr="001B0CC1" w:rsidRDefault="00277723" w:rsidP="002745DF">
            <w:pPr>
              <w:pStyle w:val="TAL"/>
              <w:rPr>
                <w:ins w:id="8130" w:author="2957" w:date="2023-06-20T15:36:00Z"/>
              </w:rPr>
            </w:pPr>
          </w:p>
        </w:tc>
        <w:tc>
          <w:tcPr>
            <w:tcW w:w="1245" w:type="dxa"/>
          </w:tcPr>
          <w:p w14:paraId="13875A0A" w14:textId="77777777" w:rsidR="00277723" w:rsidRPr="001B0CC1" w:rsidRDefault="00277723" w:rsidP="002745DF">
            <w:pPr>
              <w:pStyle w:val="TAL"/>
              <w:rPr>
                <w:ins w:id="8131" w:author="2957" w:date="2023-06-20T15:36:00Z"/>
              </w:rPr>
            </w:pPr>
          </w:p>
        </w:tc>
      </w:tr>
      <w:tr w:rsidR="00277723" w:rsidRPr="001B0CC1" w14:paraId="71CF0A1D" w14:textId="77777777" w:rsidTr="002745DF">
        <w:trPr>
          <w:ins w:id="8132" w:author="2957" w:date="2023-06-20T15:36:00Z"/>
        </w:trPr>
        <w:tc>
          <w:tcPr>
            <w:tcW w:w="4535" w:type="dxa"/>
          </w:tcPr>
          <w:p w14:paraId="76EFED65" w14:textId="77777777" w:rsidR="00277723" w:rsidRPr="001B0CC1" w:rsidRDefault="00277723" w:rsidP="002745DF">
            <w:pPr>
              <w:pStyle w:val="TAL"/>
              <w:rPr>
                <w:ins w:id="8133" w:author="2957" w:date="2023-06-20T15:36:00Z"/>
              </w:rPr>
            </w:pPr>
            <w:ins w:id="8134" w:author="2957" w:date="2023-06-20T15:36:00Z">
              <w:r w:rsidRPr="001B0CC1">
                <w:t xml:space="preserve">    CSI-ResourceConfig[1]</w:t>
              </w:r>
              <w:r>
                <w:t xml:space="preserve"> SEQUENCE {</w:t>
              </w:r>
            </w:ins>
          </w:p>
        </w:tc>
        <w:tc>
          <w:tcPr>
            <w:tcW w:w="2267" w:type="dxa"/>
          </w:tcPr>
          <w:p w14:paraId="6D734482" w14:textId="77777777" w:rsidR="00277723" w:rsidRPr="001B0CC1" w:rsidRDefault="00277723" w:rsidP="002745DF">
            <w:pPr>
              <w:pStyle w:val="TAL"/>
              <w:rPr>
                <w:ins w:id="8135" w:author="2957" w:date="2023-06-20T15:36:00Z"/>
              </w:rPr>
            </w:pPr>
            <w:ins w:id="8136" w:author="2957" w:date="2023-06-20T15:36:00Z">
              <w:r w:rsidRPr="001B0CC1">
                <w:t>CSI-ResourceConfig</w:t>
              </w:r>
            </w:ins>
          </w:p>
        </w:tc>
        <w:tc>
          <w:tcPr>
            <w:tcW w:w="1700" w:type="dxa"/>
          </w:tcPr>
          <w:p w14:paraId="7A182323" w14:textId="77777777" w:rsidR="00277723" w:rsidRPr="001B0CC1" w:rsidRDefault="00277723" w:rsidP="002745DF">
            <w:pPr>
              <w:pStyle w:val="TAL"/>
              <w:rPr>
                <w:ins w:id="8137" w:author="2957" w:date="2023-06-20T15:36:00Z"/>
              </w:rPr>
            </w:pPr>
            <w:ins w:id="8138" w:author="2957" w:date="2023-06-20T15:36:00Z">
              <w:r w:rsidRPr="001B0CC1">
                <w:t>entry 1</w:t>
              </w:r>
            </w:ins>
          </w:p>
        </w:tc>
        <w:tc>
          <w:tcPr>
            <w:tcW w:w="1245" w:type="dxa"/>
          </w:tcPr>
          <w:p w14:paraId="0B08F5EC" w14:textId="77777777" w:rsidR="00277723" w:rsidRPr="001B0CC1" w:rsidRDefault="00277723" w:rsidP="002745DF">
            <w:pPr>
              <w:pStyle w:val="TAL"/>
              <w:rPr>
                <w:ins w:id="8139" w:author="2957" w:date="2023-06-20T15:36:00Z"/>
              </w:rPr>
            </w:pPr>
          </w:p>
        </w:tc>
      </w:tr>
      <w:tr w:rsidR="00277723" w:rsidRPr="001B0CC1" w14:paraId="5D97DF95" w14:textId="77777777" w:rsidTr="002745DF">
        <w:trPr>
          <w:ins w:id="8140" w:author="2957" w:date="2023-06-20T15:36:00Z"/>
        </w:trPr>
        <w:tc>
          <w:tcPr>
            <w:tcW w:w="4535" w:type="dxa"/>
          </w:tcPr>
          <w:p w14:paraId="2EC40142" w14:textId="77777777" w:rsidR="00277723" w:rsidRPr="001B0CC1" w:rsidRDefault="00277723" w:rsidP="002745DF">
            <w:pPr>
              <w:pStyle w:val="TAL"/>
              <w:rPr>
                <w:ins w:id="8141" w:author="2957" w:date="2023-06-20T15:36:00Z"/>
              </w:rPr>
            </w:pPr>
            <w:ins w:id="8142" w:author="2957" w:date="2023-06-20T15:36:00Z">
              <w:r w:rsidRPr="001B0CC1">
                <w:t xml:space="preserve">      </w:t>
              </w:r>
              <w:r w:rsidRPr="00B55E3E">
                <w:t>csi-ResourceConfigId</w:t>
              </w:r>
            </w:ins>
          </w:p>
        </w:tc>
        <w:tc>
          <w:tcPr>
            <w:tcW w:w="2267" w:type="dxa"/>
          </w:tcPr>
          <w:p w14:paraId="30710B3B" w14:textId="77777777" w:rsidR="00277723" w:rsidRPr="001B0CC1" w:rsidRDefault="00277723" w:rsidP="002745DF">
            <w:pPr>
              <w:pStyle w:val="TAL"/>
              <w:rPr>
                <w:ins w:id="8143" w:author="2957" w:date="2023-06-20T15:36:00Z"/>
                <w:lang w:eastAsia="zh-CN"/>
              </w:rPr>
            </w:pPr>
            <w:ins w:id="8144" w:author="2957" w:date="2023-06-20T15:36:00Z">
              <w:r>
                <w:rPr>
                  <w:rFonts w:hint="eastAsia"/>
                  <w:lang w:eastAsia="zh-CN"/>
                </w:rPr>
                <w:t>0</w:t>
              </w:r>
            </w:ins>
          </w:p>
        </w:tc>
        <w:tc>
          <w:tcPr>
            <w:tcW w:w="1700" w:type="dxa"/>
          </w:tcPr>
          <w:p w14:paraId="7BC8B07E" w14:textId="77777777" w:rsidR="00277723" w:rsidRPr="001B0CC1" w:rsidRDefault="00277723" w:rsidP="002745DF">
            <w:pPr>
              <w:pStyle w:val="TAL"/>
              <w:rPr>
                <w:ins w:id="8145" w:author="2957" w:date="2023-06-20T15:36:00Z"/>
              </w:rPr>
            </w:pPr>
          </w:p>
        </w:tc>
        <w:tc>
          <w:tcPr>
            <w:tcW w:w="1245" w:type="dxa"/>
          </w:tcPr>
          <w:p w14:paraId="5D27DEB6" w14:textId="77777777" w:rsidR="00277723" w:rsidRPr="001B0CC1" w:rsidRDefault="00277723" w:rsidP="002745DF">
            <w:pPr>
              <w:pStyle w:val="TAL"/>
              <w:rPr>
                <w:ins w:id="8146" w:author="2957" w:date="2023-06-20T15:36:00Z"/>
              </w:rPr>
            </w:pPr>
          </w:p>
        </w:tc>
      </w:tr>
      <w:tr w:rsidR="00277723" w:rsidRPr="001B0CC1" w14:paraId="726186D2" w14:textId="77777777" w:rsidTr="002745DF">
        <w:trPr>
          <w:ins w:id="8147" w:author="2957" w:date="2023-06-20T15:36:00Z"/>
        </w:trPr>
        <w:tc>
          <w:tcPr>
            <w:tcW w:w="4535" w:type="dxa"/>
          </w:tcPr>
          <w:p w14:paraId="26692D73" w14:textId="77777777" w:rsidR="00277723" w:rsidRPr="001B0CC1" w:rsidRDefault="00277723" w:rsidP="002745DF">
            <w:pPr>
              <w:pStyle w:val="TAL"/>
              <w:rPr>
                <w:ins w:id="8148" w:author="2957" w:date="2023-06-20T15:36:00Z"/>
              </w:rPr>
            </w:pPr>
            <w:ins w:id="8149" w:author="2957" w:date="2023-06-20T15:36:00Z">
              <w:r w:rsidRPr="001B0CC1">
                <w:t xml:space="preserve">      </w:t>
              </w:r>
              <w:r w:rsidRPr="00B55E3E">
                <w:t>csi-RS-ResourceSetList</w:t>
              </w:r>
              <w:r>
                <w:t xml:space="preserve"> CHOICE {</w:t>
              </w:r>
            </w:ins>
          </w:p>
        </w:tc>
        <w:tc>
          <w:tcPr>
            <w:tcW w:w="2267" w:type="dxa"/>
          </w:tcPr>
          <w:p w14:paraId="2C0151D8" w14:textId="77777777" w:rsidR="00277723" w:rsidRPr="001B0CC1" w:rsidRDefault="00277723" w:rsidP="002745DF">
            <w:pPr>
              <w:pStyle w:val="TAL"/>
              <w:rPr>
                <w:ins w:id="8150" w:author="2957" w:date="2023-06-20T15:36:00Z"/>
              </w:rPr>
            </w:pPr>
          </w:p>
        </w:tc>
        <w:tc>
          <w:tcPr>
            <w:tcW w:w="1700" w:type="dxa"/>
          </w:tcPr>
          <w:p w14:paraId="49ADA6BB" w14:textId="77777777" w:rsidR="00277723" w:rsidRPr="001B0CC1" w:rsidRDefault="00277723" w:rsidP="002745DF">
            <w:pPr>
              <w:pStyle w:val="TAL"/>
              <w:rPr>
                <w:ins w:id="8151" w:author="2957" w:date="2023-06-20T15:36:00Z"/>
              </w:rPr>
            </w:pPr>
          </w:p>
        </w:tc>
        <w:tc>
          <w:tcPr>
            <w:tcW w:w="1245" w:type="dxa"/>
          </w:tcPr>
          <w:p w14:paraId="25E236EA" w14:textId="77777777" w:rsidR="00277723" w:rsidRPr="001B0CC1" w:rsidRDefault="00277723" w:rsidP="002745DF">
            <w:pPr>
              <w:pStyle w:val="TAL"/>
              <w:rPr>
                <w:ins w:id="8152" w:author="2957" w:date="2023-06-20T15:36:00Z"/>
              </w:rPr>
            </w:pPr>
          </w:p>
        </w:tc>
      </w:tr>
      <w:tr w:rsidR="00277723" w:rsidRPr="001B0CC1" w14:paraId="5F2843A0" w14:textId="77777777" w:rsidTr="002745DF">
        <w:trPr>
          <w:ins w:id="8153" w:author="2957" w:date="2023-06-20T15:36:00Z"/>
        </w:trPr>
        <w:tc>
          <w:tcPr>
            <w:tcW w:w="4535" w:type="dxa"/>
          </w:tcPr>
          <w:p w14:paraId="227E21FF" w14:textId="77777777" w:rsidR="00277723" w:rsidRPr="00B55E3E" w:rsidRDefault="00277723" w:rsidP="002745DF">
            <w:pPr>
              <w:pStyle w:val="TAL"/>
              <w:rPr>
                <w:ins w:id="8154" w:author="2957" w:date="2023-06-20T15:36:00Z"/>
              </w:rPr>
            </w:pPr>
            <w:ins w:id="8155" w:author="2957" w:date="2023-06-20T15:36:00Z">
              <w:r w:rsidRPr="001B0CC1">
                <w:t xml:space="preserve">      </w:t>
              </w:r>
              <w:r>
                <w:t xml:space="preserve">  </w:t>
              </w:r>
              <w:r w:rsidRPr="00B55E3E">
                <w:t>nzp-CSI-RS-SSB</w:t>
              </w:r>
              <w:r>
                <w:t xml:space="preserve"> SEQUENCE {</w:t>
              </w:r>
            </w:ins>
          </w:p>
        </w:tc>
        <w:tc>
          <w:tcPr>
            <w:tcW w:w="2267" w:type="dxa"/>
          </w:tcPr>
          <w:p w14:paraId="5BEB0947" w14:textId="77777777" w:rsidR="00277723" w:rsidRPr="001B0CC1" w:rsidRDefault="00277723" w:rsidP="002745DF">
            <w:pPr>
              <w:pStyle w:val="TAL"/>
              <w:rPr>
                <w:ins w:id="8156" w:author="2957" w:date="2023-06-20T15:36:00Z"/>
              </w:rPr>
            </w:pPr>
          </w:p>
        </w:tc>
        <w:tc>
          <w:tcPr>
            <w:tcW w:w="1700" w:type="dxa"/>
          </w:tcPr>
          <w:p w14:paraId="62CFDA3C" w14:textId="77777777" w:rsidR="00277723" w:rsidRPr="001B0CC1" w:rsidRDefault="00277723" w:rsidP="002745DF">
            <w:pPr>
              <w:pStyle w:val="TAL"/>
              <w:rPr>
                <w:ins w:id="8157" w:author="2957" w:date="2023-06-20T15:36:00Z"/>
              </w:rPr>
            </w:pPr>
          </w:p>
        </w:tc>
        <w:tc>
          <w:tcPr>
            <w:tcW w:w="1245" w:type="dxa"/>
          </w:tcPr>
          <w:p w14:paraId="5AF409C9" w14:textId="77777777" w:rsidR="00277723" w:rsidRPr="001B0CC1" w:rsidRDefault="00277723" w:rsidP="002745DF">
            <w:pPr>
              <w:pStyle w:val="TAL"/>
              <w:rPr>
                <w:ins w:id="8158" w:author="2957" w:date="2023-06-20T15:36:00Z"/>
              </w:rPr>
            </w:pPr>
          </w:p>
        </w:tc>
      </w:tr>
      <w:tr w:rsidR="00277723" w:rsidRPr="001B0CC1" w14:paraId="3154E979" w14:textId="77777777" w:rsidTr="002745DF">
        <w:trPr>
          <w:ins w:id="8159" w:author="2957" w:date="2023-06-20T15:36:00Z"/>
        </w:trPr>
        <w:tc>
          <w:tcPr>
            <w:tcW w:w="4535" w:type="dxa"/>
          </w:tcPr>
          <w:p w14:paraId="26B748A3" w14:textId="77777777" w:rsidR="00277723" w:rsidRPr="00B55E3E" w:rsidRDefault="00277723" w:rsidP="002745DF">
            <w:pPr>
              <w:pStyle w:val="TAL"/>
              <w:rPr>
                <w:ins w:id="8160" w:author="2957" w:date="2023-06-20T15:36:00Z"/>
              </w:rPr>
            </w:pPr>
            <w:ins w:id="8161" w:author="2957" w:date="2023-06-20T15:36:00Z">
              <w:r w:rsidRPr="001B0CC1">
                <w:t xml:space="preserve">      </w:t>
              </w:r>
              <w:r>
                <w:t xml:space="preserve">    </w:t>
              </w:r>
              <w:r w:rsidRPr="00B55E3E">
                <w:t>csi-SSB-ResourceSetList</w:t>
              </w:r>
              <w:r>
                <w:t xml:space="preserve"> </w:t>
              </w:r>
              <w:r w:rsidRPr="0037178B">
                <w:t>SEQUENCE (SIZE (1..maxNrofCSI-SSB-ResourceSetsPerConfig)) OF</w:t>
              </w:r>
              <w:r w:rsidRPr="00B55E3E">
                <w:t xml:space="preserve"> CSI-SSB-ResourceSetId</w:t>
              </w:r>
              <w:r>
                <w:t xml:space="preserve"> {</w:t>
              </w:r>
            </w:ins>
          </w:p>
        </w:tc>
        <w:tc>
          <w:tcPr>
            <w:tcW w:w="2267" w:type="dxa"/>
          </w:tcPr>
          <w:p w14:paraId="606A6430" w14:textId="77777777" w:rsidR="00277723" w:rsidRPr="001B0CC1" w:rsidRDefault="00277723" w:rsidP="002745DF">
            <w:pPr>
              <w:pStyle w:val="TAL"/>
              <w:rPr>
                <w:ins w:id="8162" w:author="2957" w:date="2023-06-20T15:36:00Z"/>
              </w:rPr>
            </w:pPr>
          </w:p>
        </w:tc>
        <w:tc>
          <w:tcPr>
            <w:tcW w:w="1700" w:type="dxa"/>
          </w:tcPr>
          <w:p w14:paraId="6C927082" w14:textId="77777777" w:rsidR="00277723" w:rsidRPr="001B0CC1" w:rsidRDefault="00277723" w:rsidP="002745DF">
            <w:pPr>
              <w:pStyle w:val="TAL"/>
              <w:rPr>
                <w:ins w:id="8163" w:author="2957" w:date="2023-06-20T15:36:00Z"/>
              </w:rPr>
            </w:pPr>
          </w:p>
        </w:tc>
        <w:tc>
          <w:tcPr>
            <w:tcW w:w="1245" w:type="dxa"/>
          </w:tcPr>
          <w:p w14:paraId="48F31AB8" w14:textId="77777777" w:rsidR="00277723" w:rsidRPr="001B0CC1" w:rsidRDefault="00277723" w:rsidP="002745DF">
            <w:pPr>
              <w:pStyle w:val="TAL"/>
              <w:rPr>
                <w:ins w:id="8164" w:author="2957" w:date="2023-06-20T15:36:00Z"/>
              </w:rPr>
            </w:pPr>
          </w:p>
        </w:tc>
      </w:tr>
      <w:tr w:rsidR="00277723" w:rsidRPr="001B0CC1" w14:paraId="5FEE438B" w14:textId="77777777" w:rsidTr="002745DF">
        <w:trPr>
          <w:ins w:id="8165" w:author="2957" w:date="2023-06-20T15:36:00Z"/>
        </w:trPr>
        <w:tc>
          <w:tcPr>
            <w:tcW w:w="4535" w:type="dxa"/>
          </w:tcPr>
          <w:p w14:paraId="218D9EA0" w14:textId="77777777" w:rsidR="00277723" w:rsidRPr="00B55E3E" w:rsidRDefault="00277723" w:rsidP="002745DF">
            <w:pPr>
              <w:pStyle w:val="TAL"/>
              <w:rPr>
                <w:ins w:id="8166" w:author="2957" w:date="2023-06-20T15:36:00Z"/>
              </w:rPr>
            </w:pPr>
            <w:ins w:id="8167" w:author="2957" w:date="2023-06-20T15:36:00Z">
              <w:r w:rsidRPr="001B0CC1">
                <w:t xml:space="preserve">      </w:t>
              </w:r>
              <w:r>
                <w:t xml:space="preserve">      </w:t>
              </w:r>
              <w:r w:rsidRPr="00B55E3E">
                <w:t>CSI-SSB-ResourceSetId</w:t>
              </w:r>
              <w:r>
                <w:t xml:space="preserve"> [1]</w:t>
              </w:r>
            </w:ins>
          </w:p>
        </w:tc>
        <w:tc>
          <w:tcPr>
            <w:tcW w:w="2267" w:type="dxa"/>
          </w:tcPr>
          <w:p w14:paraId="510B2788" w14:textId="77777777" w:rsidR="00277723" w:rsidRPr="001B0CC1" w:rsidRDefault="00277723" w:rsidP="002745DF">
            <w:pPr>
              <w:pStyle w:val="TAL"/>
              <w:rPr>
                <w:ins w:id="8168" w:author="2957" w:date="2023-06-20T15:36:00Z"/>
                <w:lang w:eastAsia="zh-CN"/>
              </w:rPr>
            </w:pPr>
            <w:ins w:id="8169" w:author="2957" w:date="2023-06-20T15:36:00Z">
              <w:r>
                <w:rPr>
                  <w:rFonts w:hint="eastAsia"/>
                  <w:lang w:eastAsia="zh-CN"/>
                </w:rPr>
                <w:t>0</w:t>
              </w:r>
            </w:ins>
          </w:p>
        </w:tc>
        <w:tc>
          <w:tcPr>
            <w:tcW w:w="1700" w:type="dxa"/>
          </w:tcPr>
          <w:p w14:paraId="33F86A38" w14:textId="77777777" w:rsidR="00277723" w:rsidRPr="001B0CC1" w:rsidRDefault="00277723" w:rsidP="002745DF">
            <w:pPr>
              <w:pStyle w:val="TAL"/>
              <w:rPr>
                <w:ins w:id="8170" w:author="2957" w:date="2023-06-20T15:36:00Z"/>
              </w:rPr>
            </w:pPr>
          </w:p>
        </w:tc>
        <w:tc>
          <w:tcPr>
            <w:tcW w:w="1245" w:type="dxa"/>
          </w:tcPr>
          <w:p w14:paraId="5C0FA9B4" w14:textId="77777777" w:rsidR="00277723" w:rsidRPr="001B0CC1" w:rsidRDefault="00277723" w:rsidP="002745DF">
            <w:pPr>
              <w:pStyle w:val="TAL"/>
              <w:rPr>
                <w:ins w:id="8171" w:author="2957" w:date="2023-06-20T15:36:00Z"/>
              </w:rPr>
            </w:pPr>
          </w:p>
        </w:tc>
      </w:tr>
      <w:tr w:rsidR="00277723" w:rsidRPr="001B0CC1" w14:paraId="059CCE81" w14:textId="77777777" w:rsidTr="002745DF">
        <w:trPr>
          <w:ins w:id="8172" w:author="2957" w:date="2023-06-20T15:36:00Z"/>
        </w:trPr>
        <w:tc>
          <w:tcPr>
            <w:tcW w:w="4535" w:type="dxa"/>
          </w:tcPr>
          <w:p w14:paraId="52A20D94" w14:textId="77777777" w:rsidR="00277723" w:rsidRPr="00B55E3E" w:rsidRDefault="00277723" w:rsidP="002745DF">
            <w:pPr>
              <w:pStyle w:val="TAL"/>
              <w:rPr>
                <w:ins w:id="8173" w:author="2957" w:date="2023-06-20T15:36:00Z"/>
                <w:lang w:eastAsia="zh-CN"/>
              </w:rPr>
            </w:pPr>
            <w:ins w:id="8174" w:author="2957" w:date="2023-06-20T15:36:00Z">
              <w:r w:rsidRPr="001B0CC1">
                <w:t xml:space="preserve">      </w:t>
              </w:r>
              <w:r>
                <w:t xml:space="preserve">    </w:t>
              </w:r>
              <w:r>
                <w:rPr>
                  <w:rFonts w:hint="eastAsia"/>
                  <w:lang w:eastAsia="zh-CN"/>
                </w:rPr>
                <w:t>}</w:t>
              </w:r>
            </w:ins>
          </w:p>
        </w:tc>
        <w:tc>
          <w:tcPr>
            <w:tcW w:w="2267" w:type="dxa"/>
          </w:tcPr>
          <w:p w14:paraId="2DEFB7B1" w14:textId="77777777" w:rsidR="00277723" w:rsidRPr="001B0CC1" w:rsidRDefault="00277723" w:rsidP="002745DF">
            <w:pPr>
              <w:pStyle w:val="TAL"/>
              <w:rPr>
                <w:ins w:id="8175" w:author="2957" w:date="2023-06-20T15:36:00Z"/>
              </w:rPr>
            </w:pPr>
          </w:p>
        </w:tc>
        <w:tc>
          <w:tcPr>
            <w:tcW w:w="1700" w:type="dxa"/>
          </w:tcPr>
          <w:p w14:paraId="6066BB5E" w14:textId="77777777" w:rsidR="00277723" w:rsidRPr="001B0CC1" w:rsidRDefault="00277723" w:rsidP="002745DF">
            <w:pPr>
              <w:pStyle w:val="TAL"/>
              <w:rPr>
                <w:ins w:id="8176" w:author="2957" w:date="2023-06-20T15:36:00Z"/>
              </w:rPr>
            </w:pPr>
          </w:p>
        </w:tc>
        <w:tc>
          <w:tcPr>
            <w:tcW w:w="1245" w:type="dxa"/>
          </w:tcPr>
          <w:p w14:paraId="602EFC95" w14:textId="77777777" w:rsidR="00277723" w:rsidRPr="001B0CC1" w:rsidRDefault="00277723" w:rsidP="002745DF">
            <w:pPr>
              <w:pStyle w:val="TAL"/>
              <w:rPr>
                <w:ins w:id="8177" w:author="2957" w:date="2023-06-20T15:36:00Z"/>
              </w:rPr>
            </w:pPr>
          </w:p>
        </w:tc>
      </w:tr>
      <w:tr w:rsidR="00277723" w:rsidRPr="001B0CC1" w14:paraId="725045DA" w14:textId="77777777" w:rsidTr="002745DF">
        <w:trPr>
          <w:ins w:id="8178" w:author="2957" w:date="2023-06-20T15:36:00Z"/>
        </w:trPr>
        <w:tc>
          <w:tcPr>
            <w:tcW w:w="4535" w:type="dxa"/>
          </w:tcPr>
          <w:p w14:paraId="6BAACD54" w14:textId="77777777" w:rsidR="00277723" w:rsidRPr="001B0CC1" w:rsidRDefault="00277723" w:rsidP="002745DF">
            <w:pPr>
              <w:pStyle w:val="TAL"/>
              <w:rPr>
                <w:ins w:id="8179" w:author="2957" w:date="2023-06-20T15:36:00Z"/>
              </w:rPr>
            </w:pPr>
            <w:ins w:id="8180" w:author="2957" w:date="2023-06-20T15:36:00Z">
              <w:r w:rsidRPr="001B0CC1">
                <w:t xml:space="preserve">      </w:t>
              </w:r>
              <w:r>
                <w:t xml:space="preserve">  }</w:t>
              </w:r>
            </w:ins>
          </w:p>
        </w:tc>
        <w:tc>
          <w:tcPr>
            <w:tcW w:w="2267" w:type="dxa"/>
          </w:tcPr>
          <w:p w14:paraId="1293FEA3" w14:textId="77777777" w:rsidR="00277723" w:rsidRPr="001B0CC1" w:rsidRDefault="00277723" w:rsidP="002745DF">
            <w:pPr>
              <w:pStyle w:val="TAL"/>
              <w:rPr>
                <w:ins w:id="8181" w:author="2957" w:date="2023-06-20T15:36:00Z"/>
              </w:rPr>
            </w:pPr>
          </w:p>
        </w:tc>
        <w:tc>
          <w:tcPr>
            <w:tcW w:w="1700" w:type="dxa"/>
          </w:tcPr>
          <w:p w14:paraId="529C7513" w14:textId="77777777" w:rsidR="00277723" w:rsidRPr="001B0CC1" w:rsidRDefault="00277723" w:rsidP="002745DF">
            <w:pPr>
              <w:pStyle w:val="TAL"/>
              <w:rPr>
                <w:ins w:id="8182" w:author="2957" w:date="2023-06-20T15:36:00Z"/>
              </w:rPr>
            </w:pPr>
          </w:p>
        </w:tc>
        <w:tc>
          <w:tcPr>
            <w:tcW w:w="1245" w:type="dxa"/>
          </w:tcPr>
          <w:p w14:paraId="57444D24" w14:textId="77777777" w:rsidR="00277723" w:rsidRPr="001B0CC1" w:rsidRDefault="00277723" w:rsidP="002745DF">
            <w:pPr>
              <w:pStyle w:val="TAL"/>
              <w:rPr>
                <w:ins w:id="8183" w:author="2957" w:date="2023-06-20T15:36:00Z"/>
              </w:rPr>
            </w:pPr>
          </w:p>
        </w:tc>
      </w:tr>
      <w:tr w:rsidR="00277723" w:rsidRPr="001B0CC1" w14:paraId="61B6EA29" w14:textId="77777777" w:rsidTr="002745DF">
        <w:trPr>
          <w:ins w:id="8184" w:author="2957" w:date="2023-06-20T15:36:00Z"/>
        </w:trPr>
        <w:tc>
          <w:tcPr>
            <w:tcW w:w="4535" w:type="dxa"/>
          </w:tcPr>
          <w:p w14:paraId="0C94ABFE" w14:textId="77777777" w:rsidR="00277723" w:rsidRPr="001B0CC1" w:rsidRDefault="00277723" w:rsidP="002745DF">
            <w:pPr>
              <w:pStyle w:val="TAL"/>
              <w:rPr>
                <w:ins w:id="8185" w:author="2957" w:date="2023-06-20T15:36:00Z"/>
              </w:rPr>
            </w:pPr>
            <w:ins w:id="8186" w:author="2957" w:date="2023-06-20T15:36:00Z">
              <w:r w:rsidRPr="001B0CC1">
                <w:t xml:space="preserve">      </w:t>
              </w:r>
              <w:r>
                <w:t>}</w:t>
              </w:r>
            </w:ins>
          </w:p>
        </w:tc>
        <w:tc>
          <w:tcPr>
            <w:tcW w:w="2267" w:type="dxa"/>
          </w:tcPr>
          <w:p w14:paraId="3E96E30D" w14:textId="77777777" w:rsidR="00277723" w:rsidRPr="001B0CC1" w:rsidRDefault="00277723" w:rsidP="002745DF">
            <w:pPr>
              <w:pStyle w:val="TAL"/>
              <w:rPr>
                <w:ins w:id="8187" w:author="2957" w:date="2023-06-20T15:36:00Z"/>
              </w:rPr>
            </w:pPr>
          </w:p>
        </w:tc>
        <w:tc>
          <w:tcPr>
            <w:tcW w:w="1700" w:type="dxa"/>
          </w:tcPr>
          <w:p w14:paraId="3D9130E8" w14:textId="77777777" w:rsidR="00277723" w:rsidRPr="001B0CC1" w:rsidRDefault="00277723" w:rsidP="002745DF">
            <w:pPr>
              <w:pStyle w:val="TAL"/>
              <w:rPr>
                <w:ins w:id="8188" w:author="2957" w:date="2023-06-20T15:36:00Z"/>
              </w:rPr>
            </w:pPr>
          </w:p>
        </w:tc>
        <w:tc>
          <w:tcPr>
            <w:tcW w:w="1245" w:type="dxa"/>
          </w:tcPr>
          <w:p w14:paraId="060DFD31" w14:textId="77777777" w:rsidR="00277723" w:rsidRPr="001B0CC1" w:rsidRDefault="00277723" w:rsidP="002745DF">
            <w:pPr>
              <w:pStyle w:val="TAL"/>
              <w:rPr>
                <w:ins w:id="8189" w:author="2957" w:date="2023-06-20T15:36:00Z"/>
              </w:rPr>
            </w:pPr>
          </w:p>
        </w:tc>
      </w:tr>
      <w:tr w:rsidR="00277723" w:rsidRPr="001B0CC1" w14:paraId="1074F65E" w14:textId="77777777" w:rsidTr="002745DF">
        <w:trPr>
          <w:ins w:id="8190" w:author="2957" w:date="2023-06-20T15:36:00Z"/>
        </w:trPr>
        <w:tc>
          <w:tcPr>
            <w:tcW w:w="4535" w:type="dxa"/>
          </w:tcPr>
          <w:p w14:paraId="41420AED" w14:textId="77777777" w:rsidR="00277723" w:rsidRPr="00B55E3E" w:rsidRDefault="00277723" w:rsidP="002745DF">
            <w:pPr>
              <w:pStyle w:val="TAL"/>
              <w:rPr>
                <w:ins w:id="8191" w:author="2957" w:date="2023-06-20T15:36:00Z"/>
              </w:rPr>
            </w:pPr>
            <w:ins w:id="8192" w:author="2957" w:date="2023-06-20T15:36:00Z">
              <w:r w:rsidRPr="001B0CC1">
                <w:t xml:space="preserve">      </w:t>
              </w:r>
              <w:r w:rsidRPr="00B55E3E">
                <w:t>bwp-Id</w:t>
              </w:r>
            </w:ins>
          </w:p>
        </w:tc>
        <w:tc>
          <w:tcPr>
            <w:tcW w:w="2267" w:type="dxa"/>
          </w:tcPr>
          <w:p w14:paraId="1DA9EC62" w14:textId="77777777" w:rsidR="00277723" w:rsidRPr="001B0CC1" w:rsidRDefault="00277723" w:rsidP="002745DF">
            <w:pPr>
              <w:pStyle w:val="TAL"/>
              <w:rPr>
                <w:ins w:id="8193" w:author="2957" w:date="2023-06-20T15:36:00Z"/>
                <w:lang w:eastAsia="zh-CN"/>
              </w:rPr>
            </w:pPr>
            <w:ins w:id="8194" w:author="2957" w:date="2023-06-20T15:36:00Z">
              <w:r>
                <w:rPr>
                  <w:rFonts w:hint="eastAsia"/>
                  <w:lang w:eastAsia="zh-CN"/>
                </w:rPr>
                <w:t>0</w:t>
              </w:r>
            </w:ins>
          </w:p>
        </w:tc>
        <w:tc>
          <w:tcPr>
            <w:tcW w:w="1700" w:type="dxa"/>
          </w:tcPr>
          <w:p w14:paraId="1ADE2D9E" w14:textId="77777777" w:rsidR="00277723" w:rsidRPr="001B0CC1" w:rsidRDefault="00277723" w:rsidP="002745DF">
            <w:pPr>
              <w:pStyle w:val="TAL"/>
              <w:rPr>
                <w:ins w:id="8195" w:author="2957" w:date="2023-06-20T15:36:00Z"/>
              </w:rPr>
            </w:pPr>
          </w:p>
        </w:tc>
        <w:tc>
          <w:tcPr>
            <w:tcW w:w="1245" w:type="dxa"/>
          </w:tcPr>
          <w:p w14:paraId="5888BAD9" w14:textId="77777777" w:rsidR="00277723" w:rsidRPr="001B0CC1" w:rsidRDefault="00277723" w:rsidP="002745DF">
            <w:pPr>
              <w:pStyle w:val="TAL"/>
              <w:rPr>
                <w:ins w:id="8196" w:author="2957" w:date="2023-06-20T15:36:00Z"/>
              </w:rPr>
            </w:pPr>
          </w:p>
        </w:tc>
      </w:tr>
      <w:tr w:rsidR="00277723" w:rsidRPr="001B0CC1" w14:paraId="27E75B05" w14:textId="77777777" w:rsidTr="002745DF">
        <w:trPr>
          <w:ins w:id="8197" w:author="2957" w:date="2023-06-20T15:36:00Z"/>
        </w:trPr>
        <w:tc>
          <w:tcPr>
            <w:tcW w:w="4535" w:type="dxa"/>
          </w:tcPr>
          <w:p w14:paraId="721C3E53" w14:textId="77777777" w:rsidR="00277723" w:rsidRPr="00B55E3E" w:rsidRDefault="00277723" w:rsidP="002745DF">
            <w:pPr>
              <w:pStyle w:val="TAL"/>
              <w:rPr>
                <w:ins w:id="8198" w:author="2957" w:date="2023-06-20T15:36:00Z"/>
              </w:rPr>
            </w:pPr>
            <w:ins w:id="8199" w:author="2957" w:date="2023-06-20T15:36:00Z">
              <w:r w:rsidRPr="001B0CC1">
                <w:t xml:space="preserve">      </w:t>
              </w:r>
              <w:r w:rsidRPr="00B55E3E">
                <w:t>resourceType</w:t>
              </w:r>
            </w:ins>
          </w:p>
        </w:tc>
        <w:tc>
          <w:tcPr>
            <w:tcW w:w="2267" w:type="dxa"/>
          </w:tcPr>
          <w:p w14:paraId="408FEF9D" w14:textId="77777777" w:rsidR="00277723" w:rsidRPr="001B0CC1" w:rsidRDefault="00277723" w:rsidP="002745DF">
            <w:pPr>
              <w:pStyle w:val="TAL"/>
              <w:rPr>
                <w:ins w:id="8200" w:author="2957" w:date="2023-06-20T15:36:00Z"/>
              </w:rPr>
            </w:pPr>
            <w:ins w:id="8201" w:author="2957" w:date="2023-06-20T15:36:00Z">
              <w:r w:rsidRPr="00B55E3E">
                <w:t>periodic</w:t>
              </w:r>
            </w:ins>
          </w:p>
        </w:tc>
        <w:tc>
          <w:tcPr>
            <w:tcW w:w="1700" w:type="dxa"/>
          </w:tcPr>
          <w:p w14:paraId="6CE81E71" w14:textId="77777777" w:rsidR="00277723" w:rsidRPr="001B0CC1" w:rsidRDefault="00277723" w:rsidP="002745DF">
            <w:pPr>
              <w:pStyle w:val="TAL"/>
              <w:rPr>
                <w:ins w:id="8202" w:author="2957" w:date="2023-06-20T15:36:00Z"/>
              </w:rPr>
            </w:pPr>
          </w:p>
        </w:tc>
        <w:tc>
          <w:tcPr>
            <w:tcW w:w="1245" w:type="dxa"/>
          </w:tcPr>
          <w:p w14:paraId="1FE4CF09" w14:textId="77777777" w:rsidR="00277723" w:rsidRPr="001B0CC1" w:rsidRDefault="00277723" w:rsidP="002745DF">
            <w:pPr>
              <w:pStyle w:val="TAL"/>
              <w:rPr>
                <w:ins w:id="8203" w:author="2957" w:date="2023-06-20T15:36:00Z"/>
              </w:rPr>
            </w:pPr>
          </w:p>
        </w:tc>
      </w:tr>
      <w:tr w:rsidR="00277723" w:rsidRPr="001B0CC1" w14:paraId="53C4A89C" w14:textId="77777777" w:rsidTr="002745DF">
        <w:trPr>
          <w:ins w:id="8204" w:author="2957" w:date="2023-06-20T15:36:00Z"/>
        </w:trPr>
        <w:tc>
          <w:tcPr>
            <w:tcW w:w="4535" w:type="dxa"/>
          </w:tcPr>
          <w:p w14:paraId="719BA4FB" w14:textId="77777777" w:rsidR="00277723" w:rsidRPr="001B0CC1" w:rsidRDefault="00277723" w:rsidP="002745DF">
            <w:pPr>
              <w:pStyle w:val="TAL"/>
              <w:rPr>
                <w:ins w:id="8205" w:author="2957" w:date="2023-06-20T15:36:00Z"/>
              </w:rPr>
            </w:pPr>
            <w:ins w:id="8206" w:author="2957" w:date="2023-06-20T15:36:00Z">
              <w:r>
                <w:t xml:space="preserve"> </w:t>
              </w:r>
              <w:r w:rsidRPr="001B0CC1">
                <w:t xml:space="preserve">   </w:t>
              </w:r>
              <w:r>
                <w:t>}</w:t>
              </w:r>
            </w:ins>
          </w:p>
        </w:tc>
        <w:tc>
          <w:tcPr>
            <w:tcW w:w="2267" w:type="dxa"/>
          </w:tcPr>
          <w:p w14:paraId="7B152D09" w14:textId="77777777" w:rsidR="00277723" w:rsidRPr="00B55E3E" w:rsidRDefault="00277723" w:rsidP="002745DF">
            <w:pPr>
              <w:pStyle w:val="TAL"/>
              <w:rPr>
                <w:ins w:id="8207" w:author="2957" w:date="2023-06-20T15:36:00Z"/>
              </w:rPr>
            </w:pPr>
          </w:p>
        </w:tc>
        <w:tc>
          <w:tcPr>
            <w:tcW w:w="1700" w:type="dxa"/>
          </w:tcPr>
          <w:p w14:paraId="766DBC36" w14:textId="77777777" w:rsidR="00277723" w:rsidRPr="001B0CC1" w:rsidRDefault="00277723" w:rsidP="002745DF">
            <w:pPr>
              <w:pStyle w:val="TAL"/>
              <w:rPr>
                <w:ins w:id="8208" w:author="2957" w:date="2023-06-20T15:36:00Z"/>
              </w:rPr>
            </w:pPr>
          </w:p>
        </w:tc>
        <w:tc>
          <w:tcPr>
            <w:tcW w:w="1245" w:type="dxa"/>
          </w:tcPr>
          <w:p w14:paraId="6ADA4CE4" w14:textId="77777777" w:rsidR="00277723" w:rsidRPr="001B0CC1" w:rsidRDefault="00277723" w:rsidP="002745DF">
            <w:pPr>
              <w:pStyle w:val="TAL"/>
              <w:rPr>
                <w:ins w:id="8209" w:author="2957" w:date="2023-06-20T15:36:00Z"/>
              </w:rPr>
            </w:pPr>
          </w:p>
        </w:tc>
      </w:tr>
      <w:tr w:rsidR="00277723" w:rsidRPr="001B0CC1" w14:paraId="7094D2C3" w14:textId="77777777" w:rsidTr="002745DF">
        <w:trPr>
          <w:ins w:id="8210" w:author="2957" w:date="2023-06-20T15:36:00Z"/>
        </w:trPr>
        <w:tc>
          <w:tcPr>
            <w:tcW w:w="4535" w:type="dxa"/>
          </w:tcPr>
          <w:p w14:paraId="3A854429" w14:textId="77777777" w:rsidR="00277723" w:rsidRPr="001B0CC1" w:rsidRDefault="00277723" w:rsidP="002745DF">
            <w:pPr>
              <w:pStyle w:val="TAL"/>
              <w:rPr>
                <w:ins w:id="8211" w:author="2957" w:date="2023-06-20T15:36:00Z"/>
              </w:rPr>
            </w:pPr>
            <w:ins w:id="8212" w:author="2957" w:date="2023-06-20T15:36:00Z">
              <w:r w:rsidRPr="001B0CC1">
                <w:t xml:space="preserve">  }</w:t>
              </w:r>
            </w:ins>
          </w:p>
        </w:tc>
        <w:tc>
          <w:tcPr>
            <w:tcW w:w="2267" w:type="dxa"/>
          </w:tcPr>
          <w:p w14:paraId="2594AA6B" w14:textId="77777777" w:rsidR="00277723" w:rsidRPr="001B0CC1" w:rsidRDefault="00277723" w:rsidP="002745DF">
            <w:pPr>
              <w:pStyle w:val="TAL"/>
              <w:rPr>
                <w:ins w:id="8213" w:author="2957" w:date="2023-06-20T15:36:00Z"/>
              </w:rPr>
            </w:pPr>
          </w:p>
        </w:tc>
        <w:tc>
          <w:tcPr>
            <w:tcW w:w="1700" w:type="dxa"/>
          </w:tcPr>
          <w:p w14:paraId="535A9653" w14:textId="77777777" w:rsidR="00277723" w:rsidRPr="001B0CC1" w:rsidRDefault="00277723" w:rsidP="002745DF">
            <w:pPr>
              <w:pStyle w:val="TAL"/>
              <w:rPr>
                <w:ins w:id="8214" w:author="2957" w:date="2023-06-20T15:36:00Z"/>
              </w:rPr>
            </w:pPr>
          </w:p>
        </w:tc>
        <w:tc>
          <w:tcPr>
            <w:tcW w:w="1245" w:type="dxa"/>
          </w:tcPr>
          <w:p w14:paraId="5545C49E" w14:textId="77777777" w:rsidR="00277723" w:rsidRPr="001B0CC1" w:rsidRDefault="00277723" w:rsidP="002745DF">
            <w:pPr>
              <w:pStyle w:val="TAL"/>
              <w:rPr>
                <w:ins w:id="8215" w:author="2957" w:date="2023-06-20T15:36:00Z"/>
              </w:rPr>
            </w:pPr>
          </w:p>
        </w:tc>
      </w:tr>
      <w:tr w:rsidR="00277723" w:rsidRPr="001B0CC1" w14:paraId="5E72292C" w14:textId="77777777" w:rsidTr="002745DF">
        <w:trPr>
          <w:ins w:id="8216" w:author="2957" w:date="2023-06-20T15:36:00Z"/>
        </w:trPr>
        <w:tc>
          <w:tcPr>
            <w:tcW w:w="4535" w:type="dxa"/>
          </w:tcPr>
          <w:p w14:paraId="18667C3A" w14:textId="77777777" w:rsidR="00277723" w:rsidRPr="001B0CC1" w:rsidRDefault="00277723" w:rsidP="002745DF">
            <w:pPr>
              <w:pStyle w:val="TAL"/>
              <w:rPr>
                <w:ins w:id="8217" w:author="2957" w:date="2023-06-20T15:36:00Z"/>
              </w:rPr>
            </w:pPr>
            <w:ins w:id="8218" w:author="2957" w:date="2023-06-20T15:36:00Z">
              <w:r w:rsidRPr="001B0CC1">
                <w:t xml:space="preserve">  csi-ReportConfigToAddModList SEQUENCE (SIZE (1..maxNrofCSI-ReportConfigurations)) OF CSI-ReportConfig {</w:t>
              </w:r>
            </w:ins>
          </w:p>
        </w:tc>
        <w:tc>
          <w:tcPr>
            <w:tcW w:w="2267" w:type="dxa"/>
          </w:tcPr>
          <w:p w14:paraId="2EB87A70" w14:textId="77777777" w:rsidR="00277723" w:rsidRPr="001B0CC1" w:rsidRDefault="00277723" w:rsidP="002745DF">
            <w:pPr>
              <w:pStyle w:val="TAL"/>
              <w:rPr>
                <w:ins w:id="8219" w:author="2957" w:date="2023-06-20T15:36:00Z"/>
              </w:rPr>
            </w:pPr>
            <w:ins w:id="8220" w:author="2957" w:date="2023-06-20T15:36:00Z">
              <w:r w:rsidRPr="001B0CC1">
                <w:t>1 entry</w:t>
              </w:r>
            </w:ins>
          </w:p>
        </w:tc>
        <w:tc>
          <w:tcPr>
            <w:tcW w:w="1700" w:type="dxa"/>
          </w:tcPr>
          <w:p w14:paraId="763DEB75" w14:textId="77777777" w:rsidR="00277723" w:rsidRPr="001B0CC1" w:rsidRDefault="00277723" w:rsidP="002745DF">
            <w:pPr>
              <w:pStyle w:val="TAL"/>
              <w:rPr>
                <w:ins w:id="8221" w:author="2957" w:date="2023-06-20T15:36:00Z"/>
              </w:rPr>
            </w:pPr>
          </w:p>
        </w:tc>
        <w:tc>
          <w:tcPr>
            <w:tcW w:w="1245" w:type="dxa"/>
          </w:tcPr>
          <w:p w14:paraId="407EE05D" w14:textId="77777777" w:rsidR="00277723" w:rsidRPr="001B0CC1" w:rsidRDefault="00277723" w:rsidP="002745DF">
            <w:pPr>
              <w:pStyle w:val="TAL"/>
              <w:rPr>
                <w:ins w:id="8222" w:author="2957" w:date="2023-06-20T15:36:00Z"/>
              </w:rPr>
            </w:pPr>
          </w:p>
        </w:tc>
      </w:tr>
      <w:tr w:rsidR="00277723" w:rsidRPr="001B0CC1" w14:paraId="646E97F1" w14:textId="77777777" w:rsidTr="002745DF">
        <w:trPr>
          <w:ins w:id="8223" w:author="2957" w:date="2023-06-20T15:36:00Z"/>
        </w:trPr>
        <w:tc>
          <w:tcPr>
            <w:tcW w:w="4535" w:type="dxa"/>
          </w:tcPr>
          <w:p w14:paraId="5CA27192" w14:textId="77777777" w:rsidR="00277723" w:rsidRPr="001B0CC1" w:rsidRDefault="00277723" w:rsidP="002745DF">
            <w:pPr>
              <w:pStyle w:val="TAL"/>
              <w:rPr>
                <w:ins w:id="8224" w:author="2957" w:date="2023-06-20T15:36:00Z"/>
              </w:rPr>
            </w:pPr>
            <w:ins w:id="8225" w:author="2957" w:date="2023-06-20T15:36:00Z">
              <w:r w:rsidRPr="001B0CC1">
                <w:t xml:space="preserve">    CSI-ReportConfig[1]</w:t>
              </w:r>
            </w:ins>
          </w:p>
        </w:tc>
        <w:tc>
          <w:tcPr>
            <w:tcW w:w="2267" w:type="dxa"/>
          </w:tcPr>
          <w:p w14:paraId="5EEBE027" w14:textId="77777777" w:rsidR="00277723" w:rsidRPr="001B0CC1" w:rsidRDefault="00277723" w:rsidP="002745DF">
            <w:pPr>
              <w:pStyle w:val="TAL"/>
              <w:rPr>
                <w:ins w:id="8226" w:author="2957" w:date="2023-06-20T15:36:00Z"/>
              </w:rPr>
            </w:pPr>
            <w:ins w:id="8227" w:author="2957" w:date="2023-06-20T15:36:00Z">
              <w:r w:rsidRPr="001B0CC1">
                <w:t>CSI-ReportConfig</w:t>
              </w:r>
            </w:ins>
          </w:p>
        </w:tc>
        <w:tc>
          <w:tcPr>
            <w:tcW w:w="1700" w:type="dxa"/>
          </w:tcPr>
          <w:p w14:paraId="1A032A83" w14:textId="77777777" w:rsidR="00277723" w:rsidRDefault="00277723" w:rsidP="002745DF">
            <w:pPr>
              <w:pStyle w:val="TAL"/>
              <w:rPr>
                <w:ins w:id="8228" w:author="2957" w:date="2023-06-20T15:36:00Z"/>
              </w:rPr>
            </w:pPr>
            <w:ins w:id="8229" w:author="2957" w:date="2023-06-20T15:36:00Z">
              <w:r w:rsidRPr="001B0CC1">
                <w:t>entry 1</w:t>
              </w:r>
            </w:ins>
          </w:p>
          <w:p w14:paraId="06829E1D" w14:textId="77777777" w:rsidR="00277723" w:rsidRPr="001B0CC1" w:rsidRDefault="00277723" w:rsidP="002745DF">
            <w:pPr>
              <w:pStyle w:val="TAL"/>
              <w:rPr>
                <w:ins w:id="8230" w:author="2957" w:date="2023-06-20T15:36:00Z"/>
              </w:rPr>
            </w:pPr>
            <w:ins w:id="8231" w:author="2957" w:date="2023-06-20T15:36:00Z">
              <w:r w:rsidRPr="00B64B99">
                <w:t xml:space="preserve">Table </w:t>
              </w:r>
              <w:r>
                <w:t>14.2.1.2.3</w:t>
              </w:r>
              <w:r w:rsidRPr="0087069F">
                <w:t>.3.3-</w:t>
              </w:r>
              <w:r>
                <w:t>12</w:t>
              </w:r>
            </w:ins>
          </w:p>
        </w:tc>
        <w:tc>
          <w:tcPr>
            <w:tcW w:w="1245" w:type="dxa"/>
          </w:tcPr>
          <w:p w14:paraId="5BF86CB1" w14:textId="77777777" w:rsidR="00277723" w:rsidRPr="001B0CC1" w:rsidRDefault="00277723" w:rsidP="002745DF">
            <w:pPr>
              <w:pStyle w:val="TAL"/>
              <w:rPr>
                <w:ins w:id="8232" w:author="2957" w:date="2023-06-20T15:36:00Z"/>
              </w:rPr>
            </w:pPr>
          </w:p>
        </w:tc>
      </w:tr>
      <w:tr w:rsidR="00277723" w:rsidRPr="001B0CC1" w14:paraId="03FBA7BE" w14:textId="77777777" w:rsidTr="002745DF">
        <w:trPr>
          <w:ins w:id="8233" w:author="2957" w:date="2023-06-20T15:36:00Z"/>
        </w:trPr>
        <w:tc>
          <w:tcPr>
            <w:tcW w:w="4535" w:type="dxa"/>
          </w:tcPr>
          <w:p w14:paraId="01C7E9FF" w14:textId="77777777" w:rsidR="00277723" w:rsidRPr="001B0CC1" w:rsidRDefault="00277723" w:rsidP="002745DF">
            <w:pPr>
              <w:pStyle w:val="TAL"/>
              <w:rPr>
                <w:ins w:id="8234" w:author="2957" w:date="2023-06-20T15:36:00Z"/>
              </w:rPr>
            </w:pPr>
            <w:ins w:id="8235" w:author="2957" w:date="2023-06-20T15:36:00Z">
              <w:r w:rsidRPr="001B0CC1">
                <w:t xml:space="preserve">  }</w:t>
              </w:r>
            </w:ins>
          </w:p>
        </w:tc>
        <w:tc>
          <w:tcPr>
            <w:tcW w:w="2267" w:type="dxa"/>
          </w:tcPr>
          <w:p w14:paraId="6D688F43" w14:textId="77777777" w:rsidR="00277723" w:rsidRPr="001B0CC1" w:rsidRDefault="00277723" w:rsidP="002745DF">
            <w:pPr>
              <w:pStyle w:val="TAL"/>
              <w:rPr>
                <w:ins w:id="8236" w:author="2957" w:date="2023-06-20T15:36:00Z"/>
              </w:rPr>
            </w:pPr>
          </w:p>
        </w:tc>
        <w:tc>
          <w:tcPr>
            <w:tcW w:w="1700" w:type="dxa"/>
          </w:tcPr>
          <w:p w14:paraId="5F4CDCF3" w14:textId="77777777" w:rsidR="00277723" w:rsidRPr="001B0CC1" w:rsidRDefault="00277723" w:rsidP="002745DF">
            <w:pPr>
              <w:pStyle w:val="TAL"/>
              <w:rPr>
                <w:ins w:id="8237" w:author="2957" w:date="2023-06-20T15:36:00Z"/>
              </w:rPr>
            </w:pPr>
          </w:p>
        </w:tc>
        <w:tc>
          <w:tcPr>
            <w:tcW w:w="1245" w:type="dxa"/>
          </w:tcPr>
          <w:p w14:paraId="22C53E81" w14:textId="77777777" w:rsidR="00277723" w:rsidRPr="001B0CC1" w:rsidRDefault="00277723" w:rsidP="002745DF">
            <w:pPr>
              <w:pStyle w:val="TAL"/>
              <w:rPr>
                <w:ins w:id="8238" w:author="2957" w:date="2023-06-20T15:36:00Z"/>
              </w:rPr>
            </w:pPr>
          </w:p>
        </w:tc>
      </w:tr>
      <w:tr w:rsidR="00277723" w:rsidRPr="001B0CC1" w14:paraId="7F5338D4" w14:textId="77777777" w:rsidTr="002745DF">
        <w:trPr>
          <w:ins w:id="8239" w:author="2957" w:date="2023-06-20T15:36:00Z"/>
        </w:trPr>
        <w:tc>
          <w:tcPr>
            <w:tcW w:w="4535" w:type="dxa"/>
          </w:tcPr>
          <w:p w14:paraId="685EE56F" w14:textId="77777777" w:rsidR="00277723" w:rsidRPr="001B0CC1" w:rsidRDefault="00277723" w:rsidP="002745DF">
            <w:pPr>
              <w:pStyle w:val="TAL"/>
              <w:rPr>
                <w:ins w:id="8240" w:author="2957" w:date="2023-06-20T15:36:00Z"/>
              </w:rPr>
            </w:pPr>
            <w:ins w:id="8241" w:author="2957" w:date="2023-06-20T15:36:00Z">
              <w:r w:rsidRPr="001B0CC1">
                <w:t xml:space="preserve">  reportTriggerSize</w:t>
              </w:r>
            </w:ins>
          </w:p>
        </w:tc>
        <w:tc>
          <w:tcPr>
            <w:tcW w:w="2267" w:type="dxa"/>
          </w:tcPr>
          <w:p w14:paraId="1B94C31F" w14:textId="77777777" w:rsidR="00277723" w:rsidRPr="001B0CC1" w:rsidRDefault="00277723" w:rsidP="002745DF">
            <w:pPr>
              <w:pStyle w:val="TAL"/>
              <w:rPr>
                <w:ins w:id="8242" w:author="2957" w:date="2023-06-20T15:36:00Z"/>
              </w:rPr>
            </w:pPr>
            <w:ins w:id="8243" w:author="2957" w:date="2023-06-20T15:36:00Z">
              <w:r w:rsidRPr="001B0CC1">
                <w:t>0</w:t>
              </w:r>
            </w:ins>
          </w:p>
        </w:tc>
        <w:tc>
          <w:tcPr>
            <w:tcW w:w="1700" w:type="dxa"/>
          </w:tcPr>
          <w:p w14:paraId="350E300A" w14:textId="77777777" w:rsidR="00277723" w:rsidRPr="001B0CC1" w:rsidRDefault="00277723" w:rsidP="002745DF">
            <w:pPr>
              <w:pStyle w:val="TAL"/>
              <w:rPr>
                <w:ins w:id="8244" w:author="2957" w:date="2023-06-20T15:36:00Z"/>
              </w:rPr>
            </w:pPr>
          </w:p>
        </w:tc>
        <w:tc>
          <w:tcPr>
            <w:tcW w:w="1245" w:type="dxa"/>
          </w:tcPr>
          <w:p w14:paraId="7C55B6D0" w14:textId="77777777" w:rsidR="00277723" w:rsidRPr="001B0CC1" w:rsidRDefault="00277723" w:rsidP="002745DF">
            <w:pPr>
              <w:pStyle w:val="TAL"/>
              <w:rPr>
                <w:ins w:id="8245" w:author="2957" w:date="2023-06-20T15:36:00Z"/>
              </w:rPr>
            </w:pPr>
          </w:p>
        </w:tc>
      </w:tr>
      <w:tr w:rsidR="00277723" w:rsidRPr="001B0CC1" w14:paraId="6E81462C" w14:textId="77777777" w:rsidTr="002745DF">
        <w:trPr>
          <w:ins w:id="8246" w:author="2957" w:date="2023-06-20T15:36:00Z"/>
        </w:trPr>
        <w:tc>
          <w:tcPr>
            <w:tcW w:w="4535" w:type="dxa"/>
          </w:tcPr>
          <w:p w14:paraId="36B8132E" w14:textId="77777777" w:rsidR="00277723" w:rsidRPr="001B0CC1" w:rsidRDefault="00277723" w:rsidP="002745DF">
            <w:pPr>
              <w:pStyle w:val="TAL"/>
              <w:rPr>
                <w:ins w:id="8247" w:author="2957" w:date="2023-06-20T15:36:00Z"/>
              </w:rPr>
            </w:pPr>
            <w:ins w:id="8248" w:author="2957" w:date="2023-06-20T15:36:00Z">
              <w:r w:rsidRPr="001B0CC1">
                <w:t>}</w:t>
              </w:r>
            </w:ins>
          </w:p>
        </w:tc>
        <w:tc>
          <w:tcPr>
            <w:tcW w:w="2267" w:type="dxa"/>
          </w:tcPr>
          <w:p w14:paraId="4EC4906B" w14:textId="77777777" w:rsidR="00277723" w:rsidRPr="001B0CC1" w:rsidRDefault="00277723" w:rsidP="002745DF">
            <w:pPr>
              <w:pStyle w:val="TAL"/>
              <w:rPr>
                <w:ins w:id="8249" w:author="2957" w:date="2023-06-20T15:36:00Z"/>
              </w:rPr>
            </w:pPr>
          </w:p>
        </w:tc>
        <w:tc>
          <w:tcPr>
            <w:tcW w:w="1700" w:type="dxa"/>
          </w:tcPr>
          <w:p w14:paraId="65E5485D" w14:textId="77777777" w:rsidR="00277723" w:rsidRPr="001B0CC1" w:rsidRDefault="00277723" w:rsidP="002745DF">
            <w:pPr>
              <w:pStyle w:val="TAL"/>
              <w:rPr>
                <w:ins w:id="8250" w:author="2957" w:date="2023-06-20T15:36:00Z"/>
              </w:rPr>
            </w:pPr>
          </w:p>
        </w:tc>
        <w:tc>
          <w:tcPr>
            <w:tcW w:w="1245" w:type="dxa"/>
          </w:tcPr>
          <w:p w14:paraId="2815FC6A" w14:textId="77777777" w:rsidR="00277723" w:rsidRPr="001B0CC1" w:rsidRDefault="00277723" w:rsidP="002745DF">
            <w:pPr>
              <w:pStyle w:val="TAL"/>
              <w:rPr>
                <w:ins w:id="8251" w:author="2957" w:date="2023-06-20T15:36:00Z"/>
              </w:rPr>
            </w:pPr>
          </w:p>
        </w:tc>
      </w:tr>
    </w:tbl>
    <w:p w14:paraId="706DF3C0" w14:textId="77777777" w:rsidR="00277723" w:rsidRPr="001B0CC1" w:rsidRDefault="00277723" w:rsidP="00277723">
      <w:pPr>
        <w:rPr>
          <w:ins w:id="8252" w:author="2957" w:date="2023-06-20T15:36:00Z"/>
        </w:rPr>
      </w:pPr>
    </w:p>
    <w:p w14:paraId="452D1100" w14:textId="77777777" w:rsidR="00277723" w:rsidRPr="0037178B" w:rsidRDefault="00277723" w:rsidP="00277723">
      <w:pPr>
        <w:pStyle w:val="TH"/>
        <w:rPr>
          <w:ins w:id="8253" w:author="2957" w:date="2023-06-20T15:36:00Z"/>
          <w:i/>
          <w:iCs/>
        </w:rPr>
      </w:pPr>
      <w:ins w:id="8254" w:author="2957" w:date="2023-06-20T15:36:00Z">
        <w:r w:rsidRPr="00B64B99">
          <w:t xml:space="preserve">Table </w:t>
        </w:r>
        <w:r>
          <w:t>14.2.1.2.3</w:t>
        </w:r>
        <w:r w:rsidRPr="0087069F">
          <w:t>.3.3-</w:t>
        </w:r>
        <w:r>
          <w:t>12</w:t>
        </w:r>
        <w:r w:rsidRPr="00B64B99">
          <w:t>:</w:t>
        </w:r>
        <w:r w:rsidRPr="001B0CC1">
          <w:t xml:space="preserve"> </w:t>
        </w:r>
        <w:r w:rsidRPr="001B0CC1">
          <w:rPr>
            <w:i/>
          </w:rPr>
          <w:t>CSI-ReportConfig</w:t>
        </w:r>
        <w:r>
          <w:rPr>
            <w:i/>
          </w:rPr>
          <w:t xml:space="preserve"> </w:t>
        </w:r>
        <w:r w:rsidRPr="0037178B">
          <w:rPr>
            <w:iCs/>
          </w:rPr>
          <w:t>(</w:t>
        </w:r>
        <w:r w:rsidRPr="0037178B">
          <w:t xml:space="preserve">Table </w:t>
        </w:r>
        <w:r>
          <w:t>14.2.1.2.3</w:t>
        </w:r>
        <w:r w:rsidRPr="0037178B">
          <w:t>.3.3-1</w:t>
        </w:r>
        <w:r>
          <w:t>1</w:t>
        </w:r>
        <w:r w:rsidRPr="0037178B">
          <w:rPr>
            <w:iCs/>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19AD126C" w14:textId="77777777" w:rsidTr="002745DF">
        <w:trPr>
          <w:ins w:id="8255" w:author="2957" w:date="2023-06-20T15:36:00Z"/>
        </w:trPr>
        <w:tc>
          <w:tcPr>
            <w:tcW w:w="9747" w:type="dxa"/>
            <w:gridSpan w:val="4"/>
          </w:tcPr>
          <w:p w14:paraId="6CF1F767" w14:textId="77777777" w:rsidR="00277723" w:rsidRPr="001B0CC1" w:rsidRDefault="00277723" w:rsidP="002745DF">
            <w:pPr>
              <w:pStyle w:val="TAH"/>
              <w:jc w:val="left"/>
              <w:rPr>
                <w:ins w:id="8256" w:author="2957" w:date="2023-06-20T15:36:00Z"/>
                <w:b w:val="0"/>
              </w:rPr>
            </w:pPr>
            <w:ins w:id="8257" w:author="2957" w:date="2023-06-20T15:36:00Z">
              <w:r>
                <w:rPr>
                  <w:b w:val="0"/>
                </w:rPr>
                <w:t>D</w:t>
              </w:r>
              <w:r w:rsidRPr="0032218F">
                <w:rPr>
                  <w:b w:val="0"/>
                </w:rPr>
                <w:t>erivation Path: 38.508-1 [4], Table 4.6.</w:t>
              </w:r>
              <w:r>
                <w:rPr>
                  <w:b w:val="0"/>
                </w:rPr>
                <w:t>3-39</w:t>
              </w:r>
            </w:ins>
          </w:p>
        </w:tc>
      </w:tr>
      <w:tr w:rsidR="00277723" w:rsidRPr="001B0CC1" w14:paraId="4C04C36C" w14:textId="77777777" w:rsidTr="002745DF">
        <w:trPr>
          <w:ins w:id="8258" w:author="2957" w:date="2023-06-20T15:36:00Z"/>
        </w:trPr>
        <w:tc>
          <w:tcPr>
            <w:tcW w:w="4535" w:type="dxa"/>
          </w:tcPr>
          <w:p w14:paraId="1FA87135" w14:textId="77777777" w:rsidR="00277723" w:rsidRPr="001B0CC1" w:rsidRDefault="00277723" w:rsidP="002745DF">
            <w:pPr>
              <w:pStyle w:val="TAH"/>
              <w:rPr>
                <w:ins w:id="8259" w:author="2957" w:date="2023-06-20T15:36:00Z"/>
              </w:rPr>
            </w:pPr>
            <w:ins w:id="8260" w:author="2957" w:date="2023-06-20T15:36:00Z">
              <w:r w:rsidRPr="001B0CC1">
                <w:t>Information Element</w:t>
              </w:r>
            </w:ins>
          </w:p>
        </w:tc>
        <w:tc>
          <w:tcPr>
            <w:tcW w:w="2267" w:type="dxa"/>
          </w:tcPr>
          <w:p w14:paraId="1C0BCC08" w14:textId="77777777" w:rsidR="00277723" w:rsidRPr="001B0CC1" w:rsidRDefault="00277723" w:rsidP="002745DF">
            <w:pPr>
              <w:pStyle w:val="TAH"/>
              <w:rPr>
                <w:ins w:id="8261" w:author="2957" w:date="2023-06-20T15:36:00Z"/>
              </w:rPr>
            </w:pPr>
            <w:ins w:id="8262" w:author="2957" w:date="2023-06-20T15:36:00Z">
              <w:r w:rsidRPr="001B0CC1">
                <w:t>Value/remark</w:t>
              </w:r>
            </w:ins>
          </w:p>
        </w:tc>
        <w:tc>
          <w:tcPr>
            <w:tcW w:w="1700" w:type="dxa"/>
          </w:tcPr>
          <w:p w14:paraId="0B9F1737" w14:textId="77777777" w:rsidR="00277723" w:rsidRPr="001B0CC1" w:rsidRDefault="00277723" w:rsidP="002745DF">
            <w:pPr>
              <w:pStyle w:val="TAH"/>
              <w:rPr>
                <w:ins w:id="8263" w:author="2957" w:date="2023-06-20T15:36:00Z"/>
              </w:rPr>
            </w:pPr>
            <w:ins w:id="8264" w:author="2957" w:date="2023-06-20T15:36:00Z">
              <w:r w:rsidRPr="001B0CC1">
                <w:t>Comment</w:t>
              </w:r>
            </w:ins>
          </w:p>
        </w:tc>
        <w:tc>
          <w:tcPr>
            <w:tcW w:w="1245" w:type="dxa"/>
          </w:tcPr>
          <w:p w14:paraId="714A5751" w14:textId="77777777" w:rsidR="00277723" w:rsidRPr="001B0CC1" w:rsidRDefault="00277723" w:rsidP="002745DF">
            <w:pPr>
              <w:pStyle w:val="TAH"/>
              <w:rPr>
                <w:ins w:id="8265" w:author="2957" w:date="2023-06-20T15:36:00Z"/>
              </w:rPr>
            </w:pPr>
            <w:ins w:id="8266" w:author="2957" w:date="2023-06-20T15:36:00Z">
              <w:r w:rsidRPr="001B0CC1">
                <w:t>Condition</w:t>
              </w:r>
            </w:ins>
          </w:p>
        </w:tc>
      </w:tr>
      <w:tr w:rsidR="00277723" w:rsidRPr="001B0CC1" w14:paraId="28EDF12A" w14:textId="77777777" w:rsidTr="002745DF">
        <w:trPr>
          <w:ins w:id="8267" w:author="2957" w:date="2023-06-20T15:36:00Z"/>
        </w:trPr>
        <w:tc>
          <w:tcPr>
            <w:tcW w:w="4535" w:type="dxa"/>
          </w:tcPr>
          <w:p w14:paraId="6DC9EFF5" w14:textId="77777777" w:rsidR="00277723" w:rsidRPr="001B0CC1" w:rsidRDefault="00277723" w:rsidP="002745DF">
            <w:pPr>
              <w:pStyle w:val="TAL"/>
              <w:rPr>
                <w:ins w:id="8268" w:author="2957" w:date="2023-06-20T15:36:00Z"/>
              </w:rPr>
            </w:pPr>
            <w:ins w:id="8269" w:author="2957" w:date="2023-06-20T15:36:00Z">
              <w:r w:rsidRPr="001B0CC1">
                <w:t xml:space="preserve">CSI-ReportConfig ::= </w:t>
              </w:r>
              <w:r w:rsidRPr="001B0CC1">
                <w:rPr>
                  <w:snapToGrid w:val="0"/>
                </w:rPr>
                <w:t xml:space="preserve">SEQUENCE </w:t>
              </w:r>
              <w:r w:rsidRPr="001B0CC1">
                <w:t>{</w:t>
              </w:r>
            </w:ins>
          </w:p>
        </w:tc>
        <w:tc>
          <w:tcPr>
            <w:tcW w:w="2267" w:type="dxa"/>
          </w:tcPr>
          <w:p w14:paraId="77076F27" w14:textId="77777777" w:rsidR="00277723" w:rsidRPr="001B0CC1" w:rsidRDefault="00277723" w:rsidP="002745DF">
            <w:pPr>
              <w:pStyle w:val="TAL"/>
              <w:rPr>
                <w:ins w:id="8270" w:author="2957" w:date="2023-06-20T15:36:00Z"/>
              </w:rPr>
            </w:pPr>
          </w:p>
        </w:tc>
        <w:tc>
          <w:tcPr>
            <w:tcW w:w="1700" w:type="dxa"/>
          </w:tcPr>
          <w:p w14:paraId="734033C2" w14:textId="77777777" w:rsidR="00277723" w:rsidRPr="001B0CC1" w:rsidRDefault="00277723" w:rsidP="002745DF">
            <w:pPr>
              <w:pStyle w:val="TAL"/>
              <w:rPr>
                <w:ins w:id="8271" w:author="2957" w:date="2023-06-20T15:36:00Z"/>
              </w:rPr>
            </w:pPr>
          </w:p>
        </w:tc>
        <w:tc>
          <w:tcPr>
            <w:tcW w:w="1245" w:type="dxa"/>
          </w:tcPr>
          <w:p w14:paraId="010E9EC7" w14:textId="77777777" w:rsidR="00277723" w:rsidRPr="001B0CC1" w:rsidRDefault="00277723" w:rsidP="002745DF">
            <w:pPr>
              <w:pStyle w:val="TAL"/>
              <w:rPr>
                <w:ins w:id="8272" w:author="2957" w:date="2023-06-20T15:36:00Z"/>
              </w:rPr>
            </w:pPr>
          </w:p>
        </w:tc>
      </w:tr>
      <w:tr w:rsidR="00277723" w:rsidRPr="001B0CC1" w14:paraId="0DD203B9" w14:textId="77777777" w:rsidTr="002745DF">
        <w:trPr>
          <w:ins w:id="8273" w:author="2957" w:date="2023-06-20T15:36:00Z"/>
        </w:trPr>
        <w:tc>
          <w:tcPr>
            <w:tcW w:w="4535" w:type="dxa"/>
          </w:tcPr>
          <w:p w14:paraId="4B49ACED" w14:textId="77777777" w:rsidR="00277723" w:rsidRPr="001B0CC1" w:rsidRDefault="00277723" w:rsidP="002745DF">
            <w:pPr>
              <w:pStyle w:val="TAL"/>
              <w:rPr>
                <w:ins w:id="8274" w:author="2957" w:date="2023-06-20T15:36:00Z"/>
              </w:rPr>
            </w:pPr>
            <w:ins w:id="8275" w:author="2957" w:date="2023-06-20T15:36:00Z">
              <w:r w:rsidRPr="001B0CC1">
                <w:t xml:space="preserve">  reportConfigId</w:t>
              </w:r>
            </w:ins>
          </w:p>
        </w:tc>
        <w:tc>
          <w:tcPr>
            <w:tcW w:w="2267" w:type="dxa"/>
          </w:tcPr>
          <w:p w14:paraId="647BEF2D" w14:textId="77777777" w:rsidR="00277723" w:rsidRPr="001B0CC1" w:rsidRDefault="00277723" w:rsidP="002745DF">
            <w:pPr>
              <w:pStyle w:val="TAL"/>
              <w:rPr>
                <w:ins w:id="8276" w:author="2957" w:date="2023-06-20T15:36:00Z"/>
              </w:rPr>
            </w:pPr>
            <w:ins w:id="8277" w:author="2957" w:date="2023-06-20T15:36:00Z">
              <w:r>
                <w:t>0</w:t>
              </w:r>
            </w:ins>
          </w:p>
        </w:tc>
        <w:tc>
          <w:tcPr>
            <w:tcW w:w="1700" w:type="dxa"/>
          </w:tcPr>
          <w:p w14:paraId="0193893D" w14:textId="77777777" w:rsidR="00277723" w:rsidRPr="001B0CC1" w:rsidRDefault="00277723" w:rsidP="002745DF">
            <w:pPr>
              <w:pStyle w:val="TAL"/>
              <w:rPr>
                <w:ins w:id="8278" w:author="2957" w:date="2023-06-20T15:36:00Z"/>
              </w:rPr>
            </w:pPr>
          </w:p>
        </w:tc>
        <w:tc>
          <w:tcPr>
            <w:tcW w:w="1245" w:type="dxa"/>
          </w:tcPr>
          <w:p w14:paraId="14048E41" w14:textId="77777777" w:rsidR="00277723" w:rsidRPr="001B0CC1" w:rsidRDefault="00277723" w:rsidP="002745DF">
            <w:pPr>
              <w:pStyle w:val="TAL"/>
              <w:rPr>
                <w:ins w:id="8279" w:author="2957" w:date="2023-06-20T15:36:00Z"/>
              </w:rPr>
            </w:pPr>
          </w:p>
        </w:tc>
      </w:tr>
      <w:tr w:rsidR="00277723" w:rsidRPr="001B0CC1" w14:paraId="16F794B5" w14:textId="77777777" w:rsidTr="002745DF">
        <w:trPr>
          <w:ins w:id="8280" w:author="2957" w:date="2023-06-20T15:36:00Z"/>
        </w:trPr>
        <w:tc>
          <w:tcPr>
            <w:tcW w:w="4535" w:type="dxa"/>
          </w:tcPr>
          <w:p w14:paraId="4CE58059" w14:textId="77777777" w:rsidR="00277723" w:rsidRPr="001B0CC1" w:rsidRDefault="00277723" w:rsidP="002745DF">
            <w:pPr>
              <w:pStyle w:val="TAL"/>
              <w:rPr>
                <w:ins w:id="8281" w:author="2957" w:date="2023-06-20T15:36:00Z"/>
              </w:rPr>
            </w:pPr>
            <w:ins w:id="8282" w:author="2957" w:date="2023-06-20T15:36:00Z">
              <w:r w:rsidRPr="001B0CC1">
                <w:t xml:space="preserve">  carrier</w:t>
              </w:r>
            </w:ins>
          </w:p>
        </w:tc>
        <w:tc>
          <w:tcPr>
            <w:tcW w:w="2267" w:type="dxa"/>
          </w:tcPr>
          <w:p w14:paraId="1B79B801" w14:textId="77777777" w:rsidR="00277723" w:rsidRPr="001B0CC1" w:rsidRDefault="00277723" w:rsidP="002745DF">
            <w:pPr>
              <w:pStyle w:val="TAL"/>
              <w:rPr>
                <w:ins w:id="8283" w:author="2957" w:date="2023-06-20T15:36:00Z"/>
              </w:rPr>
            </w:pPr>
            <w:ins w:id="8284" w:author="2957" w:date="2023-06-20T15:36:00Z">
              <w:r>
                <w:t>Not present</w:t>
              </w:r>
              <w:r w:rsidRPr="001B0CC1">
                <w:t xml:space="preserve"> </w:t>
              </w:r>
            </w:ins>
          </w:p>
        </w:tc>
        <w:tc>
          <w:tcPr>
            <w:tcW w:w="1700" w:type="dxa"/>
          </w:tcPr>
          <w:p w14:paraId="2794BC1B" w14:textId="77777777" w:rsidR="00277723" w:rsidRPr="001B0CC1" w:rsidRDefault="00277723" w:rsidP="002745DF">
            <w:pPr>
              <w:pStyle w:val="TAL"/>
              <w:rPr>
                <w:ins w:id="8285" w:author="2957" w:date="2023-06-20T15:36:00Z"/>
              </w:rPr>
            </w:pPr>
          </w:p>
        </w:tc>
        <w:tc>
          <w:tcPr>
            <w:tcW w:w="1245" w:type="dxa"/>
          </w:tcPr>
          <w:p w14:paraId="10012510" w14:textId="77777777" w:rsidR="00277723" w:rsidRPr="001B0CC1" w:rsidRDefault="00277723" w:rsidP="002745DF">
            <w:pPr>
              <w:pStyle w:val="TAL"/>
              <w:rPr>
                <w:ins w:id="8286" w:author="2957" w:date="2023-06-20T15:36:00Z"/>
              </w:rPr>
            </w:pPr>
          </w:p>
        </w:tc>
      </w:tr>
      <w:tr w:rsidR="00277723" w:rsidRPr="001B0CC1" w14:paraId="01E7A783" w14:textId="77777777" w:rsidTr="002745DF">
        <w:trPr>
          <w:ins w:id="8287" w:author="2957" w:date="2023-06-20T15:36:00Z"/>
        </w:trPr>
        <w:tc>
          <w:tcPr>
            <w:tcW w:w="4535" w:type="dxa"/>
          </w:tcPr>
          <w:p w14:paraId="33109894" w14:textId="77777777" w:rsidR="00277723" w:rsidRPr="001B0CC1" w:rsidRDefault="00277723" w:rsidP="002745DF">
            <w:pPr>
              <w:pStyle w:val="TAL"/>
              <w:rPr>
                <w:ins w:id="8288" w:author="2957" w:date="2023-06-20T15:36:00Z"/>
              </w:rPr>
            </w:pPr>
            <w:ins w:id="8289" w:author="2957" w:date="2023-06-20T15:36:00Z">
              <w:r w:rsidRPr="001B0CC1">
                <w:t xml:space="preserve">  resourcesForChannelMeasurement</w:t>
              </w:r>
            </w:ins>
          </w:p>
        </w:tc>
        <w:tc>
          <w:tcPr>
            <w:tcW w:w="2267" w:type="dxa"/>
          </w:tcPr>
          <w:p w14:paraId="1EBA41C8" w14:textId="77777777" w:rsidR="00277723" w:rsidRPr="001B0CC1" w:rsidRDefault="00277723" w:rsidP="002745DF">
            <w:pPr>
              <w:pStyle w:val="TAL"/>
              <w:rPr>
                <w:ins w:id="8290" w:author="2957" w:date="2023-06-20T15:36:00Z"/>
              </w:rPr>
            </w:pPr>
            <w:ins w:id="8291" w:author="2957" w:date="2023-06-20T15:36:00Z">
              <w:r>
                <w:t>0</w:t>
              </w:r>
            </w:ins>
          </w:p>
        </w:tc>
        <w:tc>
          <w:tcPr>
            <w:tcW w:w="1700" w:type="dxa"/>
          </w:tcPr>
          <w:p w14:paraId="6A7A4B3A" w14:textId="77777777" w:rsidR="00277723" w:rsidRPr="001B0CC1" w:rsidRDefault="00277723" w:rsidP="002745DF">
            <w:pPr>
              <w:pStyle w:val="TAL"/>
              <w:rPr>
                <w:ins w:id="8292" w:author="2957" w:date="2023-06-20T15:36:00Z"/>
              </w:rPr>
            </w:pPr>
          </w:p>
        </w:tc>
        <w:tc>
          <w:tcPr>
            <w:tcW w:w="1245" w:type="dxa"/>
          </w:tcPr>
          <w:p w14:paraId="70A4EB66" w14:textId="77777777" w:rsidR="00277723" w:rsidRPr="001B0CC1" w:rsidRDefault="00277723" w:rsidP="002745DF">
            <w:pPr>
              <w:pStyle w:val="TAL"/>
              <w:rPr>
                <w:ins w:id="8293" w:author="2957" w:date="2023-06-20T15:36:00Z"/>
              </w:rPr>
            </w:pPr>
          </w:p>
        </w:tc>
      </w:tr>
      <w:tr w:rsidR="00277723" w:rsidRPr="001B0CC1" w14:paraId="505268EB" w14:textId="77777777" w:rsidTr="002745DF">
        <w:trPr>
          <w:ins w:id="8294" w:author="2957" w:date="2023-06-20T15:36:00Z"/>
        </w:trPr>
        <w:tc>
          <w:tcPr>
            <w:tcW w:w="4535" w:type="dxa"/>
          </w:tcPr>
          <w:p w14:paraId="2F11FF05" w14:textId="77777777" w:rsidR="00277723" w:rsidRPr="001B0CC1" w:rsidRDefault="00277723" w:rsidP="002745DF">
            <w:pPr>
              <w:pStyle w:val="TAL"/>
              <w:rPr>
                <w:ins w:id="8295" w:author="2957" w:date="2023-06-20T15:36:00Z"/>
              </w:rPr>
            </w:pPr>
            <w:ins w:id="8296" w:author="2957" w:date="2023-06-20T15:36:00Z">
              <w:r w:rsidRPr="001B0CC1">
                <w:t xml:space="preserve">  csi-IM-ResourcesForInterference</w:t>
              </w:r>
            </w:ins>
          </w:p>
        </w:tc>
        <w:tc>
          <w:tcPr>
            <w:tcW w:w="2267" w:type="dxa"/>
          </w:tcPr>
          <w:p w14:paraId="60711FA9" w14:textId="77777777" w:rsidR="00277723" w:rsidRPr="001B0CC1" w:rsidRDefault="00277723" w:rsidP="002745DF">
            <w:pPr>
              <w:pStyle w:val="TAL"/>
              <w:rPr>
                <w:ins w:id="8297" w:author="2957" w:date="2023-06-20T15:36:00Z"/>
              </w:rPr>
            </w:pPr>
            <w:ins w:id="8298" w:author="2957" w:date="2023-06-20T15:36:00Z">
              <w:r>
                <w:t>Not present</w:t>
              </w:r>
            </w:ins>
          </w:p>
        </w:tc>
        <w:tc>
          <w:tcPr>
            <w:tcW w:w="1700" w:type="dxa"/>
          </w:tcPr>
          <w:p w14:paraId="6ED873C1" w14:textId="77777777" w:rsidR="00277723" w:rsidRPr="001B0CC1" w:rsidRDefault="00277723" w:rsidP="002745DF">
            <w:pPr>
              <w:pStyle w:val="TAL"/>
              <w:rPr>
                <w:ins w:id="8299" w:author="2957" w:date="2023-06-20T15:36:00Z"/>
              </w:rPr>
            </w:pPr>
          </w:p>
        </w:tc>
        <w:tc>
          <w:tcPr>
            <w:tcW w:w="1245" w:type="dxa"/>
          </w:tcPr>
          <w:p w14:paraId="00DD9965" w14:textId="77777777" w:rsidR="00277723" w:rsidRPr="001B0CC1" w:rsidRDefault="00277723" w:rsidP="002745DF">
            <w:pPr>
              <w:pStyle w:val="TAL"/>
              <w:rPr>
                <w:ins w:id="8300" w:author="2957" w:date="2023-06-20T15:36:00Z"/>
              </w:rPr>
            </w:pPr>
          </w:p>
        </w:tc>
      </w:tr>
      <w:tr w:rsidR="00277723" w:rsidRPr="001B0CC1" w14:paraId="7F36D7A4" w14:textId="77777777" w:rsidTr="002745DF">
        <w:trPr>
          <w:ins w:id="8301" w:author="2957" w:date="2023-06-20T15:36:00Z"/>
        </w:trPr>
        <w:tc>
          <w:tcPr>
            <w:tcW w:w="4535" w:type="dxa"/>
          </w:tcPr>
          <w:p w14:paraId="048FE62E" w14:textId="77777777" w:rsidR="00277723" w:rsidRPr="001B0CC1" w:rsidRDefault="00277723" w:rsidP="002745DF">
            <w:pPr>
              <w:pStyle w:val="TAL"/>
              <w:rPr>
                <w:ins w:id="8302" w:author="2957" w:date="2023-06-20T15:36:00Z"/>
              </w:rPr>
            </w:pPr>
            <w:ins w:id="8303" w:author="2957" w:date="2023-06-20T15:36:00Z">
              <w:r w:rsidRPr="001B0CC1">
                <w:t xml:space="preserve">  nzp-CSI-RS-ResourcesForInterference</w:t>
              </w:r>
            </w:ins>
          </w:p>
        </w:tc>
        <w:tc>
          <w:tcPr>
            <w:tcW w:w="2267" w:type="dxa"/>
          </w:tcPr>
          <w:p w14:paraId="1F7E1362" w14:textId="77777777" w:rsidR="00277723" w:rsidRPr="001B0CC1" w:rsidRDefault="00277723" w:rsidP="002745DF">
            <w:pPr>
              <w:pStyle w:val="TAL"/>
              <w:rPr>
                <w:ins w:id="8304" w:author="2957" w:date="2023-06-20T15:36:00Z"/>
              </w:rPr>
            </w:pPr>
            <w:ins w:id="8305" w:author="2957" w:date="2023-06-20T15:36:00Z">
              <w:r>
                <w:t>Not present</w:t>
              </w:r>
            </w:ins>
          </w:p>
        </w:tc>
        <w:tc>
          <w:tcPr>
            <w:tcW w:w="1700" w:type="dxa"/>
          </w:tcPr>
          <w:p w14:paraId="42BA5192" w14:textId="77777777" w:rsidR="00277723" w:rsidRPr="001B0CC1" w:rsidRDefault="00277723" w:rsidP="002745DF">
            <w:pPr>
              <w:pStyle w:val="TAL"/>
              <w:rPr>
                <w:ins w:id="8306" w:author="2957" w:date="2023-06-20T15:36:00Z"/>
              </w:rPr>
            </w:pPr>
          </w:p>
        </w:tc>
        <w:tc>
          <w:tcPr>
            <w:tcW w:w="1245" w:type="dxa"/>
          </w:tcPr>
          <w:p w14:paraId="00D82602" w14:textId="77777777" w:rsidR="00277723" w:rsidRPr="001B0CC1" w:rsidRDefault="00277723" w:rsidP="002745DF">
            <w:pPr>
              <w:pStyle w:val="TAL"/>
              <w:rPr>
                <w:ins w:id="8307" w:author="2957" w:date="2023-06-20T15:36:00Z"/>
              </w:rPr>
            </w:pPr>
          </w:p>
        </w:tc>
      </w:tr>
      <w:tr w:rsidR="00277723" w:rsidRPr="001B0CC1" w14:paraId="4A62A279" w14:textId="77777777" w:rsidTr="002745DF">
        <w:trPr>
          <w:ins w:id="8308" w:author="2957" w:date="2023-06-20T15:36:00Z"/>
        </w:trPr>
        <w:tc>
          <w:tcPr>
            <w:tcW w:w="4535" w:type="dxa"/>
          </w:tcPr>
          <w:p w14:paraId="75FBA244" w14:textId="77777777" w:rsidR="00277723" w:rsidRPr="001B0CC1" w:rsidRDefault="00277723" w:rsidP="002745DF">
            <w:pPr>
              <w:pStyle w:val="TAL"/>
              <w:rPr>
                <w:ins w:id="8309" w:author="2957" w:date="2023-06-20T15:36:00Z"/>
              </w:rPr>
            </w:pPr>
            <w:ins w:id="8310" w:author="2957" w:date="2023-06-20T15:36:00Z">
              <w:r w:rsidRPr="001B0CC1">
                <w:t xml:space="preserve">  reportConfigType CHOICE {</w:t>
              </w:r>
            </w:ins>
          </w:p>
        </w:tc>
        <w:tc>
          <w:tcPr>
            <w:tcW w:w="2267" w:type="dxa"/>
          </w:tcPr>
          <w:p w14:paraId="518D0177" w14:textId="77777777" w:rsidR="00277723" w:rsidRPr="001B0CC1" w:rsidRDefault="00277723" w:rsidP="002745DF">
            <w:pPr>
              <w:pStyle w:val="TAL"/>
              <w:rPr>
                <w:ins w:id="8311" w:author="2957" w:date="2023-06-20T15:36:00Z"/>
              </w:rPr>
            </w:pPr>
          </w:p>
        </w:tc>
        <w:tc>
          <w:tcPr>
            <w:tcW w:w="1700" w:type="dxa"/>
          </w:tcPr>
          <w:p w14:paraId="297E0853" w14:textId="77777777" w:rsidR="00277723" w:rsidRPr="001B0CC1" w:rsidRDefault="00277723" w:rsidP="002745DF">
            <w:pPr>
              <w:pStyle w:val="TAL"/>
              <w:rPr>
                <w:ins w:id="8312" w:author="2957" w:date="2023-06-20T15:36:00Z"/>
              </w:rPr>
            </w:pPr>
          </w:p>
        </w:tc>
        <w:tc>
          <w:tcPr>
            <w:tcW w:w="1245" w:type="dxa"/>
          </w:tcPr>
          <w:p w14:paraId="631226AD" w14:textId="77777777" w:rsidR="00277723" w:rsidRPr="001B0CC1" w:rsidRDefault="00277723" w:rsidP="002745DF">
            <w:pPr>
              <w:pStyle w:val="TAL"/>
              <w:rPr>
                <w:ins w:id="8313" w:author="2957" w:date="2023-06-20T15:36:00Z"/>
              </w:rPr>
            </w:pPr>
          </w:p>
        </w:tc>
      </w:tr>
      <w:tr w:rsidR="00277723" w:rsidRPr="001B0CC1" w14:paraId="68F0F2CD" w14:textId="77777777" w:rsidTr="002745DF">
        <w:trPr>
          <w:ins w:id="8314" w:author="2957" w:date="2023-06-20T15:36:00Z"/>
        </w:trPr>
        <w:tc>
          <w:tcPr>
            <w:tcW w:w="4535" w:type="dxa"/>
          </w:tcPr>
          <w:p w14:paraId="44FFDDD0" w14:textId="77777777" w:rsidR="00277723" w:rsidRPr="001B0CC1" w:rsidRDefault="00277723" w:rsidP="002745DF">
            <w:pPr>
              <w:pStyle w:val="TAL"/>
              <w:rPr>
                <w:ins w:id="8315" w:author="2957" w:date="2023-06-20T15:36:00Z"/>
              </w:rPr>
            </w:pPr>
            <w:ins w:id="8316" w:author="2957" w:date="2023-06-20T15:36:00Z">
              <w:r w:rsidRPr="00EA4F49">
                <w:t xml:space="preserve">    periodic SEQUENCE {</w:t>
              </w:r>
            </w:ins>
          </w:p>
        </w:tc>
        <w:tc>
          <w:tcPr>
            <w:tcW w:w="2267" w:type="dxa"/>
          </w:tcPr>
          <w:p w14:paraId="26ED56F2" w14:textId="77777777" w:rsidR="00277723" w:rsidRPr="001B0CC1" w:rsidRDefault="00277723" w:rsidP="002745DF">
            <w:pPr>
              <w:pStyle w:val="TAL"/>
              <w:rPr>
                <w:ins w:id="8317" w:author="2957" w:date="2023-06-20T15:36:00Z"/>
              </w:rPr>
            </w:pPr>
          </w:p>
        </w:tc>
        <w:tc>
          <w:tcPr>
            <w:tcW w:w="1700" w:type="dxa"/>
          </w:tcPr>
          <w:p w14:paraId="7A2D4858" w14:textId="77777777" w:rsidR="00277723" w:rsidRPr="001B0CC1" w:rsidRDefault="00277723" w:rsidP="002745DF">
            <w:pPr>
              <w:pStyle w:val="TAL"/>
              <w:rPr>
                <w:ins w:id="8318" w:author="2957" w:date="2023-06-20T15:36:00Z"/>
              </w:rPr>
            </w:pPr>
          </w:p>
        </w:tc>
        <w:tc>
          <w:tcPr>
            <w:tcW w:w="1245" w:type="dxa"/>
          </w:tcPr>
          <w:p w14:paraId="363D4E48" w14:textId="77777777" w:rsidR="00277723" w:rsidRPr="001B0CC1" w:rsidRDefault="00277723" w:rsidP="002745DF">
            <w:pPr>
              <w:pStyle w:val="TAL"/>
              <w:rPr>
                <w:ins w:id="8319" w:author="2957" w:date="2023-06-20T15:36:00Z"/>
              </w:rPr>
            </w:pPr>
          </w:p>
        </w:tc>
      </w:tr>
      <w:tr w:rsidR="00277723" w:rsidRPr="001B0CC1" w14:paraId="6E49FCF3" w14:textId="77777777" w:rsidTr="002745DF">
        <w:trPr>
          <w:ins w:id="8320" w:author="2957" w:date="2023-06-20T15:36:00Z"/>
        </w:trPr>
        <w:tc>
          <w:tcPr>
            <w:tcW w:w="4535" w:type="dxa"/>
          </w:tcPr>
          <w:p w14:paraId="7E9F89B8" w14:textId="77777777" w:rsidR="00277723" w:rsidRPr="001B0CC1" w:rsidRDefault="00277723" w:rsidP="002745DF">
            <w:pPr>
              <w:pStyle w:val="TAL"/>
              <w:rPr>
                <w:ins w:id="8321" w:author="2957" w:date="2023-06-20T15:36:00Z"/>
              </w:rPr>
            </w:pPr>
            <w:ins w:id="8322" w:author="2957" w:date="2023-06-20T15:36:00Z">
              <w:r w:rsidRPr="00EA4F49">
                <w:t xml:space="preserve">      reportSlotConfig</w:t>
              </w:r>
              <w:r>
                <w:t xml:space="preserve"> CHOICE {</w:t>
              </w:r>
            </w:ins>
          </w:p>
        </w:tc>
        <w:tc>
          <w:tcPr>
            <w:tcW w:w="2267" w:type="dxa"/>
          </w:tcPr>
          <w:p w14:paraId="49736396" w14:textId="77777777" w:rsidR="00277723" w:rsidRPr="001B0CC1" w:rsidRDefault="00277723" w:rsidP="002745DF">
            <w:pPr>
              <w:pStyle w:val="TAL"/>
              <w:rPr>
                <w:ins w:id="8323" w:author="2957" w:date="2023-06-20T15:36:00Z"/>
              </w:rPr>
            </w:pPr>
          </w:p>
        </w:tc>
        <w:tc>
          <w:tcPr>
            <w:tcW w:w="1700" w:type="dxa"/>
          </w:tcPr>
          <w:p w14:paraId="6AC04230" w14:textId="77777777" w:rsidR="00277723" w:rsidRPr="001B0CC1" w:rsidRDefault="00277723" w:rsidP="002745DF">
            <w:pPr>
              <w:pStyle w:val="TAL"/>
              <w:rPr>
                <w:ins w:id="8324" w:author="2957" w:date="2023-06-20T15:36:00Z"/>
              </w:rPr>
            </w:pPr>
          </w:p>
        </w:tc>
        <w:tc>
          <w:tcPr>
            <w:tcW w:w="1245" w:type="dxa"/>
          </w:tcPr>
          <w:p w14:paraId="6CB81D53" w14:textId="77777777" w:rsidR="00277723" w:rsidRPr="001B0CC1" w:rsidRDefault="00277723" w:rsidP="002745DF">
            <w:pPr>
              <w:pStyle w:val="TAL"/>
              <w:rPr>
                <w:ins w:id="8325" w:author="2957" w:date="2023-06-20T15:36:00Z"/>
              </w:rPr>
            </w:pPr>
          </w:p>
        </w:tc>
      </w:tr>
      <w:tr w:rsidR="00277723" w:rsidRPr="001B0CC1" w14:paraId="7EEA5554" w14:textId="77777777" w:rsidTr="002745DF">
        <w:trPr>
          <w:ins w:id="8326" w:author="2957" w:date="2023-06-20T15:36:00Z"/>
        </w:trPr>
        <w:tc>
          <w:tcPr>
            <w:tcW w:w="4535" w:type="dxa"/>
          </w:tcPr>
          <w:p w14:paraId="2779E399" w14:textId="77777777" w:rsidR="00277723" w:rsidRPr="001B0CC1" w:rsidRDefault="00277723" w:rsidP="002745DF">
            <w:pPr>
              <w:pStyle w:val="TAL"/>
              <w:rPr>
                <w:ins w:id="8327" w:author="2957" w:date="2023-06-20T15:36:00Z"/>
              </w:rPr>
            </w:pPr>
            <w:ins w:id="8328" w:author="2957" w:date="2023-06-20T15:36:00Z">
              <w:r w:rsidRPr="00EA4F49">
                <w:t xml:space="preserve">        </w:t>
              </w:r>
              <w:r>
                <w:t>slots20</w:t>
              </w:r>
            </w:ins>
          </w:p>
        </w:tc>
        <w:tc>
          <w:tcPr>
            <w:tcW w:w="2267" w:type="dxa"/>
          </w:tcPr>
          <w:p w14:paraId="0A1D3F06" w14:textId="77777777" w:rsidR="00277723" w:rsidRPr="001B0CC1" w:rsidRDefault="00277723" w:rsidP="002745DF">
            <w:pPr>
              <w:pStyle w:val="TAL"/>
              <w:rPr>
                <w:ins w:id="8329" w:author="2957" w:date="2023-06-20T15:36:00Z"/>
                <w:lang w:eastAsia="zh-CN"/>
              </w:rPr>
            </w:pPr>
            <w:ins w:id="8330" w:author="2957" w:date="2023-06-20T15:36:00Z">
              <w:r>
                <w:rPr>
                  <w:lang w:eastAsia="zh-CN"/>
                </w:rPr>
                <w:t>9</w:t>
              </w:r>
            </w:ins>
          </w:p>
        </w:tc>
        <w:tc>
          <w:tcPr>
            <w:tcW w:w="1700" w:type="dxa"/>
          </w:tcPr>
          <w:p w14:paraId="1F0785E0" w14:textId="77777777" w:rsidR="00277723" w:rsidRPr="001B0CC1" w:rsidRDefault="00277723" w:rsidP="002745DF">
            <w:pPr>
              <w:pStyle w:val="TAL"/>
              <w:rPr>
                <w:ins w:id="8331" w:author="2957" w:date="2023-06-20T15:36:00Z"/>
                <w:lang w:eastAsia="zh-CN"/>
              </w:rPr>
            </w:pPr>
          </w:p>
        </w:tc>
        <w:tc>
          <w:tcPr>
            <w:tcW w:w="1245" w:type="dxa"/>
          </w:tcPr>
          <w:p w14:paraId="7EA79ACB" w14:textId="77777777" w:rsidR="00277723" w:rsidRPr="001B0CC1" w:rsidRDefault="00277723" w:rsidP="002745DF">
            <w:pPr>
              <w:pStyle w:val="TAL"/>
              <w:rPr>
                <w:ins w:id="8332" w:author="2957" w:date="2023-06-20T15:36:00Z"/>
              </w:rPr>
            </w:pPr>
          </w:p>
        </w:tc>
      </w:tr>
      <w:tr w:rsidR="00277723" w:rsidRPr="001B0CC1" w14:paraId="73200ED2" w14:textId="77777777" w:rsidTr="002745DF">
        <w:trPr>
          <w:ins w:id="8333" w:author="2957" w:date="2023-06-20T15:36:00Z"/>
        </w:trPr>
        <w:tc>
          <w:tcPr>
            <w:tcW w:w="4535" w:type="dxa"/>
          </w:tcPr>
          <w:p w14:paraId="7ED873D1" w14:textId="77777777" w:rsidR="00277723" w:rsidRPr="001B0CC1" w:rsidRDefault="00277723" w:rsidP="002745DF">
            <w:pPr>
              <w:pStyle w:val="TAL"/>
              <w:rPr>
                <w:ins w:id="8334" w:author="2957" w:date="2023-06-20T15:36:00Z"/>
              </w:rPr>
            </w:pPr>
            <w:ins w:id="8335" w:author="2957" w:date="2023-06-20T15:36:00Z">
              <w:r w:rsidRPr="00EA4F49">
                <w:t xml:space="preserve">      </w:t>
              </w:r>
              <w:r>
                <w:t>}</w:t>
              </w:r>
            </w:ins>
          </w:p>
        </w:tc>
        <w:tc>
          <w:tcPr>
            <w:tcW w:w="2267" w:type="dxa"/>
          </w:tcPr>
          <w:p w14:paraId="50E02651" w14:textId="77777777" w:rsidR="00277723" w:rsidRPr="001B0CC1" w:rsidRDefault="00277723" w:rsidP="002745DF">
            <w:pPr>
              <w:pStyle w:val="TAL"/>
              <w:rPr>
                <w:ins w:id="8336" w:author="2957" w:date="2023-06-20T15:36:00Z"/>
              </w:rPr>
            </w:pPr>
          </w:p>
        </w:tc>
        <w:tc>
          <w:tcPr>
            <w:tcW w:w="1700" w:type="dxa"/>
          </w:tcPr>
          <w:p w14:paraId="422AC1F9" w14:textId="77777777" w:rsidR="00277723" w:rsidRPr="001B0CC1" w:rsidRDefault="00277723" w:rsidP="002745DF">
            <w:pPr>
              <w:pStyle w:val="TAL"/>
              <w:rPr>
                <w:ins w:id="8337" w:author="2957" w:date="2023-06-20T15:36:00Z"/>
              </w:rPr>
            </w:pPr>
          </w:p>
        </w:tc>
        <w:tc>
          <w:tcPr>
            <w:tcW w:w="1245" w:type="dxa"/>
          </w:tcPr>
          <w:p w14:paraId="7D605168" w14:textId="77777777" w:rsidR="00277723" w:rsidRPr="001B0CC1" w:rsidRDefault="00277723" w:rsidP="002745DF">
            <w:pPr>
              <w:pStyle w:val="TAL"/>
              <w:rPr>
                <w:ins w:id="8338" w:author="2957" w:date="2023-06-20T15:36:00Z"/>
              </w:rPr>
            </w:pPr>
          </w:p>
        </w:tc>
      </w:tr>
      <w:tr w:rsidR="00277723" w:rsidRPr="001B0CC1" w14:paraId="30823B18" w14:textId="77777777" w:rsidTr="002745DF">
        <w:trPr>
          <w:ins w:id="8339" w:author="2957" w:date="2023-06-20T15:36:00Z"/>
        </w:trPr>
        <w:tc>
          <w:tcPr>
            <w:tcW w:w="4535" w:type="dxa"/>
          </w:tcPr>
          <w:p w14:paraId="2FE57ADD" w14:textId="77777777" w:rsidR="00277723" w:rsidRPr="001B0CC1" w:rsidRDefault="00277723" w:rsidP="002745DF">
            <w:pPr>
              <w:pStyle w:val="TAL"/>
              <w:rPr>
                <w:ins w:id="8340" w:author="2957" w:date="2023-06-20T15:36:00Z"/>
              </w:rPr>
            </w:pPr>
          </w:p>
        </w:tc>
        <w:tc>
          <w:tcPr>
            <w:tcW w:w="2267" w:type="dxa"/>
          </w:tcPr>
          <w:p w14:paraId="11A72B68" w14:textId="77777777" w:rsidR="00277723" w:rsidRPr="001B0CC1" w:rsidRDefault="00277723" w:rsidP="002745DF">
            <w:pPr>
              <w:pStyle w:val="TAL"/>
              <w:rPr>
                <w:ins w:id="8341" w:author="2957" w:date="2023-06-20T15:36:00Z"/>
              </w:rPr>
            </w:pPr>
          </w:p>
        </w:tc>
        <w:tc>
          <w:tcPr>
            <w:tcW w:w="1700" w:type="dxa"/>
          </w:tcPr>
          <w:p w14:paraId="5538F452" w14:textId="77777777" w:rsidR="00277723" w:rsidRPr="001B0CC1" w:rsidRDefault="00277723" w:rsidP="002745DF">
            <w:pPr>
              <w:pStyle w:val="TAL"/>
              <w:rPr>
                <w:ins w:id="8342" w:author="2957" w:date="2023-06-20T15:36:00Z"/>
              </w:rPr>
            </w:pPr>
          </w:p>
        </w:tc>
        <w:tc>
          <w:tcPr>
            <w:tcW w:w="1245" w:type="dxa"/>
          </w:tcPr>
          <w:p w14:paraId="0501C8D5" w14:textId="77777777" w:rsidR="00277723" w:rsidRPr="001B0CC1" w:rsidRDefault="00277723" w:rsidP="002745DF">
            <w:pPr>
              <w:pStyle w:val="TAL"/>
              <w:rPr>
                <w:ins w:id="8343" w:author="2957" w:date="2023-06-20T15:36:00Z"/>
              </w:rPr>
            </w:pPr>
          </w:p>
        </w:tc>
      </w:tr>
      <w:tr w:rsidR="00277723" w:rsidRPr="001B0CC1" w14:paraId="4F235970" w14:textId="77777777" w:rsidTr="002745DF">
        <w:trPr>
          <w:ins w:id="8344" w:author="2957" w:date="2023-06-20T15:36:00Z"/>
        </w:trPr>
        <w:tc>
          <w:tcPr>
            <w:tcW w:w="4535" w:type="dxa"/>
          </w:tcPr>
          <w:p w14:paraId="0F21C58A" w14:textId="77777777" w:rsidR="00277723" w:rsidRPr="001B0CC1" w:rsidRDefault="00277723" w:rsidP="002745DF">
            <w:pPr>
              <w:pStyle w:val="TAL"/>
              <w:rPr>
                <w:ins w:id="8345" w:author="2957" w:date="2023-06-20T15:36:00Z"/>
              </w:rPr>
            </w:pPr>
            <w:ins w:id="8346" w:author="2957" w:date="2023-06-20T15:36:00Z">
              <w:r w:rsidRPr="00EA4F49">
                <w:t xml:space="preserve">    pucch-CSI-ResourceList SEQUENCE (SIZE (1..maxNrofBWPs)) OF PUCCH-CSI-Resource {</w:t>
              </w:r>
            </w:ins>
          </w:p>
        </w:tc>
        <w:tc>
          <w:tcPr>
            <w:tcW w:w="2267" w:type="dxa"/>
          </w:tcPr>
          <w:p w14:paraId="1DA3ECFE" w14:textId="77777777" w:rsidR="00277723" w:rsidRPr="001B0CC1" w:rsidRDefault="00277723" w:rsidP="002745DF">
            <w:pPr>
              <w:pStyle w:val="TAL"/>
              <w:rPr>
                <w:ins w:id="8347" w:author="2957" w:date="2023-06-20T15:36:00Z"/>
                <w:lang w:eastAsia="zh-CN"/>
              </w:rPr>
            </w:pPr>
            <w:ins w:id="8348" w:author="2957" w:date="2023-06-20T15:36:00Z">
              <w:r>
                <w:rPr>
                  <w:rFonts w:hint="eastAsia"/>
                  <w:lang w:eastAsia="zh-CN"/>
                </w:rPr>
                <w:t>1</w:t>
              </w:r>
              <w:r>
                <w:rPr>
                  <w:lang w:eastAsia="zh-CN"/>
                </w:rPr>
                <w:t xml:space="preserve"> entry</w:t>
              </w:r>
            </w:ins>
          </w:p>
        </w:tc>
        <w:tc>
          <w:tcPr>
            <w:tcW w:w="1700" w:type="dxa"/>
          </w:tcPr>
          <w:p w14:paraId="34C7860B" w14:textId="77777777" w:rsidR="00277723" w:rsidRPr="001B0CC1" w:rsidRDefault="00277723" w:rsidP="002745DF">
            <w:pPr>
              <w:pStyle w:val="TAL"/>
              <w:rPr>
                <w:ins w:id="8349" w:author="2957" w:date="2023-06-20T15:36:00Z"/>
              </w:rPr>
            </w:pPr>
          </w:p>
        </w:tc>
        <w:tc>
          <w:tcPr>
            <w:tcW w:w="1245" w:type="dxa"/>
          </w:tcPr>
          <w:p w14:paraId="656E2F8E" w14:textId="77777777" w:rsidR="00277723" w:rsidRPr="001B0CC1" w:rsidRDefault="00277723" w:rsidP="002745DF">
            <w:pPr>
              <w:pStyle w:val="TAL"/>
              <w:rPr>
                <w:ins w:id="8350" w:author="2957" w:date="2023-06-20T15:36:00Z"/>
              </w:rPr>
            </w:pPr>
          </w:p>
        </w:tc>
      </w:tr>
      <w:tr w:rsidR="00277723" w:rsidRPr="001B0CC1" w14:paraId="7FDEB40F" w14:textId="77777777" w:rsidTr="002745DF">
        <w:trPr>
          <w:ins w:id="8351" w:author="2957" w:date="2023-06-20T15:36:00Z"/>
        </w:trPr>
        <w:tc>
          <w:tcPr>
            <w:tcW w:w="4535" w:type="dxa"/>
          </w:tcPr>
          <w:p w14:paraId="1A2B0B63" w14:textId="77777777" w:rsidR="00277723" w:rsidRPr="001B0CC1" w:rsidRDefault="00277723" w:rsidP="002745DF">
            <w:pPr>
              <w:pStyle w:val="TAL"/>
              <w:rPr>
                <w:ins w:id="8352" w:author="2957" w:date="2023-06-20T15:36:00Z"/>
              </w:rPr>
            </w:pPr>
            <w:ins w:id="8353" w:author="2957" w:date="2023-06-20T15:36:00Z">
              <w:r w:rsidRPr="00EA4F49">
                <w:t xml:space="preserve">    </w:t>
              </w:r>
              <w:r>
                <w:t xml:space="preserve">  </w:t>
              </w:r>
              <w:r w:rsidRPr="00EA4F49">
                <w:t>PUCCH-CSI-Resource [1]</w:t>
              </w:r>
              <w:r>
                <w:t xml:space="preserve"> SEQUENCE {</w:t>
              </w:r>
            </w:ins>
          </w:p>
        </w:tc>
        <w:tc>
          <w:tcPr>
            <w:tcW w:w="2267" w:type="dxa"/>
          </w:tcPr>
          <w:p w14:paraId="00608573" w14:textId="77777777" w:rsidR="00277723" w:rsidRPr="001B0CC1" w:rsidRDefault="00277723" w:rsidP="002745DF">
            <w:pPr>
              <w:pStyle w:val="TAL"/>
              <w:rPr>
                <w:ins w:id="8354" w:author="2957" w:date="2023-06-20T15:36:00Z"/>
              </w:rPr>
            </w:pPr>
          </w:p>
        </w:tc>
        <w:tc>
          <w:tcPr>
            <w:tcW w:w="1700" w:type="dxa"/>
          </w:tcPr>
          <w:p w14:paraId="11EC2DE6" w14:textId="77777777" w:rsidR="00277723" w:rsidRPr="001B0CC1" w:rsidRDefault="00277723" w:rsidP="002745DF">
            <w:pPr>
              <w:pStyle w:val="TAL"/>
              <w:rPr>
                <w:ins w:id="8355" w:author="2957" w:date="2023-06-20T15:36:00Z"/>
                <w:lang w:eastAsia="zh-CN"/>
              </w:rPr>
            </w:pPr>
            <w:ins w:id="8356" w:author="2957" w:date="2023-06-20T15:36:00Z">
              <w:r>
                <w:rPr>
                  <w:lang w:eastAsia="zh-CN"/>
                </w:rPr>
                <w:t>entry 1</w:t>
              </w:r>
            </w:ins>
          </w:p>
        </w:tc>
        <w:tc>
          <w:tcPr>
            <w:tcW w:w="1245" w:type="dxa"/>
          </w:tcPr>
          <w:p w14:paraId="2CA98EF9" w14:textId="77777777" w:rsidR="00277723" w:rsidRPr="001B0CC1" w:rsidRDefault="00277723" w:rsidP="002745DF">
            <w:pPr>
              <w:pStyle w:val="TAL"/>
              <w:rPr>
                <w:ins w:id="8357" w:author="2957" w:date="2023-06-20T15:36:00Z"/>
              </w:rPr>
            </w:pPr>
          </w:p>
        </w:tc>
      </w:tr>
      <w:tr w:rsidR="00277723" w:rsidRPr="001B0CC1" w14:paraId="29E5D6BB" w14:textId="77777777" w:rsidTr="002745DF">
        <w:trPr>
          <w:ins w:id="8358" w:author="2957" w:date="2023-06-20T15:36:00Z"/>
        </w:trPr>
        <w:tc>
          <w:tcPr>
            <w:tcW w:w="4535" w:type="dxa"/>
          </w:tcPr>
          <w:p w14:paraId="1DAEB26A" w14:textId="77777777" w:rsidR="00277723" w:rsidRPr="00EA4F49" w:rsidRDefault="00277723" w:rsidP="002745DF">
            <w:pPr>
              <w:pStyle w:val="TAL"/>
              <w:rPr>
                <w:ins w:id="8359" w:author="2957" w:date="2023-06-20T15:36:00Z"/>
              </w:rPr>
            </w:pPr>
            <w:ins w:id="8360" w:author="2957" w:date="2023-06-20T15:36:00Z">
              <w:r w:rsidRPr="00EA4F49">
                <w:t xml:space="preserve">    </w:t>
              </w:r>
              <w:r>
                <w:t xml:space="preserve">    </w:t>
              </w:r>
              <w:r w:rsidRPr="00B55E3E">
                <w:t>uplinkBandwidthPartId</w:t>
              </w:r>
            </w:ins>
          </w:p>
        </w:tc>
        <w:tc>
          <w:tcPr>
            <w:tcW w:w="2267" w:type="dxa"/>
          </w:tcPr>
          <w:p w14:paraId="51FF55DD" w14:textId="77777777" w:rsidR="00277723" w:rsidRPr="00EA4F49" w:rsidRDefault="00277723" w:rsidP="002745DF">
            <w:pPr>
              <w:pStyle w:val="TAL"/>
              <w:rPr>
                <w:ins w:id="8361" w:author="2957" w:date="2023-06-20T15:36:00Z"/>
                <w:lang w:eastAsia="zh-CN"/>
              </w:rPr>
            </w:pPr>
            <w:ins w:id="8362" w:author="2957" w:date="2023-06-20T15:36:00Z">
              <w:r>
                <w:rPr>
                  <w:lang w:eastAsia="zh-CN"/>
                </w:rPr>
                <w:t>0</w:t>
              </w:r>
            </w:ins>
          </w:p>
        </w:tc>
        <w:tc>
          <w:tcPr>
            <w:tcW w:w="1700" w:type="dxa"/>
          </w:tcPr>
          <w:p w14:paraId="4B8DD275" w14:textId="77777777" w:rsidR="00277723" w:rsidRDefault="00277723" w:rsidP="002745DF">
            <w:pPr>
              <w:pStyle w:val="TAL"/>
              <w:rPr>
                <w:ins w:id="8363" w:author="2957" w:date="2023-06-20T15:36:00Z"/>
                <w:lang w:eastAsia="zh-CN"/>
              </w:rPr>
            </w:pPr>
          </w:p>
        </w:tc>
        <w:tc>
          <w:tcPr>
            <w:tcW w:w="1245" w:type="dxa"/>
          </w:tcPr>
          <w:p w14:paraId="1ACF9DCF" w14:textId="77777777" w:rsidR="00277723" w:rsidRPr="001B0CC1" w:rsidRDefault="00277723" w:rsidP="002745DF">
            <w:pPr>
              <w:pStyle w:val="TAL"/>
              <w:rPr>
                <w:ins w:id="8364" w:author="2957" w:date="2023-06-20T15:36:00Z"/>
              </w:rPr>
            </w:pPr>
          </w:p>
        </w:tc>
      </w:tr>
      <w:tr w:rsidR="00277723" w:rsidRPr="001B0CC1" w14:paraId="46AD92A9" w14:textId="77777777" w:rsidTr="002745DF">
        <w:trPr>
          <w:ins w:id="8365" w:author="2957" w:date="2023-06-20T15:36:00Z"/>
        </w:trPr>
        <w:tc>
          <w:tcPr>
            <w:tcW w:w="4535" w:type="dxa"/>
          </w:tcPr>
          <w:p w14:paraId="716B972D" w14:textId="77777777" w:rsidR="00277723" w:rsidRPr="00EA4F49" w:rsidRDefault="00277723" w:rsidP="002745DF">
            <w:pPr>
              <w:pStyle w:val="TAL"/>
              <w:rPr>
                <w:ins w:id="8366" w:author="2957" w:date="2023-06-20T15:36:00Z"/>
              </w:rPr>
            </w:pPr>
            <w:ins w:id="8367" w:author="2957" w:date="2023-06-20T15:36:00Z">
              <w:r w:rsidRPr="00EA4F49">
                <w:t xml:space="preserve">    </w:t>
              </w:r>
              <w:r>
                <w:t xml:space="preserve">    </w:t>
              </w:r>
              <w:r w:rsidRPr="00B55E3E">
                <w:t>pucch-Resource</w:t>
              </w:r>
            </w:ins>
          </w:p>
        </w:tc>
        <w:tc>
          <w:tcPr>
            <w:tcW w:w="2267" w:type="dxa"/>
          </w:tcPr>
          <w:p w14:paraId="479391FB" w14:textId="77777777" w:rsidR="00277723" w:rsidRPr="00EA4F49" w:rsidRDefault="00277723" w:rsidP="002745DF">
            <w:pPr>
              <w:pStyle w:val="TAL"/>
              <w:rPr>
                <w:ins w:id="8368" w:author="2957" w:date="2023-06-20T15:36:00Z"/>
              </w:rPr>
            </w:pPr>
            <w:ins w:id="8369" w:author="2957" w:date="2023-06-20T15:36:00Z">
              <w:r>
                <w:rPr>
                  <w:lang w:eastAsia="zh-CN"/>
                </w:rPr>
                <w:t>9</w:t>
              </w:r>
            </w:ins>
          </w:p>
        </w:tc>
        <w:tc>
          <w:tcPr>
            <w:tcW w:w="1700" w:type="dxa"/>
          </w:tcPr>
          <w:p w14:paraId="0354351C" w14:textId="77777777" w:rsidR="00277723" w:rsidRDefault="00277723" w:rsidP="002745DF">
            <w:pPr>
              <w:pStyle w:val="TAL"/>
              <w:rPr>
                <w:ins w:id="8370" w:author="2957" w:date="2023-06-20T15:36:00Z"/>
                <w:lang w:eastAsia="zh-CN"/>
              </w:rPr>
            </w:pPr>
          </w:p>
        </w:tc>
        <w:tc>
          <w:tcPr>
            <w:tcW w:w="1245" w:type="dxa"/>
          </w:tcPr>
          <w:p w14:paraId="50862E5D" w14:textId="77777777" w:rsidR="00277723" w:rsidRPr="001B0CC1" w:rsidRDefault="00277723" w:rsidP="002745DF">
            <w:pPr>
              <w:pStyle w:val="TAL"/>
              <w:rPr>
                <w:ins w:id="8371" w:author="2957" w:date="2023-06-20T15:36:00Z"/>
              </w:rPr>
            </w:pPr>
          </w:p>
        </w:tc>
      </w:tr>
      <w:tr w:rsidR="00277723" w:rsidRPr="001B0CC1" w14:paraId="5CCD44A5" w14:textId="77777777" w:rsidTr="002745DF">
        <w:trPr>
          <w:ins w:id="8372" w:author="2957" w:date="2023-06-20T15:36:00Z"/>
        </w:trPr>
        <w:tc>
          <w:tcPr>
            <w:tcW w:w="4535" w:type="dxa"/>
          </w:tcPr>
          <w:p w14:paraId="0BE024F4" w14:textId="77777777" w:rsidR="00277723" w:rsidRPr="00EA4F49" w:rsidRDefault="00277723" w:rsidP="002745DF">
            <w:pPr>
              <w:pStyle w:val="TAL"/>
              <w:rPr>
                <w:ins w:id="8373" w:author="2957" w:date="2023-06-20T15:36:00Z"/>
              </w:rPr>
            </w:pPr>
            <w:ins w:id="8374" w:author="2957" w:date="2023-06-20T15:36:00Z">
              <w:r w:rsidRPr="00EA4F49">
                <w:t xml:space="preserve">      }</w:t>
              </w:r>
            </w:ins>
          </w:p>
        </w:tc>
        <w:tc>
          <w:tcPr>
            <w:tcW w:w="2267" w:type="dxa"/>
          </w:tcPr>
          <w:p w14:paraId="30F66A07" w14:textId="77777777" w:rsidR="00277723" w:rsidRPr="00EA4F49" w:rsidRDefault="00277723" w:rsidP="002745DF">
            <w:pPr>
              <w:pStyle w:val="TAL"/>
              <w:rPr>
                <w:ins w:id="8375" w:author="2957" w:date="2023-06-20T15:36:00Z"/>
              </w:rPr>
            </w:pPr>
          </w:p>
        </w:tc>
        <w:tc>
          <w:tcPr>
            <w:tcW w:w="1700" w:type="dxa"/>
          </w:tcPr>
          <w:p w14:paraId="784E49A9" w14:textId="77777777" w:rsidR="00277723" w:rsidRDefault="00277723" w:rsidP="002745DF">
            <w:pPr>
              <w:pStyle w:val="TAL"/>
              <w:rPr>
                <w:ins w:id="8376" w:author="2957" w:date="2023-06-20T15:36:00Z"/>
                <w:lang w:eastAsia="zh-CN"/>
              </w:rPr>
            </w:pPr>
          </w:p>
        </w:tc>
        <w:tc>
          <w:tcPr>
            <w:tcW w:w="1245" w:type="dxa"/>
          </w:tcPr>
          <w:p w14:paraId="6E6CBE4B" w14:textId="77777777" w:rsidR="00277723" w:rsidRPr="001B0CC1" w:rsidRDefault="00277723" w:rsidP="002745DF">
            <w:pPr>
              <w:pStyle w:val="TAL"/>
              <w:rPr>
                <w:ins w:id="8377" w:author="2957" w:date="2023-06-20T15:36:00Z"/>
              </w:rPr>
            </w:pPr>
          </w:p>
        </w:tc>
      </w:tr>
      <w:tr w:rsidR="00277723" w:rsidRPr="001B0CC1" w14:paraId="1D1AE058" w14:textId="77777777" w:rsidTr="002745DF">
        <w:trPr>
          <w:ins w:id="8378" w:author="2957" w:date="2023-06-20T15:36:00Z"/>
        </w:trPr>
        <w:tc>
          <w:tcPr>
            <w:tcW w:w="4535" w:type="dxa"/>
          </w:tcPr>
          <w:p w14:paraId="49CF6274" w14:textId="77777777" w:rsidR="00277723" w:rsidRPr="001B0CC1" w:rsidRDefault="00277723" w:rsidP="002745DF">
            <w:pPr>
              <w:pStyle w:val="TAL"/>
              <w:rPr>
                <w:ins w:id="8379" w:author="2957" w:date="2023-06-20T15:36:00Z"/>
              </w:rPr>
            </w:pPr>
            <w:ins w:id="8380" w:author="2957" w:date="2023-06-20T15:36:00Z">
              <w:r w:rsidRPr="00EA4F49">
                <w:t xml:space="preserve">    }</w:t>
              </w:r>
            </w:ins>
          </w:p>
        </w:tc>
        <w:tc>
          <w:tcPr>
            <w:tcW w:w="2267" w:type="dxa"/>
          </w:tcPr>
          <w:p w14:paraId="3400E74A" w14:textId="77777777" w:rsidR="00277723" w:rsidRPr="001B0CC1" w:rsidRDefault="00277723" w:rsidP="002745DF">
            <w:pPr>
              <w:pStyle w:val="TAL"/>
              <w:rPr>
                <w:ins w:id="8381" w:author="2957" w:date="2023-06-20T15:36:00Z"/>
              </w:rPr>
            </w:pPr>
          </w:p>
        </w:tc>
        <w:tc>
          <w:tcPr>
            <w:tcW w:w="1700" w:type="dxa"/>
          </w:tcPr>
          <w:p w14:paraId="21B5D1FC" w14:textId="77777777" w:rsidR="00277723" w:rsidRPr="001B0CC1" w:rsidRDefault="00277723" w:rsidP="002745DF">
            <w:pPr>
              <w:pStyle w:val="TAL"/>
              <w:rPr>
                <w:ins w:id="8382" w:author="2957" w:date="2023-06-20T15:36:00Z"/>
              </w:rPr>
            </w:pPr>
          </w:p>
        </w:tc>
        <w:tc>
          <w:tcPr>
            <w:tcW w:w="1245" w:type="dxa"/>
          </w:tcPr>
          <w:p w14:paraId="57456AB1" w14:textId="77777777" w:rsidR="00277723" w:rsidRPr="001B0CC1" w:rsidRDefault="00277723" w:rsidP="002745DF">
            <w:pPr>
              <w:pStyle w:val="TAL"/>
              <w:rPr>
                <w:ins w:id="8383" w:author="2957" w:date="2023-06-20T15:36:00Z"/>
              </w:rPr>
            </w:pPr>
          </w:p>
        </w:tc>
      </w:tr>
      <w:tr w:rsidR="00277723" w:rsidRPr="001B0CC1" w14:paraId="1C337A95" w14:textId="77777777" w:rsidTr="002745DF">
        <w:trPr>
          <w:ins w:id="8384" w:author="2957" w:date="2023-06-20T15:36:00Z"/>
        </w:trPr>
        <w:tc>
          <w:tcPr>
            <w:tcW w:w="4535" w:type="dxa"/>
          </w:tcPr>
          <w:p w14:paraId="2B1D53DB" w14:textId="77777777" w:rsidR="00277723" w:rsidRPr="001B0CC1" w:rsidRDefault="00277723" w:rsidP="002745DF">
            <w:pPr>
              <w:pStyle w:val="TAL"/>
              <w:rPr>
                <w:ins w:id="8385" w:author="2957" w:date="2023-06-20T15:36:00Z"/>
              </w:rPr>
            </w:pPr>
            <w:ins w:id="8386" w:author="2957" w:date="2023-06-20T15:36:00Z">
              <w:r w:rsidRPr="001B0CC1">
                <w:t xml:space="preserve">  }</w:t>
              </w:r>
            </w:ins>
          </w:p>
        </w:tc>
        <w:tc>
          <w:tcPr>
            <w:tcW w:w="2267" w:type="dxa"/>
          </w:tcPr>
          <w:p w14:paraId="1F26C1C4" w14:textId="77777777" w:rsidR="00277723" w:rsidRPr="001B0CC1" w:rsidRDefault="00277723" w:rsidP="002745DF">
            <w:pPr>
              <w:pStyle w:val="TAL"/>
              <w:rPr>
                <w:ins w:id="8387" w:author="2957" w:date="2023-06-20T15:36:00Z"/>
              </w:rPr>
            </w:pPr>
          </w:p>
        </w:tc>
        <w:tc>
          <w:tcPr>
            <w:tcW w:w="1700" w:type="dxa"/>
          </w:tcPr>
          <w:p w14:paraId="2CE44170" w14:textId="77777777" w:rsidR="00277723" w:rsidRPr="001B0CC1" w:rsidRDefault="00277723" w:rsidP="002745DF">
            <w:pPr>
              <w:pStyle w:val="TAL"/>
              <w:rPr>
                <w:ins w:id="8388" w:author="2957" w:date="2023-06-20T15:36:00Z"/>
              </w:rPr>
            </w:pPr>
          </w:p>
        </w:tc>
        <w:tc>
          <w:tcPr>
            <w:tcW w:w="1245" w:type="dxa"/>
          </w:tcPr>
          <w:p w14:paraId="4BAF393B" w14:textId="77777777" w:rsidR="00277723" w:rsidRPr="001B0CC1" w:rsidRDefault="00277723" w:rsidP="002745DF">
            <w:pPr>
              <w:pStyle w:val="TAL"/>
              <w:rPr>
                <w:ins w:id="8389" w:author="2957" w:date="2023-06-20T15:36:00Z"/>
              </w:rPr>
            </w:pPr>
          </w:p>
        </w:tc>
      </w:tr>
      <w:tr w:rsidR="00277723" w:rsidRPr="001B0CC1" w14:paraId="25E1DF75" w14:textId="77777777" w:rsidTr="002745DF">
        <w:trPr>
          <w:ins w:id="8390" w:author="2957" w:date="2023-06-20T15:36:00Z"/>
        </w:trPr>
        <w:tc>
          <w:tcPr>
            <w:tcW w:w="4535" w:type="dxa"/>
          </w:tcPr>
          <w:p w14:paraId="7DF25A0D" w14:textId="77777777" w:rsidR="00277723" w:rsidRPr="001B0CC1" w:rsidRDefault="00277723" w:rsidP="002745DF">
            <w:pPr>
              <w:pStyle w:val="TAL"/>
              <w:rPr>
                <w:ins w:id="8391" w:author="2957" w:date="2023-06-20T15:36:00Z"/>
              </w:rPr>
            </w:pPr>
            <w:ins w:id="8392" w:author="2957" w:date="2023-06-20T15:36:00Z">
              <w:r w:rsidRPr="001B0CC1">
                <w:t xml:space="preserve">  reportQuantity CHOICE {</w:t>
              </w:r>
            </w:ins>
          </w:p>
        </w:tc>
        <w:tc>
          <w:tcPr>
            <w:tcW w:w="2267" w:type="dxa"/>
          </w:tcPr>
          <w:p w14:paraId="5575A034" w14:textId="77777777" w:rsidR="00277723" w:rsidRPr="001B0CC1" w:rsidRDefault="00277723" w:rsidP="002745DF">
            <w:pPr>
              <w:pStyle w:val="TAL"/>
              <w:rPr>
                <w:ins w:id="8393" w:author="2957" w:date="2023-06-20T15:36:00Z"/>
              </w:rPr>
            </w:pPr>
          </w:p>
        </w:tc>
        <w:tc>
          <w:tcPr>
            <w:tcW w:w="1700" w:type="dxa"/>
          </w:tcPr>
          <w:p w14:paraId="1C8FD1EB" w14:textId="77777777" w:rsidR="00277723" w:rsidRPr="001B0CC1" w:rsidRDefault="00277723" w:rsidP="002745DF">
            <w:pPr>
              <w:pStyle w:val="TAL"/>
              <w:rPr>
                <w:ins w:id="8394" w:author="2957" w:date="2023-06-20T15:36:00Z"/>
              </w:rPr>
            </w:pPr>
          </w:p>
        </w:tc>
        <w:tc>
          <w:tcPr>
            <w:tcW w:w="1245" w:type="dxa"/>
          </w:tcPr>
          <w:p w14:paraId="5474F4D8" w14:textId="77777777" w:rsidR="00277723" w:rsidRPr="001B0CC1" w:rsidRDefault="00277723" w:rsidP="002745DF">
            <w:pPr>
              <w:pStyle w:val="TAL"/>
              <w:rPr>
                <w:ins w:id="8395" w:author="2957" w:date="2023-06-20T15:36:00Z"/>
              </w:rPr>
            </w:pPr>
          </w:p>
        </w:tc>
      </w:tr>
      <w:tr w:rsidR="00277723" w:rsidRPr="001B0CC1" w14:paraId="7AB7E835" w14:textId="77777777" w:rsidTr="002745DF">
        <w:trPr>
          <w:ins w:id="8396" w:author="2957" w:date="2023-06-20T15:36:00Z"/>
        </w:trPr>
        <w:tc>
          <w:tcPr>
            <w:tcW w:w="4535" w:type="dxa"/>
          </w:tcPr>
          <w:p w14:paraId="65464EF0" w14:textId="77777777" w:rsidR="00277723" w:rsidRPr="001B0CC1" w:rsidRDefault="00277723" w:rsidP="002745DF">
            <w:pPr>
              <w:pStyle w:val="TAL"/>
              <w:rPr>
                <w:ins w:id="8397" w:author="2957" w:date="2023-06-20T15:36:00Z"/>
              </w:rPr>
            </w:pPr>
            <w:ins w:id="8398" w:author="2957" w:date="2023-06-20T15:36:00Z">
              <w:r w:rsidRPr="001B0CC1">
                <w:t xml:space="preserve">    </w:t>
              </w:r>
              <w:r w:rsidRPr="00B55E3E">
                <w:t>ssb-Index-RSRP</w:t>
              </w:r>
            </w:ins>
          </w:p>
        </w:tc>
        <w:tc>
          <w:tcPr>
            <w:tcW w:w="2267" w:type="dxa"/>
          </w:tcPr>
          <w:p w14:paraId="554F394F" w14:textId="77777777" w:rsidR="00277723" w:rsidRPr="001B0CC1" w:rsidRDefault="00277723" w:rsidP="002745DF">
            <w:pPr>
              <w:pStyle w:val="TAL"/>
              <w:rPr>
                <w:ins w:id="8399" w:author="2957" w:date="2023-06-20T15:36:00Z"/>
              </w:rPr>
            </w:pPr>
            <w:ins w:id="8400" w:author="2957" w:date="2023-06-20T15:36:00Z">
              <w:r w:rsidRPr="001B0CC1">
                <w:t>NULL</w:t>
              </w:r>
            </w:ins>
          </w:p>
        </w:tc>
        <w:tc>
          <w:tcPr>
            <w:tcW w:w="1700" w:type="dxa"/>
          </w:tcPr>
          <w:p w14:paraId="5B5669A8" w14:textId="77777777" w:rsidR="00277723" w:rsidRPr="001B0CC1" w:rsidRDefault="00277723" w:rsidP="002745DF">
            <w:pPr>
              <w:pStyle w:val="TAL"/>
              <w:rPr>
                <w:ins w:id="8401" w:author="2957" w:date="2023-06-20T15:36:00Z"/>
              </w:rPr>
            </w:pPr>
          </w:p>
        </w:tc>
        <w:tc>
          <w:tcPr>
            <w:tcW w:w="1245" w:type="dxa"/>
          </w:tcPr>
          <w:p w14:paraId="1D2049B2" w14:textId="77777777" w:rsidR="00277723" w:rsidRPr="001B0CC1" w:rsidRDefault="00277723" w:rsidP="002745DF">
            <w:pPr>
              <w:pStyle w:val="TAL"/>
              <w:rPr>
                <w:ins w:id="8402" w:author="2957" w:date="2023-06-20T15:36:00Z"/>
              </w:rPr>
            </w:pPr>
          </w:p>
        </w:tc>
      </w:tr>
      <w:tr w:rsidR="00277723" w:rsidRPr="001B0CC1" w14:paraId="724CF8BD" w14:textId="77777777" w:rsidTr="002745DF">
        <w:trPr>
          <w:ins w:id="8403" w:author="2957" w:date="2023-06-20T15:36:00Z"/>
        </w:trPr>
        <w:tc>
          <w:tcPr>
            <w:tcW w:w="4535" w:type="dxa"/>
          </w:tcPr>
          <w:p w14:paraId="7C544272" w14:textId="77777777" w:rsidR="00277723" w:rsidRPr="001B0CC1" w:rsidRDefault="00277723" w:rsidP="002745DF">
            <w:pPr>
              <w:pStyle w:val="TAL"/>
              <w:rPr>
                <w:ins w:id="8404" w:author="2957" w:date="2023-06-20T15:36:00Z"/>
              </w:rPr>
            </w:pPr>
            <w:ins w:id="8405" w:author="2957" w:date="2023-06-20T15:36:00Z">
              <w:r w:rsidRPr="001B0CC1">
                <w:t xml:space="preserve">  }</w:t>
              </w:r>
            </w:ins>
          </w:p>
        </w:tc>
        <w:tc>
          <w:tcPr>
            <w:tcW w:w="2267" w:type="dxa"/>
          </w:tcPr>
          <w:p w14:paraId="4785FFBB" w14:textId="77777777" w:rsidR="00277723" w:rsidRPr="001B0CC1" w:rsidRDefault="00277723" w:rsidP="002745DF">
            <w:pPr>
              <w:pStyle w:val="TAL"/>
              <w:rPr>
                <w:ins w:id="8406" w:author="2957" w:date="2023-06-20T15:36:00Z"/>
              </w:rPr>
            </w:pPr>
          </w:p>
        </w:tc>
        <w:tc>
          <w:tcPr>
            <w:tcW w:w="1700" w:type="dxa"/>
          </w:tcPr>
          <w:p w14:paraId="7AB08D8F" w14:textId="77777777" w:rsidR="00277723" w:rsidRPr="001B0CC1" w:rsidRDefault="00277723" w:rsidP="002745DF">
            <w:pPr>
              <w:pStyle w:val="TAL"/>
              <w:rPr>
                <w:ins w:id="8407" w:author="2957" w:date="2023-06-20T15:36:00Z"/>
              </w:rPr>
            </w:pPr>
          </w:p>
        </w:tc>
        <w:tc>
          <w:tcPr>
            <w:tcW w:w="1245" w:type="dxa"/>
          </w:tcPr>
          <w:p w14:paraId="6233A4FA" w14:textId="77777777" w:rsidR="00277723" w:rsidRPr="001B0CC1" w:rsidRDefault="00277723" w:rsidP="002745DF">
            <w:pPr>
              <w:pStyle w:val="TAL"/>
              <w:rPr>
                <w:ins w:id="8408" w:author="2957" w:date="2023-06-20T15:36:00Z"/>
              </w:rPr>
            </w:pPr>
          </w:p>
        </w:tc>
      </w:tr>
      <w:tr w:rsidR="00277723" w:rsidRPr="001B0CC1" w14:paraId="4BFC6CDE" w14:textId="77777777" w:rsidTr="002745DF">
        <w:trPr>
          <w:ins w:id="8409" w:author="2957" w:date="2023-06-20T15:36:00Z"/>
        </w:trPr>
        <w:tc>
          <w:tcPr>
            <w:tcW w:w="4535" w:type="dxa"/>
          </w:tcPr>
          <w:p w14:paraId="0DEF5669" w14:textId="77777777" w:rsidR="00277723" w:rsidRPr="001B0CC1" w:rsidRDefault="00277723" w:rsidP="002745DF">
            <w:pPr>
              <w:pStyle w:val="TAL"/>
              <w:rPr>
                <w:ins w:id="8410" w:author="2957" w:date="2023-06-20T15:36:00Z"/>
              </w:rPr>
            </w:pPr>
            <w:ins w:id="8411" w:author="2957" w:date="2023-06-20T15:36:00Z">
              <w:r w:rsidRPr="001B0CC1">
                <w:t xml:space="preserve">  timeRestrictionForChannelMeasurements</w:t>
              </w:r>
            </w:ins>
          </w:p>
        </w:tc>
        <w:tc>
          <w:tcPr>
            <w:tcW w:w="2267" w:type="dxa"/>
          </w:tcPr>
          <w:p w14:paraId="31D2B56A" w14:textId="77777777" w:rsidR="00277723" w:rsidRPr="001B0CC1" w:rsidRDefault="00277723" w:rsidP="002745DF">
            <w:pPr>
              <w:pStyle w:val="TAL"/>
              <w:rPr>
                <w:ins w:id="8412" w:author="2957" w:date="2023-06-20T15:36:00Z"/>
              </w:rPr>
            </w:pPr>
            <w:ins w:id="8413" w:author="2957" w:date="2023-06-20T15:36:00Z">
              <w:r w:rsidRPr="001B0CC1">
                <w:t>notConfigured</w:t>
              </w:r>
            </w:ins>
          </w:p>
        </w:tc>
        <w:tc>
          <w:tcPr>
            <w:tcW w:w="1700" w:type="dxa"/>
          </w:tcPr>
          <w:p w14:paraId="7B8670FB" w14:textId="77777777" w:rsidR="00277723" w:rsidRPr="001B0CC1" w:rsidRDefault="00277723" w:rsidP="002745DF">
            <w:pPr>
              <w:pStyle w:val="TAL"/>
              <w:rPr>
                <w:ins w:id="8414" w:author="2957" w:date="2023-06-20T15:36:00Z"/>
              </w:rPr>
            </w:pPr>
          </w:p>
        </w:tc>
        <w:tc>
          <w:tcPr>
            <w:tcW w:w="1245" w:type="dxa"/>
          </w:tcPr>
          <w:p w14:paraId="6FA94657" w14:textId="77777777" w:rsidR="00277723" w:rsidRPr="001B0CC1" w:rsidRDefault="00277723" w:rsidP="002745DF">
            <w:pPr>
              <w:pStyle w:val="TAL"/>
              <w:rPr>
                <w:ins w:id="8415" w:author="2957" w:date="2023-06-20T15:36:00Z"/>
              </w:rPr>
            </w:pPr>
          </w:p>
        </w:tc>
      </w:tr>
      <w:tr w:rsidR="00277723" w:rsidRPr="001B0CC1" w14:paraId="5816728A" w14:textId="77777777" w:rsidTr="002745DF">
        <w:trPr>
          <w:ins w:id="8416" w:author="2957" w:date="2023-06-20T15:36:00Z"/>
        </w:trPr>
        <w:tc>
          <w:tcPr>
            <w:tcW w:w="4535" w:type="dxa"/>
          </w:tcPr>
          <w:p w14:paraId="2DE964D4" w14:textId="77777777" w:rsidR="00277723" w:rsidRPr="001B0CC1" w:rsidRDefault="00277723" w:rsidP="002745DF">
            <w:pPr>
              <w:pStyle w:val="TAL"/>
              <w:rPr>
                <w:ins w:id="8417" w:author="2957" w:date="2023-06-20T15:36:00Z"/>
              </w:rPr>
            </w:pPr>
            <w:ins w:id="8418" w:author="2957" w:date="2023-06-20T15:36:00Z">
              <w:r w:rsidRPr="001B0CC1">
                <w:t xml:space="preserve">  timeRestrictionForInterferenceMeasurements</w:t>
              </w:r>
            </w:ins>
          </w:p>
        </w:tc>
        <w:tc>
          <w:tcPr>
            <w:tcW w:w="2267" w:type="dxa"/>
          </w:tcPr>
          <w:p w14:paraId="6DCDED3C" w14:textId="77777777" w:rsidR="00277723" w:rsidRPr="001B0CC1" w:rsidRDefault="00277723" w:rsidP="002745DF">
            <w:pPr>
              <w:pStyle w:val="TAL"/>
              <w:rPr>
                <w:ins w:id="8419" w:author="2957" w:date="2023-06-20T15:36:00Z"/>
              </w:rPr>
            </w:pPr>
            <w:ins w:id="8420" w:author="2957" w:date="2023-06-20T15:36:00Z">
              <w:r w:rsidRPr="001B0CC1">
                <w:t>notConfigured</w:t>
              </w:r>
            </w:ins>
          </w:p>
        </w:tc>
        <w:tc>
          <w:tcPr>
            <w:tcW w:w="1700" w:type="dxa"/>
          </w:tcPr>
          <w:p w14:paraId="1012F6EF" w14:textId="77777777" w:rsidR="00277723" w:rsidRPr="001B0CC1" w:rsidRDefault="00277723" w:rsidP="002745DF">
            <w:pPr>
              <w:pStyle w:val="TAL"/>
              <w:rPr>
                <w:ins w:id="8421" w:author="2957" w:date="2023-06-20T15:36:00Z"/>
              </w:rPr>
            </w:pPr>
          </w:p>
        </w:tc>
        <w:tc>
          <w:tcPr>
            <w:tcW w:w="1245" w:type="dxa"/>
          </w:tcPr>
          <w:p w14:paraId="4297E419" w14:textId="77777777" w:rsidR="00277723" w:rsidRPr="001B0CC1" w:rsidRDefault="00277723" w:rsidP="002745DF">
            <w:pPr>
              <w:pStyle w:val="TAL"/>
              <w:rPr>
                <w:ins w:id="8422" w:author="2957" w:date="2023-06-20T15:36:00Z"/>
              </w:rPr>
            </w:pPr>
          </w:p>
        </w:tc>
      </w:tr>
      <w:tr w:rsidR="00277723" w:rsidRPr="001B0CC1" w14:paraId="0C79B57A" w14:textId="77777777" w:rsidTr="002745DF">
        <w:trPr>
          <w:ins w:id="8423" w:author="2957" w:date="2023-06-20T15:36:00Z"/>
        </w:trPr>
        <w:tc>
          <w:tcPr>
            <w:tcW w:w="4535" w:type="dxa"/>
          </w:tcPr>
          <w:p w14:paraId="703501B4" w14:textId="77777777" w:rsidR="00277723" w:rsidRPr="001B0CC1" w:rsidRDefault="00277723" w:rsidP="002745DF">
            <w:pPr>
              <w:pStyle w:val="TAL"/>
              <w:rPr>
                <w:ins w:id="8424" w:author="2957" w:date="2023-06-20T15:36:00Z"/>
              </w:rPr>
            </w:pPr>
            <w:ins w:id="8425" w:author="2957" w:date="2023-06-20T15:36:00Z">
              <w:r w:rsidRPr="001B0CC1">
                <w:t xml:space="preserve">  codebookConfig</w:t>
              </w:r>
            </w:ins>
          </w:p>
        </w:tc>
        <w:tc>
          <w:tcPr>
            <w:tcW w:w="2267" w:type="dxa"/>
          </w:tcPr>
          <w:p w14:paraId="3C8F53F9" w14:textId="77777777" w:rsidR="00277723" w:rsidRPr="001B0CC1" w:rsidRDefault="00277723" w:rsidP="002745DF">
            <w:pPr>
              <w:pStyle w:val="TAL"/>
              <w:rPr>
                <w:ins w:id="8426" w:author="2957" w:date="2023-06-20T15:36:00Z"/>
              </w:rPr>
            </w:pPr>
            <w:ins w:id="8427" w:author="2957" w:date="2023-06-20T15:36:00Z">
              <w:r w:rsidRPr="001B0CC1">
                <w:t>Not present</w:t>
              </w:r>
            </w:ins>
          </w:p>
        </w:tc>
        <w:tc>
          <w:tcPr>
            <w:tcW w:w="1700" w:type="dxa"/>
          </w:tcPr>
          <w:p w14:paraId="61953B6A" w14:textId="77777777" w:rsidR="00277723" w:rsidRPr="001B0CC1" w:rsidRDefault="00277723" w:rsidP="002745DF">
            <w:pPr>
              <w:pStyle w:val="TAL"/>
              <w:rPr>
                <w:ins w:id="8428" w:author="2957" w:date="2023-06-20T15:36:00Z"/>
              </w:rPr>
            </w:pPr>
          </w:p>
        </w:tc>
        <w:tc>
          <w:tcPr>
            <w:tcW w:w="1245" w:type="dxa"/>
          </w:tcPr>
          <w:p w14:paraId="3515480C" w14:textId="77777777" w:rsidR="00277723" w:rsidRPr="001B0CC1" w:rsidRDefault="00277723" w:rsidP="002745DF">
            <w:pPr>
              <w:pStyle w:val="TAL"/>
              <w:rPr>
                <w:ins w:id="8429" w:author="2957" w:date="2023-06-20T15:36:00Z"/>
              </w:rPr>
            </w:pPr>
          </w:p>
        </w:tc>
      </w:tr>
      <w:tr w:rsidR="00277723" w:rsidRPr="001B0CC1" w14:paraId="23650F19" w14:textId="77777777" w:rsidTr="002745DF">
        <w:trPr>
          <w:ins w:id="8430" w:author="2957" w:date="2023-06-20T15:36:00Z"/>
        </w:trPr>
        <w:tc>
          <w:tcPr>
            <w:tcW w:w="4535" w:type="dxa"/>
          </w:tcPr>
          <w:p w14:paraId="3433B6E1" w14:textId="77777777" w:rsidR="00277723" w:rsidRPr="001B0CC1" w:rsidRDefault="00277723" w:rsidP="002745DF">
            <w:pPr>
              <w:pStyle w:val="TAL"/>
              <w:rPr>
                <w:ins w:id="8431" w:author="2957" w:date="2023-06-20T15:36:00Z"/>
              </w:rPr>
            </w:pPr>
            <w:ins w:id="8432" w:author="2957" w:date="2023-06-20T15:36:00Z">
              <w:r w:rsidRPr="001B0CC1">
                <w:t xml:space="preserve">  dummy</w:t>
              </w:r>
            </w:ins>
          </w:p>
        </w:tc>
        <w:tc>
          <w:tcPr>
            <w:tcW w:w="2267" w:type="dxa"/>
          </w:tcPr>
          <w:p w14:paraId="3EFB9A00" w14:textId="77777777" w:rsidR="00277723" w:rsidRPr="001B0CC1" w:rsidRDefault="00277723" w:rsidP="002745DF">
            <w:pPr>
              <w:pStyle w:val="TAL"/>
              <w:rPr>
                <w:ins w:id="8433" w:author="2957" w:date="2023-06-20T15:36:00Z"/>
              </w:rPr>
            </w:pPr>
            <w:ins w:id="8434" w:author="2957" w:date="2023-06-20T15:36:00Z">
              <w:r w:rsidRPr="001B0CC1">
                <w:t>Not present</w:t>
              </w:r>
            </w:ins>
          </w:p>
        </w:tc>
        <w:tc>
          <w:tcPr>
            <w:tcW w:w="1700" w:type="dxa"/>
          </w:tcPr>
          <w:p w14:paraId="554FB7AF" w14:textId="77777777" w:rsidR="00277723" w:rsidRPr="001B0CC1" w:rsidRDefault="00277723" w:rsidP="002745DF">
            <w:pPr>
              <w:pStyle w:val="TAL"/>
              <w:rPr>
                <w:ins w:id="8435" w:author="2957" w:date="2023-06-20T15:36:00Z"/>
              </w:rPr>
            </w:pPr>
          </w:p>
        </w:tc>
        <w:tc>
          <w:tcPr>
            <w:tcW w:w="1245" w:type="dxa"/>
          </w:tcPr>
          <w:p w14:paraId="6E468B90" w14:textId="77777777" w:rsidR="00277723" w:rsidRPr="001B0CC1" w:rsidRDefault="00277723" w:rsidP="002745DF">
            <w:pPr>
              <w:pStyle w:val="TAL"/>
              <w:rPr>
                <w:ins w:id="8436" w:author="2957" w:date="2023-06-20T15:36:00Z"/>
              </w:rPr>
            </w:pPr>
          </w:p>
        </w:tc>
      </w:tr>
      <w:tr w:rsidR="00277723" w:rsidRPr="001B0CC1" w14:paraId="50FA3E61" w14:textId="77777777" w:rsidTr="002745DF">
        <w:trPr>
          <w:ins w:id="8437" w:author="2957" w:date="2023-06-20T15:36:00Z"/>
        </w:trPr>
        <w:tc>
          <w:tcPr>
            <w:tcW w:w="4535" w:type="dxa"/>
          </w:tcPr>
          <w:p w14:paraId="7700E841" w14:textId="77777777" w:rsidR="00277723" w:rsidRPr="001B0CC1" w:rsidRDefault="00277723" w:rsidP="002745DF">
            <w:pPr>
              <w:pStyle w:val="TAL"/>
              <w:rPr>
                <w:ins w:id="8438" w:author="2957" w:date="2023-06-20T15:36:00Z"/>
              </w:rPr>
            </w:pPr>
            <w:ins w:id="8439" w:author="2957" w:date="2023-06-20T15:36:00Z">
              <w:r w:rsidRPr="001B0CC1">
                <w:t xml:space="preserve">  groupBasedBeamReporting CHOICE {</w:t>
              </w:r>
            </w:ins>
          </w:p>
        </w:tc>
        <w:tc>
          <w:tcPr>
            <w:tcW w:w="2267" w:type="dxa"/>
          </w:tcPr>
          <w:p w14:paraId="78DAEBF6" w14:textId="77777777" w:rsidR="00277723" w:rsidRPr="001B0CC1" w:rsidRDefault="00277723" w:rsidP="002745DF">
            <w:pPr>
              <w:pStyle w:val="TAL"/>
              <w:rPr>
                <w:ins w:id="8440" w:author="2957" w:date="2023-06-20T15:36:00Z"/>
              </w:rPr>
            </w:pPr>
          </w:p>
        </w:tc>
        <w:tc>
          <w:tcPr>
            <w:tcW w:w="1700" w:type="dxa"/>
          </w:tcPr>
          <w:p w14:paraId="019B415E" w14:textId="77777777" w:rsidR="00277723" w:rsidRPr="001B0CC1" w:rsidRDefault="00277723" w:rsidP="002745DF">
            <w:pPr>
              <w:pStyle w:val="TAL"/>
              <w:rPr>
                <w:ins w:id="8441" w:author="2957" w:date="2023-06-20T15:36:00Z"/>
              </w:rPr>
            </w:pPr>
          </w:p>
        </w:tc>
        <w:tc>
          <w:tcPr>
            <w:tcW w:w="1245" w:type="dxa"/>
          </w:tcPr>
          <w:p w14:paraId="3C277682" w14:textId="77777777" w:rsidR="00277723" w:rsidRPr="001B0CC1" w:rsidRDefault="00277723" w:rsidP="002745DF">
            <w:pPr>
              <w:pStyle w:val="TAL"/>
              <w:rPr>
                <w:ins w:id="8442" w:author="2957" w:date="2023-06-20T15:36:00Z"/>
              </w:rPr>
            </w:pPr>
          </w:p>
        </w:tc>
      </w:tr>
      <w:tr w:rsidR="00277723" w:rsidRPr="001B0CC1" w14:paraId="437DE612" w14:textId="77777777" w:rsidTr="002745DF">
        <w:trPr>
          <w:ins w:id="8443" w:author="2957" w:date="2023-06-20T15:36:00Z"/>
        </w:trPr>
        <w:tc>
          <w:tcPr>
            <w:tcW w:w="4535" w:type="dxa"/>
          </w:tcPr>
          <w:p w14:paraId="2B37FCC9" w14:textId="77777777" w:rsidR="00277723" w:rsidRPr="001B0CC1" w:rsidRDefault="00277723" w:rsidP="002745DF">
            <w:pPr>
              <w:pStyle w:val="TAL"/>
              <w:rPr>
                <w:ins w:id="8444" w:author="2957" w:date="2023-06-20T15:36:00Z"/>
              </w:rPr>
            </w:pPr>
            <w:ins w:id="8445" w:author="2957" w:date="2023-06-20T15:36:00Z">
              <w:r w:rsidRPr="001B0CC1">
                <w:t xml:space="preserve">    disabled  SEQUENCE {</w:t>
              </w:r>
            </w:ins>
          </w:p>
        </w:tc>
        <w:tc>
          <w:tcPr>
            <w:tcW w:w="2267" w:type="dxa"/>
          </w:tcPr>
          <w:p w14:paraId="1DE973ED" w14:textId="77777777" w:rsidR="00277723" w:rsidRPr="001B0CC1" w:rsidRDefault="00277723" w:rsidP="002745DF">
            <w:pPr>
              <w:pStyle w:val="TAL"/>
              <w:rPr>
                <w:ins w:id="8446" w:author="2957" w:date="2023-06-20T15:36:00Z"/>
              </w:rPr>
            </w:pPr>
          </w:p>
        </w:tc>
        <w:tc>
          <w:tcPr>
            <w:tcW w:w="1700" w:type="dxa"/>
          </w:tcPr>
          <w:p w14:paraId="20111AD3" w14:textId="77777777" w:rsidR="00277723" w:rsidRPr="001B0CC1" w:rsidRDefault="00277723" w:rsidP="002745DF">
            <w:pPr>
              <w:pStyle w:val="TAL"/>
              <w:rPr>
                <w:ins w:id="8447" w:author="2957" w:date="2023-06-20T15:36:00Z"/>
              </w:rPr>
            </w:pPr>
          </w:p>
        </w:tc>
        <w:tc>
          <w:tcPr>
            <w:tcW w:w="1245" w:type="dxa"/>
          </w:tcPr>
          <w:p w14:paraId="4B3ECE51" w14:textId="77777777" w:rsidR="00277723" w:rsidRPr="001B0CC1" w:rsidRDefault="00277723" w:rsidP="002745DF">
            <w:pPr>
              <w:pStyle w:val="TAL"/>
              <w:rPr>
                <w:ins w:id="8448" w:author="2957" w:date="2023-06-20T15:36:00Z"/>
              </w:rPr>
            </w:pPr>
          </w:p>
        </w:tc>
      </w:tr>
      <w:tr w:rsidR="00277723" w:rsidRPr="001B0CC1" w14:paraId="187A147A" w14:textId="77777777" w:rsidTr="002745DF">
        <w:trPr>
          <w:ins w:id="8449" w:author="2957" w:date="2023-06-20T15:36:00Z"/>
        </w:trPr>
        <w:tc>
          <w:tcPr>
            <w:tcW w:w="4535" w:type="dxa"/>
          </w:tcPr>
          <w:p w14:paraId="4FF028EA" w14:textId="77777777" w:rsidR="00277723" w:rsidRPr="001B0CC1" w:rsidRDefault="00277723" w:rsidP="002745DF">
            <w:pPr>
              <w:pStyle w:val="TAL"/>
              <w:rPr>
                <w:ins w:id="8450" w:author="2957" w:date="2023-06-20T15:36:00Z"/>
              </w:rPr>
            </w:pPr>
            <w:ins w:id="8451" w:author="2957" w:date="2023-06-20T15:36:00Z">
              <w:r w:rsidRPr="001B0CC1">
                <w:t xml:space="preserve">      nrofReportedRS</w:t>
              </w:r>
            </w:ins>
          </w:p>
        </w:tc>
        <w:tc>
          <w:tcPr>
            <w:tcW w:w="2267" w:type="dxa"/>
          </w:tcPr>
          <w:p w14:paraId="4B5E73D2" w14:textId="77777777" w:rsidR="00277723" w:rsidRPr="001B0CC1" w:rsidRDefault="00277723" w:rsidP="002745DF">
            <w:pPr>
              <w:pStyle w:val="TAL"/>
              <w:rPr>
                <w:ins w:id="8452" w:author="2957" w:date="2023-06-20T15:36:00Z"/>
              </w:rPr>
            </w:pPr>
            <w:ins w:id="8453" w:author="2957" w:date="2023-06-20T15:36:00Z">
              <w:r w:rsidRPr="001B0CC1">
                <w:t>n1</w:t>
              </w:r>
            </w:ins>
          </w:p>
        </w:tc>
        <w:tc>
          <w:tcPr>
            <w:tcW w:w="1700" w:type="dxa"/>
          </w:tcPr>
          <w:p w14:paraId="018E1ED4" w14:textId="77777777" w:rsidR="00277723" w:rsidRPr="001B0CC1" w:rsidRDefault="00277723" w:rsidP="002745DF">
            <w:pPr>
              <w:pStyle w:val="TAL"/>
              <w:rPr>
                <w:ins w:id="8454" w:author="2957" w:date="2023-06-20T15:36:00Z"/>
              </w:rPr>
            </w:pPr>
          </w:p>
        </w:tc>
        <w:tc>
          <w:tcPr>
            <w:tcW w:w="1245" w:type="dxa"/>
          </w:tcPr>
          <w:p w14:paraId="44414ED5" w14:textId="77777777" w:rsidR="00277723" w:rsidRPr="001B0CC1" w:rsidRDefault="00277723" w:rsidP="002745DF">
            <w:pPr>
              <w:pStyle w:val="TAL"/>
              <w:rPr>
                <w:ins w:id="8455" w:author="2957" w:date="2023-06-20T15:36:00Z"/>
              </w:rPr>
            </w:pPr>
          </w:p>
        </w:tc>
      </w:tr>
      <w:tr w:rsidR="00277723" w:rsidRPr="001B0CC1" w14:paraId="6CA179B9" w14:textId="77777777" w:rsidTr="002745DF">
        <w:trPr>
          <w:ins w:id="8456" w:author="2957" w:date="2023-06-20T15:36:00Z"/>
        </w:trPr>
        <w:tc>
          <w:tcPr>
            <w:tcW w:w="4535" w:type="dxa"/>
          </w:tcPr>
          <w:p w14:paraId="1E705C1F" w14:textId="77777777" w:rsidR="00277723" w:rsidRPr="001B0CC1" w:rsidRDefault="00277723" w:rsidP="002745DF">
            <w:pPr>
              <w:pStyle w:val="TAL"/>
              <w:rPr>
                <w:ins w:id="8457" w:author="2957" w:date="2023-06-20T15:36:00Z"/>
              </w:rPr>
            </w:pPr>
            <w:ins w:id="8458" w:author="2957" w:date="2023-06-20T15:36:00Z">
              <w:r w:rsidRPr="001B0CC1">
                <w:t xml:space="preserve">    }</w:t>
              </w:r>
            </w:ins>
          </w:p>
        </w:tc>
        <w:tc>
          <w:tcPr>
            <w:tcW w:w="2267" w:type="dxa"/>
          </w:tcPr>
          <w:p w14:paraId="578AD5E5" w14:textId="77777777" w:rsidR="00277723" w:rsidRPr="001B0CC1" w:rsidRDefault="00277723" w:rsidP="002745DF">
            <w:pPr>
              <w:pStyle w:val="TAL"/>
              <w:rPr>
                <w:ins w:id="8459" w:author="2957" w:date="2023-06-20T15:36:00Z"/>
              </w:rPr>
            </w:pPr>
          </w:p>
        </w:tc>
        <w:tc>
          <w:tcPr>
            <w:tcW w:w="1700" w:type="dxa"/>
          </w:tcPr>
          <w:p w14:paraId="043C9AB8" w14:textId="77777777" w:rsidR="00277723" w:rsidRPr="001B0CC1" w:rsidRDefault="00277723" w:rsidP="002745DF">
            <w:pPr>
              <w:pStyle w:val="TAL"/>
              <w:rPr>
                <w:ins w:id="8460" w:author="2957" w:date="2023-06-20T15:36:00Z"/>
              </w:rPr>
            </w:pPr>
          </w:p>
        </w:tc>
        <w:tc>
          <w:tcPr>
            <w:tcW w:w="1245" w:type="dxa"/>
          </w:tcPr>
          <w:p w14:paraId="2408473B" w14:textId="77777777" w:rsidR="00277723" w:rsidRPr="001B0CC1" w:rsidRDefault="00277723" w:rsidP="002745DF">
            <w:pPr>
              <w:pStyle w:val="TAL"/>
              <w:rPr>
                <w:ins w:id="8461" w:author="2957" w:date="2023-06-20T15:36:00Z"/>
              </w:rPr>
            </w:pPr>
          </w:p>
        </w:tc>
      </w:tr>
      <w:tr w:rsidR="00277723" w:rsidRPr="001B0CC1" w14:paraId="261E86FE" w14:textId="77777777" w:rsidTr="002745DF">
        <w:trPr>
          <w:ins w:id="8462" w:author="2957" w:date="2023-06-20T15:36:00Z"/>
        </w:trPr>
        <w:tc>
          <w:tcPr>
            <w:tcW w:w="4535" w:type="dxa"/>
            <w:tcBorders>
              <w:bottom w:val="single" w:sz="4" w:space="0" w:color="auto"/>
            </w:tcBorders>
          </w:tcPr>
          <w:p w14:paraId="09C79F81" w14:textId="77777777" w:rsidR="00277723" w:rsidRPr="001B0CC1" w:rsidRDefault="00277723" w:rsidP="002745DF">
            <w:pPr>
              <w:pStyle w:val="TAL"/>
              <w:rPr>
                <w:ins w:id="8463" w:author="2957" w:date="2023-06-20T15:36:00Z"/>
              </w:rPr>
            </w:pPr>
            <w:ins w:id="8464" w:author="2957" w:date="2023-06-20T15:36:00Z">
              <w:r w:rsidRPr="001B0CC1">
                <w:t xml:space="preserve">  }</w:t>
              </w:r>
            </w:ins>
          </w:p>
        </w:tc>
        <w:tc>
          <w:tcPr>
            <w:tcW w:w="2267" w:type="dxa"/>
          </w:tcPr>
          <w:p w14:paraId="4A3EBD8D" w14:textId="77777777" w:rsidR="00277723" w:rsidRPr="001B0CC1" w:rsidRDefault="00277723" w:rsidP="002745DF">
            <w:pPr>
              <w:pStyle w:val="TAL"/>
              <w:rPr>
                <w:ins w:id="8465" w:author="2957" w:date="2023-06-20T15:36:00Z"/>
              </w:rPr>
            </w:pPr>
          </w:p>
        </w:tc>
        <w:tc>
          <w:tcPr>
            <w:tcW w:w="1700" w:type="dxa"/>
          </w:tcPr>
          <w:p w14:paraId="63FAB212" w14:textId="77777777" w:rsidR="00277723" w:rsidRPr="001B0CC1" w:rsidRDefault="00277723" w:rsidP="002745DF">
            <w:pPr>
              <w:pStyle w:val="TAL"/>
              <w:rPr>
                <w:ins w:id="8466" w:author="2957" w:date="2023-06-20T15:36:00Z"/>
              </w:rPr>
            </w:pPr>
          </w:p>
        </w:tc>
        <w:tc>
          <w:tcPr>
            <w:tcW w:w="1245" w:type="dxa"/>
          </w:tcPr>
          <w:p w14:paraId="238E534D" w14:textId="77777777" w:rsidR="00277723" w:rsidRPr="001B0CC1" w:rsidRDefault="00277723" w:rsidP="002745DF">
            <w:pPr>
              <w:pStyle w:val="TAL"/>
              <w:rPr>
                <w:ins w:id="8467" w:author="2957" w:date="2023-06-20T15:36:00Z"/>
              </w:rPr>
            </w:pPr>
          </w:p>
        </w:tc>
      </w:tr>
      <w:tr w:rsidR="00277723" w:rsidRPr="001B0CC1" w14:paraId="2F239711" w14:textId="77777777" w:rsidTr="002745DF">
        <w:trPr>
          <w:ins w:id="8468" w:author="2957" w:date="2023-06-20T15:36:00Z"/>
        </w:trPr>
        <w:tc>
          <w:tcPr>
            <w:tcW w:w="4535" w:type="dxa"/>
            <w:tcBorders>
              <w:bottom w:val="nil"/>
            </w:tcBorders>
          </w:tcPr>
          <w:p w14:paraId="7C2D85D4" w14:textId="77777777" w:rsidR="00277723" w:rsidRPr="001B0CC1" w:rsidRDefault="00277723" w:rsidP="002745DF">
            <w:pPr>
              <w:pStyle w:val="TAL"/>
              <w:rPr>
                <w:ins w:id="8469" w:author="2957" w:date="2023-06-20T15:36:00Z"/>
              </w:rPr>
            </w:pPr>
            <w:ins w:id="8470" w:author="2957" w:date="2023-06-20T15:36:00Z">
              <w:r w:rsidRPr="001B0CC1">
                <w:t xml:space="preserve">  cqi-Table</w:t>
              </w:r>
            </w:ins>
          </w:p>
        </w:tc>
        <w:tc>
          <w:tcPr>
            <w:tcW w:w="2267" w:type="dxa"/>
          </w:tcPr>
          <w:p w14:paraId="797401C2" w14:textId="77777777" w:rsidR="00277723" w:rsidRPr="001B0CC1" w:rsidRDefault="00277723" w:rsidP="002745DF">
            <w:pPr>
              <w:pStyle w:val="TAL"/>
              <w:rPr>
                <w:ins w:id="8471" w:author="2957" w:date="2023-06-20T15:36:00Z"/>
              </w:rPr>
            </w:pPr>
            <w:ins w:id="8472" w:author="2957" w:date="2023-06-20T15:36:00Z">
              <w:r w:rsidRPr="001B0CC1">
                <w:t>table1</w:t>
              </w:r>
            </w:ins>
          </w:p>
        </w:tc>
        <w:tc>
          <w:tcPr>
            <w:tcW w:w="1700" w:type="dxa"/>
          </w:tcPr>
          <w:p w14:paraId="72747778" w14:textId="77777777" w:rsidR="00277723" w:rsidRPr="001B0CC1" w:rsidRDefault="00277723" w:rsidP="002745DF">
            <w:pPr>
              <w:pStyle w:val="TAL"/>
              <w:rPr>
                <w:ins w:id="8473" w:author="2957" w:date="2023-06-20T15:36:00Z"/>
              </w:rPr>
            </w:pPr>
          </w:p>
        </w:tc>
        <w:tc>
          <w:tcPr>
            <w:tcW w:w="1245" w:type="dxa"/>
          </w:tcPr>
          <w:p w14:paraId="79182A81" w14:textId="77777777" w:rsidR="00277723" w:rsidRPr="001B0CC1" w:rsidRDefault="00277723" w:rsidP="002745DF">
            <w:pPr>
              <w:pStyle w:val="TAL"/>
              <w:rPr>
                <w:ins w:id="8474" w:author="2957" w:date="2023-06-20T15:36:00Z"/>
              </w:rPr>
            </w:pPr>
          </w:p>
        </w:tc>
      </w:tr>
      <w:tr w:rsidR="00277723" w:rsidRPr="001B0CC1" w14:paraId="296E231D" w14:textId="77777777" w:rsidTr="002745DF">
        <w:trPr>
          <w:ins w:id="8475" w:author="2957" w:date="2023-06-20T15:36:00Z"/>
        </w:trPr>
        <w:tc>
          <w:tcPr>
            <w:tcW w:w="4535" w:type="dxa"/>
          </w:tcPr>
          <w:p w14:paraId="036738ED" w14:textId="77777777" w:rsidR="00277723" w:rsidRPr="001B0CC1" w:rsidRDefault="00277723" w:rsidP="002745DF">
            <w:pPr>
              <w:pStyle w:val="TAL"/>
              <w:rPr>
                <w:ins w:id="8476" w:author="2957" w:date="2023-06-20T15:36:00Z"/>
              </w:rPr>
            </w:pPr>
            <w:ins w:id="8477" w:author="2957" w:date="2023-06-20T15:36:00Z">
              <w:r w:rsidRPr="001B0CC1">
                <w:t xml:space="preserve">  subbandSize </w:t>
              </w:r>
            </w:ins>
          </w:p>
        </w:tc>
        <w:tc>
          <w:tcPr>
            <w:tcW w:w="2267" w:type="dxa"/>
          </w:tcPr>
          <w:p w14:paraId="29FF9618" w14:textId="77777777" w:rsidR="00277723" w:rsidRPr="001B0CC1" w:rsidRDefault="00277723" w:rsidP="002745DF">
            <w:pPr>
              <w:pStyle w:val="TAL"/>
              <w:rPr>
                <w:ins w:id="8478" w:author="2957" w:date="2023-06-20T15:36:00Z"/>
              </w:rPr>
            </w:pPr>
            <w:ins w:id="8479" w:author="2957" w:date="2023-06-20T15:36:00Z">
              <w:r w:rsidRPr="001B0CC1">
                <w:t>value2</w:t>
              </w:r>
            </w:ins>
          </w:p>
        </w:tc>
        <w:tc>
          <w:tcPr>
            <w:tcW w:w="1700" w:type="dxa"/>
          </w:tcPr>
          <w:p w14:paraId="4D2DE0D3" w14:textId="77777777" w:rsidR="00277723" w:rsidRPr="001B0CC1" w:rsidRDefault="00277723" w:rsidP="002745DF">
            <w:pPr>
              <w:pStyle w:val="TAL"/>
              <w:rPr>
                <w:ins w:id="8480" w:author="2957" w:date="2023-06-20T15:36:00Z"/>
              </w:rPr>
            </w:pPr>
          </w:p>
        </w:tc>
        <w:tc>
          <w:tcPr>
            <w:tcW w:w="1245" w:type="dxa"/>
          </w:tcPr>
          <w:p w14:paraId="7416CAC7" w14:textId="77777777" w:rsidR="00277723" w:rsidRPr="001B0CC1" w:rsidRDefault="00277723" w:rsidP="002745DF">
            <w:pPr>
              <w:pStyle w:val="TAL"/>
              <w:rPr>
                <w:ins w:id="8481" w:author="2957" w:date="2023-06-20T15:36:00Z"/>
              </w:rPr>
            </w:pPr>
          </w:p>
        </w:tc>
      </w:tr>
      <w:tr w:rsidR="00277723" w:rsidRPr="001B0CC1" w14:paraId="7FF3939B" w14:textId="77777777" w:rsidTr="002745DF">
        <w:trPr>
          <w:ins w:id="8482" w:author="2957" w:date="2023-06-20T15:36:00Z"/>
        </w:trPr>
        <w:tc>
          <w:tcPr>
            <w:tcW w:w="4535" w:type="dxa"/>
          </w:tcPr>
          <w:p w14:paraId="0145DBE4" w14:textId="77777777" w:rsidR="00277723" w:rsidRPr="001B0CC1" w:rsidRDefault="00277723" w:rsidP="002745DF">
            <w:pPr>
              <w:pStyle w:val="TAL"/>
              <w:rPr>
                <w:ins w:id="8483" w:author="2957" w:date="2023-06-20T15:36:00Z"/>
              </w:rPr>
            </w:pPr>
            <w:ins w:id="8484" w:author="2957" w:date="2023-06-20T15:36:00Z">
              <w:r w:rsidRPr="001B0CC1">
                <w:t>}</w:t>
              </w:r>
            </w:ins>
          </w:p>
        </w:tc>
        <w:tc>
          <w:tcPr>
            <w:tcW w:w="2267" w:type="dxa"/>
          </w:tcPr>
          <w:p w14:paraId="701170D3" w14:textId="77777777" w:rsidR="00277723" w:rsidRPr="001B0CC1" w:rsidRDefault="00277723" w:rsidP="002745DF">
            <w:pPr>
              <w:pStyle w:val="TAL"/>
              <w:rPr>
                <w:ins w:id="8485" w:author="2957" w:date="2023-06-20T15:36:00Z"/>
              </w:rPr>
            </w:pPr>
          </w:p>
        </w:tc>
        <w:tc>
          <w:tcPr>
            <w:tcW w:w="1700" w:type="dxa"/>
          </w:tcPr>
          <w:p w14:paraId="682234EE" w14:textId="77777777" w:rsidR="00277723" w:rsidRPr="001B0CC1" w:rsidRDefault="00277723" w:rsidP="002745DF">
            <w:pPr>
              <w:pStyle w:val="TAL"/>
              <w:rPr>
                <w:ins w:id="8486" w:author="2957" w:date="2023-06-20T15:36:00Z"/>
              </w:rPr>
            </w:pPr>
          </w:p>
        </w:tc>
        <w:tc>
          <w:tcPr>
            <w:tcW w:w="1245" w:type="dxa"/>
          </w:tcPr>
          <w:p w14:paraId="03557198" w14:textId="77777777" w:rsidR="00277723" w:rsidRPr="001B0CC1" w:rsidRDefault="00277723" w:rsidP="002745DF">
            <w:pPr>
              <w:pStyle w:val="TAL"/>
              <w:rPr>
                <w:ins w:id="8487" w:author="2957" w:date="2023-06-20T15:36:00Z"/>
              </w:rPr>
            </w:pPr>
          </w:p>
        </w:tc>
      </w:tr>
    </w:tbl>
    <w:p w14:paraId="3E7294C7" w14:textId="77777777" w:rsidR="00277723" w:rsidRPr="005D3AEC" w:rsidRDefault="00277723" w:rsidP="00277723">
      <w:pPr>
        <w:rPr>
          <w:ins w:id="8488" w:author="2957" w:date="2023-06-20T15:36:00Z"/>
        </w:rPr>
      </w:pPr>
    </w:p>
    <w:p w14:paraId="1F4F069E" w14:textId="77777777" w:rsidR="005138D4" w:rsidRPr="00B714BE" w:rsidRDefault="005138D4" w:rsidP="005138D4">
      <w:pPr>
        <w:pStyle w:val="Heading3"/>
        <w:rPr>
          <w:lang w:eastAsia="sv-SE"/>
        </w:rPr>
      </w:pPr>
      <w:r w:rsidRPr="00B714BE">
        <w:rPr>
          <w:lang w:eastAsia="sv-SE"/>
        </w:rPr>
        <w:t>14.2.3</w:t>
      </w:r>
      <w:r w:rsidRPr="00B714BE">
        <w:rPr>
          <w:lang w:eastAsia="sv-SE"/>
        </w:rPr>
        <w:tab/>
        <w:t>MBS Multicast / PDCP</w:t>
      </w:r>
    </w:p>
    <w:p w14:paraId="35BD91DF" w14:textId="77777777" w:rsidR="005138D4" w:rsidRPr="00B714BE" w:rsidRDefault="005138D4" w:rsidP="005138D4">
      <w:pPr>
        <w:pStyle w:val="Heading4"/>
        <w:rPr>
          <w:lang w:eastAsia="en-US"/>
        </w:rPr>
      </w:pPr>
      <w:r w:rsidRPr="00B714BE">
        <w:rPr>
          <w:lang w:eastAsia="sv-SE"/>
        </w:rPr>
        <w:t>14.2.3.1</w:t>
      </w:r>
      <w:r w:rsidRPr="00B714BE">
        <w:rPr>
          <w:lang w:eastAsia="sv-SE"/>
        </w:rPr>
        <w:tab/>
        <w:t>MBS Multicast / PDCP/ PDCP HFN and SN maintenance /</w:t>
      </w:r>
      <w:r w:rsidRPr="00B714BE">
        <w:t xml:space="preserve"> </w:t>
      </w:r>
      <w:r w:rsidRPr="00B714BE">
        <w:rPr>
          <w:lang w:eastAsia="sv-SE"/>
        </w:rPr>
        <w:t>Non-Lossless handover / 12 bit SN</w:t>
      </w:r>
    </w:p>
    <w:p w14:paraId="4491F3E0" w14:textId="77777777" w:rsidR="005138D4" w:rsidRPr="00B714BE" w:rsidRDefault="005138D4" w:rsidP="005138D4">
      <w:pPr>
        <w:pStyle w:val="H6"/>
      </w:pPr>
      <w:r w:rsidRPr="00B714BE">
        <w:t>14.2.3.1.1</w:t>
      </w:r>
      <w:r w:rsidRPr="00B714BE">
        <w:tab/>
        <w:t>Test Purpose (TP)</w:t>
      </w:r>
    </w:p>
    <w:p w14:paraId="2E45A660" w14:textId="77777777" w:rsidR="005138D4" w:rsidRPr="00B714BE" w:rsidRDefault="005138D4" w:rsidP="005138D4">
      <w:pPr>
        <w:pStyle w:val="H6"/>
      </w:pPr>
      <w:r w:rsidRPr="00B714BE">
        <w:t>(1)</w:t>
      </w:r>
    </w:p>
    <w:p w14:paraId="410C8E16" w14:textId="77777777" w:rsidR="005138D4" w:rsidRPr="00B714BE" w:rsidRDefault="005138D4" w:rsidP="005138D4">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initialRX-DELIV-r17 in PDCP-Config for this Multicast MRB is not zero and PDCP configured for 12 bit SN }</w:t>
      </w:r>
    </w:p>
    <w:p w14:paraId="19B3BA56" w14:textId="77777777" w:rsidR="005138D4" w:rsidRPr="00B714BE" w:rsidRDefault="005138D4" w:rsidP="005138D4">
      <w:pPr>
        <w:pStyle w:val="PL"/>
        <w:rPr>
          <w:noProof w:val="0"/>
        </w:rPr>
      </w:pPr>
      <w:r w:rsidRPr="00B714BE">
        <w:rPr>
          <w:noProof w:val="0"/>
        </w:rPr>
        <w:t>ensure that {</w:t>
      </w:r>
    </w:p>
    <w:p w14:paraId="1F002EA4"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lt; initialRX-DELIV }</w:t>
      </w:r>
    </w:p>
    <w:p w14:paraId="650A024C"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iscards the PDCP DATA PDU with RCVD_COUNT }</w:t>
      </w:r>
    </w:p>
    <w:p w14:paraId="4C070AB4" w14:textId="77777777" w:rsidR="005138D4" w:rsidRPr="00B714BE" w:rsidRDefault="005138D4" w:rsidP="005138D4">
      <w:pPr>
        <w:pStyle w:val="PL"/>
        <w:rPr>
          <w:noProof w:val="0"/>
        </w:rPr>
      </w:pPr>
      <w:r w:rsidRPr="00B714BE">
        <w:rPr>
          <w:noProof w:val="0"/>
        </w:rPr>
        <w:t xml:space="preserve">            }</w:t>
      </w:r>
    </w:p>
    <w:p w14:paraId="45328736" w14:textId="77777777" w:rsidR="005138D4" w:rsidRPr="00B714BE" w:rsidRDefault="005138D4" w:rsidP="005138D4">
      <w:pPr>
        <w:pStyle w:val="PL"/>
        <w:rPr>
          <w:noProof w:val="0"/>
        </w:rPr>
      </w:pPr>
    </w:p>
    <w:p w14:paraId="3E7A0B11" w14:textId="77777777" w:rsidR="005138D4" w:rsidRPr="00B714BE" w:rsidRDefault="005138D4" w:rsidP="005138D4">
      <w:pPr>
        <w:pStyle w:val="H6"/>
      </w:pPr>
      <w:r w:rsidRPr="00B714BE">
        <w:t>(2)</w:t>
      </w:r>
    </w:p>
    <w:p w14:paraId="6B076CF4" w14:textId="77777777" w:rsidR="005138D4" w:rsidRPr="00B714BE" w:rsidRDefault="005138D4" w:rsidP="005138D4">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initialRX-DELIV-r17 in PDCP-Config for this Multicast MRB is not zero and PDCP configured for 12 bit SN }</w:t>
      </w:r>
    </w:p>
    <w:p w14:paraId="16EBCE6B" w14:textId="77777777" w:rsidR="005138D4" w:rsidRPr="00B714BE" w:rsidRDefault="005138D4" w:rsidP="005138D4">
      <w:pPr>
        <w:pStyle w:val="PL"/>
        <w:rPr>
          <w:noProof w:val="0"/>
        </w:rPr>
      </w:pPr>
      <w:r w:rsidRPr="00B714BE">
        <w:rPr>
          <w:noProof w:val="0"/>
        </w:rPr>
        <w:t>ensure that {</w:t>
      </w:r>
    </w:p>
    <w:p w14:paraId="6F5AA96C"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 initialRX-DELIV }</w:t>
      </w:r>
    </w:p>
    <w:p w14:paraId="04228A2D"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elivers PDCP Data PDU to upper layers }</w:t>
      </w:r>
    </w:p>
    <w:p w14:paraId="3C1B903A" w14:textId="77777777" w:rsidR="005138D4" w:rsidRPr="00B714BE" w:rsidRDefault="005138D4" w:rsidP="005138D4">
      <w:pPr>
        <w:pStyle w:val="PL"/>
        <w:rPr>
          <w:noProof w:val="0"/>
        </w:rPr>
      </w:pPr>
      <w:r w:rsidRPr="00B714BE">
        <w:rPr>
          <w:noProof w:val="0"/>
        </w:rPr>
        <w:t xml:space="preserve">            }</w:t>
      </w:r>
    </w:p>
    <w:p w14:paraId="0878DD89" w14:textId="77777777" w:rsidR="005138D4" w:rsidRPr="00B714BE" w:rsidRDefault="005138D4" w:rsidP="005138D4">
      <w:pPr>
        <w:pStyle w:val="PL"/>
        <w:rPr>
          <w:noProof w:val="0"/>
        </w:rPr>
      </w:pPr>
    </w:p>
    <w:p w14:paraId="1FD789CB" w14:textId="77777777" w:rsidR="005138D4" w:rsidRPr="00B714BE" w:rsidRDefault="005138D4" w:rsidP="005138D4">
      <w:pPr>
        <w:pStyle w:val="H6"/>
      </w:pPr>
      <w:r w:rsidRPr="00B714BE">
        <w:t>(3)</w:t>
      </w:r>
    </w:p>
    <w:p w14:paraId="2ACDECFD" w14:textId="77777777" w:rsidR="005138D4" w:rsidRPr="00B714BE" w:rsidRDefault="005138D4" w:rsidP="005138D4">
      <w:pPr>
        <w:pStyle w:val="PL"/>
        <w:rPr>
          <w:noProof w:val="0"/>
        </w:rPr>
      </w:pPr>
      <w:r w:rsidRPr="00B714BE">
        <w:rPr>
          <w:b/>
          <w:i/>
          <w:noProof w:val="0"/>
        </w:rPr>
        <w:t xml:space="preserve">with </w:t>
      </w:r>
      <w:r w:rsidRPr="00B714BE">
        <w:rPr>
          <w:noProof w:val="0"/>
        </w:rPr>
        <w:t>{ UE is requested to make a non-lossless handover with pdcp re-establishment and initialRX-DELIV-r17 in PDCP-Config for this Multicast MRB is not zero and PDCP configured for 12 bit SN }</w:t>
      </w:r>
    </w:p>
    <w:p w14:paraId="39098140" w14:textId="77777777" w:rsidR="005138D4" w:rsidRPr="00B714BE" w:rsidRDefault="005138D4" w:rsidP="005138D4">
      <w:pPr>
        <w:pStyle w:val="PL"/>
        <w:rPr>
          <w:noProof w:val="0"/>
        </w:rPr>
      </w:pPr>
      <w:r w:rsidRPr="00B714BE">
        <w:rPr>
          <w:noProof w:val="0"/>
        </w:rPr>
        <w:t>ensure that {</w:t>
      </w:r>
    </w:p>
    <w:p w14:paraId="3CB037D6"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lt; initialRX-DELIV }</w:t>
      </w:r>
    </w:p>
    <w:p w14:paraId="4F5AE070"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iscards the PDCP DATA PDU with  RCVD_COUNT }</w:t>
      </w:r>
    </w:p>
    <w:p w14:paraId="6C60FE67" w14:textId="77777777" w:rsidR="005138D4" w:rsidRPr="00B714BE" w:rsidRDefault="005138D4" w:rsidP="005138D4">
      <w:pPr>
        <w:pStyle w:val="PL"/>
        <w:rPr>
          <w:noProof w:val="0"/>
        </w:rPr>
      </w:pPr>
      <w:r w:rsidRPr="00B714BE">
        <w:rPr>
          <w:noProof w:val="0"/>
        </w:rPr>
        <w:t xml:space="preserve">            }</w:t>
      </w:r>
    </w:p>
    <w:p w14:paraId="600CADD3" w14:textId="77777777" w:rsidR="005138D4" w:rsidRPr="00B714BE" w:rsidRDefault="005138D4" w:rsidP="005138D4">
      <w:pPr>
        <w:pStyle w:val="PL"/>
        <w:rPr>
          <w:noProof w:val="0"/>
        </w:rPr>
      </w:pPr>
    </w:p>
    <w:p w14:paraId="617573F5" w14:textId="77777777" w:rsidR="005138D4" w:rsidRPr="00B714BE" w:rsidRDefault="005138D4" w:rsidP="005138D4">
      <w:pPr>
        <w:pStyle w:val="H6"/>
      </w:pPr>
      <w:r w:rsidRPr="00B714BE">
        <w:t>(4)</w:t>
      </w:r>
    </w:p>
    <w:p w14:paraId="71EE64F4" w14:textId="77777777" w:rsidR="005138D4" w:rsidRPr="00B714BE" w:rsidRDefault="005138D4" w:rsidP="005138D4">
      <w:pPr>
        <w:pStyle w:val="PL"/>
        <w:rPr>
          <w:noProof w:val="0"/>
        </w:rPr>
      </w:pPr>
      <w:r w:rsidRPr="00B714BE">
        <w:rPr>
          <w:b/>
          <w:i/>
          <w:noProof w:val="0"/>
        </w:rPr>
        <w:t xml:space="preserve">with </w:t>
      </w:r>
      <w:r w:rsidRPr="00B714BE">
        <w:rPr>
          <w:noProof w:val="0"/>
        </w:rPr>
        <w:t>{ UE is requested to make a non-lossless handover with pdcp re-establishment and initialRX-DELIV-r17 in PDCP-Config for this Multicast MRB is not zero and PDCP configured for 12 bit SN }</w:t>
      </w:r>
    </w:p>
    <w:p w14:paraId="61A3D482" w14:textId="77777777" w:rsidR="005138D4" w:rsidRPr="00B714BE" w:rsidRDefault="005138D4" w:rsidP="005138D4">
      <w:pPr>
        <w:pStyle w:val="PL"/>
        <w:rPr>
          <w:noProof w:val="0"/>
        </w:rPr>
      </w:pPr>
      <w:r w:rsidRPr="00B714BE">
        <w:rPr>
          <w:noProof w:val="0"/>
        </w:rPr>
        <w:t>ensure that {</w:t>
      </w:r>
    </w:p>
    <w:p w14:paraId="651C6068"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 initialRX-DELIV }</w:t>
      </w:r>
    </w:p>
    <w:p w14:paraId="0CAB662D"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elivers PDCP Data PDU to upper layers }</w:t>
      </w:r>
    </w:p>
    <w:p w14:paraId="267B9182" w14:textId="77777777" w:rsidR="005138D4" w:rsidRPr="00B714BE" w:rsidRDefault="005138D4" w:rsidP="005138D4">
      <w:pPr>
        <w:pStyle w:val="PL"/>
        <w:rPr>
          <w:noProof w:val="0"/>
        </w:rPr>
      </w:pPr>
      <w:r w:rsidRPr="00B714BE">
        <w:rPr>
          <w:noProof w:val="0"/>
        </w:rPr>
        <w:t xml:space="preserve">            }</w:t>
      </w:r>
    </w:p>
    <w:p w14:paraId="6D89F4CD" w14:textId="77777777" w:rsidR="005138D4" w:rsidRPr="00B714BE" w:rsidRDefault="005138D4" w:rsidP="005138D4">
      <w:pPr>
        <w:pStyle w:val="PL"/>
        <w:rPr>
          <w:noProof w:val="0"/>
        </w:rPr>
      </w:pPr>
    </w:p>
    <w:p w14:paraId="60814EBD" w14:textId="77777777" w:rsidR="005138D4" w:rsidRPr="00B714BE" w:rsidRDefault="005138D4" w:rsidP="005138D4">
      <w:pPr>
        <w:pStyle w:val="H6"/>
      </w:pPr>
      <w:r w:rsidRPr="00B714BE">
        <w:t>(5)</w:t>
      </w:r>
    </w:p>
    <w:p w14:paraId="5BB682A6" w14:textId="77777777" w:rsidR="005138D4" w:rsidRPr="00B714BE" w:rsidRDefault="005138D4" w:rsidP="005138D4">
      <w:pPr>
        <w:pStyle w:val="PL"/>
        <w:rPr>
          <w:noProof w:val="0"/>
        </w:rPr>
      </w:pPr>
      <w:r w:rsidRPr="00B714BE">
        <w:rPr>
          <w:b/>
          <w:i/>
          <w:noProof w:val="0"/>
        </w:rPr>
        <w:t xml:space="preserve">with </w:t>
      </w:r>
      <w:r w:rsidRPr="00B714BE">
        <w:rPr>
          <w:noProof w:val="0"/>
        </w:rPr>
        <w:t>{ UE is requested to make a non-lossless handover with pdcp re-establishment and initialRX-DELIV-r17 in PDCP-Config is not configured and PDCP configured for 12 bit SN }</w:t>
      </w:r>
    </w:p>
    <w:p w14:paraId="03BEF9EB" w14:textId="77777777" w:rsidR="005138D4" w:rsidRPr="00B714BE" w:rsidRDefault="005138D4" w:rsidP="005138D4">
      <w:pPr>
        <w:pStyle w:val="PL"/>
        <w:rPr>
          <w:noProof w:val="0"/>
        </w:rPr>
      </w:pPr>
      <w:r w:rsidRPr="00B714BE">
        <w:rPr>
          <w:noProof w:val="0"/>
        </w:rPr>
        <w:t>ensure that {</w:t>
      </w:r>
    </w:p>
    <w:p w14:paraId="50865728"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lt; RX_DELIV }</w:t>
      </w:r>
    </w:p>
    <w:p w14:paraId="4CCA6881"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iscards the PDCP DATA PDU with RCVD_COUNT }</w:t>
      </w:r>
    </w:p>
    <w:p w14:paraId="0C1807F0" w14:textId="77777777" w:rsidR="005138D4" w:rsidRPr="00B714BE" w:rsidRDefault="005138D4" w:rsidP="005138D4">
      <w:pPr>
        <w:pStyle w:val="PL"/>
        <w:rPr>
          <w:noProof w:val="0"/>
        </w:rPr>
      </w:pPr>
      <w:r w:rsidRPr="00B714BE">
        <w:rPr>
          <w:noProof w:val="0"/>
        </w:rPr>
        <w:t xml:space="preserve">            }</w:t>
      </w:r>
    </w:p>
    <w:p w14:paraId="10F54B52" w14:textId="77777777" w:rsidR="005138D4" w:rsidRPr="00B714BE" w:rsidRDefault="005138D4" w:rsidP="005138D4">
      <w:pPr>
        <w:pStyle w:val="PL"/>
        <w:rPr>
          <w:noProof w:val="0"/>
        </w:rPr>
      </w:pPr>
    </w:p>
    <w:p w14:paraId="2D57470E" w14:textId="77777777" w:rsidR="005138D4" w:rsidRPr="00B714BE" w:rsidRDefault="005138D4" w:rsidP="005138D4">
      <w:pPr>
        <w:pStyle w:val="H6"/>
      </w:pPr>
      <w:r w:rsidRPr="00B714BE">
        <w:t>(6)</w:t>
      </w:r>
    </w:p>
    <w:p w14:paraId="084DBBC1" w14:textId="77777777" w:rsidR="005138D4" w:rsidRPr="00B714BE" w:rsidRDefault="005138D4" w:rsidP="005138D4">
      <w:pPr>
        <w:pStyle w:val="PL"/>
        <w:rPr>
          <w:noProof w:val="0"/>
        </w:rPr>
      </w:pPr>
      <w:r w:rsidRPr="00B714BE">
        <w:rPr>
          <w:b/>
          <w:i/>
          <w:noProof w:val="0"/>
        </w:rPr>
        <w:t xml:space="preserve">with </w:t>
      </w:r>
      <w:r w:rsidRPr="00B714BE">
        <w:rPr>
          <w:noProof w:val="0"/>
        </w:rPr>
        <w:t>{ UE is requested to make a non-lossless handover with pdcp re-establishment and initialRX-DELIV-r17 in PDCP-Config is not configured and PDCP configured for 12 bit SN }</w:t>
      </w:r>
    </w:p>
    <w:p w14:paraId="2928A286" w14:textId="77777777" w:rsidR="005138D4" w:rsidRPr="00B714BE" w:rsidRDefault="005138D4" w:rsidP="005138D4">
      <w:pPr>
        <w:pStyle w:val="PL"/>
        <w:rPr>
          <w:noProof w:val="0"/>
        </w:rPr>
      </w:pPr>
      <w:r w:rsidRPr="00B714BE">
        <w:rPr>
          <w:noProof w:val="0"/>
        </w:rPr>
        <w:t>ensure that {</w:t>
      </w:r>
    </w:p>
    <w:p w14:paraId="16EFA621"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 RX_DELIV }</w:t>
      </w:r>
    </w:p>
    <w:p w14:paraId="02C5035A"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elivers PDCP Data PDU to upper layers }</w:t>
      </w:r>
    </w:p>
    <w:p w14:paraId="5B1E527C" w14:textId="77777777" w:rsidR="005138D4" w:rsidRPr="00B714BE" w:rsidRDefault="005138D4" w:rsidP="005138D4">
      <w:pPr>
        <w:pStyle w:val="PL"/>
        <w:rPr>
          <w:noProof w:val="0"/>
        </w:rPr>
      </w:pPr>
      <w:r w:rsidRPr="00B714BE">
        <w:rPr>
          <w:noProof w:val="0"/>
        </w:rPr>
        <w:t xml:space="preserve">            }</w:t>
      </w:r>
    </w:p>
    <w:p w14:paraId="354F4122" w14:textId="77777777" w:rsidR="005138D4" w:rsidRPr="00B714BE" w:rsidRDefault="005138D4" w:rsidP="005138D4">
      <w:pPr>
        <w:pStyle w:val="PL"/>
        <w:rPr>
          <w:noProof w:val="0"/>
        </w:rPr>
      </w:pPr>
    </w:p>
    <w:p w14:paraId="3C8276EA" w14:textId="77777777" w:rsidR="005138D4" w:rsidRPr="00B714BE" w:rsidRDefault="005138D4" w:rsidP="005138D4">
      <w:pPr>
        <w:pStyle w:val="H6"/>
      </w:pPr>
      <w:r w:rsidRPr="00B714BE">
        <w:t>14.2.3.1.2</w:t>
      </w:r>
      <w:r w:rsidRPr="00B714BE">
        <w:tab/>
        <w:t>Conformance requirements</w:t>
      </w:r>
    </w:p>
    <w:p w14:paraId="7418C65F" w14:textId="77777777" w:rsidR="005138D4" w:rsidRPr="00B714BE" w:rsidRDefault="005138D4" w:rsidP="005138D4">
      <w:pPr>
        <w:ind w:left="100" w:hangingChars="50" w:hanging="100"/>
      </w:pPr>
      <w:r w:rsidRPr="00B714BE">
        <w:t xml:space="preserve">References: The conformance requirements covered in the present TC are specified in: TS 38.323, clause 5.1.2, </w:t>
      </w:r>
      <w:r w:rsidRPr="00B714BE">
        <w:rPr>
          <w:rFonts w:eastAsia="SimSun"/>
        </w:rPr>
        <w:t>5.2.2.1, 7.1</w:t>
      </w:r>
      <w:r w:rsidRPr="00B714BE">
        <w:t>. Unless otherwise stated these are Rel-17 requirements.</w:t>
      </w:r>
    </w:p>
    <w:p w14:paraId="757F22C5" w14:textId="77777777" w:rsidR="005138D4" w:rsidRPr="00B714BE" w:rsidRDefault="005138D4" w:rsidP="005138D4">
      <w:r w:rsidRPr="00B714BE">
        <w:t xml:space="preserve">[TS 38. 323, clause </w:t>
      </w:r>
      <w:r w:rsidRPr="00B714BE">
        <w:rPr>
          <w:rFonts w:eastAsia="SimSun"/>
        </w:rPr>
        <w:t>5.1.2</w:t>
      </w:r>
      <w:r w:rsidRPr="00B714BE">
        <w:t>]</w:t>
      </w:r>
    </w:p>
    <w:p w14:paraId="2965CDF0" w14:textId="77777777" w:rsidR="005138D4" w:rsidRPr="00B714BE" w:rsidRDefault="005138D4" w:rsidP="005138D4">
      <w:r w:rsidRPr="00B714BE">
        <w:t>When upper layers request a PDCP entity re-establishment, the receiving PDCP entity shall:</w:t>
      </w:r>
    </w:p>
    <w:p w14:paraId="419A3918" w14:textId="77777777" w:rsidR="005138D4" w:rsidRPr="00B714BE" w:rsidRDefault="005138D4" w:rsidP="005138D4">
      <w:pPr>
        <w:pStyle w:val="B1"/>
      </w:pPr>
      <w:r w:rsidRPr="00B714BE">
        <w:rPr>
          <w:lang w:eastAsia="ko-KR"/>
        </w:rPr>
        <w:t>…</w:t>
      </w:r>
    </w:p>
    <w:p w14:paraId="548D1D71" w14:textId="77777777" w:rsidR="005138D4" w:rsidRPr="00B714BE" w:rsidRDefault="005138D4" w:rsidP="005138D4">
      <w:pPr>
        <w:pStyle w:val="B1"/>
      </w:pPr>
      <w:r w:rsidRPr="00B714BE">
        <w:t>-</w:t>
      </w:r>
      <w:r w:rsidRPr="00B714BE">
        <w:tab/>
        <w:t xml:space="preserve">for SRBs and UM DRBs, set RX_NEXT and RX_DELIV to </w:t>
      </w:r>
      <w:r w:rsidRPr="00B714BE">
        <w:rPr>
          <w:lang w:eastAsia="ko-KR"/>
        </w:rPr>
        <w:t>the initial value</w:t>
      </w:r>
      <w:r w:rsidRPr="00B714BE">
        <w:t>;</w:t>
      </w:r>
    </w:p>
    <w:p w14:paraId="44AF5C15" w14:textId="77777777" w:rsidR="005138D4" w:rsidRPr="00B714BE" w:rsidRDefault="005138D4" w:rsidP="005138D4">
      <w:pPr>
        <w:pStyle w:val="B1"/>
        <w:rPr>
          <w:lang w:eastAsia="ko-KR"/>
        </w:rPr>
      </w:pPr>
      <w:r w:rsidRPr="00B714BE">
        <w:t>-</w:t>
      </w:r>
      <w:r w:rsidRPr="00B714BE">
        <w:tab/>
        <w:t xml:space="preserve">for UM MRBs and AM MRBs, set RX_NEXT and RX_DELIV to </w:t>
      </w:r>
      <w:r w:rsidRPr="00B714BE">
        <w:rPr>
          <w:lang w:eastAsia="ko-KR"/>
        </w:rPr>
        <w:t>the initial value</w:t>
      </w:r>
      <w:r w:rsidRPr="00B714BE">
        <w:t xml:space="preserve"> if </w:t>
      </w:r>
      <w:r w:rsidRPr="00B714BE">
        <w:rPr>
          <w:i/>
          <w:iCs/>
        </w:rPr>
        <w:t>initialRX-DELIV</w:t>
      </w:r>
      <w:r w:rsidRPr="00B714BE">
        <w:t xml:space="preserve"> is configured in TS 38.331 [3];</w:t>
      </w:r>
    </w:p>
    <w:p w14:paraId="55756E05" w14:textId="7BB81968" w:rsidR="005138D4" w:rsidRPr="00B714BE" w:rsidRDefault="005138D4" w:rsidP="005138D4">
      <w:pPr>
        <w:pStyle w:val="B1"/>
      </w:pPr>
      <w:r w:rsidRPr="00B714BE">
        <w:rPr>
          <w:lang w:eastAsia="ko-KR"/>
        </w:rPr>
        <w:t>…</w:t>
      </w:r>
    </w:p>
    <w:p w14:paraId="150A90A2" w14:textId="77777777" w:rsidR="005138D4" w:rsidRPr="00B714BE" w:rsidRDefault="005138D4" w:rsidP="005138D4">
      <w:r w:rsidRPr="00B714BE">
        <w:t xml:space="preserve">[TS 38. 323, clause </w:t>
      </w:r>
      <w:r w:rsidRPr="00B714BE">
        <w:rPr>
          <w:rFonts w:eastAsia="SimSun"/>
        </w:rPr>
        <w:t>5.2.2.1</w:t>
      </w:r>
      <w:r w:rsidRPr="00B714BE">
        <w:t>]</w:t>
      </w:r>
    </w:p>
    <w:p w14:paraId="515B5005" w14:textId="77777777" w:rsidR="005138D4" w:rsidRPr="00B714BE" w:rsidRDefault="005138D4" w:rsidP="005138D4">
      <w:pPr>
        <w:rPr>
          <w:lang w:eastAsia="ko-KR"/>
        </w:rPr>
      </w:pPr>
      <w:r w:rsidRPr="00B714BE">
        <w:rPr>
          <w:lang w:eastAsia="ko-KR"/>
        </w:rPr>
        <w:t>After determining the COUNT value of the received PDCP Data PDU = RCVD_COUNT, the receiving PDCP entity shall:</w:t>
      </w:r>
    </w:p>
    <w:p w14:paraId="3719C05C" w14:textId="77777777" w:rsidR="005138D4" w:rsidRPr="00B714BE" w:rsidRDefault="005138D4" w:rsidP="005138D4">
      <w:pPr>
        <w:pStyle w:val="B3"/>
        <w:ind w:left="0" w:firstLineChars="150" w:firstLine="300"/>
        <w:rPr>
          <w:lang w:eastAsia="zh-CN"/>
        </w:rPr>
      </w:pPr>
      <w:r w:rsidRPr="00B714BE">
        <w:rPr>
          <w:lang w:eastAsia="zh-CN"/>
        </w:rPr>
        <w:t>…</w:t>
      </w:r>
    </w:p>
    <w:p w14:paraId="71F55C84" w14:textId="77777777" w:rsidR="005138D4" w:rsidRPr="00B714BE" w:rsidRDefault="005138D4" w:rsidP="005138D4">
      <w:pPr>
        <w:pStyle w:val="B1"/>
      </w:pPr>
      <w:r w:rsidRPr="00B714BE">
        <w:t>-</w:t>
      </w:r>
      <w:r w:rsidRPr="00B714BE">
        <w:tab/>
        <w:t>if RCVD_COUNT &lt; RX_DELIV; or</w:t>
      </w:r>
    </w:p>
    <w:p w14:paraId="6CEB1EA6" w14:textId="77777777" w:rsidR="005138D4" w:rsidRPr="00B714BE" w:rsidRDefault="005138D4" w:rsidP="005138D4">
      <w:pPr>
        <w:pStyle w:val="B1"/>
      </w:pPr>
      <w:r w:rsidRPr="00B714BE">
        <w:t>-</w:t>
      </w:r>
      <w:r w:rsidRPr="00B714BE">
        <w:tab/>
        <w:t xml:space="preserve">if the PDCP </w:t>
      </w:r>
      <w:r w:rsidRPr="00B714BE">
        <w:rPr>
          <w:lang w:eastAsia="ko-KR"/>
        </w:rPr>
        <w:t>Data</w:t>
      </w:r>
      <w:r w:rsidRPr="00B714BE">
        <w:t xml:space="preserve"> PDU with COUNT = RCVD_COUNT has been received before:</w:t>
      </w:r>
    </w:p>
    <w:p w14:paraId="1303B953" w14:textId="77777777" w:rsidR="005138D4" w:rsidRPr="00B714BE" w:rsidRDefault="005138D4" w:rsidP="005138D4">
      <w:pPr>
        <w:pStyle w:val="B2"/>
      </w:pPr>
      <w:r w:rsidRPr="00B714BE">
        <w:t>-</w:t>
      </w:r>
      <w:r w:rsidRPr="00B714BE">
        <w:tab/>
        <w:t xml:space="preserve">discard the PDCP </w:t>
      </w:r>
      <w:r w:rsidRPr="00B714BE">
        <w:rPr>
          <w:lang w:eastAsia="ko-KR"/>
        </w:rPr>
        <w:t>Data</w:t>
      </w:r>
      <w:r w:rsidRPr="00B714BE">
        <w:t xml:space="preserve"> PDU;</w:t>
      </w:r>
    </w:p>
    <w:p w14:paraId="10E951BD" w14:textId="77777777" w:rsidR="005138D4" w:rsidRPr="00B714BE" w:rsidRDefault="005138D4" w:rsidP="005138D4">
      <w:r w:rsidRPr="00B714BE">
        <w:rPr>
          <w:lang w:eastAsia="ko-KR"/>
        </w:rPr>
        <w:t>If the received PDCP Data PDU with COUNT value = RCVD_COUNT is not discarded above, the receiving PDCP entity shall:</w:t>
      </w:r>
    </w:p>
    <w:p w14:paraId="61F1760E" w14:textId="77777777" w:rsidR="005138D4" w:rsidRPr="00B714BE" w:rsidRDefault="005138D4" w:rsidP="005138D4">
      <w:pPr>
        <w:pStyle w:val="B1"/>
      </w:pPr>
      <w:r w:rsidRPr="00B714BE">
        <w:t>-</w:t>
      </w:r>
      <w:r w:rsidRPr="00B714BE">
        <w:tab/>
        <w:t>store the resulting PDCP SDU in the reception buffer;</w:t>
      </w:r>
    </w:p>
    <w:p w14:paraId="074AF259" w14:textId="77777777" w:rsidR="005138D4" w:rsidRPr="00B714BE" w:rsidRDefault="005138D4" w:rsidP="005138D4">
      <w:pPr>
        <w:pStyle w:val="B1"/>
      </w:pPr>
      <w:r w:rsidRPr="00B714BE">
        <w:t>-</w:t>
      </w:r>
      <w:r w:rsidRPr="00B714BE">
        <w:tab/>
        <w:t>if RCVD_COUNT &gt;= RX_NEXT:</w:t>
      </w:r>
    </w:p>
    <w:p w14:paraId="613FEC17" w14:textId="77777777" w:rsidR="005138D4" w:rsidRPr="00B714BE" w:rsidRDefault="005138D4" w:rsidP="005138D4">
      <w:pPr>
        <w:pStyle w:val="B2"/>
        <w:rPr>
          <w:lang w:eastAsia="ko-KR"/>
        </w:rPr>
      </w:pPr>
      <w:r w:rsidRPr="00B714BE">
        <w:rPr>
          <w:lang w:eastAsia="ko-KR"/>
        </w:rPr>
        <w:t>-</w:t>
      </w:r>
      <w:r w:rsidRPr="00B714BE">
        <w:rPr>
          <w:lang w:eastAsia="ko-KR"/>
        </w:rPr>
        <w:tab/>
        <w:t>update RX_NEXT to RCVD_COUNT + 1.</w:t>
      </w:r>
    </w:p>
    <w:p w14:paraId="6C510B30" w14:textId="77777777" w:rsidR="005138D4" w:rsidRPr="00B714BE" w:rsidRDefault="005138D4" w:rsidP="005138D4">
      <w:pPr>
        <w:pStyle w:val="B2"/>
        <w:ind w:left="0" w:firstLineChars="150" w:firstLine="300"/>
        <w:rPr>
          <w:lang w:eastAsia="zh-CN"/>
        </w:rPr>
      </w:pPr>
      <w:r w:rsidRPr="00B714BE">
        <w:rPr>
          <w:lang w:eastAsia="zh-CN"/>
        </w:rPr>
        <w:t>…</w:t>
      </w:r>
    </w:p>
    <w:p w14:paraId="7C2732A9" w14:textId="77777777" w:rsidR="005138D4" w:rsidRPr="00B714BE" w:rsidRDefault="005138D4" w:rsidP="005138D4">
      <w:pPr>
        <w:pStyle w:val="B1"/>
        <w:rPr>
          <w:lang w:eastAsia="ko-KR"/>
        </w:rPr>
      </w:pPr>
      <w:r w:rsidRPr="00B714BE">
        <w:t>-</w:t>
      </w:r>
      <w:r w:rsidRPr="00B714BE">
        <w:tab/>
      </w:r>
      <w:r w:rsidRPr="00B714BE">
        <w:rPr>
          <w:lang w:eastAsia="ko-KR"/>
        </w:rPr>
        <w:t>if RCVD_COUNT = RX_DELIV:</w:t>
      </w:r>
    </w:p>
    <w:p w14:paraId="06CF71E9" w14:textId="77777777" w:rsidR="005138D4" w:rsidRPr="00B714BE" w:rsidRDefault="005138D4" w:rsidP="005138D4">
      <w:pPr>
        <w:pStyle w:val="B2"/>
        <w:rPr>
          <w:lang w:eastAsia="ko-KR"/>
        </w:rPr>
      </w:pPr>
      <w:r w:rsidRPr="00B714BE">
        <w:rPr>
          <w:lang w:eastAsia="ko-KR"/>
        </w:rPr>
        <w:t>-</w:t>
      </w:r>
      <w:r w:rsidRPr="00B714BE">
        <w:rPr>
          <w:lang w:eastAsia="ko-KR"/>
        </w:rPr>
        <w:tab/>
        <w:t>deliver to upper layers in ascending order of the associated COUNT value after performing header decompression, if not decompressed before;</w:t>
      </w:r>
    </w:p>
    <w:p w14:paraId="5F51BC81" w14:textId="77777777" w:rsidR="005138D4" w:rsidRPr="00B714BE" w:rsidRDefault="005138D4" w:rsidP="005138D4">
      <w:pPr>
        <w:pStyle w:val="B3"/>
      </w:pPr>
      <w:r w:rsidRPr="00B714BE">
        <w:t>-</w:t>
      </w:r>
      <w:r w:rsidRPr="00B714BE">
        <w:tab/>
        <w:t>all stored PDCP SDU(s) with consecutively associated COUNT value(s) starting from COUNT = RX_DELIV;</w:t>
      </w:r>
    </w:p>
    <w:p w14:paraId="5DB977EE" w14:textId="77777777" w:rsidR="005138D4" w:rsidRPr="00B714BE" w:rsidRDefault="005138D4" w:rsidP="005138D4">
      <w:pPr>
        <w:pStyle w:val="B2"/>
        <w:rPr>
          <w:lang w:eastAsia="ko-KR"/>
        </w:rPr>
      </w:pPr>
      <w:r w:rsidRPr="00B714BE">
        <w:rPr>
          <w:lang w:eastAsia="ko-KR"/>
        </w:rPr>
        <w:t>-</w:t>
      </w:r>
      <w:r w:rsidRPr="00B714BE">
        <w:rPr>
          <w:lang w:eastAsia="ko-KR"/>
        </w:rPr>
        <w:tab/>
        <w:t>update RX_DELIV to the COUNT value of the first PDCP SDU which has not been delivered to upper layers</w:t>
      </w:r>
      <w:r w:rsidRPr="00B714BE">
        <w:t>, with COUNT value &gt; RX_DELIV</w:t>
      </w:r>
      <w:r w:rsidRPr="00B714BE">
        <w:rPr>
          <w:lang w:eastAsia="ko-KR"/>
        </w:rPr>
        <w:t>;</w:t>
      </w:r>
    </w:p>
    <w:p w14:paraId="2F3AC1D9" w14:textId="77777777" w:rsidR="005138D4" w:rsidRPr="00B714BE" w:rsidRDefault="005138D4" w:rsidP="005138D4">
      <w:pPr>
        <w:pStyle w:val="B1"/>
        <w:rPr>
          <w:lang w:eastAsia="ko-KR"/>
        </w:rPr>
      </w:pPr>
      <w:r w:rsidRPr="00B714BE">
        <w:t>…</w:t>
      </w:r>
    </w:p>
    <w:p w14:paraId="7C2B7A3E" w14:textId="77777777" w:rsidR="005138D4" w:rsidRPr="00B714BE" w:rsidRDefault="005138D4" w:rsidP="005138D4">
      <w:r w:rsidRPr="00B714BE">
        <w:t xml:space="preserve"> [TS 38.323, clause </w:t>
      </w:r>
      <w:r w:rsidRPr="00B714BE">
        <w:rPr>
          <w:rFonts w:eastAsia="SimSun"/>
        </w:rPr>
        <w:t>7.1</w:t>
      </w:r>
      <w:r w:rsidRPr="00B714BE">
        <w:t>]</w:t>
      </w:r>
    </w:p>
    <w:p w14:paraId="2AFDA99D" w14:textId="77777777" w:rsidR="005138D4" w:rsidRPr="00B714BE" w:rsidRDefault="005138D4" w:rsidP="005138D4">
      <w:pPr>
        <w:rPr>
          <w:rFonts w:eastAsia="MS Mincho"/>
        </w:rPr>
      </w:pPr>
      <w:r w:rsidRPr="00B714BE">
        <w:rPr>
          <w:rFonts w:eastAsia="MS Mincho"/>
        </w:rPr>
        <w:t>The receiving PDCP entity shall maintain the following state variables:</w:t>
      </w:r>
    </w:p>
    <w:p w14:paraId="6060C712" w14:textId="77777777" w:rsidR="005138D4" w:rsidRPr="00B714BE" w:rsidRDefault="005138D4" w:rsidP="005138D4">
      <w:r w:rsidRPr="00B714BE">
        <w:t>a)</w:t>
      </w:r>
      <w:r w:rsidRPr="00B714BE">
        <w:tab/>
        <w:t>RX_NEXT</w:t>
      </w:r>
    </w:p>
    <w:p w14:paraId="7BC1F1F9" w14:textId="77777777" w:rsidR="005138D4" w:rsidRPr="00B714BE" w:rsidRDefault="005138D4" w:rsidP="005138D4">
      <w:pPr>
        <w:rPr>
          <w:lang w:eastAsia="ko-KR"/>
        </w:rPr>
      </w:pPr>
      <w:r w:rsidRPr="00B714BE">
        <w:t>This state variable indicates the COUNT value of the next PDCP SDU expected to be received. The initial value is 0</w:t>
      </w:r>
      <w:r w:rsidRPr="00B714BE">
        <w:rPr>
          <w:lang w:eastAsia="zh-CN"/>
        </w:rPr>
        <w:t xml:space="preserve">, </w:t>
      </w:r>
      <w:r w:rsidRPr="00B714BE">
        <w:t xml:space="preserve">except for sidelink broadcast and groupcast, for SRBs configured with state variables continuation, and for broadcast MRBs. </w:t>
      </w:r>
    </w:p>
    <w:p w14:paraId="5A6CE800" w14:textId="77777777" w:rsidR="005138D4" w:rsidRPr="00B714BE" w:rsidRDefault="005138D4" w:rsidP="005138D4">
      <w:pPr>
        <w:rPr>
          <w:lang w:eastAsia="zh-CN"/>
        </w:rPr>
      </w:pPr>
      <w:r w:rsidRPr="00B714BE">
        <w:rPr>
          <w:lang w:eastAsia="ko-KR"/>
        </w:rPr>
        <w:t>…</w:t>
      </w:r>
    </w:p>
    <w:p w14:paraId="1F0D1C4C" w14:textId="77777777" w:rsidR="005138D4" w:rsidRPr="00B714BE" w:rsidRDefault="005138D4" w:rsidP="005138D4">
      <w:r w:rsidRPr="00B714BE">
        <w:t>b)</w:t>
      </w:r>
      <w:r w:rsidRPr="00B714BE">
        <w:tab/>
        <w:t>RX_DELIV</w:t>
      </w:r>
    </w:p>
    <w:p w14:paraId="55035059" w14:textId="77777777" w:rsidR="005138D4" w:rsidRPr="00B714BE" w:rsidRDefault="005138D4" w:rsidP="005138D4">
      <w:pPr>
        <w:rPr>
          <w:lang w:eastAsia="zh-CN"/>
        </w:rPr>
      </w:pPr>
      <w:r w:rsidRPr="00B714BE">
        <w:rPr>
          <w:lang w:eastAsia="ko-KR"/>
        </w:rPr>
        <w:t>This state variable indicates the COUNT</w:t>
      </w:r>
      <w:r w:rsidRPr="00B714BE">
        <w:t xml:space="preserve"> value of the first PDCP SDU not delivered to the upper layers, but still waited for. The initial value is 0</w:t>
      </w:r>
      <w:r w:rsidRPr="00B714BE">
        <w:rPr>
          <w:lang w:eastAsia="zh-CN"/>
        </w:rPr>
        <w:t xml:space="preserve">, </w:t>
      </w:r>
      <w:r w:rsidRPr="00B714BE">
        <w:t xml:space="preserve">except for sidelink broadcast and groupcast, for SRBs configured with state variables continuation, and for MRBs. For </w:t>
      </w:r>
      <w:r w:rsidRPr="00B714BE">
        <w:rPr>
          <w:lang w:eastAsia="zh-CN"/>
        </w:rPr>
        <w:t xml:space="preserve">NR </w:t>
      </w:r>
      <w:r w:rsidRPr="00B714BE">
        <w:t xml:space="preserve">sidelink </w:t>
      </w:r>
      <w:r w:rsidRPr="00B714BE">
        <w:rPr>
          <w:lang w:eastAsia="zh-CN"/>
        </w:rPr>
        <w:t xml:space="preserve">communication for </w:t>
      </w:r>
      <w:r w:rsidRPr="00B714BE">
        <w:t>broadcast and groupcast or sidelink SRB4 for broadcast and groupcast based sidelink discovery, the initial value</w:t>
      </w:r>
      <w:r w:rsidRPr="00B714BE">
        <w:rPr>
          <w:lang w:eastAsia="zh-CN"/>
        </w:rPr>
        <w:t xml:space="preserve"> of the SN part of </w:t>
      </w:r>
      <w:r w:rsidRPr="00B714BE">
        <w:t xml:space="preserve">RX_DELIV is (x – 0.5 </w:t>
      </w:r>
      <w:r w:rsidRPr="00B714BE">
        <w:rPr>
          <w:lang w:eastAsia="ko-KR"/>
        </w:rPr>
        <w:t>×</w:t>
      </w:r>
      <w:r w:rsidRPr="00B714BE">
        <w:t xml:space="preserve"> 2</w:t>
      </w:r>
      <w:r w:rsidRPr="00B714BE">
        <w:rPr>
          <w:vertAlign w:val="superscript"/>
        </w:rPr>
        <w:t>[</w:t>
      </w:r>
      <w:r w:rsidRPr="00B714BE">
        <w:rPr>
          <w:rFonts w:eastAsia="MS Mincho"/>
          <w:i/>
          <w:vertAlign w:val="superscript"/>
        </w:rPr>
        <w:t>sl-PDCP-SN-Size</w:t>
      </w:r>
      <w:r w:rsidRPr="00B714BE">
        <w:rPr>
          <w:vertAlign w:val="superscript"/>
        </w:rPr>
        <w:t>–</w:t>
      </w:r>
      <w:r w:rsidRPr="00B714BE">
        <w:rPr>
          <w:vertAlign w:val="superscript"/>
          <w:lang w:eastAsia="zh-CN"/>
        </w:rPr>
        <w:t>1</w:t>
      </w:r>
      <w:r w:rsidRPr="00B714BE">
        <w:rPr>
          <w:vertAlign w:val="superscript"/>
        </w:rPr>
        <w:t>]</w:t>
      </w:r>
      <w:r w:rsidRPr="00B714BE">
        <w:t>) modulo (2</w:t>
      </w:r>
      <w:r w:rsidRPr="00B714BE">
        <w:rPr>
          <w:vertAlign w:val="superscript"/>
        </w:rPr>
        <w:t>[</w:t>
      </w:r>
      <w:r w:rsidRPr="00B714BE">
        <w:rPr>
          <w:rFonts w:eastAsia="MS Mincho"/>
          <w:i/>
          <w:vertAlign w:val="superscript"/>
        </w:rPr>
        <w:t>sl-PDCP-SN-Size</w:t>
      </w:r>
      <w:r w:rsidRPr="00B714BE">
        <w:rPr>
          <w:vertAlign w:val="superscript"/>
        </w:rPr>
        <w:t>]</w:t>
      </w:r>
      <w:r w:rsidRPr="00B714BE">
        <w:t>), where x is the SN of the first received PDCP Data PDU. For broadcast MRBs, the initial value</w:t>
      </w:r>
      <w:r w:rsidRPr="00B714BE">
        <w:rPr>
          <w:lang w:eastAsia="zh-CN"/>
        </w:rPr>
        <w:t xml:space="preserve"> of the SN part of </w:t>
      </w:r>
      <w:r w:rsidRPr="00B714BE">
        <w:t xml:space="preserve">RX_DELIV </w:t>
      </w:r>
      <w:r w:rsidRPr="00B714BE">
        <w:rPr>
          <w:lang w:eastAsia="zh-CN"/>
        </w:rPr>
        <w:t xml:space="preserve">is set to </w:t>
      </w:r>
      <w:r w:rsidRPr="00B714BE">
        <w:t xml:space="preserve">(x – 0.5 </w:t>
      </w:r>
      <w:r w:rsidRPr="00B714BE">
        <w:rPr>
          <w:lang w:eastAsia="ko-KR"/>
        </w:rPr>
        <w:t>×</w:t>
      </w:r>
      <w:r w:rsidRPr="00B714BE">
        <w:t xml:space="preserve"> 2</w:t>
      </w:r>
      <w:r w:rsidRPr="00B714BE">
        <w:rPr>
          <w:vertAlign w:val="superscript"/>
        </w:rPr>
        <w:t>[</w:t>
      </w:r>
      <w:r w:rsidRPr="00B714BE">
        <w:rPr>
          <w:rFonts w:eastAsia="MS Mincho"/>
          <w:i/>
          <w:vertAlign w:val="superscript"/>
        </w:rPr>
        <w:t>PDCP-SN-SizeDL</w:t>
      </w:r>
      <w:r w:rsidRPr="00B714BE">
        <w:rPr>
          <w:vertAlign w:val="superscript"/>
        </w:rPr>
        <w:t>–</w:t>
      </w:r>
      <w:r w:rsidRPr="00B714BE">
        <w:rPr>
          <w:vertAlign w:val="superscript"/>
          <w:lang w:eastAsia="zh-CN"/>
        </w:rPr>
        <w:t>1</w:t>
      </w:r>
      <w:r w:rsidRPr="00B714BE">
        <w:rPr>
          <w:vertAlign w:val="superscript"/>
        </w:rPr>
        <w:t>]</w:t>
      </w:r>
      <w:r w:rsidRPr="00B714BE">
        <w:t>) modulo (2</w:t>
      </w:r>
      <w:r w:rsidRPr="00B714BE">
        <w:rPr>
          <w:vertAlign w:val="superscript"/>
        </w:rPr>
        <w:t>[</w:t>
      </w:r>
      <w:r w:rsidRPr="00B714BE">
        <w:rPr>
          <w:rFonts w:eastAsia="MS Mincho"/>
          <w:i/>
          <w:vertAlign w:val="superscript"/>
        </w:rPr>
        <w:t>PDCP-SN-SizeDL</w:t>
      </w:r>
      <w:r w:rsidRPr="00B714BE">
        <w:rPr>
          <w:vertAlign w:val="superscript"/>
        </w:rPr>
        <w:t>]</w:t>
      </w:r>
      <w:r w:rsidRPr="00B714BE">
        <w:t>), where x is the SN of the first received PDCP Data PDU. For multicast MRBs, the initial value</w:t>
      </w:r>
      <w:r w:rsidRPr="00B714BE">
        <w:rPr>
          <w:lang w:eastAsia="zh-CN"/>
        </w:rPr>
        <w:t xml:space="preserve"> of </w:t>
      </w:r>
      <w:r w:rsidRPr="00B714BE">
        <w:t xml:space="preserve">RX_DELIV </w:t>
      </w:r>
      <w:r w:rsidRPr="00B714BE">
        <w:rPr>
          <w:lang w:eastAsia="zh-CN"/>
        </w:rPr>
        <w:t xml:space="preserve">is set, if provided, </w:t>
      </w:r>
      <w:r w:rsidRPr="00B714BE">
        <w:t>by</w:t>
      </w:r>
      <w:r w:rsidRPr="00B714BE">
        <w:rPr>
          <w:lang w:eastAsia="zh-CN"/>
        </w:rPr>
        <w:t xml:space="preserve"> </w:t>
      </w:r>
      <w:r w:rsidRPr="00B714BE">
        <w:rPr>
          <w:i/>
          <w:lang w:eastAsia="zh-CN"/>
        </w:rPr>
        <w:t>i</w:t>
      </w:r>
      <w:r w:rsidRPr="00B714BE">
        <w:rPr>
          <w:i/>
          <w:iCs/>
          <w:lang w:eastAsia="zh-CN"/>
        </w:rPr>
        <w:t>nitialRXDELIV</w:t>
      </w:r>
      <w:r w:rsidRPr="00B714BE">
        <w:rPr>
          <w:iCs/>
          <w:lang w:eastAsia="zh-CN"/>
        </w:rPr>
        <w:t xml:space="preserve"> </w:t>
      </w:r>
      <w:r w:rsidRPr="00B714BE">
        <w:rPr>
          <w:rFonts w:eastAsia="SimSun"/>
          <w:lang w:eastAsia="zh-CN"/>
        </w:rPr>
        <w:t>in</w:t>
      </w:r>
      <w:r w:rsidRPr="00B714BE">
        <w:rPr>
          <w:lang w:eastAsia="zh-CN"/>
        </w:rPr>
        <w:t xml:space="preserve"> TS 38.331 [3]</w:t>
      </w:r>
      <w:r w:rsidRPr="00B714BE">
        <w:t xml:space="preserve">. </w:t>
      </w:r>
    </w:p>
    <w:p w14:paraId="7B2E3DC5" w14:textId="77777777" w:rsidR="005138D4" w:rsidRPr="00B714BE" w:rsidRDefault="005138D4" w:rsidP="005138D4">
      <w:pPr>
        <w:pStyle w:val="H6"/>
        <w:rPr>
          <w:lang w:eastAsia="en-US"/>
        </w:rPr>
      </w:pPr>
      <w:r w:rsidRPr="00B714BE">
        <w:t>14.2.3.1.3</w:t>
      </w:r>
      <w:r w:rsidRPr="00B714BE">
        <w:tab/>
        <w:t>Test description</w:t>
      </w:r>
    </w:p>
    <w:p w14:paraId="3804ADCC" w14:textId="77777777" w:rsidR="005138D4" w:rsidRPr="00B714BE" w:rsidRDefault="005138D4" w:rsidP="005138D4">
      <w:pPr>
        <w:pStyle w:val="H6"/>
      </w:pPr>
      <w:r w:rsidRPr="00B714BE">
        <w:t>14.2.3.1.3.1</w:t>
      </w:r>
      <w:r w:rsidRPr="00B714BE">
        <w:tab/>
        <w:t>Pre-test conditions</w:t>
      </w:r>
    </w:p>
    <w:p w14:paraId="268C2F12" w14:textId="77777777" w:rsidR="005138D4" w:rsidRPr="00B714BE" w:rsidRDefault="005138D4" w:rsidP="005138D4">
      <w:pPr>
        <w:pStyle w:val="H6"/>
      </w:pPr>
      <w:r w:rsidRPr="00B714BE">
        <w:t>System Simulator:</w:t>
      </w:r>
    </w:p>
    <w:p w14:paraId="6AF695B6" w14:textId="77777777" w:rsidR="005138D4" w:rsidRPr="00B714BE" w:rsidRDefault="005138D4" w:rsidP="005138D4">
      <w:pPr>
        <w:pStyle w:val="B1"/>
      </w:pPr>
      <w:r w:rsidRPr="00B714BE">
        <w:rPr>
          <w:lang w:eastAsia="zh-CN"/>
        </w:rPr>
        <w:t>-</w:t>
      </w:r>
      <w:r w:rsidRPr="00B714BE">
        <w:rPr>
          <w:lang w:eastAsia="zh-CN"/>
        </w:rPr>
        <w:tab/>
      </w:r>
      <w:r w:rsidRPr="00B714BE">
        <w:t>NR Cell 1 is the serving cell and NR Cell 2 is a suitable neighbour intra-frequency cell.</w:t>
      </w:r>
    </w:p>
    <w:p w14:paraId="10DA4E99" w14:textId="77777777" w:rsidR="005138D4" w:rsidRPr="00B714BE" w:rsidRDefault="005138D4" w:rsidP="005138D4">
      <w:pPr>
        <w:pStyle w:val="B1"/>
        <w:snapToGrid w:val="0"/>
        <w:rPr>
          <w:lang w:eastAsia="zh-CN"/>
        </w:rPr>
      </w:pPr>
      <w:r w:rsidRPr="00B714BE">
        <w:rPr>
          <w:lang w:eastAsia="zh-CN"/>
        </w:rPr>
        <w:t>-</w:t>
      </w:r>
      <w:r w:rsidRPr="00B714BE">
        <w:rPr>
          <w:lang w:eastAsia="zh-CN"/>
        </w:rPr>
        <w:tab/>
      </w:r>
      <w:r w:rsidRPr="00B714BE">
        <w:t>System information combination NR-1 as defined in TS 38.508-1 [4] clause 4.4.3.1.2 is used in NR Cell 1 and NR Cell 2</w:t>
      </w:r>
      <w:r w:rsidRPr="00B714BE">
        <w:rPr>
          <w:lang w:eastAsia="zh-CN"/>
        </w:rPr>
        <w:t>.</w:t>
      </w:r>
    </w:p>
    <w:p w14:paraId="2205F137" w14:textId="77777777" w:rsidR="005138D4" w:rsidRPr="00B714BE" w:rsidRDefault="005138D4" w:rsidP="005138D4">
      <w:pPr>
        <w:pStyle w:val="H6"/>
        <w:rPr>
          <w:lang w:eastAsia="en-US"/>
        </w:rPr>
      </w:pPr>
      <w:r w:rsidRPr="00B714BE">
        <w:t>UE:</w:t>
      </w:r>
    </w:p>
    <w:p w14:paraId="59039635" w14:textId="77777777" w:rsidR="005138D4" w:rsidRPr="00B714BE" w:rsidRDefault="005138D4" w:rsidP="005138D4">
      <w:pPr>
        <w:ind w:left="568" w:hanging="284"/>
      </w:pPr>
      <w:r w:rsidRPr="00B714BE">
        <w:t>-</w:t>
      </w:r>
      <w:r w:rsidRPr="00B714BE">
        <w:tab/>
        <w:t>None.</w:t>
      </w:r>
    </w:p>
    <w:p w14:paraId="79A6572D" w14:textId="77777777" w:rsidR="005138D4" w:rsidRPr="00B714BE" w:rsidRDefault="005138D4" w:rsidP="005138D4">
      <w:pPr>
        <w:pStyle w:val="H6"/>
      </w:pPr>
      <w:r w:rsidRPr="00B714BE">
        <w:t>Preamble:</w:t>
      </w:r>
    </w:p>
    <w:p w14:paraId="7D6B5713" w14:textId="77777777" w:rsidR="005138D4" w:rsidRPr="00B714BE" w:rsidRDefault="005138D4" w:rsidP="005138D4">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19F86C51" w14:textId="77777777" w:rsidR="005138D4" w:rsidRPr="00B714BE" w:rsidRDefault="005138D4" w:rsidP="005138D4">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 with MBS service ID '000101'H.</w:t>
      </w:r>
    </w:p>
    <w:p w14:paraId="6A600F01" w14:textId="77777777" w:rsidR="005138D4" w:rsidRPr="00B714BE" w:rsidRDefault="005138D4" w:rsidP="005138D4">
      <w:pPr>
        <w:pStyle w:val="H6"/>
      </w:pPr>
      <w:r w:rsidRPr="00B714BE">
        <w:t>14.2.3.1.3.2</w:t>
      </w:r>
      <w:r w:rsidRPr="00B714BE">
        <w:tab/>
        <w:t>Test procedure sequence</w:t>
      </w:r>
    </w:p>
    <w:p w14:paraId="022C8052" w14:textId="77777777" w:rsidR="005138D4" w:rsidRPr="00B714BE" w:rsidRDefault="005138D4" w:rsidP="005138D4">
      <w:r w:rsidRPr="00B714BE">
        <w:t>Table 14.2.3.1.3.2-1 for FR1 and table 14.2.3.1.3.2-2 for FR2 illustrate the downlink power level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t>
      </w:r>
    </w:p>
    <w:p w14:paraId="00436CEF" w14:textId="77777777" w:rsidR="005138D4" w:rsidRPr="00B714BE" w:rsidRDefault="005138D4" w:rsidP="005138D4">
      <w:pPr>
        <w:pStyle w:val="TH"/>
        <w:ind w:firstLine="720"/>
      </w:pPr>
      <w:r w:rsidRPr="00B714BE">
        <w:t>Table 14.2.3.1.3.2-1: Cell configuration changes over time for FR1</w:t>
      </w:r>
    </w:p>
    <w:tbl>
      <w:tblPr>
        <w:tblW w:w="3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131"/>
        <w:gridCol w:w="1230"/>
        <w:gridCol w:w="1214"/>
        <w:gridCol w:w="1267"/>
        <w:gridCol w:w="2084"/>
      </w:tblGrid>
      <w:tr w:rsidR="005138D4" w:rsidRPr="00B714BE" w14:paraId="40651F07" w14:textId="77777777" w:rsidTr="005138D4">
        <w:trPr>
          <w:trHeight w:val="270"/>
          <w:jc w:val="center"/>
        </w:trPr>
        <w:tc>
          <w:tcPr>
            <w:tcW w:w="377" w:type="pct"/>
            <w:tcBorders>
              <w:top w:val="single" w:sz="4" w:space="0" w:color="auto"/>
              <w:left w:val="single" w:sz="4" w:space="0" w:color="auto"/>
              <w:bottom w:val="single" w:sz="4" w:space="0" w:color="auto"/>
              <w:right w:val="single" w:sz="4" w:space="0" w:color="auto"/>
            </w:tcBorders>
            <w:hideMark/>
          </w:tcPr>
          <w:p w14:paraId="35B6C792" w14:textId="77777777" w:rsidR="005138D4" w:rsidRPr="00B714BE" w:rsidRDefault="005138D4">
            <w:pPr>
              <w:pStyle w:val="TAH"/>
            </w:pPr>
            <w:r w:rsidRPr="00B714BE">
              <w:t> </w:t>
            </w:r>
          </w:p>
        </w:tc>
        <w:tc>
          <w:tcPr>
            <w:tcW w:w="755" w:type="pct"/>
            <w:tcBorders>
              <w:top w:val="single" w:sz="4" w:space="0" w:color="auto"/>
              <w:left w:val="single" w:sz="4" w:space="0" w:color="auto"/>
              <w:bottom w:val="single" w:sz="4" w:space="0" w:color="auto"/>
              <w:right w:val="single" w:sz="4" w:space="0" w:color="auto"/>
            </w:tcBorders>
            <w:hideMark/>
          </w:tcPr>
          <w:p w14:paraId="40130619" w14:textId="77777777" w:rsidR="005138D4" w:rsidRPr="00B714BE" w:rsidRDefault="005138D4">
            <w:pPr>
              <w:pStyle w:val="TAH"/>
            </w:pPr>
            <w:r w:rsidRPr="00B714BE">
              <w:t>Parameter</w:t>
            </w:r>
          </w:p>
        </w:tc>
        <w:tc>
          <w:tcPr>
            <w:tcW w:w="821" w:type="pct"/>
            <w:tcBorders>
              <w:top w:val="single" w:sz="4" w:space="0" w:color="auto"/>
              <w:left w:val="single" w:sz="4" w:space="0" w:color="auto"/>
              <w:bottom w:val="single" w:sz="4" w:space="0" w:color="auto"/>
              <w:right w:val="single" w:sz="4" w:space="0" w:color="auto"/>
            </w:tcBorders>
            <w:hideMark/>
          </w:tcPr>
          <w:p w14:paraId="34DDC367" w14:textId="77777777" w:rsidR="005138D4" w:rsidRPr="00B714BE" w:rsidRDefault="005138D4">
            <w:pPr>
              <w:pStyle w:val="TAH"/>
            </w:pPr>
            <w:r w:rsidRPr="00B714BE">
              <w:t>Unit</w:t>
            </w:r>
          </w:p>
        </w:tc>
        <w:tc>
          <w:tcPr>
            <w:tcW w:w="810" w:type="pct"/>
            <w:tcBorders>
              <w:top w:val="single" w:sz="4" w:space="0" w:color="auto"/>
              <w:left w:val="single" w:sz="4" w:space="0" w:color="auto"/>
              <w:bottom w:val="single" w:sz="4" w:space="0" w:color="auto"/>
              <w:right w:val="single" w:sz="4" w:space="0" w:color="auto"/>
            </w:tcBorders>
            <w:hideMark/>
          </w:tcPr>
          <w:p w14:paraId="3A9E037C" w14:textId="77777777" w:rsidR="005138D4" w:rsidRPr="00B714BE" w:rsidRDefault="005138D4">
            <w:pPr>
              <w:pStyle w:val="TAH"/>
            </w:pPr>
            <w:r w:rsidRPr="00B714BE">
              <w:t>NR Cell 1</w:t>
            </w:r>
          </w:p>
        </w:tc>
        <w:tc>
          <w:tcPr>
            <w:tcW w:w="846" w:type="pct"/>
            <w:tcBorders>
              <w:top w:val="single" w:sz="4" w:space="0" w:color="auto"/>
              <w:left w:val="single" w:sz="4" w:space="0" w:color="auto"/>
              <w:bottom w:val="single" w:sz="4" w:space="0" w:color="auto"/>
              <w:right w:val="single" w:sz="4" w:space="0" w:color="auto"/>
            </w:tcBorders>
            <w:hideMark/>
          </w:tcPr>
          <w:p w14:paraId="5AF8874F" w14:textId="77777777" w:rsidR="005138D4" w:rsidRPr="00B714BE" w:rsidRDefault="005138D4">
            <w:pPr>
              <w:pStyle w:val="TAH"/>
            </w:pPr>
            <w:r w:rsidRPr="00B714BE">
              <w:t>NR Cell 2</w:t>
            </w:r>
          </w:p>
        </w:tc>
        <w:tc>
          <w:tcPr>
            <w:tcW w:w="1392" w:type="pct"/>
            <w:tcBorders>
              <w:top w:val="single" w:sz="4" w:space="0" w:color="auto"/>
              <w:left w:val="single" w:sz="4" w:space="0" w:color="auto"/>
              <w:bottom w:val="single" w:sz="4" w:space="0" w:color="auto"/>
              <w:right w:val="single" w:sz="4" w:space="0" w:color="auto"/>
            </w:tcBorders>
            <w:hideMark/>
          </w:tcPr>
          <w:p w14:paraId="0B6BC4AF" w14:textId="77777777" w:rsidR="005138D4" w:rsidRPr="00B714BE" w:rsidRDefault="005138D4">
            <w:pPr>
              <w:pStyle w:val="TAH"/>
            </w:pPr>
            <w:r w:rsidRPr="00B714BE">
              <w:t>Remarks</w:t>
            </w:r>
          </w:p>
        </w:tc>
      </w:tr>
      <w:tr w:rsidR="005138D4" w:rsidRPr="00B714BE" w14:paraId="33228F57" w14:textId="77777777" w:rsidTr="005138D4">
        <w:trPr>
          <w:trHeight w:val="712"/>
          <w:jc w:val="center"/>
        </w:trPr>
        <w:tc>
          <w:tcPr>
            <w:tcW w:w="377" w:type="pct"/>
            <w:tcBorders>
              <w:top w:val="single" w:sz="4" w:space="0" w:color="auto"/>
              <w:left w:val="single" w:sz="4" w:space="0" w:color="auto"/>
              <w:bottom w:val="single" w:sz="4" w:space="0" w:color="auto"/>
              <w:right w:val="single" w:sz="4" w:space="0" w:color="auto"/>
            </w:tcBorders>
            <w:hideMark/>
          </w:tcPr>
          <w:p w14:paraId="026424E4" w14:textId="77777777" w:rsidR="005138D4" w:rsidRPr="00B714BE" w:rsidRDefault="005138D4">
            <w:pPr>
              <w:pStyle w:val="TAH"/>
            </w:pPr>
            <w:r w:rsidRPr="00B714BE">
              <w:t>T0</w:t>
            </w:r>
          </w:p>
        </w:tc>
        <w:tc>
          <w:tcPr>
            <w:tcW w:w="755" w:type="pct"/>
            <w:tcBorders>
              <w:top w:val="single" w:sz="4" w:space="0" w:color="auto"/>
              <w:left w:val="single" w:sz="4" w:space="0" w:color="auto"/>
              <w:bottom w:val="single" w:sz="4" w:space="0" w:color="auto"/>
              <w:right w:val="single" w:sz="4" w:space="0" w:color="auto"/>
            </w:tcBorders>
            <w:hideMark/>
          </w:tcPr>
          <w:p w14:paraId="56E7EE08" w14:textId="77777777" w:rsidR="005138D4" w:rsidRPr="00B714BE" w:rsidRDefault="005138D4">
            <w:pPr>
              <w:pStyle w:val="TAL"/>
            </w:pPr>
            <w:r w:rsidRPr="00B714BE">
              <w:t>SS/PBCH</w:t>
            </w:r>
          </w:p>
          <w:p w14:paraId="1AA39362" w14:textId="77777777" w:rsidR="005138D4" w:rsidRPr="00B714BE" w:rsidRDefault="005138D4">
            <w:pPr>
              <w:pStyle w:val="TAC"/>
            </w:pPr>
            <w:r w:rsidRPr="00B714BE">
              <w:t>SSS EPRE</w:t>
            </w:r>
          </w:p>
        </w:tc>
        <w:tc>
          <w:tcPr>
            <w:tcW w:w="821" w:type="pct"/>
            <w:tcBorders>
              <w:top w:val="single" w:sz="4" w:space="0" w:color="auto"/>
              <w:left w:val="single" w:sz="4" w:space="0" w:color="auto"/>
              <w:bottom w:val="single" w:sz="4" w:space="0" w:color="auto"/>
              <w:right w:val="single" w:sz="4" w:space="0" w:color="auto"/>
            </w:tcBorders>
            <w:hideMark/>
          </w:tcPr>
          <w:p w14:paraId="1059E55B" w14:textId="77777777" w:rsidR="005138D4" w:rsidRPr="00B714BE" w:rsidRDefault="005138D4">
            <w:pPr>
              <w:pStyle w:val="TAC"/>
            </w:pPr>
            <w:r w:rsidRPr="00B714BE">
              <w:t>dBm/SCS</w:t>
            </w:r>
          </w:p>
        </w:tc>
        <w:tc>
          <w:tcPr>
            <w:tcW w:w="810" w:type="pct"/>
            <w:tcBorders>
              <w:top w:val="single" w:sz="4" w:space="0" w:color="auto"/>
              <w:left w:val="single" w:sz="4" w:space="0" w:color="auto"/>
              <w:bottom w:val="single" w:sz="4" w:space="0" w:color="auto"/>
              <w:right w:val="single" w:sz="4" w:space="0" w:color="auto"/>
            </w:tcBorders>
            <w:hideMark/>
          </w:tcPr>
          <w:p w14:paraId="63C083DC" w14:textId="77777777" w:rsidR="005138D4" w:rsidRPr="00B714BE" w:rsidRDefault="005138D4">
            <w:pPr>
              <w:pStyle w:val="TAC"/>
            </w:pPr>
            <w:r w:rsidRPr="00B714BE">
              <w:t>-88</w:t>
            </w:r>
          </w:p>
        </w:tc>
        <w:tc>
          <w:tcPr>
            <w:tcW w:w="846" w:type="pct"/>
            <w:tcBorders>
              <w:top w:val="single" w:sz="4" w:space="0" w:color="auto"/>
              <w:left w:val="single" w:sz="4" w:space="0" w:color="auto"/>
              <w:bottom w:val="single" w:sz="4" w:space="0" w:color="auto"/>
              <w:right w:val="single" w:sz="4" w:space="0" w:color="auto"/>
            </w:tcBorders>
            <w:hideMark/>
          </w:tcPr>
          <w:p w14:paraId="6B8F8AC7" w14:textId="77777777" w:rsidR="005138D4" w:rsidRPr="00B714BE" w:rsidRDefault="005138D4">
            <w:pPr>
              <w:pStyle w:val="TAC"/>
              <w:rPr>
                <w:lang w:eastAsia="zh-CN"/>
              </w:rPr>
            </w:pPr>
            <w:r w:rsidRPr="00B714BE">
              <w:t>“Off”</w:t>
            </w:r>
          </w:p>
        </w:tc>
        <w:tc>
          <w:tcPr>
            <w:tcW w:w="1392" w:type="pct"/>
            <w:tcBorders>
              <w:top w:val="single" w:sz="4" w:space="0" w:color="auto"/>
              <w:left w:val="single" w:sz="4" w:space="0" w:color="auto"/>
              <w:bottom w:val="single" w:sz="4" w:space="0" w:color="auto"/>
              <w:right w:val="single" w:sz="4" w:space="0" w:color="auto"/>
            </w:tcBorders>
            <w:hideMark/>
          </w:tcPr>
          <w:p w14:paraId="7CCBD7CB" w14:textId="77777777" w:rsidR="005138D4" w:rsidRPr="00B714BE" w:rsidRDefault="005138D4">
            <w:pPr>
              <w:pStyle w:val="TAC"/>
            </w:pPr>
            <w:r w:rsidRPr="00B714BE">
              <w:t>Power level “Off” is defined in TS 38.508-1 [4] Table 6.2.2.1-3</w:t>
            </w:r>
          </w:p>
        </w:tc>
      </w:tr>
      <w:tr w:rsidR="005138D4" w:rsidRPr="00B714BE" w14:paraId="03CDE188" w14:textId="77777777" w:rsidTr="005138D4">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4FE1DB8A" w14:textId="77777777" w:rsidR="005138D4" w:rsidRPr="00B714BE" w:rsidRDefault="005138D4">
            <w:pPr>
              <w:pStyle w:val="TAH"/>
            </w:pPr>
            <w:r w:rsidRPr="00B714BE">
              <w:t>T1</w:t>
            </w:r>
          </w:p>
        </w:tc>
        <w:tc>
          <w:tcPr>
            <w:tcW w:w="755" w:type="pct"/>
            <w:tcBorders>
              <w:top w:val="single" w:sz="4" w:space="0" w:color="auto"/>
              <w:left w:val="single" w:sz="4" w:space="0" w:color="auto"/>
              <w:bottom w:val="single" w:sz="4" w:space="0" w:color="auto"/>
              <w:right w:val="single" w:sz="4" w:space="0" w:color="auto"/>
            </w:tcBorders>
            <w:hideMark/>
          </w:tcPr>
          <w:p w14:paraId="26B01C4B" w14:textId="77777777" w:rsidR="005138D4" w:rsidRPr="00B714BE" w:rsidRDefault="005138D4">
            <w:pPr>
              <w:pStyle w:val="TAL"/>
            </w:pPr>
            <w:r w:rsidRPr="00B714BE">
              <w:t>SS/PBCH</w:t>
            </w:r>
          </w:p>
          <w:p w14:paraId="4D3A36F2" w14:textId="77777777" w:rsidR="005138D4" w:rsidRPr="00B714BE" w:rsidRDefault="005138D4">
            <w:pPr>
              <w:pStyle w:val="TAC"/>
            </w:pPr>
            <w:r w:rsidRPr="00B714BE">
              <w:t>SSS EPRE</w:t>
            </w:r>
          </w:p>
        </w:tc>
        <w:tc>
          <w:tcPr>
            <w:tcW w:w="821" w:type="pct"/>
            <w:tcBorders>
              <w:top w:val="single" w:sz="4" w:space="0" w:color="auto"/>
              <w:left w:val="single" w:sz="4" w:space="0" w:color="auto"/>
              <w:bottom w:val="single" w:sz="4" w:space="0" w:color="auto"/>
              <w:right w:val="single" w:sz="4" w:space="0" w:color="auto"/>
            </w:tcBorders>
            <w:hideMark/>
          </w:tcPr>
          <w:p w14:paraId="4D5AC99D" w14:textId="77777777" w:rsidR="005138D4" w:rsidRPr="00B714BE" w:rsidRDefault="005138D4">
            <w:pPr>
              <w:pStyle w:val="TAC"/>
            </w:pPr>
            <w:r w:rsidRPr="00B714BE">
              <w:t>dBm/SCS</w:t>
            </w:r>
          </w:p>
        </w:tc>
        <w:tc>
          <w:tcPr>
            <w:tcW w:w="810" w:type="pct"/>
            <w:tcBorders>
              <w:top w:val="single" w:sz="4" w:space="0" w:color="auto"/>
              <w:left w:val="single" w:sz="4" w:space="0" w:color="auto"/>
              <w:bottom w:val="single" w:sz="4" w:space="0" w:color="auto"/>
              <w:right w:val="single" w:sz="4" w:space="0" w:color="auto"/>
            </w:tcBorders>
            <w:hideMark/>
          </w:tcPr>
          <w:p w14:paraId="2EF574DC" w14:textId="77777777" w:rsidR="005138D4" w:rsidRPr="00B714BE" w:rsidRDefault="005138D4">
            <w:pPr>
              <w:pStyle w:val="TAC"/>
            </w:pPr>
            <w:r w:rsidRPr="00B714BE">
              <w:t>-88</w:t>
            </w:r>
          </w:p>
        </w:tc>
        <w:tc>
          <w:tcPr>
            <w:tcW w:w="846" w:type="pct"/>
            <w:tcBorders>
              <w:top w:val="single" w:sz="4" w:space="0" w:color="auto"/>
              <w:left w:val="single" w:sz="4" w:space="0" w:color="auto"/>
              <w:bottom w:val="single" w:sz="4" w:space="0" w:color="auto"/>
              <w:right w:val="single" w:sz="4" w:space="0" w:color="auto"/>
            </w:tcBorders>
            <w:hideMark/>
          </w:tcPr>
          <w:p w14:paraId="1990FA2F" w14:textId="77777777" w:rsidR="005138D4" w:rsidRPr="00B714BE" w:rsidRDefault="005138D4">
            <w:pPr>
              <w:pStyle w:val="TAC"/>
            </w:pPr>
            <w:r w:rsidRPr="00B714BE">
              <w:t>-82</w:t>
            </w:r>
          </w:p>
        </w:tc>
        <w:tc>
          <w:tcPr>
            <w:tcW w:w="1392" w:type="pct"/>
            <w:tcBorders>
              <w:top w:val="single" w:sz="4" w:space="0" w:color="auto"/>
              <w:left w:val="single" w:sz="4" w:space="0" w:color="auto"/>
              <w:bottom w:val="single" w:sz="4" w:space="0" w:color="auto"/>
              <w:right w:val="single" w:sz="4" w:space="0" w:color="auto"/>
            </w:tcBorders>
          </w:tcPr>
          <w:p w14:paraId="69DAA3E1" w14:textId="77777777" w:rsidR="005138D4" w:rsidRPr="00B714BE" w:rsidRDefault="005138D4">
            <w:pPr>
              <w:pStyle w:val="TAC"/>
            </w:pPr>
          </w:p>
        </w:tc>
      </w:tr>
      <w:tr w:rsidR="005138D4" w:rsidRPr="00B714BE" w14:paraId="4BFDB441" w14:textId="77777777" w:rsidTr="005138D4">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0C51DC60" w14:textId="77777777" w:rsidR="005138D4" w:rsidRPr="00B714BE" w:rsidRDefault="005138D4">
            <w:pPr>
              <w:pStyle w:val="TAH"/>
            </w:pPr>
            <w:r w:rsidRPr="00B714BE">
              <w:t>T2</w:t>
            </w:r>
          </w:p>
        </w:tc>
        <w:tc>
          <w:tcPr>
            <w:tcW w:w="755" w:type="pct"/>
            <w:tcBorders>
              <w:top w:val="single" w:sz="4" w:space="0" w:color="auto"/>
              <w:left w:val="single" w:sz="4" w:space="0" w:color="auto"/>
              <w:bottom w:val="single" w:sz="4" w:space="0" w:color="auto"/>
              <w:right w:val="single" w:sz="4" w:space="0" w:color="auto"/>
            </w:tcBorders>
            <w:hideMark/>
          </w:tcPr>
          <w:p w14:paraId="3B800AAB" w14:textId="77777777" w:rsidR="005138D4" w:rsidRPr="00B714BE" w:rsidRDefault="005138D4">
            <w:pPr>
              <w:pStyle w:val="TAL"/>
            </w:pPr>
            <w:r w:rsidRPr="00B714BE">
              <w:t>SS/PBCH</w:t>
            </w:r>
          </w:p>
          <w:p w14:paraId="3A261A03" w14:textId="77777777" w:rsidR="005138D4" w:rsidRPr="00B714BE" w:rsidRDefault="005138D4">
            <w:pPr>
              <w:pStyle w:val="TAL"/>
              <w:ind w:leftChars="100" w:left="200" w:firstLineChars="50" w:firstLine="90"/>
            </w:pPr>
            <w:r w:rsidRPr="00B714BE">
              <w:t>SSS EPRE</w:t>
            </w:r>
          </w:p>
        </w:tc>
        <w:tc>
          <w:tcPr>
            <w:tcW w:w="821" w:type="pct"/>
            <w:tcBorders>
              <w:top w:val="single" w:sz="4" w:space="0" w:color="auto"/>
              <w:left w:val="single" w:sz="4" w:space="0" w:color="auto"/>
              <w:bottom w:val="single" w:sz="4" w:space="0" w:color="auto"/>
              <w:right w:val="single" w:sz="4" w:space="0" w:color="auto"/>
            </w:tcBorders>
            <w:hideMark/>
          </w:tcPr>
          <w:p w14:paraId="62C0C166" w14:textId="77777777" w:rsidR="005138D4" w:rsidRPr="00B714BE" w:rsidRDefault="005138D4">
            <w:pPr>
              <w:pStyle w:val="TAC"/>
            </w:pPr>
            <w:r w:rsidRPr="00B714BE">
              <w:t>dBm/SCS</w:t>
            </w:r>
          </w:p>
        </w:tc>
        <w:tc>
          <w:tcPr>
            <w:tcW w:w="810" w:type="pct"/>
            <w:tcBorders>
              <w:top w:val="single" w:sz="4" w:space="0" w:color="auto"/>
              <w:left w:val="single" w:sz="4" w:space="0" w:color="auto"/>
              <w:bottom w:val="single" w:sz="4" w:space="0" w:color="auto"/>
              <w:right w:val="single" w:sz="4" w:space="0" w:color="auto"/>
            </w:tcBorders>
            <w:hideMark/>
          </w:tcPr>
          <w:p w14:paraId="17C85DDE" w14:textId="77777777" w:rsidR="005138D4" w:rsidRPr="00B714BE" w:rsidRDefault="005138D4">
            <w:pPr>
              <w:pStyle w:val="TAC"/>
            </w:pPr>
            <w:r w:rsidRPr="00B714BE">
              <w:t>-82</w:t>
            </w:r>
          </w:p>
        </w:tc>
        <w:tc>
          <w:tcPr>
            <w:tcW w:w="846" w:type="pct"/>
            <w:tcBorders>
              <w:top w:val="single" w:sz="4" w:space="0" w:color="auto"/>
              <w:left w:val="single" w:sz="4" w:space="0" w:color="auto"/>
              <w:bottom w:val="single" w:sz="4" w:space="0" w:color="auto"/>
              <w:right w:val="single" w:sz="4" w:space="0" w:color="auto"/>
            </w:tcBorders>
            <w:hideMark/>
          </w:tcPr>
          <w:p w14:paraId="7CC5D221" w14:textId="77777777" w:rsidR="005138D4" w:rsidRPr="00B714BE" w:rsidRDefault="005138D4">
            <w:pPr>
              <w:pStyle w:val="TAC"/>
            </w:pPr>
            <w:r w:rsidRPr="00B714BE">
              <w:t>-88</w:t>
            </w:r>
          </w:p>
        </w:tc>
        <w:tc>
          <w:tcPr>
            <w:tcW w:w="1392" w:type="pct"/>
            <w:tcBorders>
              <w:top w:val="single" w:sz="4" w:space="0" w:color="auto"/>
              <w:left w:val="single" w:sz="4" w:space="0" w:color="auto"/>
              <w:bottom w:val="single" w:sz="4" w:space="0" w:color="auto"/>
              <w:right w:val="single" w:sz="4" w:space="0" w:color="auto"/>
            </w:tcBorders>
          </w:tcPr>
          <w:p w14:paraId="4C1B3CF1" w14:textId="77777777" w:rsidR="005138D4" w:rsidRPr="00B714BE" w:rsidRDefault="005138D4">
            <w:pPr>
              <w:pStyle w:val="TAC"/>
            </w:pPr>
          </w:p>
        </w:tc>
      </w:tr>
    </w:tbl>
    <w:p w14:paraId="5EF8FF1F" w14:textId="77777777" w:rsidR="005138D4" w:rsidRPr="00B714BE" w:rsidRDefault="005138D4" w:rsidP="005138D4"/>
    <w:p w14:paraId="11603C7B" w14:textId="77777777" w:rsidR="005138D4" w:rsidRPr="00B714BE" w:rsidRDefault="005138D4" w:rsidP="005138D4">
      <w:pPr>
        <w:pStyle w:val="TH"/>
        <w:ind w:firstLine="720"/>
      </w:pPr>
      <w:r w:rsidRPr="00B714BE">
        <w:t>Table 14.2.3.1.3.2-2: Cell configuration changes over time for FR2</w:t>
      </w:r>
    </w:p>
    <w:tbl>
      <w:tblPr>
        <w:tblW w:w="3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123"/>
        <w:gridCol w:w="1222"/>
        <w:gridCol w:w="1205"/>
        <w:gridCol w:w="1260"/>
        <w:gridCol w:w="2216"/>
      </w:tblGrid>
      <w:tr w:rsidR="005138D4" w:rsidRPr="00B714BE" w14:paraId="5DE6C478" w14:textId="77777777" w:rsidTr="005138D4">
        <w:trPr>
          <w:trHeight w:val="270"/>
          <w:jc w:val="center"/>
        </w:trPr>
        <w:tc>
          <w:tcPr>
            <w:tcW w:w="371" w:type="pct"/>
            <w:tcBorders>
              <w:top w:val="single" w:sz="4" w:space="0" w:color="auto"/>
              <w:left w:val="single" w:sz="4" w:space="0" w:color="auto"/>
              <w:bottom w:val="single" w:sz="4" w:space="0" w:color="auto"/>
              <w:right w:val="single" w:sz="4" w:space="0" w:color="auto"/>
            </w:tcBorders>
            <w:hideMark/>
          </w:tcPr>
          <w:p w14:paraId="33FCE398" w14:textId="77777777" w:rsidR="005138D4" w:rsidRPr="00B714BE" w:rsidRDefault="005138D4">
            <w:pPr>
              <w:pStyle w:val="TAH"/>
            </w:pPr>
            <w:r w:rsidRPr="00B714BE">
              <w:t> </w:t>
            </w:r>
          </w:p>
        </w:tc>
        <w:tc>
          <w:tcPr>
            <w:tcW w:w="740" w:type="pct"/>
            <w:tcBorders>
              <w:top w:val="single" w:sz="4" w:space="0" w:color="auto"/>
              <w:left w:val="single" w:sz="4" w:space="0" w:color="auto"/>
              <w:bottom w:val="single" w:sz="4" w:space="0" w:color="auto"/>
              <w:right w:val="single" w:sz="4" w:space="0" w:color="auto"/>
            </w:tcBorders>
            <w:hideMark/>
          </w:tcPr>
          <w:p w14:paraId="07B41ECE" w14:textId="77777777" w:rsidR="005138D4" w:rsidRPr="00B714BE" w:rsidRDefault="005138D4">
            <w:pPr>
              <w:pStyle w:val="TAH"/>
            </w:pPr>
            <w:r w:rsidRPr="00B714BE">
              <w:t>Parameter</w:t>
            </w:r>
          </w:p>
        </w:tc>
        <w:tc>
          <w:tcPr>
            <w:tcW w:w="805" w:type="pct"/>
            <w:tcBorders>
              <w:top w:val="single" w:sz="4" w:space="0" w:color="auto"/>
              <w:left w:val="single" w:sz="4" w:space="0" w:color="auto"/>
              <w:bottom w:val="single" w:sz="4" w:space="0" w:color="auto"/>
              <w:right w:val="single" w:sz="4" w:space="0" w:color="auto"/>
            </w:tcBorders>
            <w:hideMark/>
          </w:tcPr>
          <w:p w14:paraId="240E7D7C" w14:textId="77777777" w:rsidR="005138D4" w:rsidRPr="00B714BE" w:rsidRDefault="005138D4">
            <w:pPr>
              <w:pStyle w:val="TAH"/>
            </w:pPr>
            <w:r w:rsidRPr="00B714BE">
              <w:t>Unit</w:t>
            </w:r>
          </w:p>
        </w:tc>
        <w:tc>
          <w:tcPr>
            <w:tcW w:w="794" w:type="pct"/>
            <w:tcBorders>
              <w:top w:val="single" w:sz="4" w:space="0" w:color="auto"/>
              <w:left w:val="single" w:sz="4" w:space="0" w:color="auto"/>
              <w:bottom w:val="single" w:sz="4" w:space="0" w:color="auto"/>
              <w:right w:val="single" w:sz="4" w:space="0" w:color="auto"/>
            </w:tcBorders>
            <w:hideMark/>
          </w:tcPr>
          <w:p w14:paraId="5AF0BDCF" w14:textId="77777777" w:rsidR="005138D4" w:rsidRPr="00B714BE" w:rsidRDefault="005138D4">
            <w:pPr>
              <w:pStyle w:val="TAH"/>
            </w:pPr>
            <w:r w:rsidRPr="00B714BE">
              <w:t>NR Cell 1</w:t>
            </w:r>
          </w:p>
        </w:tc>
        <w:tc>
          <w:tcPr>
            <w:tcW w:w="830" w:type="pct"/>
            <w:tcBorders>
              <w:top w:val="single" w:sz="4" w:space="0" w:color="auto"/>
              <w:left w:val="single" w:sz="4" w:space="0" w:color="auto"/>
              <w:bottom w:val="single" w:sz="4" w:space="0" w:color="auto"/>
              <w:right w:val="single" w:sz="4" w:space="0" w:color="auto"/>
            </w:tcBorders>
            <w:hideMark/>
          </w:tcPr>
          <w:p w14:paraId="60AE9E24" w14:textId="77777777" w:rsidR="005138D4" w:rsidRPr="00B714BE" w:rsidRDefault="005138D4">
            <w:pPr>
              <w:pStyle w:val="TAH"/>
            </w:pPr>
            <w:r w:rsidRPr="00B714BE">
              <w:t>NR Cell 2</w:t>
            </w:r>
          </w:p>
        </w:tc>
        <w:tc>
          <w:tcPr>
            <w:tcW w:w="1460" w:type="pct"/>
            <w:tcBorders>
              <w:top w:val="single" w:sz="4" w:space="0" w:color="auto"/>
              <w:left w:val="single" w:sz="4" w:space="0" w:color="auto"/>
              <w:bottom w:val="single" w:sz="4" w:space="0" w:color="auto"/>
              <w:right w:val="single" w:sz="4" w:space="0" w:color="auto"/>
            </w:tcBorders>
            <w:hideMark/>
          </w:tcPr>
          <w:p w14:paraId="25F5B328" w14:textId="77777777" w:rsidR="005138D4" w:rsidRPr="00B714BE" w:rsidRDefault="005138D4">
            <w:pPr>
              <w:pStyle w:val="TAH"/>
            </w:pPr>
            <w:r w:rsidRPr="00B714BE">
              <w:t>Remarks</w:t>
            </w:r>
          </w:p>
        </w:tc>
      </w:tr>
      <w:tr w:rsidR="005138D4" w:rsidRPr="00B714BE" w14:paraId="5EDB4BF7" w14:textId="77777777" w:rsidTr="005138D4">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790C1F9C" w14:textId="77777777" w:rsidR="005138D4" w:rsidRPr="00B714BE" w:rsidRDefault="005138D4">
            <w:pPr>
              <w:pStyle w:val="TAH"/>
            </w:pPr>
            <w:r w:rsidRPr="00B714BE">
              <w:t>T0</w:t>
            </w:r>
          </w:p>
        </w:tc>
        <w:tc>
          <w:tcPr>
            <w:tcW w:w="740" w:type="pct"/>
            <w:tcBorders>
              <w:top w:val="single" w:sz="4" w:space="0" w:color="auto"/>
              <w:left w:val="single" w:sz="4" w:space="0" w:color="auto"/>
              <w:bottom w:val="single" w:sz="4" w:space="0" w:color="auto"/>
              <w:right w:val="single" w:sz="4" w:space="0" w:color="auto"/>
            </w:tcBorders>
            <w:hideMark/>
          </w:tcPr>
          <w:p w14:paraId="612592B7" w14:textId="77777777" w:rsidR="005138D4" w:rsidRPr="00B714BE" w:rsidRDefault="005138D4">
            <w:pPr>
              <w:pStyle w:val="TAL"/>
            </w:pPr>
            <w:r w:rsidRPr="00B714BE">
              <w:t>SS/PBCH</w:t>
            </w:r>
          </w:p>
          <w:p w14:paraId="797A57CF" w14:textId="77777777" w:rsidR="005138D4" w:rsidRPr="00B714BE" w:rsidRDefault="005138D4">
            <w:pPr>
              <w:pStyle w:val="TAC"/>
            </w:pPr>
            <w:r w:rsidRPr="00B714BE">
              <w:t>SSS EPRE</w:t>
            </w:r>
          </w:p>
        </w:tc>
        <w:tc>
          <w:tcPr>
            <w:tcW w:w="805" w:type="pct"/>
            <w:tcBorders>
              <w:top w:val="single" w:sz="4" w:space="0" w:color="auto"/>
              <w:left w:val="single" w:sz="4" w:space="0" w:color="auto"/>
              <w:bottom w:val="single" w:sz="4" w:space="0" w:color="auto"/>
              <w:right w:val="single" w:sz="4" w:space="0" w:color="auto"/>
            </w:tcBorders>
            <w:hideMark/>
          </w:tcPr>
          <w:p w14:paraId="65879E87" w14:textId="77777777" w:rsidR="005138D4" w:rsidRPr="00B714BE" w:rsidRDefault="005138D4">
            <w:pPr>
              <w:pStyle w:val="TAC"/>
            </w:pPr>
            <w:r w:rsidRPr="00B714BE">
              <w:t>dBm/SCS</w:t>
            </w:r>
          </w:p>
        </w:tc>
        <w:tc>
          <w:tcPr>
            <w:tcW w:w="794" w:type="pct"/>
            <w:tcBorders>
              <w:top w:val="single" w:sz="4" w:space="0" w:color="auto"/>
              <w:left w:val="single" w:sz="4" w:space="0" w:color="auto"/>
              <w:bottom w:val="single" w:sz="4" w:space="0" w:color="auto"/>
              <w:right w:val="single" w:sz="4" w:space="0" w:color="auto"/>
            </w:tcBorders>
            <w:hideMark/>
          </w:tcPr>
          <w:p w14:paraId="1ED9847A" w14:textId="77777777" w:rsidR="005138D4" w:rsidRPr="00B714BE" w:rsidRDefault="005138D4">
            <w:pPr>
              <w:pStyle w:val="TAC"/>
            </w:pPr>
            <w:r w:rsidRPr="00B714BE">
              <w:t>-91</w:t>
            </w:r>
          </w:p>
        </w:tc>
        <w:tc>
          <w:tcPr>
            <w:tcW w:w="830" w:type="pct"/>
            <w:tcBorders>
              <w:top w:val="single" w:sz="4" w:space="0" w:color="auto"/>
              <w:left w:val="single" w:sz="4" w:space="0" w:color="auto"/>
              <w:bottom w:val="single" w:sz="4" w:space="0" w:color="auto"/>
              <w:right w:val="single" w:sz="4" w:space="0" w:color="auto"/>
            </w:tcBorders>
            <w:hideMark/>
          </w:tcPr>
          <w:p w14:paraId="19BBF139" w14:textId="77777777" w:rsidR="005138D4" w:rsidRPr="00B714BE" w:rsidRDefault="005138D4">
            <w:pPr>
              <w:pStyle w:val="TAC"/>
            </w:pPr>
            <w:r w:rsidRPr="00B714BE">
              <w:t>“Off”</w:t>
            </w:r>
          </w:p>
        </w:tc>
        <w:tc>
          <w:tcPr>
            <w:tcW w:w="1460" w:type="pct"/>
            <w:tcBorders>
              <w:top w:val="single" w:sz="4" w:space="0" w:color="auto"/>
              <w:left w:val="single" w:sz="4" w:space="0" w:color="auto"/>
              <w:bottom w:val="single" w:sz="4" w:space="0" w:color="auto"/>
              <w:right w:val="single" w:sz="4" w:space="0" w:color="auto"/>
            </w:tcBorders>
            <w:hideMark/>
          </w:tcPr>
          <w:p w14:paraId="5A21D453" w14:textId="77777777" w:rsidR="005138D4" w:rsidRPr="00B714BE" w:rsidRDefault="005138D4">
            <w:pPr>
              <w:pStyle w:val="TAC"/>
            </w:pPr>
            <w:r w:rsidRPr="00B714BE">
              <w:t>Power level “Off” is defined in TS 38.508-1 [4] Table 6.2.2.2-2</w:t>
            </w:r>
          </w:p>
        </w:tc>
      </w:tr>
      <w:tr w:rsidR="005138D4" w:rsidRPr="00B714BE" w14:paraId="6D46E49F" w14:textId="77777777" w:rsidTr="005138D4">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1DFE3E71" w14:textId="77777777" w:rsidR="005138D4" w:rsidRPr="00B714BE" w:rsidRDefault="005138D4">
            <w:pPr>
              <w:pStyle w:val="TAH"/>
            </w:pPr>
            <w:r w:rsidRPr="00B714BE">
              <w:t>T1</w:t>
            </w:r>
          </w:p>
        </w:tc>
        <w:tc>
          <w:tcPr>
            <w:tcW w:w="740" w:type="pct"/>
            <w:tcBorders>
              <w:top w:val="single" w:sz="4" w:space="0" w:color="auto"/>
              <w:left w:val="single" w:sz="4" w:space="0" w:color="auto"/>
              <w:bottom w:val="single" w:sz="4" w:space="0" w:color="auto"/>
              <w:right w:val="single" w:sz="4" w:space="0" w:color="auto"/>
            </w:tcBorders>
            <w:hideMark/>
          </w:tcPr>
          <w:p w14:paraId="3DAE2442" w14:textId="77777777" w:rsidR="005138D4" w:rsidRPr="00B714BE" w:rsidRDefault="005138D4">
            <w:pPr>
              <w:pStyle w:val="TAL"/>
            </w:pPr>
            <w:r w:rsidRPr="00B714BE">
              <w:t>SS/PBCH</w:t>
            </w:r>
          </w:p>
          <w:p w14:paraId="5CB1BC16" w14:textId="77777777" w:rsidR="005138D4" w:rsidRPr="00B714BE" w:rsidRDefault="005138D4">
            <w:pPr>
              <w:pStyle w:val="TAC"/>
            </w:pPr>
            <w:r w:rsidRPr="00B714BE">
              <w:t>SSS EPRE</w:t>
            </w:r>
          </w:p>
        </w:tc>
        <w:tc>
          <w:tcPr>
            <w:tcW w:w="805" w:type="pct"/>
            <w:tcBorders>
              <w:top w:val="single" w:sz="4" w:space="0" w:color="auto"/>
              <w:left w:val="single" w:sz="4" w:space="0" w:color="auto"/>
              <w:bottom w:val="single" w:sz="4" w:space="0" w:color="auto"/>
              <w:right w:val="single" w:sz="4" w:space="0" w:color="auto"/>
            </w:tcBorders>
            <w:hideMark/>
          </w:tcPr>
          <w:p w14:paraId="2989761B" w14:textId="77777777" w:rsidR="005138D4" w:rsidRPr="00B714BE" w:rsidRDefault="005138D4">
            <w:pPr>
              <w:pStyle w:val="TAC"/>
            </w:pPr>
            <w:r w:rsidRPr="00B714BE">
              <w:t>dBm/SCS</w:t>
            </w:r>
          </w:p>
        </w:tc>
        <w:tc>
          <w:tcPr>
            <w:tcW w:w="794" w:type="pct"/>
            <w:tcBorders>
              <w:top w:val="single" w:sz="4" w:space="0" w:color="auto"/>
              <w:left w:val="single" w:sz="4" w:space="0" w:color="auto"/>
              <w:bottom w:val="single" w:sz="4" w:space="0" w:color="auto"/>
              <w:right w:val="single" w:sz="4" w:space="0" w:color="auto"/>
            </w:tcBorders>
            <w:hideMark/>
          </w:tcPr>
          <w:p w14:paraId="1984A2AF" w14:textId="77777777" w:rsidR="005138D4" w:rsidRPr="00B714BE" w:rsidRDefault="005138D4">
            <w:pPr>
              <w:pStyle w:val="TAC"/>
            </w:pPr>
            <w:r w:rsidRPr="00B714BE">
              <w:t>-91</w:t>
            </w:r>
          </w:p>
        </w:tc>
        <w:tc>
          <w:tcPr>
            <w:tcW w:w="830" w:type="pct"/>
            <w:tcBorders>
              <w:top w:val="single" w:sz="4" w:space="0" w:color="auto"/>
              <w:left w:val="single" w:sz="4" w:space="0" w:color="auto"/>
              <w:bottom w:val="single" w:sz="4" w:space="0" w:color="auto"/>
              <w:right w:val="single" w:sz="4" w:space="0" w:color="auto"/>
            </w:tcBorders>
            <w:hideMark/>
          </w:tcPr>
          <w:p w14:paraId="1061C1E2" w14:textId="77777777" w:rsidR="005138D4" w:rsidRPr="00B714BE" w:rsidRDefault="005138D4">
            <w:pPr>
              <w:pStyle w:val="TAC"/>
            </w:pPr>
            <w:r w:rsidRPr="00B714BE">
              <w:t>-82</w:t>
            </w:r>
          </w:p>
        </w:tc>
        <w:tc>
          <w:tcPr>
            <w:tcW w:w="1460" w:type="pct"/>
            <w:tcBorders>
              <w:top w:val="single" w:sz="4" w:space="0" w:color="auto"/>
              <w:left w:val="single" w:sz="4" w:space="0" w:color="auto"/>
              <w:bottom w:val="single" w:sz="4" w:space="0" w:color="auto"/>
              <w:right w:val="single" w:sz="4" w:space="0" w:color="auto"/>
            </w:tcBorders>
          </w:tcPr>
          <w:p w14:paraId="1157B852" w14:textId="77777777" w:rsidR="005138D4" w:rsidRPr="00B714BE" w:rsidRDefault="005138D4">
            <w:pPr>
              <w:pStyle w:val="TAC"/>
            </w:pPr>
          </w:p>
        </w:tc>
      </w:tr>
      <w:tr w:rsidR="005138D4" w:rsidRPr="00B714BE" w14:paraId="49A5090D" w14:textId="77777777" w:rsidTr="005138D4">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53BDA8DD" w14:textId="77777777" w:rsidR="005138D4" w:rsidRPr="00B714BE" w:rsidRDefault="005138D4">
            <w:pPr>
              <w:pStyle w:val="TAH"/>
            </w:pPr>
            <w:r w:rsidRPr="00B714BE">
              <w:t>T2</w:t>
            </w:r>
          </w:p>
        </w:tc>
        <w:tc>
          <w:tcPr>
            <w:tcW w:w="740" w:type="pct"/>
            <w:tcBorders>
              <w:top w:val="single" w:sz="4" w:space="0" w:color="auto"/>
              <w:left w:val="single" w:sz="4" w:space="0" w:color="auto"/>
              <w:bottom w:val="single" w:sz="4" w:space="0" w:color="auto"/>
              <w:right w:val="single" w:sz="4" w:space="0" w:color="auto"/>
            </w:tcBorders>
            <w:hideMark/>
          </w:tcPr>
          <w:p w14:paraId="2E03FEED" w14:textId="77777777" w:rsidR="005138D4" w:rsidRPr="00B714BE" w:rsidRDefault="005138D4">
            <w:pPr>
              <w:pStyle w:val="TAL"/>
            </w:pPr>
            <w:r w:rsidRPr="00B714BE">
              <w:t xml:space="preserve"> SS/PBCH</w:t>
            </w:r>
          </w:p>
          <w:p w14:paraId="6A579F5D" w14:textId="77777777" w:rsidR="005138D4" w:rsidRPr="00B714BE" w:rsidRDefault="005138D4">
            <w:pPr>
              <w:pStyle w:val="TAL"/>
              <w:ind w:leftChars="100" w:left="200" w:firstLineChars="50" w:firstLine="90"/>
            </w:pPr>
            <w:r w:rsidRPr="00B714BE">
              <w:t>SSS EPRE</w:t>
            </w:r>
          </w:p>
        </w:tc>
        <w:tc>
          <w:tcPr>
            <w:tcW w:w="805" w:type="pct"/>
            <w:tcBorders>
              <w:top w:val="single" w:sz="4" w:space="0" w:color="auto"/>
              <w:left w:val="single" w:sz="4" w:space="0" w:color="auto"/>
              <w:bottom w:val="single" w:sz="4" w:space="0" w:color="auto"/>
              <w:right w:val="single" w:sz="4" w:space="0" w:color="auto"/>
            </w:tcBorders>
            <w:hideMark/>
          </w:tcPr>
          <w:p w14:paraId="3E89A7C0" w14:textId="77777777" w:rsidR="005138D4" w:rsidRPr="00B714BE" w:rsidRDefault="005138D4">
            <w:pPr>
              <w:pStyle w:val="TAC"/>
            </w:pPr>
            <w:r w:rsidRPr="00B714BE">
              <w:t>dBm/SCS</w:t>
            </w:r>
          </w:p>
        </w:tc>
        <w:tc>
          <w:tcPr>
            <w:tcW w:w="794" w:type="pct"/>
            <w:tcBorders>
              <w:top w:val="single" w:sz="4" w:space="0" w:color="auto"/>
              <w:left w:val="single" w:sz="4" w:space="0" w:color="auto"/>
              <w:bottom w:val="single" w:sz="4" w:space="0" w:color="auto"/>
              <w:right w:val="single" w:sz="4" w:space="0" w:color="auto"/>
            </w:tcBorders>
            <w:hideMark/>
          </w:tcPr>
          <w:p w14:paraId="41F538FB" w14:textId="77777777" w:rsidR="005138D4" w:rsidRPr="00B714BE" w:rsidRDefault="005138D4">
            <w:pPr>
              <w:pStyle w:val="TAC"/>
            </w:pPr>
            <w:r w:rsidRPr="00B714BE">
              <w:t>-82</w:t>
            </w:r>
          </w:p>
        </w:tc>
        <w:tc>
          <w:tcPr>
            <w:tcW w:w="830" w:type="pct"/>
            <w:tcBorders>
              <w:top w:val="single" w:sz="4" w:space="0" w:color="auto"/>
              <w:left w:val="single" w:sz="4" w:space="0" w:color="auto"/>
              <w:bottom w:val="single" w:sz="4" w:space="0" w:color="auto"/>
              <w:right w:val="single" w:sz="4" w:space="0" w:color="auto"/>
            </w:tcBorders>
            <w:hideMark/>
          </w:tcPr>
          <w:p w14:paraId="7797D2EA" w14:textId="77777777" w:rsidR="005138D4" w:rsidRPr="00B714BE" w:rsidRDefault="005138D4">
            <w:pPr>
              <w:pStyle w:val="TAC"/>
            </w:pPr>
            <w:r w:rsidRPr="00B714BE">
              <w:t>-</w:t>
            </w:r>
            <w:r w:rsidRPr="00B714BE">
              <w:rPr>
                <w:rFonts w:cs="Arial"/>
                <w:szCs w:val="18"/>
              </w:rPr>
              <w:t>91</w:t>
            </w:r>
          </w:p>
        </w:tc>
        <w:tc>
          <w:tcPr>
            <w:tcW w:w="1460" w:type="pct"/>
            <w:tcBorders>
              <w:top w:val="single" w:sz="4" w:space="0" w:color="auto"/>
              <w:left w:val="single" w:sz="4" w:space="0" w:color="auto"/>
              <w:bottom w:val="single" w:sz="4" w:space="0" w:color="auto"/>
              <w:right w:val="single" w:sz="4" w:space="0" w:color="auto"/>
            </w:tcBorders>
          </w:tcPr>
          <w:p w14:paraId="16836421" w14:textId="77777777" w:rsidR="005138D4" w:rsidRPr="00B714BE" w:rsidRDefault="005138D4">
            <w:pPr>
              <w:pStyle w:val="TAC"/>
            </w:pPr>
          </w:p>
        </w:tc>
      </w:tr>
    </w:tbl>
    <w:p w14:paraId="5B590100" w14:textId="77777777" w:rsidR="005138D4" w:rsidRPr="00B714BE" w:rsidRDefault="005138D4" w:rsidP="005138D4"/>
    <w:p w14:paraId="00884F92" w14:textId="77777777" w:rsidR="005138D4" w:rsidRPr="00B714BE" w:rsidRDefault="005138D4" w:rsidP="005138D4">
      <w:pPr>
        <w:pStyle w:val="TH"/>
      </w:pPr>
      <w:r w:rsidRPr="00B714BE">
        <w:t>Table 14.2.3.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138D4" w:rsidRPr="00B714BE" w14:paraId="1A654D46" w14:textId="77777777" w:rsidTr="005138D4">
        <w:tc>
          <w:tcPr>
            <w:tcW w:w="533" w:type="dxa"/>
            <w:tcBorders>
              <w:top w:val="single" w:sz="4" w:space="0" w:color="auto"/>
              <w:left w:val="single" w:sz="4" w:space="0" w:color="auto"/>
              <w:bottom w:val="nil"/>
              <w:right w:val="single" w:sz="4" w:space="0" w:color="auto"/>
            </w:tcBorders>
            <w:hideMark/>
          </w:tcPr>
          <w:p w14:paraId="08613D1A" w14:textId="77777777" w:rsidR="005138D4" w:rsidRPr="00B714BE" w:rsidRDefault="005138D4">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1571D69B" w14:textId="77777777" w:rsidR="005138D4" w:rsidRPr="00B714BE" w:rsidRDefault="005138D4">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B42B437" w14:textId="77777777" w:rsidR="005138D4" w:rsidRPr="00B714BE" w:rsidRDefault="005138D4">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59087124" w14:textId="77777777" w:rsidR="005138D4" w:rsidRPr="00B714BE" w:rsidRDefault="005138D4">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33E95B6E" w14:textId="77777777" w:rsidR="005138D4" w:rsidRPr="00B714BE" w:rsidRDefault="005138D4">
            <w:pPr>
              <w:pStyle w:val="TAH"/>
            </w:pPr>
            <w:r w:rsidRPr="00B714BE">
              <w:t>Verdict</w:t>
            </w:r>
          </w:p>
        </w:tc>
      </w:tr>
      <w:tr w:rsidR="005138D4" w:rsidRPr="00B714BE" w14:paraId="78A29B5D" w14:textId="77777777" w:rsidTr="005138D4">
        <w:tc>
          <w:tcPr>
            <w:tcW w:w="533" w:type="dxa"/>
            <w:tcBorders>
              <w:top w:val="nil"/>
              <w:left w:val="single" w:sz="4" w:space="0" w:color="auto"/>
              <w:bottom w:val="single" w:sz="4" w:space="0" w:color="auto"/>
              <w:right w:val="single" w:sz="4" w:space="0" w:color="auto"/>
            </w:tcBorders>
          </w:tcPr>
          <w:p w14:paraId="3B5246C1" w14:textId="77777777" w:rsidR="005138D4" w:rsidRPr="00B714BE" w:rsidRDefault="005138D4">
            <w:pPr>
              <w:pStyle w:val="TAH"/>
            </w:pPr>
          </w:p>
        </w:tc>
        <w:tc>
          <w:tcPr>
            <w:tcW w:w="3967" w:type="dxa"/>
            <w:tcBorders>
              <w:top w:val="nil"/>
              <w:left w:val="single" w:sz="4" w:space="0" w:color="auto"/>
              <w:bottom w:val="single" w:sz="4" w:space="0" w:color="auto"/>
              <w:right w:val="single" w:sz="4" w:space="0" w:color="auto"/>
            </w:tcBorders>
          </w:tcPr>
          <w:p w14:paraId="5E712929" w14:textId="77777777" w:rsidR="005138D4" w:rsidRPr="00B714BE" w:rsidRDefault="005138D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644FBF0" w14:textId="77777777" w:rsidR="005138D4" w:rsidRPr="00B714BE" w:rsidRDefault="005138D4">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0F81EB33" w14:textId="77777777" w:rsidR="005138D4" w:rsidRPr="00B714BE" w:rsidRDefault="005138D4">
            <w:pPr>
              <w:pStyle w:val="TAH"/>
            </w:pPr>
            <w:r w:rsidRPr="00B714BE">
              <w:t>Message</w:t>
            </w:r>
          </w:p>
        </w:tc>
        <w:tc>
          <w:tcPr>
            <w:tcW w:w="567" w:type="dxa"/>
            <w:tcBorders>
              <w:top w:val="nil"/>
              <w:left w:val="single" w:sz="4" w:space="0" w:color="auto"/>
              <w:bottom w:val="single" w:sz="4" w:space="0" w:color="auto"/>
              <w:right w:val="single" w:sz="4" w:space="0" w:color="auto"/>
            </w:tcBorders>
          </w:tcPr>
          <w:p w14:paraId="0628C22C" w14:textId="77777777" w:rsidR="005138D4" w:rsidRPr="00B714BE" w:rsidRDefault="005138D4">
            <w:pPr>
              <w:pStyle w:val="TAH"/>
            </w:pPr>
          </w:p>
        </w:tc>
        <w:tc>
          <w:tcPr>
            <w:tcW w:w="850" w:type="dxa"/>
            <w:tcBorders>
              <w:top w:val="nil"/>
              <w:left w:val="single" w:sz="4" w:space="0" w:color="auto"/>
              <w:bottom w:val="single" w:sz="4" w:space="0" w:color="auto"/>
              <w:right w:val="single" w:sz="4" w:space="0" w:color="auto"/>
            </w:tcBorders>
          </w:tcPr>
          <w:p w14:paraId="64ADBFC3" w14:textId="77777777" w:rsidR="005138D4" w:rsidRPr="00B714BE" w:rsidRDefault="005138D4">
            <w:pPr>
              <w:pStyle w:val="TAH"/>
            </w:pPr>
          </w:p>
        </w:tc>
      </w:tr>
      <w:tr w:rsidR="005138D4" w:rsidRPr="00B714BE" w14:paraId="5AC78DE8" w14:textId="77777777" w:rsidTr="005138D4">
        <w:tc>
          <w:tcPr>
            <w:tcW w:w="533" w:type="dxa"/>
            <w:tcBorders>
              <w:top w:val="nil"/>
              <w:left w:val="single" w:sz="4" w:space="0" w:color="auto"/>
              <w:bottom w:val="single" w:sz="4" w:space="0" w:color="auto"/>
              <w:right w:val="single" w:sz="4" w:space="0" w:color="auto"/>
            </w:tcBorders>
            <w:hideMark/>
          </w:tcPr>
          <w:p w14:paraId="112F44D6" w14:textId="77777777" w:rsidR="005138D4" w:rsidRPr="00B714BE" w:rsidRDefault="005138D4">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hideMark/>
          </w:tcPr>
          <w:p w14:paraId="5D707791" w14:textId="77777777" w:rsidR="005138D4" w:rsidRPr="00B714BE" w:rsidRDefault="005138D4">
            <w:pPr>
              <w:pStyle w:val="TAL"/>
            </w:pPr>
            <w:r w:rsidRPr="00B714BE">
              <w:rPr>
                <w:lang w:eastAsia="zh-CN"/>
              </w:rPr>
              <w:t xml:space="preserve">Steps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3EA7EDDC"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B5CF83F"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48AC753C"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B1A4B4D" w14:textId="77777777" w:rsidR="005138D4" w:rsidRPr="00B714BE" w:rsidRDefault="005138D4">
            <w:pPr>
              <w:pStyle w:val="TAC"/>
            </w:pPr>
            <w:r w:rsidRPr="00B714BE">
              <w:t>-</w:t>
            </w:r>
          </w:p>
        </w:tc>
      </w:tr>
      <w:tr w:rsidR="005138D4" w:rsidRPr="00B714BE" w14:paraId="517942EC" w14:textId="77777777" w:rsidTr="005138D4">
        <w:tc>
          <w:tcPr>
            <w:tcW w:w="533" w:type="dxa"/>
            <w:tcBorders>
              <w:top w:val="nil"/>
              <w:left w:val="single" w:sz="4" w:space="0" w:color="auto"/>
              <w:bottom w:val="single" w:sz="4" w:space="0" w:color="auto"/>
              <w:right w:val="single" w:sz="4" w:space="0" w:color="auto"/>
            </w:tcBorders>
            <w:hideMark/>
          </w:tcPr>
          <w:p w14:paraId="349BDB51" w14:textId="77777777" w:rsidR="005138D4" w:rsidRPr="00B714BE" w:rsidRDefault="005138D4">
            <w:pPr>
              <w:pStyle w:val="TAC"/>
              <w:rPr>
                <w:lang w:eastAsia="zh-CN"/>
              </w:rPr>
            </w:pPr>
            <w:r w:rsidRPr="00B714BE">
              <w:rPr>
                <w:lang w:eastAsia="zh-CN"/>
              </w:rPr>
              <w:t>2a1-2a2</w:t>
            </w:r>
          </w:p>
        </w:tc>
        <w:tc>
          <w:tcPr>
            <w:tcW w:w="3967" w:type="dxa"/>
            <w:tcBorders>
              <w:top w:val="nil"/>
              <w:left w:val="single" w:sz="4" w:space="0" w:color="auto"/>
              <w:bottom w:val="single" w:sz="4" w:space="0" w:color="auto"/>
              <w:right w:val="single" w:sz="4" w:space="0" w:color="auto"/>
            </w:tcBorders>
            <w:hideMark/>
          </w:tcPr>
          <w:p w14:paraId="5A398AB1" w14:textId="77777777" w:rsidR="005138D4" w:rsidRPr="00B714BE" w:rsidRDefault="005138D4">
            <w:pPr>
              <w:pStyle w:val="TAL"/>
              <w:rPr>
                <w:lang w:eastAsia="zh-CN"/>
              </w:rPr>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6C8A8117"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18873290"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15AB84AC"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00D8376" w14:textId="77777777" w:rsidR="005138D4" w:rsidRPr="00B714BE" w:rsidRDefault="005138D4">
            <w:pPr>
              <w:pStyle w:val="TAC"/>
            </w:pPr>
            <w:r w:rsidRPr="00B714BE">
              <w:t>-</w:t>
            </w:r>
          </w:p>
        </w:tc>
      </w:tr>
      <w:tr w:rsidR="005138D4" w:rsidRPr="00B714BE" w14:paraId="5482FF3C" w14:textId="77777777" w:rsidTr="005138D4">
        <w:tc>
          <w:tcPr>
            <w:tcW w:w="533" w:type="dxa"/>
            <w:tcBorders>
              <w:top w:val="nil"/>
              <w:left w:val="single" w:sz="4" w:space="0" w:color="auto"/>
              <w:bottom w:val="single" w:sz="4" w:space="0" w:color="auto"/>
              <w:right w:val="single" w:sz="4" w:space="0" w:color="auto"/>
            </w:tcBorders>
            <w:hideMark/>
          </w:tcPr>
          <w:p w14:paraId="340937B8" w14:textId="77777777" w:rsidR="005138D4" w:rsidRPr="00B714BE" w:rsidRDefault="005138D4">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hideMark/>
          </w:tcPr>
          <w:p w14:paraId="60AB5B78" w14:textId="77777777" w:rsidR="005138D4" w:rsidRPr="00B714BE" w:rsidRDefault="005138D4">
            <w:pPr>
              <w:pStyle w:val="Default"/>
              <w:rPr>
                <w:sz w:val="18"/>
                <w:szCs w:val="18"/>
                <w:lang w:val="en-GB" w:eastAsia="fr-FR"/>
              </w:rPr>
            </w:pPr>
            <w:r w:rsidRPr="00B714BE">
              <w:rPr>
                <w:sz w:val="18"/>
                <w:szCs w:val="18"/>
                <w:lang w:val="en-GB"/>
              </w:rPr>
              <w:t xml:space="preserve">SS sets TX_NEXT = (K-1). </w:t>
            </w:r>
          </w:p>
          <w:p w14:paraId="28E0EB54" w14:textId="77777777" w:rsidR="005138D4" w:rsidRPr="00B714BE" w:rsidRDefault="005138D4">
            <w:pPr>
              <w:pStyle w:val="Default"/>
              <w:rPr>
                <w:sz w:val="18"/>
                <w:szCs w:val="18"/>
                <w:lang w:val="en-GB" w:eastAsia="zh-CN"/>
              </w:rPr>
            </w:pPr>
            <w:r w:rsidRPr="00B714BE">
              <w:rPr>
                <w:sz w:val="18"/>
                <w:szCs w:val="18"/>
                <w:lang w:val="en-GB" w:eastAsia="zh-CN"/>
              </w:rPr>
              <w:t>UE set</w:t>
            </w:r>
            <w:r w:rsidRPr="00B714BE">
              <w:rPr>
                <w:sz w:val="18"/>
                <w:szCs w:val="18"/>
                <w:lang w:val="en-GB"/>
              </w:rPr>
              <w:t>s</w:t>
            </w:r>
            <w:r w:rsidRPr="00B714BE">
              <w:rPr>
                <w:sz w:val="18"/>
                <w:szCs w:val="18"/>
                <w:lang w:val="en-GB" w:eastAsia="zh-CN"/>
              </w:rPr>
              <w:t xml:space="preserve"> RX_NEXT = 0 and set</w:t>
            </w:r>
            <w:r w:rsidRPr="00B714BE">
              <w:rPr>
                <w:sz w:val="18"/>
                <w:szCs w:val="18"/>
                <w:lang w:val="en-GB"/>
              </w:rPr>
              <w:t>s</w:t>
            </w:r>
            <w:r w:rsidRPr="00B714BE">
              <w:rPr>
                <w:sz w:val="18"/>
                <w:szCs w:val="18"/>
                <w:lang w:val="en-GB" w:eastAsia="zh-CN"/>
              </w:rPr>
              <w:t xml:space="preserve"> RX_DELIV = initialRXDELIV = K. </w:t>
            </w:r>
            <w:r w:rsidRPr="00B714BE">
              <w:rPr>
                <w:sz w:val="18"/>
                <w:szCs w:val="18"/>
                <w:lang w:val="en-GB"/>
              </w:rPr>
              <w:t>(Note 1)</w:t>
            </w:r>
          </w:p>
        </w:tc>
        <w:tc>
          <w:tcPr>
            <w:tcW w:w="708" w:type="dxa"/>
            <w:tcBorders>
              <w:top w:val="single" w:sz="4" w:space="0" w:color="auto"/>
              <w:left w:val="single" w:sz="4" w:space="0" w:color="auto"/>
              <w:bottom w:val="single" w:sz="4" w:space="0" w:color="auto"/>
              <w:right w:val="single" w:sz="4" w:space="0" w:color="auto"/>
            </w:tcBorders>
            <w:hideMark/>
          </w:tcPr>
          <w:p w14:paraId="57B0BC19"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322CE8F8"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7FF23C6B"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B04DC45" w14:textId="77777777" w:rsidR="005138D4" w:rsidRPr="00B714BE" w:rsidRDefault="005138D4">
            <w:pPr>
              <w:pStyle w:val="TAC"/>
            </w:pPr>
            <w:r w:rsidRPr="00B714BE">
              <w:t>-</w:t>
            </w:r>
          </w:p>
        </w:tc>
      </w:tr>
      <w:tr w:rsidR="005138D4" w:rsidRPr="00B714BE" w14:paraId="519C66EA" w14:textId="77777777" w:rsidTr="005138D4">
        <w:tc>
          <w:tcPr>
            <w:tcW w:w="533" w:type="dxa"/>
            <w:tcBorders>
              <w:top w:val="nil"/>
              <w:left w:val="single" w:sz="4" w:space="0" w:color="auto"/>
              <w:bottom w:val="single" w:sz="4" w:space="0" w:color="auto"/>
              <w:right w:val="single" w:sz="4" w:space="0" w:color="auto"/>
            </w:tcBorders>
            <w:hideMark/>
          </w:tcPr>
          <w:p w14:paraId="4086752B" w14:textId="77777777" w:rsidR="005138D4" w:rsidRPr="00B714BE" w:rsidRDefault="005138D4">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hideMark/>
          </w:tcPr>
          <w:p w14:paraId="0149BA55" w14:textId="77777777" w:rsidR="005138D4" w:rsidRPr="00B714BE" w:rsidRDefault="005138D4">
            <w:pPr>
              <w:pStyle w:val="Default"/>
              <w:rPr>
                <w:sz w:val="18"/>
                <w:szCs w:val="18"/>
                <w:lang w:val="en-GB" w:eastAsia="fr-FR"/>
              </w:rPr>
            </w:pPr>
            <w:r w:rsidRPr="00B714BE">
              <w:rPr>
                <w:sz w:val="18"/>
                <w:szCs w:val="18"/>
                <w:lang w:val="en-GB"/>
              </w:rPr>
              <w:t xml:space="preserve">The SS sends the PDCP Data PDU #0 via RLC-UM of MRB with the following content to the UE: </w:t>
            </w:r>
          </w:p>
          <w:p w14:paraId="047DFBD7" w14:textId="77777777" w:rsidR="005138D4" w:rsidRPr="00B714BE" w:rsidRDefault="005138D4">
            <w:pPr>
              <w:pStyle w:val="Default"/>
              <w:rPr>
                <w:sz w:val="18"/>
                <w:szCs w:val="18"/>
                <w:lang w:val="en-GB"/>
              </w:rPr>
            </w:pPr>
            <w:r w:rsidRPr="00B714BE">
              <w:rPr>
                <w:sz w:val="18"/>
                <w:szCs w:val="18"/>
                <w:lang w:val="en-GB"/>
              </w:rPr>
              <w:t xml:space="preserve">D/C field = 1 (PDCP Data PDU) and PDCP SN = (K-1). </w:t>
            </w:r>
          </w:p>
          <w:p w14:paraId="703319FB" w14:textId="77777777" w:rsidR="005138D4" w:rsidRPr="00B714BE" w:rsidRDefault="005138D4">
            <w:pPr>
              <w:pStyle w:val="TAL"/>
              <w:rPr>
                <w:szCs w:val="18"/>
              </w:rPr>
            </w:pPr>
            <w:r w:rsidRPr="00B714BE">
              <w:rPr>
                <w:szCs w:val="18"/>
              </w:rPr>
              <w:t>After having sent a PDU, the SS sets TX_NEXT= K. (Note 1)</w:t>
            </w:r>
          </w:p>
          <w:p w14:paraId="7378A454" w14:textId="77777777" w:rsidR="005138D4" w:rsidRPr="00B714BE" w:rsidRDefault="005138D4">
            <w:pPr>
              <w:pStyle w:val="TAL"/>
              <w:rPr>
                <w:kern w:val="2"/>
                <w:lang w:eastAsia="zh-CN"/>
              </w:rPr>
            </w:pPr>
            <w:r w:rsidRPr="00B714BE">
              <w:rPr>
                <w:kern w:val="2"/>
                <w:lang w:eastAsia="zh-CN"/>
              </w:rPr>
              <w:t xml:space="preserve">After receiving the PDU, UE discards it because </w:t>
            </w:r>
            <w:r w:rsidRPr="00B714BE">
              <w:t>RCVD_COUNT &lt; RX_DELIV</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6452BEA"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6B2A485" w14:textId="77777777" w:rsidR="005138D4" w:rsidRPr="00B714BE" w:rsidRDefault="005138D4">
            <w:pPr>
              <w:pStyle w:val="TAC"/>
              <w:jc w:val="left"/>
            </w:pPr>
            <w:r w:rsidRPr="00B714BE">
              <w:rPr>
                <w:lang w:eastAsia="zh-CN"/>
              </w:rPr>
              <w:t>MBS Packet (</w:t>
            </w:r>
            <w:r w:rsidRPr="00B714BE">
              <w:rPr>
                <w:szCs w:val="18"/>
              </w:rPr>
              <w:t>PDCP Data PDU #0</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1E5E6D8B"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79D1E34" w14:textId="77777777" w:rsidR="005138D4" w:rsidRPr="00B714BE" w:rsidRDefault="005138D4">
            <w:pPr>
              <w:pStyle w:val="TAC"/>
            </w:pPr>
            <w:r w:rsidRPr="00B714BE">
              <w:t>-</w:t>
            </w:r>
          </w:p>
        </w:tc>
      </w:tr>
      <w:tr w:rsidR="005138D4" w:rsidRPr="00B714BE" w14:paraId="017FFB94" w14:textId="77777777" w:rsidTr="005138D4">
        <w:tc>
          <w:tcPr>
            <w:tcW w:w="533" w:type="dxa"/>
            <w:tcBorders>
              <w:top w:val="nil"/>
              <w:left w:val="single" w:sz="4" w:space="0" w:color="auto"/>
              <w:bottom w:val="single" w:sz="4" w:space="0" w:color="auto"/>
              <w:right w:val="single" w:sz="4" w:space="0" w:color="auto"/>
            </w:tcBorders>
            <w:hideMark/>
          </w:tcPr>
          <w:p w14:paraId="7824F76C" w14:textId="77777777" w:rsidR="005138D4" w:rsidRPr="00B714BE" w:rsidRDefault="005138D4">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hideMark/>
          </w:tcPr>
          <w:p w14:paraId="3D34D0F6" w14:textId="77777777" w:rsidR="005138D4" w:rsidRPr="00B714BE" w:rsidRDefault="005138D4">
            <w:pPr>
              <w:pStyle w:val="TAL"/>
              <w:rPr>
                <w:kern w:val="2"/>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E414868"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9838BDC" w14:textId="77777777" w:rsidR="005138D4" w:rsidRPr="00B714BE" w:rsidRDefault="005138D4">
            <w:pPr>
              <w:pStyle w:val="TAC"/>
              <w:jc w:val="left"/>
              <w:rPr>
                <w:rFonts w:eastAsia="MS Gothic"/>
              </w:rPr>
            </w:pPr>
            <w:r w:rsidRPr="00B714BE">
              <w:rPr>
                <w:rFonts w:eastAsia="MS Gothic"/>
              </w:rPr>
              <w:t xml:space="preserve">NR RRC: </w:t>
            </w:r>
            <w:r w:rsidRPr="00B714BE">
              <w:rPr>
                <w:rFonts w:eastAsia="MS Gothic"/>
                <w:i/>
              </w:rPr>
              <w:t>DLInformationTransfer</w:t>
            </w:r>
          </w:p>
          <w:p w14:paraId="669934BC"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E890AE2"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A7339E0" w14:textId="77777777" w:rsidR="005138D4" w:rsidRPr="00B714BE" w:rsidRDefault="005138D4">
            <w:pPr>
              <w:pStyle w:val="TAC"/>
            </w:pPr>
            <w:r w:rsidRPr="00B714BE">
              <w:t>-</w:t>
            </w:r>
          </w:p>
        </w:tc>
      </w:tr>
      <w:tr w:rsidR="005138D4" w:rsidRPr="00B714BE" w14:paraId="752471E9" w14:textId="77777777" w:rsidTr="005138D4">
        <w:tc>
          <w:tcPr>
            <w:tcW w:w="533" w:type="dxa"/>
            <w:tcBorders>
              <w:top w:val="nil"/>
              <w:left w:val="single" w:sz="4" w:space="0" w:color="auto"/>
              <w:bottom w:val="single" w:sz="4" w:space="0" w:color="auto"/>
              <w:right w:val="single" w:sz="4" w:space="0" w:color="auto"/>
            </w:tcBorders>
            <w:hideMark/>
          </w:tcPr>
          <w:p w14:paraId="25E30EE5" w14:textId="77777777" w:rsidR="005138D4" w:rsidRPr="00B714BE" w:rsidRDefault="005138D4">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hideMark/>
          </w:tcPr>
          <w:p w14:paraId="12BF2E87" w14:textId="77777777" w:rsidR="005138D4" w:rsidRPr="00B714BE" w:rsidRDefault="005138D4">
            <w:pPr>
              <w:pStyle w:val="TAL"/>
              <w:rPr>
                <w:kern w:val="2"/>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4B68AD06" w14:textId="77777777" w:rsidR="005138D4" w:rsidRPr="00B714BE" w:rsidRDefault="005138D4">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09C29550" w14:textId="77777777" w:rsidR="005138D4" w:rsidRPr="00B714BE" w:rsidRDefault="005138D4">
            <w:pPr>
              <w:pStyle w:val="TAC"/>
              <w:jc w:val="left"/>
              <w:rPr>
                <w:rFonts w:eastAsia="MS Gothic"/>
                <w:i/>
              </w:rPr>
            </w:pPr>
            <w:r w:rsidRPr="00B714BE">
              <w:rPr>
                <w:rFonts w:eastAsia="MS Gothic"/>
              </w:rPr>
              <w:t xml:space="preserve">NR RRC: </w:t>
            </w:r>
            <w:r w:rsidRPr="00B714BE">
              <w:rPr>
                <w:rFonts w:eastAsia="MS Gothic"/>
                <w:i/>
              </w:rPr>
              <w:t>ULInformationTransfer</w:t>
            </w:r>
          </w:p>
          <w:p w14:paraId="08E6DCDB"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BB37947"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F4069B7" w14:textId="77777777" w:rsidR="005138D4" w:rsidRPr="00B714BE" w:rsidRDefault="005138D4">
            <w:pPr>
              <w:pStyle w:val="TAC"/>
            </w:pPr>
            <w:r w:rsidRPr="00B714BE">
              <w:t>-</w:t>
            </w:r>
          </w:p>
        </w:tc>
      </w:tr>
      <w:tr w:rsidR="005138D4" w:rsidRPr="00B714BE" w14:paraId="5FADB879" w14:textId="77777777" w:rsidTr="005138D4">
        <w:tc>
          <w:tcPr>
            <w:tcW w:w="533" w:type="dxa"/>
            <w:tcBorders>
              <w:top w:val="nil"/>
              <w:left w:val="single" w:sz="4" w:space="0" w:color="auto"/>
              <w:bottom w:val="single" w:sz="4" w:space="0" w:color="auto"/>
              <w:right w:val="single" w:sz="4" w:space="0" w:color="auto"/>
            </w:tcBorders>
            <w:hideMark/>
          </w:tcPr>
          <w:p w14:paraId="1232EF15" w14:textId="77777777" w:rsidR="005138D4" w:rsidRPr="00B714BE" w:rsidRDefault="005138D4">
            <w:pPr>
              <w:pStyle w:val="TAC"/>
              <w:rPr>
                <w:lang w:eastAsia="zh-CN"/>
              </w:rPr>
            </w:pPr>
            <w:r w:rsidRPr="00B714BE">
              <w:rPr>
                <w:lang w:eastAsia="zh-CN"/>
              </w:rPr>
              <w:t>7</w:t>
            </w:r>
          </w:p>
        </w:tc>
        <w:tc>
          <w:tcPr>
            <w:tcW w:w="3967" w:type="dxa"/>
            <w:tcBorders>
              <w:top w:val="nil"/>
              <w:left w:val="single" w:sz="4" w:space="0" w:color="auto"/>
              <w:bottom w:val="single" w:sz="4" w:space="0" w:color="auto"/>
              <w:right w:val="single" w:sz="4" w:space="0" w:color="auto"/>
            </w:tcBorders>
            <w:hideMark/>
          </w:tcPr>
          <w:p w14:paraId="470AC0C9" w14:textId="77777777" w:rsidR="005138D4" w:rsidRPr="00B714BE" w:rsidRDefault="005138D4">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6 equal to 0</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0292B5CA"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5154C6E5"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3C5F2818" w14:textId="77777777" w:rsidR="005138D4" w:rsidRPr="00B714BE" w:rsidRDefault="005138D4">
            <w:pPr>
              <w:pStyle w:val="TAC"/>
              <w:rPr>
                <w:lang w:eastAsia="zh-CN"/>
              </w:rPr>
            </w:pPr>
            <w:r w:rsidRPr="00B714BE">
              <w:rPr>
                <w:lang w:eastAsia="zh-CN"/>
              </w:rPr>
              <w:t>1</w:t>
            </w:r>
          </w:p>
        </w:tc>
        <w:tc>
          <w:tcPr>
            <w:tcW w:w="850" w:type="dxa"/>
            <w:tcBorders>
              <w:top w:val="nil"/>
              <w:left w:val="single" w:sz="4" w:space="0" w:color="auto"/>
              <w:bottom w:val="single" w:sz="4" w:space="0" w:color="auto"/>
              <w:right w:val="single" w:sz="4" w:space="0" w:color="auto"/>
            </w:tcBorders>
            <w:hideMark/>
          </w:tcPr>
          <w:p w14:paraId="2991F697" w14:textId="77777777" w:rsidR="005138D4" w:rsidRPr="00B714BE" w:rsidRDefault="005138D4">
            <w:pPr>
              <w:pStyle w:val="TAC"/>
              <w:rPr>
                <w:lang w:eastAsia="zh-CN"/>
              </w:rPr>
            </w:pPr>
            <w:r w:rsidRPr="00B714BE">
              <w:rPr>
                <w:lang w:eastAsia="zh-CN"/>
              </w:rPr>
              <w:t>P</w:t>
            </w:r>
          </w:p>
        </w:tc>
      </w:tr>
      <w:tr w:rsidR="005138D4" w:rsidRPr="00B714BE" w14:paraId="65BF4E00" w14:textId="77777777" w:rsidTr="005138D4">
        <w:tc>
          <w:tcPr>
            <w:tcW w:w="533" w:type="dxa"/>
            <w:tcBorders>
              <w:top w:val="nil"/>
              <w:left w:val="single" w:sz="4" w:space="0" w:color="auto"/>
              <w:bottom w:val="single" w:sz="4" w:space="0" w:color="auto"/>
              <w:right w:val="single" w:sz="4" w:space="0" w:color="auto"/>
            </w:tcBorders>
            <w:hideMark/>
          </w:tcPr>
          <w:p w14:paraId="268AEDF3" w14:textId="77777777" w:rsidR="005138D4" w:rsidRPr="00B714BE" w:rsidRDefault="005138D4">
            <w:pPr>
              <w:pStyle w:val="TAC"/>
              <w:rPr>
                <w:lang w:eastAsia="zh-CN"/>
              </w:rPr>
            </w:pPr>
            <w:r w:rsidRPr="00B714BE">
              <w:rPr>
                <w:lang w:eastAsia="zh-CN"/>
              </w:rPr>
              <w:t>8</w:t>
            </w:r>
          </w:p>
        </w:tc>
        <w:tc>
          <w:tcPr>
            <w:tcW w:w="3967" w:type="dxa"/>
            <w:tcBorders>
              <w:top w:val="nil"/>
              <w:left w:val="single" w:sz="4" w:space="0" w:color="auto"/>
              <w:bottom w:val="single" w:sz="4" w:space="0" w:color="auto"/>
              <w:right w:val="single" w:sz="4" w:space="0" w:color="auto"/>
            </w:tcBorders>
            <w:hideMark/>
          </w:tcPr>
          <w:p w14:paraId="3AD73DA6" w14:textId="77777777" w:rsidR="005138D4" w:rsidRPr="00B714BE" w:rsidRDefault="005138D4">
            <w:pPr>
              <w:pStyle w:val="Default"/>
              <w:rPr>
                <w:sz w:val="18"/>
                <w:szCs w:val="18"/>
                <w:lang w:val="en-GB" w:eastAsia="fr-FR"/>
              </w:rPr>
            </w:pPr>
            <w:r w:rsidRPr="00B714BE">
              <w:rPr>
                <w:sz w:val="18"/>
                <w:szCs w:val="18"/>
                <w:lang w:val="en-GB"/>
              </w:rPr>
              <w:t xml:space="preserve">The SS sends the PDCP Data PDU #1 via RLC-UM of MRB with the following content to the UE: </w:t>
            </w:r>
          </w:p>
          <w:p w14:paraId="6E64CFE2" w14:textId="77777777" w:rsidR="005138D4" w:rsidRPr="00B714BE" w:rsidRDefault="005138D4">
            <w:pPr>
              <w:pStyle w:val="Default"/>
              <w:rPr>
                <w:sz w:val="18"/>
                <w:szCs w:val="18"/>
                <w:lang w:val="en-GB"/>
              </w:rPr>
            </w:pPr>
            <w:r w:rsidRPr="00B714BE">
              <w:rPr>
                <w:sz w:val="18"/>
                <w:szCs w:val="18"/>
                <w:lang w:val="en-GB"/>
              </w:rPr>
              <w:t xml:space="preserve">D/C field = 1 (PDCP Data PDU) and PDCP SN = K. </w:t>
            </w:r>
          </w:p>
          <w:p w14:paraId="2C88155A" w14:textId="77777777" w:rsidR="005138D4" w:rsidRPr="00B714BE" w:rsidRDefault="005138D4">
            <w:pPr>
              <w:pStyle w:val="TAL"/>
              <w:rPr>
                <w:szCs w:val="18"/>
              </w:rPr>
            </w:pPr>
            <w:r w:rsidRPr="00B714BE">
              <w:rPr>
                <w:szCs w:val="18"/>
              </w:rPr>
              <w:t>After having sent a PDU, the SS sets TX_NEXT= (K+1). (Note 1)</w:t>
            </w:r>
          </w:p>
          <w:p w14:paraId="7BA7E819" w14:textId="77777777" w:rsidR="005138D4" w:rsidRPr="00B714BE" w:rsidRDefault="005138D4">
            <w:pPr>
              <w:pStyle w:val="TAL"/>
              <w:rPr>
                <w:kern w:val="2"/>
              </w:rPr>
            </w:pPr>
            <w:r w:rsidRPr="00B714BE">
              <w:rPr>
                <w:kern w:val="2"/>
                <w:lang w:eastAsia="zh-CN"/>
              </w:rPr>
              <w:t xml:space="preserve">After receiving the PDU, UE delivers it to upper layer and sets RX_NEXT to (K+1) and sets </w:t>
            </w:r>
            <w:r w:rsidRPr="00B714BE">
              <w:t>RX_DELIV to (K+1)</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37FEF14"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E03D6F8" w14:textId="77777777" w:rsidR="005138D4" w:rsidRPr="00B714BE" w:rsidRDefault="005138D4">
            <w:pPr>
              <w:pStyle w:val="TAC"/>
              <w:jc w:val="left"/>
            </w:pPr>
            <w:r w:rsidRPr="00B714BE">
              <w:rPr>
                <w:lang w:eastAsia="zh-CN"/>
              </w:rPr>
              <w:t>MBS Packet (</w:t>
            </w:r>
            <w:r w:rsidRPr="00B714BE">
              <w:rPr>
                <w:szCs w:val="18"/>
              </w:rPr>
              <w:t>PDCP Data PDU #1</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445A8F95"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1431667" w14:textId="77777777" w:rsidR="005138D4" w:rsidRPr="00B714BE" w:rsidRDefault="005138D4">
            <w:pPr>
              <w:pStyle w:val="TAC"/>
            </w:pPr>
            <w:r w:rsidRPr="00B714BE">
              <w:t>-</w:t>
            </w:r>
          </w:p>
        </w:tc>
      </w:tr>
      <w:tr w:rsidR="005138D4" w:rsidRPr="00B714BE" w14:paraId="6C7751B7" w14:textId="77777777" w:rsidTr="005138D4">
        <w:tc>
          <w:tcPr>
            <w:tcW w:w="533" w:type="dxa"/>
            <w:tcBorders>
              <w:top w:val="nil"/>
              <w:left w:val="single" w:sz="4" w:space="0" w:color="auto"/>
              <w:bottom w:val="single" w:sz="4" w:space="0" w:color="auto"/>
              <w:right w:val="single" w:sz="4" w:space="0" w:color="auto"/>
            </w:tcBorders>
            <w:hideMark/>
          </w:tcPr>
          <w:p w14:paraId="77203502" w14:textId="77777777" w:rsidR="005138D4" w:rsidRPr="00B714BE" w:rsidRDefault="005138D4">
            <w:pPr>
              <w:pStyle w:val="TAC"/>
              <w:rPr>
                <w:lang w:eastAsia="zh-CN"/>
              </w:rPr>
            </w:pPr>
            <w:r w:rsidRPr="00B714BE">
              <w:rPr>
                <w:lang w:eastAsia="zh-CN"/>
              </w:rPr>
              <w:t>9</w:t>
            </w:r>
          </w:p>
        </w:tc>
        <w:tc>
          <w:tcPr>
            <w:tcW w:w="3967" w:type="dxa"/>
            <w:tcBorders>
              <w:top w:val="nil"/>
              <w:left w:val="single" w:sz="4" w:space="0" w:color="auto"/>
              <w:bottom w:val="single" w:sz="4" w:space="0" w:color="auto"/>
              <w:right w:val="single" w:sz="4" w:space="0" w:color="auto"/>
            </w:tcBorders>
            <w:hideMark/>
          </w:tcPr>
          <w:p w14:paraId="299E73DB" w14:textId="77777777" w:rsidR="005138D4" w:rsidRPr="00B714BE" w:rsidRDefault="005138D4">
            <w:pPr>
              <w:pStyle w:val="TAL"/>
              <w:rPr>
                <w:kern w:val="2"/>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3ECF6237"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34F7A0A9" w14:textId="77777777" w:rsidR="005138D4" w:rsidRPr="00B714BE" w:rsidRDefault="005138D4">
            <w:pPr>
              <w:pStyle w:val="TAC"/>
              <w:jc w:val="left"/>
              <w:rPr>
                <w:rFonts w:eastAsia="MS Gothic"/>
              </w:rPr>
            </w:pPr>
            <w:r w:rsidRPr="00B714BE">
              <w:rPr>
                <w:rFonts w:eastAsia="MS Gothic"/>
              </w:rPr>
              <w:t xml:space="preserve">NR RRC: </w:t>
            </w:r>
            <w:r w:rsidRPr="00B714BE">
              <w:rPr>
                <w:rFonts w:eastAsia="MS Gothic"/>
                <w:i/>
              </w:rPr>
              <w:t>DLInformationTransfer</w:t>
            </w:r>
          </w:p>
          <w:p w14:paraId="1ADB5494"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B487BCB"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6C20644" w14:textId="77777777" w:rsidR="005138D4" w:rsidRPr="00B714BE" w:rsidRDefault="005138D4">
            <w:pPr>
              <w:pStyle w:val="TAC"/>
            </w:pPr>
            <w:r w:rsidRPr="00B714BE">
              <w:t>-</w:t>
            </w:r>
          </w:p>
        </w:tc>
      </w:tr>
      <w:tr w:rsidR="005138D4" w:rsidRPr="00B714BE" w14:paraId="2A24B839" w14:textId="77777777" w:rsidTr="005138D4">
        <w:tc>
          <w:tcPr>
            <w:tcW w:w="533" w:type="dxa"/>
            <w:tcBorders>
              <w:top w:val="nil"/>
              <w:left w:val="single" w:sz="4" w:space="0" w:color="auto"/>
              <w:bottom w:val="single" w:sz="4" w:space="0" w:color="auto"/>
              <w:right w:val="single" w:sz="4" w:space="0" w:color="auto"/>
            </w:tcBorders>
            <w:hideMark/>
          </w:tcPr>
          <w:p w14:paraId="3886D2B7" w14:textId="77777777" w:rsidR="005138D4" w:rsidRPr="00B714BE" w:rsidRDefault="005138D4">
            <w:pPr>
              <w:pStyle w:val="TAC"/>
              <w:rPr>
                <w:lang w:eastAsia="zh-CN"/>
              </w:rPr>
            </w:pPr>
            <w:r w:rsidRPr="00B714BE">
              <w:rPr>
                <w:lang w:eastAsia="zh-CN"/>
              </w:rPr>
              <w:t>10</w:t>
            </w:r>
          </w:p>
        </w:tc>
        <w:tc>
          <w:tcPr>
            <w:tcW w:w="3967" w:type="dxa"/>
            <w:tcBorders>
              <w:top w:val="nil"/>
              <w:left w:val="single" w:sz="4" w:space="0" w:color="auto"/>
              <w:bottom w:val="single" w:sz="4" w:space="0" w:color="auto"/>
              <w:right w:val="single" w:sz="4" w:space="0" w:color="auto"/>
            </w:tcBorders>
            <w:hideMark/>
          </w:tcPr>
          <w:p w14:paraId="274E8C6D" w14:textId="77777777" w:rsidR="005138D4" w:rsidRPr="00B714BE" w:rsidRDefault="005138D4">
            <w:pPr>
              <w:pStyle w:val="TAL"/>
              <w:rPr>
                <w:kern w:val="2"/>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B6DF230" w14:textId="77777777" w:rsidR="005138D4" w:rsidRPr="00B714BE" w:rsidRDefault="005138D4">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3F0E4F2" w14:textId="77777777" w:rsidR="005138D4" w:rsidRPr="00B714BE" w:rsidRDefault="005138D4">
            <w:pPr>
              <w:pStyle w:val="TAC"/>
              <w:jc w:val="left"/>
              <w:rPr>
                <w:rFonts w:eastAsia="MS Gothic"/>
                <w:i/>
              </w:rPr>
            </w:pPr>
            <w:r w:rsidRPr="00B714BE">
              <w:rPr>
                <w:rFonts w:eastAsia="MS Gothic"/>
              </w:rPr>
              <w:t xml:space="preserve">NR RRC: </w:t>
            </w:r>
            <w:r w:rsidRPr="00B714BE">
              <w:rPr>
                <w:rFonts w:eastAsia="MS Gothic"/>
                <w:i/>
              </w:rPr>
              <w:t>ULInformationTransfer</w:t>
            </w:r>
          </w:p>
          <w:p w14:paraId="1B8BD2A9"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E1D6074"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80A31C9" w14:textId="77777777" w:rsidR="005138D4" w:rsidRPr="00B714BE" w:rsidRDefault="005138D4">
            <w:pPr>
              <w:pStyle w:val="TAC"/>
            </w:pPr>
            <w:r w:rsidRPr="00B714BE">
              <w:t>-</w:t>
            </w:r>
          </w:p>
        </w:tc>
      </w:tr>
      <w:tr w:rsidR="005138D4" w:rsidRPr="00B714BE" w14:paraId="6324C656" w14:textId="77777777" w:rsidTr="005138D4">
        <w:tc>
          <w:tcPr>
            <w:tcW w:w="533" w:type="dxa"/>
            <w:tcBorders>
              <w:top w:val="nil"/>
              <w:left w:val="single" w:sz="4" w:space="0" w:color="auto"/>
              <w:bottom w:val="single" w:sz="4" w:space="0" w:color="auto"/>
              <w:right w:val="single" w:sz="4" w:space="0" w:color="auto"/>
            </w:tcBorders>
            <w:hideMark/>
          </w:tcPr>
          <w:p w14:paraId="5DBC3221" w14:textId="77777777" w:rsidR="005138D4" w:rsidRPr="00B714BE" w:rsidRDefault="005138D4">
            <w:pPr>
              <w:pStyle w:val="TAC"/>
              <w:rPr>
                <w:lang w:eastAsia="zh-CN"/>
              </w:rPr>
            </w:pPr>
            <w:r w:rsidRPr="00B714BE">
              <w:rPr>
                <w:lang w:eastAsia="zh-CN"/>
              </w:rPr>
              <w:t>11</w:t>
            </w:r>
          </w:p>
        </w:tc>
        <w:tc>
          <w:tcPr>
            <w:tcW w:w="3967" w:type="dxa"/>
            <w:tcBorders>
              <w:top w:val="nil"/>
              <w:left w:val="single" w:sz="4" w:space="0" w:color="auto"/>
              <w:bottom w:val="single" w:sz="4" w:space="0" w:color="auto"/>
              <w:right w:val="single" w:sz="4" w:space="0" w:color="auto"/>
            </w:tcBorders>
            <w:hideMark/>
          </w:tcPr>
          <w:p w14:paraId="17DC0A83" w14:textId="77777777" w:rsidR="005138D4" w:rsidRPr="00B714BE" w:rsidRDefault="005138D4">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0 equal to 1</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F8BF3FE"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671C3E26"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418920C8" w14:textId="77777777" w:rsidR="005138D4" w:rsidRPr="00B714BE" w:rsidRDefault="005138D4">
            <w:pPr>
              <w:pStyle w:val="TAC"/>
            </w:pPr>
            <w:r w:rsidRPr="00B714BE">
              <w:rPr>
                <w:lang w:eastAsia="zh-CN"/>
              </w:rPr>
              <w:t>2</w:t>
            </w:r>
          </w:p>
        </w:tc>
        <w:tc>
          <w:tcPr>
            <w:tcW w:w="850" w:type="dxa"/>
            <w:tcBorders>
              <w:top w:val="nil"/>
              <w:left w:val="single" w:sz="4" w:space="0" w:color="auto"/>
              <w:bottom w:val="single" w:sz="4" w:space="0" w:color="auto"/>
              <w:right w:val="single" w:sz="4" w:space="0" w:color="auto"/>
            </w:tcBorders>
            <w:hideMark/>
          </w:tcPr>
          <w:p w14:paraId="44BB5E7D" w14:textId="77777777" w:rsidR="005138D4" w:rsidRPr="00B714BE" w:rsidRDefault="005138D4">
            <w:pPr>
              <w:pStyle w:val="TAC"/>
            </w:pPr>
            <w:r w:rsidRPr="00B714BE">
              <w:rPr>
                <w:lang w:eastAsia="zh-CN"/>
              </w:rPr>
              <w:t>P</w:t>
            </w:r>
          </w:p>
        </w:tc>
      </w:tr>
      <w:tr w:rsidR="005138D4" w:rsidRPr="00B714BE" w14:paraId="607937D5" w14:textId="77777777" w:rsidTr="005138D4">
        <w:tc>
          <w:tcPr>
            <w:tcW w:w="533" w:type="dxa"/>
            <w:tcBorders>
              <w:top w:val="nil"/>
              <w:left w:val="single" w:sz="4" w:space="0" w:color="auto"/>
              <w:bottom w:val="single" w:sz="4" w:space="0" w:color="auto"/>
              <w:right w:val="single" w:sz="4" w:space="0" w:color="auto"/>
            </w:tcBorders>
            <w:hideMark/>
          </w:tcPr>
          <w:p w14:paraId="14D9C4C9" w14:textId="77777777" w:rsidR="005138D4" w:rsidRPr="00B714BE" w:rsidRDefault="005138D4">
            <w:pPr>
              <w:pStyle w:val="TAC"/>
              <w:rPr>
                <w:lang w:eastAsia="zh-CN"/>
              </w:rPr>
            </w:pPr>
            <w:r w:rsidRPr="00B714BE">
              <w:rPr>
                <w:lang w:eastAsia="zh-CN"/>
              </w:rPr>
              <w:t>12</w:t>
            </w:r>
          </w:p>
        </w:tc>
        <w:tc>
          <w:tcPr>
            <w:tcW w:w="3967" w:type="dxa"/>
            <w:tcBorders>
              <w:top w:val="nil"/>
              <w:left w:val="single" w:sz="4" w:space="0" w:color="auto"/>
              <w:bottom w:val="single" w:sz="4" w:space="0" w:color="auto"/>
              <w:right w:val="single" w:sz="4" w:space="0" w:color="auto"/>
            </w:tcBorders>
            <w:hideMark/>
          </w:tcPr>
          <w:p w14:paraId="015F09F2" w14:textId="100BBFF3" w:rsidR="005138D4" w:rsidRPr="00B714BE" w:rsidRDefault="005138D4">
            <w:pPr>
              <w:pStyle w:val="Default"/>
              <w:rPr>
                <w:sz w:val="18"/>
                <w:szCs w:val="18"/>
                <w:lang w:val="en-GB" w:eastAsia="fr-FR"/>
              </w:rPr>
            </w:pPr>
            <w:r w:rsidRPr="00B714BE">
              <w:rPr>
                <w:sz w:val="18"/>
                <w:szCs w:val="18"/>
                <w:lang w:val="en-GB"/>
              </w:rPr>
              <w:t>The SS sends the PDCP Data PDU #2 via RLC-UM of MRB with the following content to the UE:</w:t>
            </w:r>
          </w:p>
          <w:p w14:paraId="360D41DC" w14:textId="4F202846" w:rsidR="005138D4" w:rsidRPr="00B714BE" w:rsidRDefault="005138D4">
            <w:pPr>
              <w:pStyle w:val="Default"/>
              <w:rPr>
                <w:sz w:val="18"/>
                <w:szCs w:val="18"/>
                <w:lang w:val="en-GB"/>
              </w:rPr>
            </w:pPr>
            <w:r w:rsidRPr="00B714BE">
              <w:rPr>
                <w:sz w:val="18"/>
                <w:szCs w:val="18"/>
                <w:lang w:val="en-GB"/>
              </w:rPr>
              <w:t>D/C field = 1 (PDCP Data PDU) and PDCP SN = 0.</w:t>
            </w:r>
          </w:p>
          <w:p w14:paraId="35A47090" w14:textId="042098EF" w:rsidR="005138D4" w:rsidRPr="00B714BE" w:rsidRDefault="005138D4">
            <w:pPr>
              <w:pStyle w:val="TAL"/>
              <w:rPr>
                <w:szCs w:val="18"/>
              </w:rPr>
            </w:pPr>
            <w:r w:rsidRPr="00B714BE">
              <w:rPr>
                <w:szCs w:val="18"/>
              </w:rPr>
              <w:t>After having sent a PDU, the SS sets TX_NEXT= (K+2). (Note 1)</w:t>
            </w:r>
          </w:p>
          <w:p w14:paraId="007F08E0" w14:textId="77777777" w:rsidR="005138D4" w:rsidRPr="00B714BE" w:rsidRDefault="005138D4">
            <w:pPr>
              <w:pStyle w:val="TAL"/>
              <w:rPr>
                <w:kern w:val="2"/>
              </w:rPr>
            </w:pPr>
            <w:r w:rsidRPr="00B714BE">
              <w:rPr>
                <w:kern w:val="2"/>
                <w:lang w:eastAsia="zh-CN"/>
              </w:rPr>
              <w:t>After receiving the PDU, UE deliver</w:t>
            </w:r>
            <w:r w:rsidRPr="00B714BE">
              <w:rPr>
                <w:szCs w:val="18"/>
              </w:rPr>
              <w:t>s</w:t>
            </w:r>
            <w:r w:rsidRPr="00B714BE">
              <w:rPr>
                <w:kern w:val="2"/>
                <w:lang w:eastAsia="zh-CN"/>
              </w:rPr>
              <w:t xml:space="preserve"> it to upper layer and set</w:t>
            </w:r>
            <w:r w:rsidRPr="00B714BE">
              <w:rPr>
                <w:szCs w:val="18"/>
              </w:rPr>
              <w:t>s</w:t>
            </w:r>
            <w:r w:rsidRPr="00B714BE">
              <w:rPr>
                <w:kern w:val="2"/>
                <w:lang w:eastAsia="zh-CN"/>
              </w:rPr>
              <w:t xml:space="preserve"> RX_NEXT to (K+2) and set</w:t>
            </w:r>
            <w:r w:rsidRPr="00B714BE">
              <w:rPr>
                <w:szCs w:val="18"/>
              </w:rPr>
              <w:t>s</w:t>
            </w:r>
            <w:r w:rsidRPr="00B714BE">
              <w:rPr>
                <w:kern w:val="2"/>
                <w:lang w:eastAsia="zh-CN"/>
              </w:rPr>
              <w:t xml:space="preserve"> </w:t>
            </w:r>
            <w:r w:rsidRPr="00B714BE">
              <w:t>RX_DELIV to (K+2)</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4843492"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EE18B8B" w14:textId="77777777" w:rsidR="005138D4" w:rsidRPr="00B714BE" w:rsidRDefault="005138D4">
            <w:pPr>
              <w:pStyle w:val="TAC"/>
              <w:jc w:val="left"/>
            </w:pPr>
            <w:r w:rsidRPr="00B714BE">
              <w:rPr>
                <w:lang w:eastAsia="zh-CN"/>
              </w:rPr>
              <w:t>MBS Packet (</w:t>
            </w:r>
            <w:r w:rsidRPr="00B714BE">
              <w:rPr>
                <w:szCs w:val="18"/>
              </w:rPr>
              <w:t>PDCP Data PDU #2</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2DB35C47"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4E7ECEE" w14:textId="77777777" w:rsidR="005138D4" w:rsidRPr="00B714BE" w:rsidRDefault="005138D4">
            <w:pPr>
              <w:pStyle w:val="TAC"/>
            </w:pPr>
            <w:r w:rsidRPr="00B714BE">
              <w:t>-</w:t>
            </w:r>
          </w:p>
        </w:tc>
      </w:tr>
      <w:tr w:rsidR="005138D4" w:rsidRPr="00B714BE" w14:paraId="084EE26A" w14:textId="77777777" w:rsidTr="005138D4">
        <w:tc>
          <w:tcPr>
            <w:tcW w:w="533" w:type="dxa"/>
            <w:tcBorders>
              <w:top w:val="nil"/>
              <w:left w:val="single" w:sz="4" w:space="0" w:color="auto"/>
              <w:bottom w:val="single" w:sz="4" w:space="0" w:color="auto"/>
              <w:right w:val="single" w:sz="4" w:space="0" w:color="auto"/>
            </w:tcBorders>
            <w:hideMark/>
          </w:tcPr>
          <w:p w14:paraId="255FCA43" w14:textId="77777777" w:rsidR="005138D4" w:rsidRPr="00B714BE" w:rsidRDefault="005138D4">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hideMark/>
          </w:tcPr>
          <w:p w14:paraId="66DF24AF" w14:textId="77777777" w:rsidR="005138D4" w:rsidRPr="00B714BE" w:rsidRDefault="005138D4">
            <w:pPr>
              <w:pStyle w:val="Default"/>
              <w:rPr>
                <w:sz w:val="18"/>
                <w:szCs w:val="18"/>
                <w:lang w:val="en-GB" w:eastAsia="fr-FR"/>
              </w:rPr>
            </w:pPr>
            <w:r w:rsidRPr="00B714BE">
              <w:rPr>
                <w:sz w:val="18"/>
                <w:szCs w:val="18"/>
                <w:lang w:val="en-GB"/>
              </w:rPr>
              <w:t xml:space="preserve">The SS creates a PDCP Data PDU#3 (not transmitted). </w:t>
            </w:r>
          </w:p>
        </w:tc>
        <w:tc>
          <w:tcPr>
            <w:tcW w:w="708" w:type="dxa"/>
            <w:tcBorders>
              <w:top w:val="single" w:sz="4" w:space="0" w:color="auto"/>
              <w:left w:val="single" w:sz="4" w:space="0" w:color="auto"/>
              <w:bottom w:val="single" w:sz="4" w:space="0" w:color="auto"/>
              <w:right w:val="single" w:sz="4" w:space="0" w:color="auto"/>
            </w:tcBorders>
            <w:hideMark/>
          </w:tcPr>
          <w:p w14:paraId="198F3E32"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751B7DE" w14:textId="77777777" w:rsidR="005138D4" w:rsidRPr="00B714BE" w:rsidRDefault="005138D4">
            <w:pPr>
              <w:pStyle w:val="TAC"/>
              <w:jc w:val="left"/>
              <w:rPr>
                <w:lang w:eastAsia="zh-CN"/>
              </w:rPr>
            </w:pPr>
            <w:r w:rsidRPr="00B714BE">
              <w:t>-</w:t>
            </w:r>
          </w:p>
        </w:tc>
        <w:tc>
          <w:tcPr>
            <w:tcW w:w="567" w:type="dxa"/>
            <w:tcBorders>
              <w:top w:val="nil"/>
              <w:left w:val="single" w:sz="4" w:space="0" w:color="auto"/>
              <w:bottom w:val="single" w:sz="4" w:space="0" w:color="auto"/>
              <w:right w:val="single" w:sz="4" w:space="0" w:color="auto"/>
            </w:tcBorders>
            <w:hideMark/>
          </w:tcPr>
          <w:p w14:paraId="05077FDE"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BC10E51" w14:textId="77777777" w:rsidR="005138D4" w:rsidRPr="00B714BE" w:rsidRDefault="005138D4">
            <w:pPr>
              <w:pStyle w:val="TAC"/>
            </w:pPr>
            <w:r w:rsidRPr="00B714BE">
              <w:t>-</w:t>
            </w:r>
          </w:p>
        </w:tc>
      </w:tr>
      <w:tr w:rsidR="005138D4" w:rsidRPr="00B714BE" w14:paraId="37B8BE03" w14:textId="77777777" w:rsidTr="005138D4">
        <w:tc>
          <w:tcPr>
            <w:tcW w:w="533" w:type="dxa"/>
            <w:tcBorders>
              <w:top w:val="nil"/>
              <w:left w:val="single" w:sz="4" w:space="0" w:color="auto"/>
              <w:bottom w:val="single" w:sz="4" w:space="0" w:color="auto"/>
              <w:right w:val="single" w:sz="4" w:space="0" w:color="auto"/>
            </w:tcBorders>
            <w:hideMark/>
          </w:tcPr>
          <w:p w14:paraId="5550BDB2" w14:textId="77777777" w:rsidR="005138D4" w:rsidRPr="00B714BE" w:rsidRDefault="005138D4">
            <w:pPr>
              <w:pStyle w:val="TAC"/>
              <w:rPr>
                <w:lang w:eastAsia="zh-CN"/>
              </w:rPr>
            </w:pPr>
            <w:r w:rsidRPr="00B714BE">
              <w:rPr>
                <w:lang w:eastAsia="zh-CN"/>
              </w:rPr>
              <w:t>14</w:t>
            </w:r>
          </w:p>
        </w:tc>
        <w:tc>
          <w:tcPr>
            <w:tcW w:w="3967" w:type="dxa"/>
            <w:tcBorders>
              <w:top w:val="nil"/>
              <w:left w:val="single" w:sz="4" w:space="0" w:color="auto"/>
              <w:bottom w:val="single" w:sz="4" w:space="0" w:color="auto"/>
              <w:right w:val="single" w:sz="4" w:space="0" w:color="auto"/>
            </w:tcBorders>
            <w:hideMark/>
          </w:tcPr>
          <w:p w14:paraId="158A308E" w14:textId="77777777" w:rsidR="005138D4" w:rsidRPr="00B714BE" w:rsidRDefault="005138D4">
            <w:pPr>
              <w:pStyle w:val="Default"/>
              <w:rPr>
                <w:sz w:val="18"/>
                <w:szCs w:val="18"/>
                <w:lang w:val="en-GB" w:eastAsia="fr-FR"/>
              </w:rPr>
            </w:pPr>
            <w:r w:rsidRPr="00B714BE">
              <w:rPr>
                <w:sz w:val="18"/>
                <w:szCs w:val="18"/>
                <w:lang w:val="en-GB"/>
              </w:rPr>
              <w:t xml:space="preserve">The SS changes NR Cell 2 power level according to the row "T1" in table 14.2.3.1.3.2-1 (FR1) / 14.2.3.1.3.2-2 (FR2). </w:t>
            </w:r>
          </w:p>
        </w:tc>
        <w:tc>
          <w:tcPr>
            <w:tcW w:w="708" w:type="dxa"/>
            <w:tcBorders>
              <w:top w:val="single" w:sz="4" w:space="0" w:color="auto"/>
              <w:left w:val="single" w:sz="4" w:space="0" w:color="auto"/>
              <w:bottom w:val="single" w:sz="4" w:space="0" w:color="auto"/>
              <w:right w:val="single" w:sz="4" w:space="0" w:color="auto"/>
            </w:tcBorders>
            <w:hideMark/>
          </w:tcPr>
          <w:p w14:paraId="717577B9"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27EE0A1"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187C5409"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4B0A50C" w14:textId="77777777" w:rsidR="005138D4" w:rsidRPr="00B714BE" w:rsidRDefault="005138D4">
            <w:pPr>
              <w:pStyle w:val="TAC"/>
            </w:pPr>
            <w:r w:rsidRPr="00B714BE">
              <w:t>-</w:t>
            </w:r>
          </w:p>
        </w:tc>
      </w:tr>
      <w:tr w:rsidR="005138D4" w:rsidRPr="00B714BE" w14:paraId="0D788BB3" w14:textId="77777777" w:rsidTr="005138D4">
        <w:tc>
          <w:tcPr>
            <w:tcW w:w="533" w:type="dxa"/>
            <w:tcBorders>
              <w:top w:val="nil"/>
              <w:left w:val="single" w:sz="4" w:space="0" w:color="auto"/>
              <w:bottom w:val="single" w:sz="4" w:space="0" w:color="auto"/>
              <w:right w:val="single" w:sz="4" w:space="0" w:color="auto"/>
            </w:tcBorders>
            <w:hideMark/>
          </w:tcPr>
          <w:p w14:paraId="455E4E49" w14:textId="77777777" w:rsidR="005138D4" w:rsidRPr="00B714BE" w:rsidRDefault="005138D4">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hideMark/>
          </w:tcPr>
          <w:p w14:paraId="4DEE0E27" w14:textId="77777777" w:rsidR="005138D4" w:rsidRPr="00B714BE" w:rsidRDefault="005138D4">
            <w:pPr>
              <w:pStyle w:val="Default"/>
              <w:rPr>
                <w:sz w:val="18"/>
                <w:szCs w:val="18"/>
                <w:lang w:val="en-GB" w:eastAsia="fr-FR"/>
              </w:rPr>
            </w:pPr>
            <w:r w:rsidRPr="00B714BE">
              <w:rPr>
                <w:sz w:val="18"/>
                <w:szCs w:val="18"/>
                <w:lang w:val="en-GB"/>
              </w:rPr>
              <w:t xml:space="preserve">The SS transmits NR </w:t>
            </w:r>
            <w:r w:rsidRPr="00B714BE">
              <w:rPr>
                <w:i/>
                <w:sz w:val="18"/>
                <w:szCs w:val="18"/>
                <w:lang w:val="en-GB"/>
              </w:rPr>
              <w:t>RRCReconfiguration</w:t>
            </w:r>
            <w:r w:rsidRPr="00B714BE">
              <w:rPr>
                <w:sz w:val="18"/>
                <w:szCs w:val="18"/>
                <w:lang w:val="en-GB"/>
              </w:rPr>
              <w:t xml:space="preserve"> message to perform PCell change from NR Cell1 to NR Cell2 and sets </w:t>
            </w:r>
            <w:r w:rsidRPr="00B714BE">
              <w:rPr>
                <w:sz w:val="18"/>
                <w:szCs w:val="18"/>
                <w:lang w:val="en-GB" w:eastAsia="zh-CN"/>
              </w:rPr>
              <w:t>initialRXDELIV= K+3</w:t>
            </w:r>
            <w:r w:rsidRPr="00B714BE">
              <w:rPr>
                <w:sz w:val="18"/>
                <w:szCs w:val="18"/>
                <w:lang w:val="en-GB"/>
              </w:rPr>
              <w:t xml:space="preserve">. (Note 1) </w:t>
            </w:r>
          </w:p>
        </w:tc>
        <w:tc>
          <w:tcPr>
            <w:tcW w:w="708" w:type="dxa"/>
            <w:tcBorders>
              <w:top w:val="single" w:sz="4" w:space="0" w:color="auto"/>
              <w:left w:val="single" w:sz="4" w:space="0" w:color="auto"/>
              <w:bottom w:val="single" w:sz="4" w:space="0" w:color="auto"/>
              <w:right w:val="single" w:sz="4" w:space="0" w:color="auto"/>
            </w:tcBorders>
            <w:hideMark/>
          </w:tcPr>
          <w:p w14:paraId="40A1BA85"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177D5DAE" w14:textId="77777777" w:rsidR="005138D4" w:rsidRPr="00B714BE" w:rsidRDefault="005138D4">
            <w:pPr>
              <w:pStyle w:val="Default"/>
              <w:rPr>
                <w:sz w:val="18"/>
                <w:szCs w:val="18"/>
                <w:lang w:val="en-GB"/>
              </w:rPr>
            </w:pPr>
            <w:r w:rsidRPr="00B714BE">
              <w:rPr>
                <w:i/>
                <w:iCs/>
                <w:sz w:val="18"/>
                <w:szCs w:val="18"/>
                <w:lang w:val="en-GB"/>
              </w:rPr>
              <w:t xml:space="preserve">RRCReconfiguration </w:t>
            </w:r>
          </w:p>
          <w:p w14:paraId="3F7F9C20" w14:textId="77777777" w:rsidR="005138D4" w:rsidRPr="00B714BE" w:rsidRDefault="005138D4">
            <w:pPr>
              <w:pStyle w:val="TAC"/>
              <w:jc w:val="left"/>
            </w:pPr>
          </w:p>
        </w:tc>
        <w:tc>
          <w:tcPr>
            <w:tcW w:w="567" w:type="dxa"/>
            <w:tcBorders>
              <w:top w:val="nil"/>
              <w:left w:val="single" w:sz="4" w:space="0" w:color="auto"/>
              <w:bottom w:val="single" w:sz="4" w:space="0" w:color="auto"/>
              <w:right w:val="single" w:sz="4" w:space="0" w:color="auto"/>
            </w:tcBorders>
            <w:hideMark/>
          </w:tcPr>
          <w:p w14:paraId="1D954F25"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409F7EA" w14:textId="77777777" w:rsidR="005138D4" w:rsidRPr="00B714BE" w:rsidRDefault="005138D4">
            <w:pPr>
              <w:pStyle w:val="TAC"/>
            </w:pPr>
            <w:r w:rsidRPr="00B714BE">
              <w:t>-</w:t>
            </w:r>
          </w:p>
        </w:tc>
      </w:tr>
      <w:tr w:rsidR="005138D4" w:rsidRPr="00B714BE" w14:paraId="6BA5E274" w14:textId="77777777" w:rsidTr="005138D4">
        <w:tc>
          <w:tcPr>
            <w:tcW w:w="533" w:type="dxa"/>
            <w:tcBorders>
              <w:top w:val="nil"/>
              <w:left w:val="single" w:sz="4" w:space="0" w:color="auto"/>
              <w:bottom w:val="single" w:sz="4" w:space="0" w:color="auto"/>
              <w:right w:val="single" w:sz="4" w:space="0" w:color="auto"/>
            </w:tcBorders>
            <w:hideMark/>
          </w:tcPr>
          <w:p w14:paraId="649414A3" w14:textId="77777777" w:rsidR="005138D4" w:rsidRPr="00B714BE" w:rsidRDefault="005138D4">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hideMark/>
          </w:tcPr>
          <w:p w14:paraId="1FE89D6A" w14:textId="77777777" w:rsidR="005138D4" w:rsidRPr="00B714BE" w:rsidRDefault="005138D4">
            <w:pPr>
              <w:pStyle w:val="Default"/>
              <w:rPr>
                <w:sz w:val="18"/>
                <w:szCs w:val="18"/>
                <w:lang w:val="en-GB" w:eastAsia="fr-FR"/>
              </w:rPr>
            </w:pPr>
            <w:r w:rsidRPr="00B714BE">
              <w:rPr>
                <w:sz w:val="18"/>
                <w:szCs w:val="18"/>
                <w:lang w:val="en-GB"/>
              </w:rPr>
              <w:t xml:space="preserve">The UE transmits a NR </w:t>
            </w:r>
            <w:r w:rsidRPr="00B714BE">
              <w:rPr>
                <w:i/>
                <w:iCs/>
                <w:sz w:val="18"/>
                <w:szCs w:val="18"/>
                <w:lang w:val="en-GB"/>
              </w:rPr>
              <w:t xml:space="preserve">RRCReconfigurationComplete </w:t>
            </w:r>
            <w:r w:rsidRPr="00B714BE">
              <w:rPr>
                <w:sz w:val="18"/>
                <w:szCs w:val="18"/>
                <w:lang w:val="en-GB"/>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39EBAA13" w14:textId="77777777" w:rsidR="005138D4" w:rsidRPr="00B714BE" w:rsidRDefault="005138D4">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20E86815" w14:textId="77777777" w:rsidR="005138D4" w:rsidRPr="00B714BE" w:rsidRDefault="005138D4">
            <w:pPr>
              <w:pStyle w:val="Default"/>
              <w:rPr>
                <w:sz w:val="18"/>
                <w:szCs w:val="18"/>
                <w:lang w:val="en-GB"/>
              </w:rPr>
            </w:pPr>
            <w:r w:rsidRPr="00B714BE">
              <w:rPr>
                <w:i/>
                <w:iCs/>
                <w:sz w:val="18"/>
                <w:szCs w:val="18"/>
                <w:lang w:val="en-GB"/>
              </w:rPr>
              <w:t xml:space="preserve">RRCReconfigurationComplete </w:t>
            </w:r>
          </w:p>
          <w:p w14:paraId="0EEDA48E" w14:textId="77777777" w:rsidR="005138D4" w:rsidRPr="00B714BE" w:rsidRDefault="005138D4">
            <w:pPr>
              <w:pStyle w:val="TAC"/>
              <w:jc w:val="left"/>
            </w:pPr>
          </w:p>
        </w:tc>
        <w:tc>
          <w:tcPr>
            <w:tcW w:w="567" w:type="dxa"/>
            <w:tcBorders>
              <w:top w:val="nil"/>
              <w:left w:val="single" w:sz="4" w:space="0" w:color="auto"/>
              <w:bottom w:val="single" w:sz="4" w:space="0" w:color="auto"/>
              <w:right w:val="single" w:sz="4" w:space="0" w:color="auto"/>
            </w:tcBorders>
            <w:hideMark/>
          </w:tcPr>
          <w:p w14:paraId="4DCE9488"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925010C" w14:textId="77777777" w:rsidR="005138D4" w:rsidRPr="00B714BE" w:rsidRDefault="005138D4">
            <w:pPr>
              <w:pStyle w:val="TAC"/>
            </w:pPr>
            <w:r w:rsidRPr="00B714BE">
              <w:t>-</w:t>
            </w:r>
          </w:p>
        </w:tc>
      </w:tr>
      <w:tr w:rsidR="005138D4" w:rsidRPr="00B714BE" w14:paraId="250E4A13" w14:textId="77777777" w:rsidTr="005138D4">
        <w:tc>
          <w:tcPr>
            <w:tcW w:w="533" w:type="dxa"/>
            <w:tcBorders>
              <w:top w:val="nil"/>
              <w:left w:val="single" w:sz="4" w:space="0" w:color="auto"/>
              <w:bottom w:val="single" w:sz="4" w:space="0" w:color="auto"/>
              <w:right w:val="single" w:sz="4" w:space="0" w:color="auto"/>
            </w:tcBorders>
            <w:hideMark/>
          </w:tcPr>
          <w:p w14:paraId="55ED65B7" w14:textId="77777777" w:rsidR="005138D4" w:rsidRPr="00B714BE" w:rsidRDefault="005138D4">
            <w:pPr>
              <w:pStyle w:val="TAC"/>
              <w:rPr>
                <w:lang w:eastAsia="zh-CN"/>
              </w:rPr>
            </w:pPr>
            <w:r w:rsidRPr="00B714BE">
              <w:rPr>
                <w:lang w:eastAsia="zh-CN"/>
              </w:rPr>
              <w:t>17</w:t>
            </w:r>
          </w:p>
        </w:tc>
        <w:tc>
          <w:tcPr>
            <w:tcW w:w="3967" w:type="dxa"/>
            <w:tcBorders>
              <w:top w:val="nil"/>
              <w:left w:val="single" w:sz="4" w:space="0" w:color="auto"/>
              <w:bottom w:val="single" w:sz="4" w:space="0" w:color="auto"/>
              <w:right w:val="single" w:sz="4" w:space="0" w:color="auto"/>
            </w:tcBorders>
            <w:hideMark/>
          </w:tcPr>
          <w:p w14:paraId="0F63F4C6" w14:textId="77777777" w:rsidR="005138D4" w:rsidRPr="00B714BE" w:rsidRDefault="005138D4">
            <w:pPr>
              <w:pStyle w:val="Default"/>
              <w:rPr>
                <w:sz w:val="18"/>
                <w:szCs w:val="18"/>
                <w:lang w:val="en-GB" w:eastAsia="fr-FR"/>
              </w:rPr>
            </w:pPr>
            <w:r w:rsidRPr="00B714BE">
              <w:rPr>
                <w:sz w:val="18"/>
                <w:szCs w:val="18"/>
                <w:lang w:val="en-GB"/>
              </w:rPr>
              <w:t xml:space="preserve">The SS sends the PDCP Data PDU #3 via RLC-UM of MRB with the following content to the UE: </w:t>
            </w:r>
          </w:p>
          <w:p w14:paraId="08B21ADD" w14:textId="77777777" w:rsidR="005138D4" w:rsidRPr="00B714BE" w:rsidRDefault="005138D4">
            <w:pPr>
              <w:pStyle w:val="Default"/>
              <w:rPr>
                <w:sz w:val="18"/>
                <w:szCs w:val="18"/>
                <w:lang w:val="en-GB"/>
              </w:rPr>
            </w:pPr>
            <w:r w:rsidRPr="00B714BE">
              <w:rPr>
                <w:sz w:val="18"/>
                <w:szCs w:val="18"/>
                <w:lang w:val="en-GB"/>
              </w:rPr>
              <w:t xml:space="preserve">D/C field = 1 (PDCP Data PDU) and PDCP SN = 1. </w:t>
            </w:r>
          </w:p>
          <w:p w14:paraId="33BD35FA" w14:textId="77777777" w:rsidR="005138D4" w:rsidRPr="00B714BE" w:rsidRDefault="005138D4">
            <w:pPr>
              <w:pStyle w:val="TAL"/>
              <w:rPr>
                <w:szCs w:val="18"/>
              </w:rPr>
            </w:pPr>
            <w:r w:rsidRPr="00B714BE">
              <w:rPr>
                <w:szCs w:val="18"/>
              </w:rPr>
              <w:t xml:space="preserve">After having sent a PDU, the SS sets TX_NEXT=(K+3). (Note 1)  </w:t>
            </w:r>
          </w:p>
          <w:p w14:paraId="7CCC794E" w14:textId="77777777" w:rsidR="005138D4" w:rsidRPr="00B714BE" w:rsidRDefault="005138D4">
            <w:pPr>
              <w:pStyle w:val="TAL"/>
              <w:rPr>
                <w:kern w:val="2"/>
              </w:rPr>
            </w:pPr>
            <w:r w:rsidRPr="00B714BE">
              <w:rPr>
                <w:kern w:val="2"/>
                <w:lang w:eastAsia="zh-CN"/>
              </w:rPr>
              <w:t>After receiving the PDU, UE discard</w:t>
            </w:r>
            <w:r w:rsidRPr="00B714BE">
              <w:rPr>
                <w:szCs w:val="18"/>
              </w:rPr>
              <w:t>s</w:t>
            </w:r>
            <w:r w:rsidRPr="00B714BE">
              <w:rPr>
                <w:kern w:val="2"/>
                <w:lang w:eastAsia="zh-CN"/>
              </w:rPr>
              <w:t xml:space="preserve"> it because </w:t>
            </w:r>
            <w:r w:rsidRPr="00B714BE">
              <w:t>RCVD_COUNT &lt; RX_DELIV</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569C19"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4AF412C" w14:textId="77777777" w:rsidR="005138D4" w:rsidRPr="00B714BE" w:rsidRDefault="005138D4">
            <w:pPr>
              <w:pStyle w:val="TAC"/>
              <w:jc w:val="left"/>
            </w:pPr>
            <w:r w:rsidRPr="00B714BE">
              <w:rPr>
                <w:lang w:eastAsia="zh-CN"/>
              </w:rPr>
              <w:t>MBS Packet (</w:t>
            </w:r>
            <w:r w:rsidRPr="00B714BE">
              <w:rPr>
                <w:szCs w:val="18"/>
              </w:rPr>
              <w:t>PDCP Data PDU #3</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626429DF"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7A737A3" w14:textId="77777777" w:rsidR="005138D4" w:rsidRPr="00B714BE" w:rsidRDefault="005138D4">
            <w:pPr>
              <w:pStyle w:val="TAC"/>
            </w:pPr>
            <w:r w:rsidRPr="00B714BE">
              <w:t>-</w:t>
            </w:r>
          </w:p>
        </w:tc>
      </w:tr>
      <w:tr w:rsidR="005138D4" w:rsidRPr="00B714BE" w14:paraId="09B6957E" w14:textId="77777777" w:rsidTr="005138D4">
        <w:tc>
          <w:tcPr>
            <w:tcW w:w="533" w:type="dxa"/>
            <w:tcBorders>
              <w:top w:val="nil"/>
              <w:left w:val="single" w:sz="4" w:space="0" w:color="auto"/>
              <w:bottom w:val="single" w:sz="4" w:space="0" w:color="auto"/>
              <w:right w:val="single" w:sz="4" w:space="0" w:color="auto"/>
            </w:tcBorders>
            <w:hideMark/>
          </w:tcPr>
          <w:p w14:paraId="303C76EC" w14:textId="77777777" w:rsidR="005138D4" w:rsidRPr="00B714BE" w:rsidRDefault="005138D4">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hideMark/>
          </w:tcPr>
          <w:p w14:paraId="1AAB022B" w14:textId="77777777" w:rsidR="005138D4" w:rsidRPr="00B714BE" w:rsidRDefault="005138D4">
            <w:pPr>
              <w:pStyle w:val="TAL"/>
              <w:rPr>
                <w:szCs w:val="18"/>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D7EFB92"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B85E29B" w14:textId="77777777" w:rsidR="005138D4" w:rsidRPr="00B714BE" w:rsidRDefault="005138D4">
            <w:pPr>
              <w:pStyle w:val="TAC"/>
              <w:jc w:val="left"/>
              <w:rPr>
                <w:rFonts w:eastAsia="MS Gothic"/>
              </w:rPr>
            </w:pPr>
            <w:r w:rsidRPr="00B714BE">
              <w:rPr>
                <w:rFonts w:eastAsia="MS Gothic"/>
              </w:rPr>
              <w:t xml:space="preserve">NR RRC: </w:t>
            </w:r>
            <w:r w:rsidRPr="00B714BE">
              <w:rPr>
                <w:rFonts w:eastAsia="MS Gothic"/>
                <w:i/>
              </w:rPr>
              <w:t>DLInformationTransfer</w:t>
            </w:r>
          </w:p>
          <w:p w14:paraId="5A535AF4"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4AD52C37"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F0E1132" w14:textId="77777777" w:rsidR="005138D4" w:rsidRPr="00B714BE" w:rsidRDefault="005138D4">
            <w:pPr>
              <w:pStyle w:val="TAC"/>
            </w:pPr>
            <w:r w:rsidRPr="00B714BE">
              <w:t>-</w:t>
            </w:r>
          </w:p>
        </w:tc>
      </w:tr>
      <w:tr w:rsidR="005138D4" w:rsidRPr="00B714BE" w14:paraId="0F91D464" w14:textId="77777777" w:rsidTr="005138D4">
        <w:tc>
          <w:tcPr>
            <w:tcW w:w="533" w:type="dxa"/>
            <w:tcBorders>
              <w:top w:val="nil"/>
              <w:left w:val="single" w:sz="4" w:space="0" w:color="auto"/>
              <w:bottom w:val="single" w:sz="4" w:space="0" w:color="auto"/>
              <w:right w:val="single" w:sz="4" w:space="0" w:color="auto"/>
            </w:tcBorders>
            <w:hideMark/>
          </w:tcPr>
          <w:p w14:paraId="3C91ACA9" w14:textId="77777777" w:rsidR="005138D4" w:rsidRPr="00B714BE" w:rsidRDefault="005138D4">
            <w:pPr>
              <w:pStyle w:val="TAC"/>
              <w:rPr>
                <w:lang w:eastAsia="zh-CN"/>
              </w:rPr>
            </w:pPr>
            <w:r w:rsidRPr="00B714BE">
              <w:rPr>
                <w:lang w:eastAsia="zh-CN"/>
              </w:rPr>
              <w:t>19</w:t>
            </w:r>
          </w:p>
        </w:tc>
        <w:tc>
          <w:tcPr>
            <w:tcW w:w="3967" w:type="dxa"/>
            <w:tcBorders>
              <w:top w:val="nil"/>
              <w:left w:val="single" w:sz="4" w:space="0" w:color="auto"/>
              <w:bottom w:val="single" w:sz="4" w:space="0" w:color="auto"/>
              <w:right w:val="single" w:sz="4" w:space="0" w:color="auto"/>
            </w:tcBorders>
            <w:hideMark/>
          </w:tcPr>
          <w:p w14:paraId="3B99977A" w14:textId="77777777" w:rsidR="005138D4" w:rsidRPr="00B714BE" w:rsidRDefault="005138D4">
            <w:pPr>
              <w:pStyle w:val="TAL"/>
              <w:rPr>
                <w:szCs w:val="18"/>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E54F31F" w14:textId="77777777" w:rsidR="005138D4" w:rsidRPr="00B714BE" w:rsidRDefault="005138D4">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BFFB0E5" w14:textId="77777777" w:rsidR="005138D4" w:rsidRPr="00B714BE" w:rsidRDefault="005138D4">
            <w:pPr>
              <w:pStyle w:val="TAC"/>
              <w:jc w:val="left"/>
              <w:rPr>
                <w:rFonts w:eastAsia="MS Gothic"/>
                <w:i/>
              </w:rPr>
            </w:pPr>
            <w:r w:rsidRPr="00B714BE">
              <w:rPr>
                <w:rFonts w:eastAsia="MS Gothic"/>
              </w:rPr>
              <w:t xml:space="preserve">NR RRC: </w:t>
            </w:r>
            <w:r w:rsidRPr="00B714BE">
              <w:rPr>
                <w:rFonts w:eastAsia="MS Gothic"/>
                <w:i/>
              </w:rPr>
              <w:t>ULInformationTransfer</w:t>
            </w:r>
          </w:p>
          <w:p w14:paraId="4B3229B7"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E773A4E"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F04A099" w14:textId="77777777" w:rsidR="005138D4" w:rsidRPr="00B714BE" w:rsidRDefault="005138D4">
            <w:pPr>
              <w:pStyle w:val="TAC"/>
            </w:pPr>
            <w:r w:rsidRPr="00B714BE">
              <w:t>-</w:t>
            </w:r>
          </w:p>
        </w:tc>
      </w:tr>
      <w:tr w:rsidR="005138D4" w:rsidRPr="00B714BE" w14:paraId="2FC4EACC" w14:textId="77777777" w:rsidTr="005138D4">
        <w:tc>
          <w:tcPr>
            <w:tcW w:w="533" w:type="dxa"/>
            <w:tcBorders>
              <w:top w:val="nil"/>
              <w:left w:val="single" w:sz="4" w:space="0" w:color="auto"/>
              <w:bottom w:val="single" w:sz="4" w:space="0" w:color="auto"/>
              <w:right w:val="single" w:sz="4" w:space="0" w:color="auto"/>
            </w:tcBorders>
            <w:hideMark/>
          </w:tcPr>
          <w:p w14:paraId="688DCCC1" w14:textId="77777777" w:rsidR="005138D4" w:rsidRPr="00B714BE" w:rsidRDefault="005138D4">
            <w:pPr>
              <w:pStyle w:val="TAC"/>
              <w:rPr>
                <w:lang w:eastAsia="zh-CN"/>
              </w:rPr>
            </w:pPr>
            <w:r w:rsidRPr="00B714BE">
              <w:rPr>
                <w:lang w:eastAsia="zh-CN"/>
              </w:rPr>
              <w:t>20</w:t>
            </w:r>
          </w:p>
        </w:tc>
        <w:tc>
          <w:tcPr>
            <w:tcW w:w="3967" w:type="dxa"/>
            <w:tcBorders>
              <w:top w:val="nil"/>
              <w:left w:val="single" w:sz="4" w:space="0" w:color="auto"/>
              <w:bottom w:val="single" w:sz="4" w:space="0" w:color="auto"/>
              <w:right w:val="single" w:sz="4" w:space="0" w:color="auto"/>
            </w:tcBorders>
            <w:hideMark/>
          </w:tcPr>
          <w:p w14:paraId="22F4EC72" w14:textId="77777777" w:rsidR="005138D4" w:rsidRPr="00B714BE" w:rsidRDefault="005138D4">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9 equal to 1</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91F8D35"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3A790225"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4F5421C1" w14:textId="77777777" w:rsidR="005138D4" w:rsidRPr="00B714BE" w:rsidRDefault="005138D4">
            <w:pPr>
              <w:pStyle w:val="TAC"/>
            </w:pPr>
            <w:r w:rsidRPr="00B714BE">
              <w:rPr>
                <w:lang w:eastAsia="zh-CN"/>
              </w:rPr>
              <w:t>3</w:t>
            </w:r>
          </w:p>
        </w:tc>
        <w:tc>
          <w:tcPr>
            <w:tcW w:w="850" w:type="dxa"/>
            <w:tcBorders>
              <w:top w:val="nil"/>
              <w:left w:val="single" w:sz="4" w:space="0" w:color="auto"/>
              <w:bottom w:val="single" w:sz="4" w:space="0" w:color="auto"/>
              <w:right w:val="single" w:sz="4" w:space="0" w:color="auto"/>
            </w:tcBorders>
            <w:hideMark/>
          </w:tcPr>
          <w:p w14:paraId="699FBA8F" w14:textId="77777777" w:rsidR="005138D4" w:rsidRPr="00B714BE" w:rsidRDefault="005138D4">
            <w:pPr>
              <w:pStyle w:val="TAC"/>
            </w:pPr>
            <w:r w:rsidRPr="00B714BE">
              <w:rPr>
                <w:lang w:eastAsia="zh-CN"/>
              </w:rPr>
              <w:t>P</w:t>
            </w:r>
          </w:p>
        </w:tc>
      </w:tr>
      <w:tr w:rsidR="005138D4" w:rsidRPr="00B714BE" w14:paraId="585FCEE5" w14:textId="77777777" w:rsidTr="005138D4">
        <w:tc>
          <w:tcPr>
            <w:tcW w:w="533" w:type="dxa"/>
            <w:tcBorders>
              <w:top w:val="nil"/>
              <w:left w:val="single" w:sz="4" w:space="0" w:color="auto"/>
              <w:bottom w:val="single" w:sz="4" w:space="0" w:color="auto"/>
              <w:right w:val="single" w:sz="4" w:space="0" w:color="auto"/>
            </w:tcBorders>
            <w:hideMark/>
          </w:tcPr>
          <w:p w14:paraId="30706EB3" w14:textId="77777777" w:rsidR="005138D4" w:rsidRPr="00B714BE" w:rsidRDefault="005138D4">
            <w:pPr>
              <w:pStyle w:val="TAC"/>
              <w:rPr>
                <w:lang w:eastAsia="zh-CN"/>
              </w:rPr>
            </w:pPr>
            <w:r w:rsidRPr="00B714BE">
              <w:rPr>
                <w:lang w:eastAsia="zh-CN"/>
              </w:rPr>
              <w:t>21</w:t>
            </w:r>
          </w:p>
        </w:tc>
        <w:tc>
          <w:tcPr>
            <w:tcW w:w="3967" w:type="dxa"/>
            <w:tcBorders>
              <w:top w:val="nil"/>
              <w:left w:val="single" w:sz="4" w:space="0" w:color="auto"/>
              <w:bottom w:val="single" w:sz="4" w:space="0" w:color="auto"/>
              <w:right w:val="single" w:sz="4" w:space="0" w:color="auto"/>
            </w:tcBorders>
            <w:hideMark/>
          </w:tcPr>
          <w:p w14:paraId="645393A7" w14:textId="77777777" w:rsidR="005138D4" w:rsidRPr="00B714BE" w:rsidRDefault="005138D4">
            <w:pPr>
              <w:pStyle w:val="Default"/>
              <w:rPr>
                <w:sz w:val="18"/>
                <w:szCs w:val="18"/>
                <w:lang w:val="en-GB" w:eastAsia="fr-FR"/>
              </w:rPr>
            </w:pPr>
            <w:r w:rsidRPr="00B714BE">
              <w:rPr>
                <w:sz w:val="18"/>
                <w:szCs w:val="18"/>
                <w:lang w:val="en-GB"/>
              </w:rPr>
              <w:t xml:space="preserve">The SS sends the PDCP Data PDU #4 via RLC-UM of MRB with the following content to the UE: </w:t>
            </w:r>
          </w:p>
          <w:p w14:paraId="75546A92" w14:textId="77777777" w:rsidR="005138D4" w:rsidRPr="00B714BE" w:rsidRDefault="005138D4">
            <w:pPr>
              <w:pStyle w:val="Default"/>
              <w:rPr>
                <w:sz w:val="18"/>
                <w:szCs w:val="18"/>
                <w:lang w:val="en-GB"/>
              </w:rPr>
            </w:pPr>
            <w:r w:rsidRPr="00B714BE">
              <w:rPr>
                <w:sz w:val="18"/>
                <w:szCs w:val="18"/>
                <w:lang w:val="en-GB"/>
              </w:rPr>
              <w:t xml:space="preserve">D/C field = 1 (PDCP Data PDU) and PDCP SN = 2. </w:t>
            </w:r>
          </w:p>
          <w:p w14:paraId="42895B60" w14:textId="77777777" w:rsidR="005138D4" w:rsidRPr="00B714BE" w:rsidRDefault="005138D4">
            <w:pPr>
              <w:pStyle w:val="TAL"/>
              <w:rPr>
                <w:szCs w:val="18"/>
              </w:rPr>
            </w:pPr>
            <w:r w:rsidRPr="00B714BE">
              <w:rPr>
                <w:szCs w:val="18"/>
              </w:rPr>
              <w:t>After having sent a PDU, the SS sets TX_NEXT= (K+4). (Note 1)</w:t>
            </w:r>
          </w:p>
          <w:p w14:paraId="2A8340ED" w14:textId="77777777" w:rsidR="005138D4" w:rsidRPr="00B714BE" w:rsidRDefault="005138D4">
            <w:pPr>
              <w:pStyle w:val="TAL"/>
              <w:rPr>
                <w:kern w:val="2"/>
              </w:rPr>
            </w:pPr>
            <w:r w:rsidRPr="00B714BE">
              <w:rPr>
                <w:kern w:val="2"/>
                <w:lang w:eastAsia="zh-CN"/>
              </w:rPr>
              <w:t>After receiving the PDU, UE deliver</w:t>
            </w:r>
            <w:r w:rsidRPr="00B714BE">
              <w:rPr>
                <w:szCs w:val="18"/>
              </w:rPr>
              <w:t>s</w:t>
            </w:r>
            <w:r w:rsidRPr="00B714BE">
              <w:rPr>
                <w:kern w:val="2"/>
                <w:lang w:eastAsia="zh-CN"/>
              </w:rPr>
              <w:t xml:space="preserve"> it to upper layer and set</w:t>
            </w:r>
            <w:r w:rsidRPr="00B714BE">
              <w:rPr>
                <w:szCs w:val="18"/>
              </w:rPr>
              <w:t>s</w:t>
            </w:r>
            <w:r w:rsidRPr="00B714BE">
              <w:rPr>
                <w:kern w:val="2"/>
                <w:lang w:eastAsia="zh-CN"/>
              </w:rPr>
              <w:t xml:space="preserve"> RX_NEXT to (K+4) and set</w:t>
            </w:r>
            <w:r w:rsidRPr="00B714BE">
              <w:rPr>
                <w:szCs w:val="18"/>
              </w:rPr>
              <w:t>s</w:t>
            </w:r>
            <w:r w:rsidRPr="00B714BE">
              <w:rPr>
                <w:kern w:val="2"/>
                <w:lang w:eastAsia="zh-CN"/>
              </w:rPr>
              <w:t xml:space="preserve"> </w:t>
            </w:r>
            <w:r w:rsidRPr="00B714BE">
              <w:t>RX_DELIV to (K+4)</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85E8FC7"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EBE8A4E" w14:textId="77777777" w:rsidR="005138D4" w:rsidRPr="00B714BE" w:rsidRDefault="005138D4">
            <w:pPr>
              <w:pStyle w:val="TAC"/>
              <w:jc w:val="left"/>
            </w:pPr>
            <w:r w:rsidRPr="00B714BE">
              <w:rPr>
                <w:lang w:eastAsia="zh-CN"/>
              </w:rPr>
              <w:t>MBS Packet (</w:t>
            </w:r>
            <w:r w:rsidRPr="00B714BE">
              <w:rPr>
                <w:szCs w:val="18"/>
              </w:rPr>
              <w:t>PDCP Data PDU #4</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5ECC90F9"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8E29AF6" w14:textId="77777777" w:rsidR="005138D4" w:rsidRPr="00B714BE" w:rsidRDefault="005138D4">
            <w:pPr>
              <w:pStyle w:val="TAC"/>
            </w:pPr>
            <w:r w:rsidRPr="00B714BE">
              <w:t>-</w:t>
            </w:r>
          </w:p>
        </w:tc>
      </w:tr>
      <w:tr w:rsidR="005138D4" w:rsidRPr="00B714BE" w14:paraId="595FE35C" w14:textId="77777777" w:rsidTr="005138D4">
        <w:tc>
          <w:tcPr>
            <w:tcW w:w="533" w:type="dxa"/>
            <w:tcBorders>
              <w:top w:val="nil"/>
              <w:left w:val="single" w:sz="4" w:space="0" w:color="auto"/>
              <w:bottom w:val="single" w:sz="4" w:space="0" w:color="auto"/>
              <w:right w:val="single" w:sz="4" w:space="0" w:color="auto"/>
            </w:tcBorders>
            <w:hideMark/>
          </w:tcPr>
          <w:p w14:paraId="6E9106DF" w14:textId="77777777" w:rsidR="005138D4" w:rsidRPr="00B714BE" w:rsidRDefault="005138D4">
            <w:pPr>
              <w:pStyle w:val="TAC"/>
              <w:rPr>
                <w:lang w:eastAsia="zh-CN"/>
              </w:rPr>
            </w:pPr>
            <w:r w:rsidRPr="00B714BE">
              <w:rPr>
                <w:lang w:eastAsia="zh-CN"/>
              </w:rPr>
              <w:t>22</w:t>
            </w:r>
          </w:p>
        </w:tc>
        <w:tc>
          <w:tcPr>
            <w:tcW w:w="3967" w:type="dxa"/>
            <w:tcBorders>
              <w:top w:val="nil"/>
              <w:left w:val="single" w:sz="4" w:space="0" w:color="auto"/>
              <w:bottom w:val="single" w:sz="4" w:space="0" w:color="auto"/>
              <w:right w:val="single" w:sz="4" w:space="0" w:color="auto"/>
            </w:tcBorders>
            <w:hideMark/>
          </w:tcPr>
          <w:p w14:paraId="4CC1977D" w14:textId="77777777" w:rsidR="005138D4" w:rsidRPr="00B714BE" w:rsidRDefault="005138D4">
            <w:pPr>
              <w:pStyle w:val="TAL"/>
              <w:rPr>
                <w:kern w:val="2"/>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39DD87A1"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2A8F094" w14:textId="77777777" w:rsidR="005138D4" w:rsidRPr="00B714BE" w:rsidRDefault="005138D4">
            <w:pPr>
              <w:pStyle w:val="TAC"/>
              <w:jc w:val="left"/>
              <w:rPr>
                <w:rFonts w:eastAsia="MS Gothic"/>
              </w:rPr>
            </w:pPr>
            <w:r w:rsidRPr="00B714BE">
              <w:rPr>
                <w:rFonts w:eastAsia="MS Gothic"/>
              </w:rPr>
              <w:t xml:space="preserve">NR RRC: </w:t>
            </w:r>
            <w:r w:rsidRPr="00B714BE">
              <w:rPr>
                <w:rFonts w:eastAsia="MS Gothic"/>
                <w:i/>
              </w:rPr>
              <w:t>DLInformationTransfer</w:t>
            </w:r>
          </w:p>
          <w:p w14:paraId="2621FD03"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00F42C1F"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24D4514" w14:textId="77777777" w:rsidR="005138D4" w:rsidRPr="00B714BE" w:rsidRDefault="005138D4">
            <w:pPr>
              <w:pStyle w:val="TAC"/>
            </w:pPr>
            <w:r w:rsidRPr="00B714BE">
              <w:t>-</w:t>
            </w:r>
          </w:p>
        </w:tc>
      </w:tr>
      <w:tr w:rsidR="005138D4" w:rsidRPr="00B714BE" w14:paraId="2CF9CD39" w14:textId="77777777" w:rsidTr="005138D4">
        <w:tc>
          <w:tcPr>
            <w:tcW w:w="533" w:type="dxa"/>
            <w:tcBorders>
              <w:top w:val="nil"/>
              <w:left w:val="single" w:sz="4" w:space="0" w:color="auto"/>
              <w:bottom w:val="single" w:sz="4" w:space="0" w:color="auto"/>
              <w:right w:val="single" w:sz="4" w:space="0" w:color="auto"/>
            </w:tcBorders>
            <w:hideMark/>
          </w:tcPr>
          <w:p w14:paraId="4EA2369F" w14:textId="77777777" w:rsidR="005138D4" w:rsidRPr="00B714BE" w:rsidRDefault="005138D4">
            <w:pPr>
              <w:pStyle w:val="TAC"/>
              <w:rPr>
                <w:lang w:eastAsia="zh-CN"/>
              </w:rPr>
            </w:pPr>
            <w:r w:rsidRPr="00B714BE">
              <w:rPr>
                <w:lang w:eastAsia="zh-CN"/>
              </w:rPr>
              <w:t>23</w:t>
            </w:r>
          </w:p>
        </w:tc>
        <w:tc>
          <w:tcPr>
            <w:tcW w:w="3967" w:type="dxa"/>
            <w:tcBorders>
              <w:top w:val="nil"/>
              <w:left w:val="single" w:sz="4" w:space="0" w:color="auto"/>
              <w:bottom w:val="single" w:sz="4" w:space="0" w:color="auto"/>
              <w:right w:val="single" w:sz="4" w:space="0" w:color="auto"/>
            </w:tcBorders>
            <w:hideMark/>
          </w:tcPr>
          <w:p w14:paraId="40164D06" w14:textId="77777777" w:rsidR="005138D4" w:rsidRPr="00B714BE" w:rsidRDefault="005138D4">
            <w:pPr>
              <w:pStyle w:val="TAL"/>
              <w:rPr>
                <w:kern w:val="2"/>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295C229" w14:textId="77777777" w:rsidR="005138D4" w:rsidRPr="00B714BE" w:rsidRDefault="005138D4">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364676B6" w14:textId="77777777" w:rsidR="005138D4" w:rsidRPr="00B714BE" w:rsidRDefault="005138D4">
            <w:pPr>
              <w:pStyle w:val="TAC"/>
              <w:jc w:val="left"/>
              <w:rPr>
                <w:rFonts w:eastAsia="MS Gothic"/>
                <w:i/>
              </w:rPr>
            </w:pPr>
            <w:r w:rsidRPr="00B714BE">
              <w:rPr>
                <w:rFonts w:eastAsia="MS Gothic"/>
              </w:rPr>
              <w:t xml:space="preserve">NR RRC: </w:t>
            </w:r>
            <w:r w:rsidRPr="00B714BE">
              <w:rPr>
                <w:rFonts w:eastAsia="MS Gothic"/>
                <w:i/>
              </w:rPr>
              <w:t>ULInformationTransfer</w:t>
            </w:r>
          </w:p>
          <w:p w14:paraId="4844F976"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922F970"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DC801CB" w14:textId="77777777" w:rsidR="005138D4" w:rsidRPr="00B714BE" w:rsidRDefault="005138D4">
            <w:pPr>
              <w:pStyle w:val="TAC"/>
            </w:pPr>
            <w:r w:rsidRPr="00B714BE">
              <w:t>-</w:t>
            </w:r>
          </w:p>
        </w:tc>
      </w:tr>
      <w:tr w:rsidR="005138D4" w:rsidRPr="00B714BE" w14:paraId="3A6E26F5" w14:textId="77777777" w:rsidTr="005138D4">
        <w:tc>
          <w:tcPr>
            <w:tcW w:w="533" w:type="dxa"/>
            <w:tcBorders>
              <w:top w:val="nil"/>
              <w:left w:val="single" w:sz="4" w:space="0" w:color="auto"/>
              <w:bottom w:val="single" w:sz="4" w:space="0" w:color="auto"/>
              <w:right w:val="single" w:sz="4" w:space="0" w:color="auto"/>
            </w:tcBorders>
            <w:hideMark/>
          </w:tcPr>
          <w:p w14:paraId="0642BC95" w14:textId="77777777" w:rsidR="005138D4" w:rsidRPr="00B714BE" w:rsidRDefault="005138D4">
            <w:pPr>
              <w:pStyle w:val="TAC"/>
              <w:rPr>
                <w:lang w:eastAsia="zh-CN"/>
              </w:rPr>
            </w:pPr>
            <w:r w:rsidRPr="00B714BE">
              <w:rPr>
                <w:lang w:eastAsia="zh-CN"/>
              </w:rPr>
              <w:t>24</w:t>
            </w:r>
          </w:p>
        </w:tc>
        <w:tc>
          <w:tcPr>
            <w:tcW w:w="3967" w:type="dxa"/>
            <w:tcBorders>
              <w:top w:val="nil"/>
              <w:left w:val="single" w:sz="4" w:space="0" w:color="auto"/>
              <w:bottom w:val="single" w:sz="4" w:space="0" w:color="auto"/>
              <w:right w:val="single" w:sz="4" w:space="0" w:color="auto"/>
            </w:tcBorders>
            <w:hideMark/>
          </w:tcPr>
          <w:p w14:paraId="49494E6F" w14:textId="77777777" w:rsidR="005138D4" w:rsidRPr="00B714BE" w:rsidRDefault="005138D4">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23 equal to 2</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1C52DBE8"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31CB161E"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571C57A3" w14:textId="77777777" w:rsidR="005138D4" w:rsidRPr="00B714BE" w:rsidRDefault="005138D4">
            <w:pPr>
              <w:pStyle w:val="TAC"/>
            </w:pPr>
            <w:r w:rsidRPr="00B714BE">
              <w:rPr>
                <w:lang w:eastAsia="zh-CN"/>
              </w:rPr>
              <w:t>4</w:t>
            </w:r>
          </w:p>
        </w:tc>
        <w:tc>
          <w:tcPr>
            <w:tcW w:w="850" w:type="dxa"/>
            <w:tcBorders>
              <w:top w:val="nil"/>
              <w:left w:val="single" w:sz="4" w:space="0" w:color="auto"/>
              <w:bottom w:val="single" w:sz="4" w:space="0" w:color="auto"/>
              <w:right w:val="single" w:sz="4" w:space="0" w:color="auto"/>
            </w:tcBorders>
            <w:hideMark/>
          </w:tcPr>
          <w:p w14:paraId="755AE0C7" w14:textId="77777777" w:rsidR="005138D4" w:rsidRPr="00B714BE" w:rsidRDefault="005138D4">
            <w:pPr>
              <w:pStyle w:val="TAC"/>
            </w:pPr>
            <w:r w:rsidRPr="00B714BE">
              <w:rPr>
                <w:lang w:eastAsia="zh-CN"/>
              </w:rPr>
              <w:t>P</w:t>
            </w:r>
          </w:p>
        </w:tc>
      </w:tr>
      <w:tr w:rsidR="005138D4" w:rsidRPr="00B714BE" w14:paraId="10B63CD3" w14:textId="77777777" w:rsidTr="005138D4">
        <w:tc>
          <w:tcPr>
            <w:tcW w:w="533" w:type="dxa"/>
            <w:tcBorders>
              <w:top w:val="nil"/>
              <w:left w:val="single" w:sz="4" w:space="0" w:color="auto"/>
              <w:bottom w:val="single" w:sz="4" w:space="0" w:color="auto"/>
              <w:right w:val="single" w:sz="4" w:space="0" w:color="auto"/>
            </w:tcBorders>
            <w:hideMark/>
          </w:tcPr>
          <w:p w14:paraId="2ED957CD" w14:textId="77777777" w:rsidR="005138D4" w:rsidRPr="00B714BE" w:rsidRDefault="005138D4">
            <w:pPr>
              <w:pStyle w:val="TAC"/>
              <w:rPr>
                <w:lang w:eastAsia="zh-CN"/>
              </w:rPr>
            </w:pPr>
            <w:r w:rsidRPr="00B714BE">
              <w:rPr>
                <w:lang w:eastAsia="zh-CN"/>
              </w:rPr>
              <w:t>25</w:t>
            </w:r>
          </w:p>
        </w:tc>
        <w:tc>
          <w:tcPr>
            <w:tcW w:w="3967" w:type="dxa"/>
            <w:tcBorders>
              <w:top w:val="nil"/>
              <w:left w:val="single" w:sz="4" w:space="0" w:color="auto"/>
              <w:bottom w:val="single" w:sz="4" w:space="0" w:color="auto"/>
              <w:right w:val="single" w:sz="4" w:space="0" w:color="auto"/>
            </w:tcBorders>
            <w:hideMark/>
          </w:tcPr>
          <w:p w14:paraId="630A224C" w14:textId="77777777" w:rsidR="005138D4" w:rsidRPr="00B714BE" w:rsidRDefault="005138D4">
            <w:pPr>
              <w:pStyle w:val="TAL"/>
              <w:rPr>
                <w:lang w:eastAsia="zh-CN"/>
              </w:rPr>
            </w:pPr>
            <w:r w:rsidRPr="00B714BE">
              <w:rPr>
                <w:szCs w:val="18"/>
              </w:rPr>
              <w:t xml:space="preserve">The SS changes NR Cell 1 and NR Cell 2 power level according to the row "T2" in table 14.2.3.1.3.2-1 (FR1) / 14.2.3.1.3.2-2 (FR2). </w:t>
            </w:r>
          </w:p>
        </w:tc>
        <w:tc>
          <w:tcPr>
            <w:tcW w:w="708" w:type="dxa"/>
            <w:tcBorders>
              <w:top w:val="single" w:sz="4" w:space="0" w:color="auto"/>
              <w:left w:val="single" w:sz="4" w:space="0" w:color="auto"/>
              <w:bottom w:val="single" w:sz="4" w:space="0" w:color="auto"/>
              <w:right w:val="single" w:sz="4" w:space="0" w:color="auto"/>
            </w:tcBorders>
            <w:hideMark/>
          </w:tcPr>
          <w:p w14:paraId="16D29AC0"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88762C3"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6CE4905B" w14:textId="77777777" w:rsidR="005138D4" w:rsidRPr="00B714BE" w:rsidRDefault="005138D4">
            <w:pPr>
              <w:pStyle w:val="TAC"/>
              <w:rPr>
                <w:lang w:eastAsia="zh-CN"/>
              </w:rPr>
            </w:pPr>
            <w:r w:rsidRPr="00B714BE">
              <w:t>-</w:t>
            </w:r>
          </w:p>
        </w:tc>
        <w:tc>
          <w:tcPr>
            <w:tcW w:w="850" w:type="dxa"/>
            <w:tcBorders>
              <w:top w:val="nil"/>
              <w:left w:val="single" w:sz="4" w:space="0" w:color="auto"/>
              <w:bottom w:val="single" w:sz="4" w:space="0" w:color="auto"/>
              <w:right w:val="single" w:sz="4" w:space="0" w:color="auto"/>
            </w:tcBorders>
            <w:hideMark/>
          </w:tcPr>
          <w:p w14:paraId="1782D1C5" w14:textId="77777777" w:rsidR="005138D4" w:rsidRPr="00B714BE" w:rsidRDefault="005138D4">
            <w:pPr>
              <w:pStyle w:val="TAC"/>
              <w:rPr>
                <w:lang w:eastAsia="zh-CN"/>
              </w:rPr>
            </w:pPr>
            <w:r w:rsidRPr="00B714BE">
              <w:t>-</w:t>
            </w:r>
          </w:p>
        </w:tc>
      </w:tr>
      <w:tr w:rsidR="005138D4" w:rsidRPr="00B714BE" w14:paraId="1DD5DBE2" w14:textId="77777777" w:rsidTr="005138D4">
        <w:tc>
          <w:tcPr>
            <w:tcW w:w="533" w:type="dxa"/>
            <w:tcBorders>
              <w:top w:val="nil"/>
              <w:left w:val="single" w:sz="4" w:space="0" w:color="auto"/>
              <w:bottom w:val="single" w:sz="4" w:space="0" w:color="auto"/>
              <w:right w:val="single" w:sz="4" w:space="0" w:color="auto"/>
            </w:tcBorders>
            <w:hideMark/>
          </w:tcPr>
          <w:p w14:paraId="3A481E5B" w14:textId="77777777" w:rsidR="005138D4" w:rsidRPr="00B714BE" w:rsidRDefault="005138D4">
            <w:pPr>
              <w:pStyle w:val="TAC"/>
              <w:rPr>
                <w:lang w:eastAsia="zh-CN"/>
              </w:rPr>
            </w:pPr>
            <w:r w:rsidRPr="00B714BE">
              <w:rPr>
                <w:lang w:eastAsia="zh-CN"/>
              </w:rPr>
              <w:t>26</w:t>
            </w:r>
          </w:p>
        </w:tc>
        <w:tc>
          <w:tcPr>
            <w:tcW w:w="3967" w:type="dxa"/>
            <w:tcBorders>
              <w:top w:val="nil"/>
              <w:left w:val="single" w:sz="4" w:space="0" w:color="auto"/>
              <w:bottom w:val="single" w:sz="4" w:space="0" w:color="auto"/>
              <w:right w:val="single" w:sz="4" w:space="0" w:color="auto"/>
            </w:tcBorders>
            <w:hideMark/>
          </w:tcPr>
          <w:p w14:paraId="7BC14945" w14:textId="77777777" w:rsidR="005138D4" w:rsidRPr="00B714BE" w:rsidRDefault="005138D4">
            <w:pPr>
              <w:pStyle w:val="TAL"/>
              <w:rPr>
                <w:kern w:val="2"/>
              </w:rPr>
            </w:pPr>
            <w:r w:rsidRPr="00B714BE">
              <w:rPr>
                <w:szCs w:val="18"/>
              </w:rPr>
              <w:t xml:space="preserve">The SS transmits NR </w:t>
            </w:r>
            <w:r w:rsidRPr="00B714BE">
              <w:rPr>
                <w:i/>
                <w:szCs w:val="18"/>
              </w:rPr>
              <w:t>RRCReconfiguration</w:t>
            </w:r>
            <w:r w:rsidRPr="00B714BE">
              <w:rPr>
                <w:szCs w:val="18"/>
              </w:rPr>
              <w:t xml:space="preserve"> message to perform PCell change from NR Cell 2 to NR Cell 1. </w:t>
            </w:r>
          </w:p>
        </w:tc>
        <w:tc>
          <w:tcPr>
            <w:tcW w:w="708" w:type="dxa"/>
            <w:tcBorders>
              <w:top w:val="single" w:sz="4" w:space="0" w:color="auto"/>
              <w:left w:val="single" w:sz="4" w:space="0" w:color="auto"/>
              <w:bottom w:val="single" w:sz="4" w:space="0" w:color="auto"/>
              <w:right w:val="single" w:sz="4" w:space="0" w:color="auto"/>
            </w:tcBorders>
            <w:hideMark/>
          </w:tcPr>
          <w:p w14:paraId="4124CF75"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39D6B4BF" w14:textId="2FC37D77" w:rsidR="005138D4" w:rsidRPr="00B714BE" w:rsidRDefault="005138D4" w:rsidP="005138D4">
            <w:pPr>
              <w:pStyle w:val="Default"/>
              <w:rPr>
                <w:sz w:val="18"/>
                <w:szCs w:val="18"/>
                <w:lang w:val="en-GB"/>
              </w:rPr>
            </w:pPr>
            <w:r w:rsidRPr="00B714BE">
              <w:rPr>
                <w:i/>
                <w:iCs/>
                <w:sz w:val="18"/>
                <w:szCs w:val="18"/>
                <w:lang w:val="en-GB"/>
              </w:rPr>
              <w:t>RRCReconfiguration</w:t>
            </w:r>
          </w:p>
        </w:tc>
        <w:tc>
          <w:tcPr>
            <w:tcW w:w="567" w:type="dxa"/>
            <w:tcBorders>
              <w:top w:val="nil"/>
              <w:left w:val="single" w:sz="4" w:space="0" w:color="auto"/>
              <w:bottom w:val="single" w:sz="4" w:space="0" w:color="auto"/>
              <w:right w:val="single" w:sz="4" w:space="0" w:color="auto"/>
            </w:tcBorders>
            <w:hideMark/>
          </w:tcPr>
          <w:p w14:paraId="7CE0DE45"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9BC09EE" w14:textId="77777777" w:rsidR="005138D4" w:rsidRPr="00B714BE" w:rsidRDefault="005138D4">
            <w:pPr>
              <w:pStyle w:val="TAC"/>
            </w:pPr>
            <w:r w:rsidRPr="00B714BE">
              <w:t>-</w:t>
            </w:r>
          </w:p>
        </w:tc>
      </w:tr>
      <w:tr w:rsidR="005138D4" w:rsidRPr="00B714BE" w14:paraId="58AAA770" w14:textId="77777777" w:rsidTr="005138D4">
        <w:tc>
          <w:tcPr>
            <w:tcW w:w="533" w:type="dxa"/>
            <w:tcBorders>
              <w:top w:val="nil"/>
              <w:left w:val="single" w:sz="4" w:space="0" w:color="auto"/>
              <w:bottom w:val="single" w:sz="4" w:space="0" w:color="auto"/>
              <w:right w:val="single" w:sz="4" w:space="0" w:color="auto"/>
            </w:tcBorders>
            <w:hideMark/>
          </w:tcPr>
          <w:p w14:paraId="30614093" w14:textId="77777777" w:rsidR="005138D4" w:rsidRPr="00B714BE" w:rsidRDefault="005138D4">
            <w:pPr>
              <w:pStyle w:val="TAC"/>
              <w:rPr>
                <w:lang w:eastAsia="zh-CN"/>
              </w:rPr>
            </w:pPr>
            <w:r w:rsidRPr="00B714BE">
              <w:rPr>
                <w:lang w:eastAsia="zh-CN"/>
              </w:rPr>
              <w:t>27</w:t>
            </w:r>
          </w:p>
        </w:tc>
        <w:tc>
          <w:tcPr>
            <w:tcW w:w="3967" w:type="dxa"/>
            <w:tcBorders>
              <w:top w:val="nil"/>
              <w:left w:val="single" w:sz="4" w:space="0" w:color="auto"/>
              <w:bottom w:val="single" w:sz="4" w:space="0" w:color="auto"/>
              <w:right w:val="single" w:sz="4" w:space="0" w:color="auto"/>
            </w:tcBorders>
            <w:hideMark/>
          </w:tcPr>
          <w:p w14:paraId="1DF70838" w14:textId="77777777" w:rsidR="005138D4" w:rsidRPr="00B714BE" w:rsidRDefault="005138D4">
            <w:pPr>
              <w:pStyle w:val="TAL"/>
              <w:rPr>
                <w:kern w:val="2"/>
              </w:rPr>
            </w:pPr>
            <w:r w:rsidRPr="00B714BE">
              <w:rPr>
                <w:szCs w:val="18"/>
              </w:rPr>
              <w:t xml:space="preserve">The UE transmits a NR </w:t>
            </w:r>
            <w:r w:rsidRPr="00B714BE">
              <w:rPr>
                <w:i/>
                <w:iCs/>
                <w:szCs w:val="18"/>
              </w:rPr>
              <w:t xml:space="preserve">RRCReconfigurationComplete </w:t>
            </w:r>
            <w:r w:rsidRPr="00B714BE">
              <w:rPr>
                <w:szCs w:val="18"/>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29030464" w14:textId="77777777" w:rsidR="005138D4" w:rsidRPr="00B714BE" w:rsidRDefault="005138D4">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7E82AE15" w14:textId="17B04DC0" w:rsidR="005138D4" w:rsidRPr="00B714BE" w:rsidRDefault="005138D4" w:rsidP="005138D4">
            <w:pPr>
              <w:pStyle w:val="Default"/>
              <w:rPr>
                <w:sz w:val="18"/>
                <w:szCs w:val="18"/>
                <w:lang w:val="en-GB"/>
              </w:rPr>
            </w:pPr>
            <w:r w:rsidRPr="00B714BE">
              <w:rPr>
                <w:i/>
                <w:iCs/>
                <w:sz w:val="18"/>
                <w:szCs w:val="18"/>
                <w:lang w:val="en-GB"/>
              </w:rPr>
              <w:t>RRCReconfigurationComplete</w:t>
            </w:r>
          </w:p>
        </w:tc>
        <w:tc>
          <w:tcPr>
            <w:tcW w:w="567" w:type="dxa"/>
            <w:tcBorders>
              <w:top w:val="nil"/>
              <w:left w:val="single" w:sz="4" w:space="0" w:color="auto"/>
              <w:bottom w:val="single" w:sz="4" w:space="0" w:color="auto"/>
              <w:right w:val="single" w:sz="4" w:space="0" w:color="auto"/>
            </w:tcBorders>
            <w:hideMark/>
          </w:tcPr>
          <w:p w14:paraId="765D6738"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84DB877" w14:textId="77777777" w:rsidR="005138D4" w:rsidRPr="00B714BE" w:rsidRDefault="005138D4">
            <w:pPr>
              <w:pStyle w:val="TAC"/>
            </w:pPr>
            <w:r w:rsidRPr="00B714BE">
              <w:t>-</w:t>
            </w:r>
          </w:p>
        </w:tc>
      </w:tr>
      <w:tr w:rsidR="005138D4" w:rsidRPr="00B714BE" w14:paraId="0C9CC639" w14:textId="77777777" w:rsidTr="005138D4">
        <w:tc>
          <w:tcPr>
            <w:tcW w:w="533" w:type="dxa"/>
            <w:tcBorders>
              <w:top w:val="nil"/>
              <w:left w:val="single" w:sz="4" w:space="0" w:color="auto"/>
              <w:bottom w:val="single" w:sz="4" w:space="0" w:color="auto"/>
              <w:right w:val="single" w:sz="4" w:space="0" w:color="auto"/>
            </w:tcBorders>
            <w:hideMark/>
          </w:tcPr>
          <w:p w14:paraId="25E6576B" w14:textId="77777777" w:rsidR="005138D4" w:rsidRPr="00B714BE" w:rsidRDefault="005138D4">
            <w:pPr>
              <w:pStyle w:val="TAC"/>
              <w:rPr>
                <w:lang w:eastAsia="zh-CN"/>
              </w:rPr>
            </w:pPr>
            <w:r w:rsidRPr="00B714BE">
              <w:rPr>
                <w:lang w:eastAsia="zh-CN"/>
              </w:rPr>
              <w:t>28</w:t>
            </w:r>
          </w:p>
        </w:tc>
        <w:tc>
          <w:tcPr>
            <w:tcW w:w="3967" w:type="dxa"/>
            <w:tcBorders>
              <w:top w:val="nil"/>
              <w:left w:val="single" w:sz="4" w:space="0" w:color="auto"/>
              <w:bottom w:val="single" w:sz="4" w:space="0" w:color="auto"/>
              <w:right w:val="single" w:sz="4" w:space="0" w:color="auto"/>
            </w:tcBorders>
            <w:hideMark/>
          </w:tcPr>
          <w:p w14:paraId="10B474A6" w14:textId="77777777" w:rsidR="005138D4" w:rsidRPr="00B714BE" w:rsidRDefault="005138D4">
            <w:pPr>
              <w:pStyle w:val="Default"/>
              <w:rPr>
                <w:sz w:val="18"/>
                <w:szCs w:val="18"/>
                <w:lang w:val="en-GB" w:eastAsia="fr-FR"/>
              </w:rPr>
            </w:pPr>
            <w:r w:rsidRPr="00B714BE">
              <w:rPr>
                <w:sz w:val="18"/>
                <w:szCs w:val="18"/>
                <w:lang w:val="en-GB"/>
              </w:rPr>
              <w:t>The SS sends the PDCP Data PDU #1 via RLC-UM of MRB with the following content to the UE.</w:t>
            </w:r>
          </w:p>
          <w:p w14:paraId="75EBB06F" w14:textId="77777777" w:rsidR="005138D4" w:rsidRPr="00B714BE" w:rsidRDefault="005138D4">
            <w:pPr>
              <w:pStyle w:val="Default"/>
              <w:rPr>
                <w:szCs w:val="18"/>
                <w:lang w:val="en-GB"/>
              </w:rPr>
            </w:pPr>
            <w:r w:rsidRPr="00B714BE">
              <w:rPr>
                <w:sz w:val="18"/>
                <w:szCs w:val="18"/>
                <w:lang w:val="en-GB"/>
              </w:rPr>
              <w:t>After receiving the PDU, UE discards it because RCVD_COUNT &lt; RX_DELIV.</w:t>
            </w:r>
          </w:p>
        </w:tc>
        <w:tc>
          <w:tcPr>
            <w:tcW w:w="708" w:type="dxa"/>
            <w:tcBorders>
              <w:top w:val="single" w:sz="4" w:space="0" w:color="auto"/>
              <w:left w:val="single" w:sz="4" w:space="0" w:color="auto"/>
              <w:bottom w:val="single" w:sz="4" w:space="0" w:color="auto"/>
              <w:right w:val="single" w:sz="4" w:space="0" w:color="auto"/>
            </w:tcBorders>
            <w:hideMark/>
          </w:tcPr>
          <w:p w14:paraId="6DDC9200"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1D9F79F" w14:textId="77777777" w:rsidR="005138D4" w:rsidRPr="00B714BE" w:rsidRDefault="005138D4">
            <w:pPr>
              <w:pStyle w:val="TAC"/>
              <w:jc w:val="left"/>
            </w:pPr>
            <w:r w:rsidRPr="00B714BE">
              <w:rPr>
                <w:lang w:eastAsia="zh-CN"/>
              </w:rPr>
              <w:t>MBS Packet (</w:t>
            </w:r>
            <w:r w:rsidRPr="00B714BE">
              <w:rPr>
                <w:szCs w:val="18"/>
              </w:rPr>
              <w:t>PDCP Data PDU #3</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61FD5EB5"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0273EB0" w14:textId="77777777" w:rsidR="005138D4" w:rsidRPr="00B714BE" w:rsidRDefault="005138D4">
            <w:pPr>
              <w:pStyle w:val="TAC"/>
            </w:pPr>
            <w:r w:rsidRPr="00B714BE">
              <w:t>-</w:t>
            </w:r>
          </w:p>
        </w:tc>
      </w:tr>
      <w:tr w:rsidR="005138D4" w:rsidRPr="00B714BE" w14:paraId="61DA9577" w14:textId="77777777" w:rsidTr="005138D4">
        <w:tc>
          <w:tcPr>
            <w:tcW w:w="533" w:type="dxa"/>
            <w:tcBorders>
              <w:top w:val="nil"/>
              <w:left w:val="single" w:sz="4" w:space="0" w:color="auto"/>
              <w:bottom w:val="single" w:sz="4" w:space="0" w:color="auto"/>
              <w:right w:val="single" w:sz="4" w:space="0" w:color="auto"/>
            </w:tcBorders>
            <w:hideMark/>
          </w:tcPr>
          <w:p w14:paraId="756D3BD7" w14:textId="77777777" w:rsidR="005138D4" w:rsidRPr="00B714BE" w:rsidRDefault="005138D4">
            <w:pPr>
              <w:pStyle w:val="TAC"/>
              <w:rPr>
                <w:lang w:eastAsia="zh-CN"/>
              </w:rPr>
            </w:pPr>
            <w:r w:rsidRPr="00B714BE">
              <w:rPr>
                <w:lang w:eastAsia="zh-CN"/>
              </w:rPr>
              <w:t>29</w:t>
            </w:r>
          </w:p>
        </w:tc>
        <w:tc>
          <w:tcPr>
            <w:tcW w:w="3967" w:type="dxa"/>
            <w:tcBorders>
              <w:top w:val="nil"/>
              <w:left w:val="single" w:sz="4" w:space="0" w:color="auto"/>
              <w:bottom w:val="single" w:sz="4" w:space="0" w:color="auto"/>
              <w:right w:val="single" w:sz="4" w:space="0" w:color="auto"/>
            </w:tcBorders>
            <w:hideMark/>
          </w:tcPr>
          <w:p w14:paraId="7A9D9DB7" w14:textId="3F88A5AE" w:rsidR="005138D4" w:rsidRPr="00B714BE" w:rsidRDefault="005138D4">
            <w:pPr>
              <w:pStyle w:val="TAL"/>
              <w:rPr>
                <w:kern w:val="2"/>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BB86401"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3BE12AD8" w14:textId="77777777" w:rsidR="005138D4" w:rsidRPr="00B714BE" w:rsidRDefault="005138D4">
            <w:pPr>
              <w:pStyle w:val="TAC"/>
              <w:jc w:val="left"/>
              <w:rPr>
                <w:rFonts w:eastAsia="MS Gothic"/>
              </w:rPr>
            </w:pPr>
            <w:r w:rsidRPr="00B714BE">
              <w:rPr>
                <w:rFonts w:eastAsia="MS Gothic"/>
              </w:rPr>
              <w:t xml:space="preserve">NR RRC: </w:t>
            </w:r>
            <w:r w:rsidRPr="00B714BE">
              <w:rPr>
                <w:rFonts w:eastAsia="MS Gothic"/>
                <w:i/>
              </w:rPr>
              <w:t>DLInformationTransfer</w:t>
            </w:r>
          </w:p>
          <w:p w14:paraId="483567F3"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43E1BA0E"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5AB90B0" w14:textId="77777777" w:rsidR="005138D4" w:rsidRPr="00B714BE" w:rsidRDefault="005138D4">
            <w:pPr>
              <w:pStyle w:val="TAC"/>
            </w:pPr>
            <w:r w:rsidRPr="00B714BE">
              <w:t>-</w:t>
            </w:r>
          </w:p>
        </w:tc>
      </w:tr>
      <w:tr w:rsidR="005138D4" w:rsidRPr="00B714BE" w14:paraId="34865B0A" w14:textId="77777777" w:rsidTr="005138D4">
        <w:tc>
          <w:tcPr>
            <w:tcW w:w="533" w:type="dxa"/>
            <w:tcBorders>
              <w:top w:val="nil"/>
              <w:left w:val="single" w:sz="4" w:space="0" w:color="auto"/>
              <w:bottom w:val="single" w:sz="4" w:space="0" w:color="auto"/>
              <w:right w:val="single" w:sz="4" w:space="0" w:color="auto"/>
            </w:tcBorders>
            <w:hideMark/>
          </w:tcPr>
          <w:p w14:paraId="19A4D4CB" w14:textId="77777777" w:rsidR="005138D4" w:rsidRPr="00B714BE" w:rsidRDefault="005138D4">
            <w:pPr>
              <w:pStyle w:val="TAC"/>
              <w:rPr>
                <w:lang w:eastAsia="zh-CN"/>
              </w:rPr>
            </w:pPr>
            <w:r w:rsidRPr="00B714BE">
              <w:rPr>
                <w:lang w:eastAsia="zh-CN"/>
              </w:rPr>
              <w:t>30</w:t>
            </w:r>
          </w:p>
        </w:tc>
        <w:tc>
          <w:tcPr>
            <w:tcW w:w="3967" w:type="dxa"/>
            <w:tcBorders>
              <w:top w:val="nil"/>
              <w:left w:val="single" w:sz="4" w:space="0" w:color="auto"/>
              <w:bottom w:val="single" w:sz="4" w:space="0" w:color="auto"/>
              <w:right w:val="single" w:sz="4" w:space="0" w:color="auto"/>
            </w:tcBorders>
            <w:hideMark/>
          </w:tcPr>
          <w:p w14:paraId="63842C10" w14:textId="77777777" w:rsidR="005138D4" w:rsidRPr="00B714BE" w:rsidRDefault="005138D4">
            <w:pPr>
              <w:pStyle w:val="TAL"/>
              <w:rPr>
                <w:kern w:val="2"/>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609B441E" w14:textId="77777777" w:rsidR="005138D4" w:rsidRPr="00B714BE" w:rsidRDefault="005138D4">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3F9118BA" w14:textId="77777777" w:rsidR="005138D4" w:rsidRPr="00B714BE" w:rsidRDefault="005138D4">
            <w:pPr>
              <w:pStyle w:val="TAC"/>
              <w:jc w:val="left"/>
              <w:rPr>
                <w:rFonts w:eastAsia="MS Gothic"/>
                <w:i/>
              </w:rPr>
            </w:pPr>
            <w:r w:rsidRPr="00B714BE">
              <w:rPr>
                <w:rFonts w:eastAsia="MS Gothic"/>
              </w:rPr>
              <w:t xml:space="preserve">NR RRC: </w:t>
            </w:r>
            <w:r w:rsidRPr="00B714BE">
              <w:rPr>
                <w:rFonts w:eastAsia="MS Gothic"/>
                <w:i/>
              </w:rPr>
              <w:t>ULInformationTransfer</w:t>
            </w:r>
          </w:p>
          <w:p w14:paraId="3C6E6BA4"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732444C6"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16F43BC" w14:textId="77777777" w:rsidR="005138D4" w:rsidRPr="00B714BE" w:rsidRDefault="005138D4">
            <w:pPr>
              <w:pStyle w:val="TAC"/>
            </w:pPr>
            <w:r w:rsidRPr="00B714BE">
              <w:t>-</w:t>
            </w:r>
          </w:p>
        </w:tc>
      </w:tr>
      <w:tr w:rsidR="005138D4" w:rsidRPr="00B714BE" w14:paraId="167CB482" w14:textId="77777777" w:rsidTr="005138D4">
        <w:tc>
          <w:tcPr>
            <w:tcW w:w="533" w:type="dxa"/>
            <w:tcBorders>
              <w:top w:val="nil"/>
              <w:left w:val="single" w:sz="4" w:space="0" w:color="auto"/>
              <w:bottom w:val="single" w:sz="4" w:space="0" w:color="auto"/>
              <w:right w:val="single" w:sz="4" w:space="0" w:color="auto"/>
            </w:tcBorders>
            <w:hideMark/>
          </w:tcPr>
          <w:p w14:paraId="215F5D03" w14:textId="77777777" w:rsidR="005138D4" w:rsidRPr="00B714BE" w:rsidRDefault="005138D4">
            <w:pPr>
              <w:pStyle w:val="TAC"/>
              <w:rPr>
                <w:lang w:eastAsia="zh-CN"/>
              </w:rPr>
            </w:pPr>
            <w:r w:rsidRPr="00B714BE">
              <w:rPr>
                <w:lang w:eastAsia="zh-CN"/>
              </w:rPr>
              <w:t>31</w:t>
            </w:r>
          </w:p>
        </w:tc>
        <w:tc>
          <w:tcPr>
            <w:tcW w:w="3967" w:type="dxa"/>
            <w:tcBorders>
              <w:top w:val="nil"/>
              <w:left w:val="single" w:sz="4" w:space="0" w:color="auto"/>
              <w:bottom w:val="single" w:sz="4" w:space="0" w:color="auto"/>
              <w:right w:val="single" w:sz="4" w:space="0" w:color="auto"/>
            </w:tcBorders>
            <w:hideMark/>
          </w:tcPr>
          <w:p w14:paraId="627FEF6A" w14:textId="77777777" w:rsidR="005138D4" w:rsidRPr="00B714BE" w:rsidRDefault="005138D4">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30 equal to 2</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1109F9B"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55C7DEF0"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6FC09106" w14:textId="77777777" w:rsidR="005138D4" w:rsidRPr="00B714BE" w:rsidRDefault="005138D4">
            <w:pPr>
              <w:pStyle w:val="TAC"/>
            </w:pPr>
            <w:r w:rsidRPr="00B714BE">
              <w:rPr>
                <w:lang w:eastAsia="zh-CN"/>
              </w:rPr>
              <w:t>5</w:t>
            </w:r>
          </w:p>
        </w:tc>
        <w:tc>
          <w:tcPr>
            <w:tcW w:w="850" w:type="dxa"/>
            <w:tcBorders>
              <w:top w:val="nil"/>
              <w:left w:val="single" w:sz="4" w:space="0" w:color="auto"/>
              <w:bottom w:val="single" w:sz="4" w:space="0" w:color="auto"/>
              <w:right w:val="single" w:sz="4" w:space="0" w:color="auto"/>
            </w:tcBorders>
            <w:hideMark/>
          </w:tcPr>
          <w:p w14:paraId="49888C57" w14:textId="77777777" w:rsidR="005138D4" w:rsidRPr="00B714BE" w:rsidRDefault="005138D4">
            <w:pPr>
              <w:pStyle w:val="TAC"/>
            </w:pPr>
            <w:r w:rsidRPr="00B714BE">
              <w:rPr>
                <w:lang w:eastAsia="zh-CN"/>
              </w:rPr>
              <w:t>P</w:t>
            </w:r>
          </w:p>
        </w:tc>
      </w:tr>
      <w:tr w:rsidR="005138D4" w:rsidRPr="00B714BE" w14:paraId="1654869B" w14:textId="77777777" w:rsidTr="005138D4">
        <w:tc>
          <w:tcPr>
            <w:tcW w:w="533" w:type="dxa"/>
            <w:tcBorders>
              <w:top w:val="nil"/>
              <w:left w:val="single" w:sz="4" w:space="0" w:color="auto"/>
              <w:bottom w:val="single" w:sz="4" w:space="0" w:color="auto"/>
              <w:right w:val="single" w:sz="4" w:space="0" w:color="auto"/>
            </w:tcBorders>
            <w:hideMark/>
          </w:tcPr>
          <w:p w14:paraId="49259CF8" w14:textId="77777777" w:rsidR="005138D4" w:rsidRPr="00B714BE" w:rsidRDefault="005138D4">
            <w:pPr>
              <w:pStyle w:val="TAC"/>
              <w:rPr>
                <w:lang w:eastAsia="zh-CN"/>
              </w:rPr>
            </w:pPr>
            <w:r w:rsidRPr="00B714BE">
              <w:rPr>
                <w:lang w:eastAsia="zh-CN"/>
              </w:rPr>
              <w:t>32</w:t>
            </w:r>
          </w:p>
        </w:tc>
        <w:tc>
          <w:tcPr>
            <w:tcW w:w="3967" w:type="dxa"/>
            <w:tcBorders>
              <w:top w:val="nil"/>
              <w:left w:val="single" w:sz="4" w:space="0" w:color="auto"/>
              <w:bottom w:val="single" w:sz="4" w:space="0" w:color="auto"/>
              <w:right w:val="single" w:sz="4" w:space="0" w:color="auto"/>
            </w:tcBorders>
            <w:hideMark/>
          </w:tcPr>
          <w:p w14:paraId="4303A358" w14:textId="77777777" w:rsidR="005138D4" w:rsidRPr="00B714BE" w:rsidRDefault="005138D4">
            <w:pPr>
              <w:pStyle w:val="Default"/>
              <w:rPr>
                <w:sz w:val="18"/>
                <w:szCs w:val="18"/>
                <w:lang w:val="en-GB" w:eastAsia="fr-FR"/>
              </w:rPr>
            </w:pPr>
            <w:r w:rsidRPr="00B714BE">
              <w:rPr>
                <w:sz w:val="18"/>
                <w:szCs w:val="18"/>
                <w:lang w:val="en-GB"/>
              </w:rPr>
              <w:t xml:space="preserve">The SS sends the PDCP Data PDU #5 via RLC-UM of MRB with the following content to the UE: </w:t>
            </w:r>
          </w:p>
          <w:p w14:paraId="7D9E4B38" w14:textId="77777777" w:rsidR="005138D4" w:rsidRPr="00B714BE" w:rsidRDefault="005138D4">
            <w:pPr>
              <w:pStyle w:val="Default"/>
              <w:rPr>
                <w:sz w:val="18"/>
                <w:szCs w:val="18"/>
                <w:lang w:val="en-GB"/>
              </w:rPr>
            </w:pPr>
            <w:r w:rsidRPr="00B714BE">
              <w:rPr>
                <w:sz w:val="18"/>
                <w:szCs w:val="18"/>
                <w:lang w:val="en-GB"/>
              </w:rPr>
              <w:t xml:space="preserve">D/C field = 1 (PDCP Data PDU) and PDCP SN = 3. </w:t>
            </w:r>
          </w:p>
          <w:p w14:paraId="3CB8A4E5" w14:textId="77777777" w:rsidR="005138D4" w:rsidRPr="00B714BE" w:rsidRDefault="005138D4">
            <w:pPr>
              <w:pStyle w:val="TAL"/>
              <w:rPr>
                <w:szCs w:val="18"/>
              </w:rPr>
            </w:pPr>
            <w:r w:rsidRPr="00B714BE">
              <w:rPr>
                <w:szCs w:val="18"/>
              </w:rPr>
              <w:t>After having sent a PDU, the SS sets TX_NEXT= (K+5). (Note 1)</w:t>
            </w:r>
          </w:p>
          <w:p w14:paraId="129AC148" w14:textId="77777777" w:rsidR="005138D4" w:rsidRPr="00B714BE" w:rsidRDefault="005138D4">
            <w:pPr>
              <w:pStyle w:val="TAL"/>
              <w:rPr>
                <w:kern w:val="2"/>
              </w:rPr>
            </w:pPr>
            <w:r w:rsidRPr="00B714BE">
              <w:rPr>
                <w:kern w:val="2"/>
                <w:lang w:eastAsia="zh-CN"/>
              </w:rPr>
              <w:t>After receiving the PDU, UE deliver</w:t>
            </w:r>
            <w:r w:rsidRPr="00B714BE">
              <w:rPr>
                <w:szCs w:val="18"/>
              </w:rPr>
              <w:t>s</w:t>
            </w:r>
            <w:r w:rsidRPr="00B714BE">
              <w:rPr>
                <w:kern w:val="2"/>
                <w:lang w:eastAsia="zh-CN"/>
              </w:rPr>
              <w:t xml:space="preserve"> it to upper layer and set</w:t>
            </w:r>
            <w:r w:rsidRPr="00B714BE">
              <w:rPr>
                <w:szCs w:val="18"/>
              </w:rPr>
              <w:t>s</w:t>
            </w:r>
            <w:r w:rsidRPr="00B714BE">
              <w:rPr>
                <w:kern w:val="2"/>
                <w:lang w:eastAsia="zh-CN"/>
              </w:rPr>
              <w:t xml:space="preserve"> RX_NEXT to (K+5) and set</w:t>
            </w:r>
            <w:r w:rsidRPr="00B714BE">
              <w:rPr>
                <w:szCs w:val="18"/>
              </w:rPr>
              <w:t>s</w:t>
            </w:r>
            <w:r w:rsidRPr="00B714BE">
              <w:rPr>
                <w:kern w:val="2"/>
                <w:lang w:eastAsia="zh-CN"/>
              </w:rPr>
              <w:t xml:space="preserve"> </w:t>
            </w:r>
            <w:r w:rsidRPr="00B714BE">
              <w:t>RX_DELIV to (K+5)</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5F5A3B3"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B95DAE0" w14:textId="77777777" w:rsidR="005138D4" w:rsidRPr="00B714BE" w:rsidRDefault="005138D4">
            <w:pPr>
              <w:pStyle w:val="TAC"/>
              <w:jc w:val="left"/>
            </w:pPr>
            <w:r w:rsidRPr="00B714BE">
              <w:rPr>
                <w:lang w:eastAsia="zh-CN"/>
              </w:rPr>
              <w:t>MBS Packet (</w:t>
            </w:r>
            <w:r w:rsidRPr="00B714BE">
              <w:rPr>
                <w:szCs w:val="18"/>
              </w:rPr>
              <w:t>PDCP Data PDU #5</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4EFA9CD7"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F5FB94C" w14:textId="77777777" w:rsidR="005138D4" w:rsidRPr="00B714BE" w:rsidRDefault="005138D4">
            <w:pPr>
              <w:pStyle w:val="TAC"/>
            </w:pPr>
            <w:r w:rsidRPr="00B714BE">
              <w:t>-</w:t>
            </w:r>
          </w:p>
        </w:tc>
      </w:tr>
      <w:tr w:rsidR="005138D4" w:rsidRPr="00B714BE" w14:paraId="0A503E5E" w14:textId="77777777" w:rsidTr="005138D4">
        <w:tc>
          <w:tcPr>
            <w:tcW w:w="533" w:type="dxa"/>
            <w:tcBorders>
              <w:top w:val="nil"/>
              <w:left w:val="single" w:sz="4" w:space="0" w:color="auto"/>
              <w:bottom w:val="single" w:sz="4" w:space="0" w:color="auto"/>
              <w:right w:val="single" w:sz="4" w:space="0" w:color="auto"/>
            </w:tcBorders>
            <w:hideMark/>
          </w:tcPr>
          <w:p w14:paraId="43BCB4A9" w14:textId="77777777" w:rsidR="005138D4" w:rsidRPr="00B714BE" w:rsidRDefault="005138D4">
            <w:pPr>
              <w:pStyle w:val="TAC"/>
              <w:rPr>
                <w:lang w:eastAsia="zh-CN"/>
              </w:rPr>
            </w:pPr>
            <w:r w:rsidRPr="00B714BE">
              <w:rPr>
                <w:lang w:eastAsia="zh-CN"/>
              </w:rPr>
              <w:t>33</w:t>
            </w:r>
          </w:p>
        </w:tc>
        <w:tc>
          <w:tcPr>
            <w:tcW w:w="3967" w:type="dxa"/>
            <w:tcBorders>
              <w:top w:val="nil"/>
              <w:left w:val="single" w:sz="4" w:space="0" w:color="auto"/>
              <w:bottom w:val="single" w:sz="4" w:space="0" w:color="auto"/>
              <w:right w:val="single" w:sz="4" w:space="0" w:color="auto"/>
            </w:tcBorders>
            <w:hideMark/>
          </w:tcPr>
          <w:p w14:paraId="396B94C2" w14:textId="77777777" w:rsidR="005138D4" w:rsidRPr="00B714BE" w:rsidRDefault="005138D4">
            <w:pPr>
              <w:pStyle w:val="TAL"/>
              <w:rPr>
                <w:kern w:val="2"/>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F369663" w14:textId="77777777" w:rsidR="005138D4" w:rsidRPr="00B714BE" w:rsidRDefault="005138D4">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C3451D9" w14:textId="77777777" w:rsidR="005138D4" w:rsidRPr="00B714BE" w:rsidRDefault="005138D4">
            <w:pPr>
              <w:pStyle w:val="TAC"/>
              <w:jc w:val="left"/>
              <w:rPr>
                <w:rFonts w:eastAsia="MS Gothic"/>
              </w:rPr>
            </w:pPr>
            <w:r w:rsidRPr="00B714BE">
              <w:rPr>
                <w:rFonts w:eastAsia="MS Gothic"/>
              </w:rPr>
              <w:t xml:space="preserve">NR RRC: </w:t>
            </w:r>
            <w:r w:rsidRPr="00B714BE">
              <w:rPr>
                <w:rFonts w:eastAsia="MS Gothic"/>
                <w:i/>
              </w:rPr>
              <w:t>DLInformationTransfer</w:t>
            </w:r>
          </w:p>
          <w:p w14:paraId="1E34AB4E"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59C8F06"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227C228" w14:textId="77777777" w:rsidR="005138D4" w:rsidRPr="00B714BE" w:rsidRDefault="005138D4">
            <w:pPr>
              <w:pStyle w:val="TAC"/>
            </w:pPr>
            <w:r w:rsidRPr="00B714BE">
              <w:t>-</w:t>
            </w:r>
          </w:p>
        </w:tc>
      </w:tr>
      <w:tr w:rsidR="005138D4" w:rsidRPr="00B714BE" w14:paraId="6B37CDE4" w14:textId="77777777" w:rsidTr="005138D4">
        <w:tc>
          <w:tcPr>
            <w:tcW w:w="533" w:type="dxa"/>
            <w:tcBorders>
              <w:top w:val="nil"/>
              <w:left w:val="single" w:sz="4" w:space="0" w:color="auto"/>
              <w:bottom w:val="single" w:sz="4" w:space="0" w:color="auto"/>
              <w:right w:val="single" w:sz="4" w:space="0" w:color="auto"/>
            </w:tcBorders>
            <w:hideMark/>
          </w:tcPr>
          <w:p w14:paraId="43755AB7" w14:textId="77777777" w:rsidR="005138D4" w:rsidRPr="00B714BE" w:rsidRDefault="005138D4">
            <w:pPr>
              <w:pStyle w:val="TAC"/>
              <w:rPr>
                <w:lang w:eastAsia="zh-CN"/>
              </w:rPr>
            </w:pPr>
            <w:r w:rsidRPr="00B714BE">
              <w:rPr>
                <w:lang w:eastAsia="zh-CN"/>
              </w:rPr>
              <w:t>34</w:t>
            </w:r>
          </w:p>
        </w:tc>
        <w:tc>
          <w:tcPr>
            <w:tcW w:w="3967" w:type="dxa"/>
            <w:tcBorders>
              <w:top w:val="nil"/>
              <w:left w:val="single" w:sz="4" w:space="0" w:color="auto"/>
              <w:bottom w:val="single" w:sz="4" w:space="0" w:color="auto"/>
              <w:right w:val="single" w:sz="4" w:space="0" w:color="auto"/>
            </w:tcBorders>
            <w:hideMark/>
          </w:tcPr>
          <w:p w14:paraId="0825EBA9" w14:textId="77777777" w:rsidR="005138D4" w:rsidRPr="00B714BE" w:rsidRDefault="005138D4">
            <w:pPr>
              <w:pStyle w:val="TAL"/>
              <w:rPr>
                <w:kern w:val="2"/>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1CE6951" w14:textId="77777777" w:rsidR="005138D4" w:rsidRPr="00B714BE" w:rsidRDefault="005138D4">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6AB27BC" w14:textId="77777777" w:rsidR="005138D4" w:rsidRPr="00B714BE" w:rsidRDefault="005138D4">
            <w:pPr>
              <w:pStyle w:val="TAC"/>
              <w:jc w:val="left"/>
              <w:rPr>
                <w:rFonts w:eastAsia="MS Gothic"/>
                <w:i/>
              </w:rPr>
            </w:pPr>
            <w:r w:rsidRPr="00B714BE">
              <w:rPr>
                <w:rFonts w:eastAsia="MS Gothic"/>
              </w:rPr>
              <w:t xml:space="preserve">NR RRC: </w:t>
            </w:r>
            <w:r w:rsidRPr="00B714BE">
              <w:rPr>
                <w:rFonts w:eastAsia="MS Gothic"/>
                <w:i/>
              </w:rPr>
              <w:t>ULInformationTransfer</w:t>
            </w:r>
          </w:p>
          <w:p w14:paraId="7F2032EE" w14:textId="77777777" w:rsidR="005138D4" w:rsidRPr="00B714BE" w:rsidRDefault="005138D4">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14EDA49" w14:textId="77777777" w:rsidR="005138D4" w:rsidRPr="00B714BE" w:rsidRDefault="005138D4">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918E5E2" w14:textId="77777777" w:rsidR="005138D4" w:rsidRPr="00B714BE" w:rsidRDefault="005138D4">
            <w:pPr>
              <w:pStyle w:val="TAC"/>
            </w:pPr>
            <w:r w:rsidRPr="00B714BE">
              <w:t>-</w:t>
            </w:r>
          </w:p>
        </w:tc>
      </w:tr>
      <w:tr w:rsidR="005138D4" w:rsidRPr="00B714BE" w14:paraId="6739D195" w14:textId="77777777" w:rsidTr="005138D4">
        <w:tc>
          <w:tcPr>
            <w:tcW w:w="533" w:type="dxa"/>
            <w:tcBorders>
              <w:top w:val="nil"/>
              <w:left w:val="single" w:sz="4" w:space="0" w:color="auto"/>
              <w:bottom w:val="single" w:sz="4" w:space="0" w:color="auto"/>
              <w:right w:val="single" w:sz="4" w:space="0" w:color="auto"/>
            </w:tcBorders>
            <w:hideMark/>
          </w:tcPr>
          <w:p w14:paraId="56E285E8" w14:textId="77777777" w:rsidR="005138D4" w:rsidRPr="00B714BE" w:rsidRDefault="005138D4">
            <w:pPr>
              <w:pStyle w:val="TAC"/>
              <w:rPr>
                <w:lang w:eastAsia="zh-CN"/>
              </w:rPr>
            </w:pPr>
            <w:r w:rsidRPr="00B714BE">
              <w:rPr>
                <w:lang w:eastAsia="zh-CN"/>
              </w:rPr>
              <w:t>35</w:t>
            </w:r>
          </w:p>
        </w:tc>
        <w:tc>
          <w:tcPr>
            <w:tcW w:w="3967" w:type="dxa"/>
            <w:tcBorders>
              <w:top w:val="nil"/>
              <w:left w:val="single" w:sz="4" w:space="0" w:color="auto"/>
              <w:bottom w:val="single" w:sz="4" w:space="0" w:color="auto"/>
              <w:right w:val="single" w:sz="4" w:space="0" w:color="auto"/>
            </w:tcBorders>
            <w:hideMark/>
          </w:tcPr>
          <w:p w14:paraId="4B380CA4" w14:textId="77777777" w:rsidR="005138D4" w:rsidRPr="00B714BE" w:rsidRDefault="005138D4">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34 equal to 3</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049D6FB" w14:textId="77777777" w:rsidR="005138D4" w:rsidRPr="00B714BE" w:rsidRDefault="005138D4">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6BC92822" w14:textId="77777777" w:rsidR="005138D4" w:rsidRPr="00B714BE" w:rsidRDefault="005138D4">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1F158F19" w14:textId="77777777" w:rsidR="005138D4" w:rsidRPr="00B714BE" w:rsidRDefault="005138D4">
            <w:pPr>
              <w:pStyle w:val="TAC"/>
            </w:pPr>
            <w:r w:rsidRPr="00B714BE">
              <w:rPr>
                <w:lang w:eastAsia="zh-CN"/>
              </w:rPr>
              <w:t>6</w:t>
            </w:r>
          </w:p>
        </w:tc>
        <w:tc>
          <w:tcPr>
            <w:tcW w:w="850" w:type="dxa"/>
            <w:tcBorders>
              <w:top w:val="nil"/>
              <w:left w:val="single" w:sz="4" w:space="0" w:color="auto"/>
              <w:bottom w:val="single" w:sz="4" w:space="0" w:color="auto"/>
              <w:right w:val="single" w:sz="4" w:space="0" w:color="auto"/>
            </w:tcBorders>
            <w:hideMark/>
          </w:tcPr>
          <w:p w14:paraId="191F778B" w14:textId="77777777" w:rsidR="005138D4" w:rsidRPr="00B714BE" w:rsidRDefault="005138D4">
            <w:pPr>
              <w:pStyle w:val="TAC"/>
            </w:pPr>
            <w:r w:rsidRPr="00B714BE">
              <w:rPr>
                <w:lang w:eastAsia="zh-CN"/>
              </w:rPr>
              <w:t>P</w:t>
            </w:r>
          </w:p>
        </w:tc>
      </w:tr>
      <w:tr w:rsidR="005138D4" w:rsidRPr="00B714BE" w14:paraId="5B8A200E" w14:textId="77777777" w:rsidTr="005138D4">
        <w:tc>
          <w:tcPr>
            <w:tcW w:w="9600" w:type="dxa"/>
            <w:gridSpan w:val="6"/>
            <w:tcBorders>
              <w:top w:val="single" w:sz="4" w:space="0" w:color="auto"/>
              <w:left w:val="single" w:sz="4" w:space="0" w:color="auto"/>
              <w:bottom w:val="single" w:sz="4" w:space="0" w:color="auto"/>
              <w:right w:val="single" w:sz="4" w:space="0" w:color="auto"/>
            </w:tcBorders>
            <w:hideMark/>
          </w:tcPr>
          <w:p w14:paraId="302A22E9" w14:textId="77777777" w:rsidR="005138D4" w:rsidRPr="00B714BE" w:rsidRDefault="005138D4">
            <w:pPr>
              <w:pStyle w:val="TAC"/>
              <w:jc w:val="left"/>
            </w:pPr>
            <w:r w:rsidRPr="00B714BE">
              <w:t>Note 1:</w:t>
            </w:r>
            <w:r w:rsidRPr="00B714BE">
              <w:tab/>
              <w:t xml:space="preserve">K = (2^[PDCP-SN-SizeDL])-1. If PDCP-SN-SizeDL=12, K=4095. If PDCP-SN-SizeDL=18, K= 262143. </w:t>
            </w:r>
          </w:p>
        </w:tc>
      </w:tr>
    </w:tbl>
    <w:p w14:paraId="5CFCAA00" w14:textId="77777777" w:rsidR="005138D4" w:rsidRPr="00B714BE" w:rsidRDefault="005138D4" w:rsidP="005138D4">
      <w:pPr>
        <w:rPr>
          <w:rFonts w:eastAsia="PMingLiU"/>
          <w:lang w:eastAsia="zh-TW"/>
        </w:rPr>
      </w:pPr>
    </w:p>
    <w:p w14:paraId="6412B7EF" w14:textId="77777777" w:rsidR="005138D4" w:rsidRPr="00B714BE" w:rsidRDefault="005138D4" w:rsidP="005138D4">
      <w:pPr>
        <w:pStyle w:val="H6"/>
        <w:rPr>
          <w:lang w:eastAsia="en-US"/>
        </w:rPr>
      </w:pPr>
      <w:r w:rsidRPr="00B714BE">
        <w:t>14.2.3.1.3.3</w:t>
      </w:r>
      <w:r w:rsidRPr="00B714BE">
        <w:tab/>
        <w:t>Specific message contents</w:t>
      </w:r>
    </w:p>
    <w:p w14:paraId="3D274848" w14:textId="77777777" w:rsidR="005138D4" w:rsidRPr="00B714BE" w:rsidRDefault="005138D4" w:rsidP="005138D4">
      <w:pPr>
        <w:pStyle w:val="TH"/>
      </w:pPr>
      <w:r w:rsidRPr="00B714BE">
        <w:rPr>
          <w:color w:val="000000"/>
        </w:rPr>
        <w:t>Table 14.2.3.1.3.3-1</w:t>
      </w:r>
      <w:r w:rsidRPr="00B714BE">
        <w:t xml:space="preserve">: </w:t>
      </w:r>
      <w:r w:rsidRPr="00B714BE">
        <w:rPr>
          <w:rStyle w:val="apple-style-span"/>
        </w:rPr>
        <w:t>ACTIVATE TEST MODE</w:t>
      </w:r>
      <w:r w:rsidRPr="00B714BE">
        <w:t xml:space="preserve"> (preamble, Table 14.2.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138D4" w:rsidRPr="00B714BE" w14:paraId="2F48BAD7" w14:textId="77777777" w:rsidTr="005138D4">
        <w:trPr>
          <w:cantSplit/>
        </w:trPr>
        <w:tc>
          <w:tcPr>
            <w:tcW w:w="9635" w:type="dxa"/>
            <w:tcBorders>
              <w:top w:val="single" w:sz="4" w:space="0" w:color="000000"/>
              <w:left w:val="single" w:sz="4" w:space="0" w:color="000000"/>
              <w:bottom w:val="single" w:sz="4" w:space="0" w:color="000000"/>
              <w:right w:val="single" w:sz="4" w:space="0" w:color="000000"/>
            </w:tcBorders>
            <w:hideMark/>
          </w:tcPr>
          <w:p w14:paraId="270CC0AF" w14:textId="77777777" w:rsidR="005138D4" w:rsidRPr="00B714BE" w:rsidRDefault="005138D4">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1434859A" w14:textId="77777777" w:rsidR="005138D4" w:rsidRPr="00B714BE" w:rsidRDefault="005138D4" w:rsidP="005138D4"/>
    <w:p w14:paraId="3DF620F7" w14:textId="77777777" w:rsidR="005138D4" w:rsidRPr="00B714BE" w:rsidRDefault="005138D4" w:rsidP="005138D4">
      <w:pPr>
        <w:pStyle w:val="TH"/>
      </w:pPr>
      <w:r w:rsidRPr="00B714BE">
        <w:t>Table 14.2.3.1.3.3-2:</w:t>
      </w:r>
      <w:r w:rsidRPr="00B714BE">
        <w:rPr>
          <w:i/>
          <w:iCs/>
        </w:rPr>
        <w:t xml:space="preserve"> RRCReconfiguration</w:t>
      </w:r>
      <w:r w:rsidRPr="00B714BE">
        <w:t xml:space="preserve"> (step 1a15, Table 14.2.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850"/>
        <w:gridCol w:w="1096"/>
      </w:tblGrid>
      <w:tr w:rsidR="005138D4" w:rsidRPr="00B714BE" w14:paraId="1C049D35" w14:textId="77777777" w:rsidTr="005138D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65B6A2A" w14:textId="77777777" w:rsidR="005138D4" w:rsidRPr="00B714BE" w:rsidRDefault="005138D4">
            <w:pPr>
              <w:pStyle w:val="TAL"/>
            </w:pPr>
            <w:r w:rsidRPr="00B714BE">
              <w:t xml:space="preserve">Derivation Path: TS 38.508-1 [4],Table 4.6.1-13 and condition NR </w:t>
            </w:r>
          </w:p>
        </w:tc>
      </w:tr>
      <w:tr w:rsidR="005138D4" w:rsidRPr="00B714BE" w14:paraId="3DEAED64"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FCCD2"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19AF0" w14:textId="77777777" w:rsidR="005138D4" w:rsidRPr="00B714BE" w:rsidRDefault="005138D4">
            <w:pPr>
              <w:pStyle w:val="TAH"/>
            </w:pPr>
            <w:r w:rsidRPr="00B714BE">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1AC66" w14:textId="77777777" w:rsidR="005138D4" w:rsidRPr="00B714BE" w:rsidRDefault="005138D4">
            <w:pPr>
              <w:pStyle w:val="TAH"/>
            </w:pPr>
            <w:r w:rsidRPr="00B714BE">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F9C46" w14:textId="77777777" w:rsidR="005138D4" w:rsidRPr="00B714BE" w:rsidRDefault="005138D4">
            <w:pPr>
              <w:pStyle w:val="TAH"/>
            </w:pPr>
            <w:r w:rsidRPr="00B714BE">
              <w:t>Condition</w:t>
            </w:r>
          </w:p>
        </w:tc>
      </w:tr>
      <w:tr w:rsidR="005138D4" w:rsidRPr="00B714BE" w14:paraId="5DDFA0F6"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1E580" w14:textId="77777777" w:rsidR="005138D4" w:rsidRPr="00B714BE" w:rsidRDefault="005138D4">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E46F9"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B8D0"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FF53B" w14:textId="77777777" w:rsidR="005138D4" w:rsidRPr="00B714BE" w:rsidRDefault="005138D4">
            <w:pPr>
              <w:pStyle w:val="TAL"/>
            </w:pPr>
          </w:p>
        </w:tc>
      </w:tr>
      <w:tr w:rsidR="005138D4" w:rsidRPr="00B714BE" w14:paraId="29AD086C"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EF6F9" w14:textId="77777777" w:rsidR="005138D4" w:rsidRPr="00B714BE" w:rsidRDefault="005138D4">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5A718"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80821"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CAD9C" w14:textId="77777777" w:rsidR="005138D4" w:rsidRPr="00B714BE" w:rsidRDefault="005138D4">
            <w:pPr>
              <w:pStyle w:val="TAL"/>
            </w:pPr>
          </w:p>
        </w:tc>
      </w:tr>
      <w:tr w:rsidR="005138D4" w:rsidRPr="00B714BE" w14:paraId="261CF505"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8ED66" w14:textId="77777777" w:rsidR="005138D4" w:rsidRPr="00B714BE" w:rsidRDefault="005138D4">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85DEA"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7973A"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14EE7" w14:textId="77777777" w:rsidR="005138D4" w:rsidRPr="00B714BE" w:rsidRDefault="005138D4">
            <w:pPr>
              <w:pStyle w:val="TAL"/>
            </w:pPr>
          </w:p>
        </w:tc>
      </w:tr>
      <w:tr w:rsidR="005138D4" w:rsidRPr="00B714BE" w14:paraId="20EEB3F4"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09975" w14:textId="77777777" w:rsidR="005138D4" w:rsidRPr="00B714BE" w:rsidRDefault="005138D4">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BF2C7" w14:textId="77777777" w:rsidR="005138D4" w:rsidRPr="00B714BE" w:rsidRDefault="005138D4">
            <w:pPr>
              <w:pStyle w:val="TAL"/>
            </w:pPr>
            <w:r w:rsidRPr="00B714BE">
              <w:t xml:space="preserve">RadioBearerConfig </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D6487" w14:textId="77777777" w:rsidR="005138D4" w:rsidRPr="00B714BE" w:rsidRDefault="005138D4">
            <w:pPr>
              <w:pStyle w:val="TAL"/>
            </w:pPr>
            <w:r w:rsidRPr="00B714BE">
              <w:t>Table 14.2.3.1.3.3-4</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67DA3" w14:textId="77777777" w:rsidR="005138D4" w:rsidRPr="00B714BE" w:rsidRDefault="005138D4">
            <w:pPr>
              <w:pStyle w:val="TAL"/>
            </w:pPr>
          </w:p>
        </w:tc>
      </w:tr>
      <w:tr w:rsidR="005138D4" w:rsidRPr="00B714BE" w14:paraId="11A37D30"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A5409" w14:textId="77777777" w:rsidR="005138D4" w:rsidRPr="00B714BE" w:rsidRDefault="005138D4">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A02E"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E66B"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376DB" w14:textId="77777777" w:rsidR="005138D4" w:rsidRPr="00B714BE" w:rsidRDefault="005138D4">
            <w:pPr>
              <w:pStyle w:val="TAL"/>
            </w:pPr>
          </w:p>
        </w:tc>
      </w:tr>
      <w:tr w:rsidR="005138D4" w:rsidRPr="00B714BE" w14:paraId="7AE076AE"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654CE" w14:textId="77777777" w:rsidR="005138D4" w:rsidRPr="00B714BE" w:rsidRDefault="005138D4">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04FC8" w14:textId="77777777" w:rsidR="005138D4" w:rsidRPr="00B714BE" w:rsidRDefault="005138D4">
            <w:pPr>
              <w:pStyle w:val="TAL"/>
            </w:pPr>
            <w:r w:rsidRPr="00B714BE">
              <w:t>CellGroupConfig with condition MRBm and UM_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1898A" w14:textId="77777777" w:rsidR="005138D4" w:rsidRPr="00B714BE" w:rsidRDefault="005138D4">
            <w:pPr>
              <w:pStyle w:val="TAL"/>
            </w:pPr>
            <w:r w:rsidRPr="00B714BE">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63D4" w14:textId="77777777" w:rsidR="005138D4" w:rsidRPr="00B714BE" w:rsidRDefault="005138D4">
            <w:pPr>
              <w:pStyle w:val="TAL"/>
            </w:pPr>
          </w:p>
        </w:tc>
      </w:tr>
      <w:tr w:rsidR="005138D4" w:rsidRPr="00B714BE" w14:paraId="63998314"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5FA09" w14:textId="77777777" w:rsidR="005138D4" w:rsidRPr="00B714BE" w:rsidRDefault="005138D4">
            <w:pPr>
              <w:pStyle w:val="TAL"/>
            </w:pPr>
            <w:r w:rsidRPr="00B714BE">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5D276" w14:textId="77777777" w:rsidR="005138D4" w:rsidRPr="00B714BE" w:rsidRDefault="005138D4">
            <w:pPr>
              <w:pStyle w:val="TAL"/>
            </w:pPr>
            <w:r w:rsidRPr="00B714BE">
              <w:t>DedicatedNAS-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7AC45"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9DC6" w14:textId="77777777" w:rsidR="005138D4" w:rsidRPr="00B714BE" w:rsidRDefault="005138D4">
            <w:pPr>
              <w:pStyle w:val="TAL"/>
            </w:pPr>
          </w:p>
        </w:tc>
      </w:tr>
      <w:tr w:rsidR="005138D4" w:rsidRPr="00B714BE" w14:paraId="47F307FB" w14:textId="77777777" w:rsidTr="005138D4">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346816B"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8F9C"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50DD1"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FE2F7" w14:textId="77777777" w:rsidR="005138D4" w:rsidRPr="00B714BE" w:rsidRDefault="005138D4">
            <w:pPr>
              <w:pStyle w:val="TAL"/>
            </w:pPr>
          </w:p>
        </w:tc>
      </w:tr>
      <w:tr w:rsidR="005138D4" w:rsidRPr="00B714BE" w14:paraId="2DD19BAE"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5F163"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A4E91"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4BDDC"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468B4" w14:textId="77777777" w:rsidR="005138D4" w:rsidRPr="00B714BE" w:rsidRDefault="005138D4">
            <w:pPr>
              <w:pStyle w:val="TAL"/>
            </w:pPr>
          </w:p>
        </w:tc>
      </w:tr>
      <w:tr w:rsidR="005138D4" w:rsidRPr="00B714BE" w14:paraId="65E79010"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E3754"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D788B"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63CF8"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DD315" w14:textId="77777777" w:rsidR="005138D4" w:rsidRPr="00B714BE" w:rsidRDefault="005138D4">
            <w:pPr>
              <w:pStyle w:val="TAL"/>
            </w:pPr>
          </w:p>
        </w:tc>
      </w:tr>
      <w:tr w:rsidR="005138D4" w:rsidRPr="00B714BE" w14:paraId="3DBDE0DB"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EA1EE"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2BC9"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78F77"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7B315" w14:textId="77777777" w:rsidR="005138D4" w:rsidRPr="00B714BE" w:rsidRDefault="005138D4">
            <w:pPr>
              <w:pStyle w:val="TAL"/>
            </w:pPr>
          </w:p>
        </w:tc>
      </w:tr>
    </w:tbl>
    <w:p w14:paraId="3867FC30" w14:textId="77777777" w:rsidR="005138D4" w:rsidRPr="00B714BE" w:rsidRDefault="005138D4" w:rsidP="005138D4"/>
    <w:p w14:paraId="084293FC" w14:textId="77777777" w:rsidR="005138D4" w:rsidRPr="00B714BE" w:rsidRDefault="005138D4" w:rsidP="005138D4">
      <w:pPr>
        <w:pStyle w:val="TH"/>
      </w:pPr>
      <w:r w:rsidRPr="00B714BE">
        <w:t>Table 14.2.3.1.3.3-3:</w:t>
      </w:r>
      <w:r w:rsidRPr="00B714BE">
        <w:rPr>
          <w:i/>
          <w:iCs/>
        </w:rPr>
        <w:t xml:space="preserve"> RRCReconfiguration</w:t>
      </w:r>
      <w:r w:rsidRPr="00B714BE">
        <w:t xml:space="preserve"> (step 1b10, Table 14.2.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850"/>
        <w:gridCol w:w="1096"/>
      </w:tblGrid>
      <w:tr w:rsidR="005138D4" w:rsidRPr="00B714BE" w14:paraId="48AB8B6E" w14:textId="77777777" w:rsidTr="005138D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D33D627" w14:textId="77777777" w:rsidR="005138D4" w:rsidRPr="00B714BE" w:rsidRDefault="005138D4">
            <w:pPr>
              <w:pStyle w:val="TAL"/>
            </w:pPr>
            <w:r w:rsidRPr="00B714BE">
              <w:t xml:space="preserve">Derivation Path: TS 38.508-1 [4], Table 4.6.1-13 and condition NR </w:t>
            </w:r>
          </w:p>
        </w:tc>
      </w:tr>
      <w:tr w:rsidR="005138D4" w:rsidRPr="00B714BE" w14:paraId="36849DFC"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0DF23"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D3C4C" w14:textId="77777777" w:rsidR="005138D4" w:rsidRPr="00B714BE" w:rsidRDefault="005138D4">
            <w:pPr>
              <w:pStyle w:val="TAH"/>
            </w:pPr>
            <w:r w:rsidRPr="00B714BE">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F0FBE" w14:textId="77777777" w:rsidR="005138D4" w:rsidRPr="00B714BE" w:rsidRDefault="005138D4">
            <w:pPr>
              <w:pStyle w:val="TAH"/>
            </w:pPr>
            <w:r w:rsidRPr="00B714BE">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BC797" w14:textId="77777777" w:rsidR="005138D4" w:rsidRPr="00B714BE" w:rsidRDefault="005138D4">
            <w:pPr>
              <w:pStyle w:val="TAH"/>
            </w:pPr>
            <w:r w:rsidRPr="00B714BE">
              <w:t>Condition</w:t>
            </w:r>
          </w:p>
        </w:tc>
      </w:tr>
      <w:tr w:rsidR="005138D4" w:rsidRPr="00B714BE" w14:paraId="04BB2E62"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D93E2" w14:textId="77777777" w:rsidR="005138D4" w:rsidRPr="00B714BE" w:rsidRDefault="005138D4">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EF594"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01C9D"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67174" w14:textId="77777777" w:rsidR="005138D4" w:rsidRPr="00B714BE" w:rsidRDefault="005138D4">
            <w:pPr>
              <w:pStyle w:val="TAL"/>
            </w:pPr>
          </w:p>
        </w:tc>
      </w:tr>
      <w:tr w:rsidR="005138D4" w:rsidRPr="00B714BE" w14:paraId="38221197"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F24C5" w14:textId="77777777" w:rsidR="005138D4" w:rsidRPr="00B714BE" w:rsidRDefault="005138D4">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251C3"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78886"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D389F" w14:textId="77777777" w:rsidR="005138D4" w:rsidRPr="00B714BE" w:rsidRDefault="005138D4">
            <w:pPr>
              <w:pStyle w:val="TAL"/>
            </w:pPr>
          </w:p>
        </w:tc>
      </w:tr>
      <w:tr w:rsidR="005138D4" w:rsidRPr="00B714BE" w14:paraId="798E0D9A"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9A1EE" w14:textId="77777777" w:rsidR="005138D4" w:rsidRPr="00B714BE" w:rsidRDefault="005138D4">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5D34C"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C80C"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27277" w14:textId="77777777" w:rsidR="005138D4" w:rsidRPr="00B714BE" w:rsidRDefault="005138D4">
            <w:pPr>
              <w:pStyle w:val="TAL"/>
            </w:pPr>
          </w:p>
        </w:tc>
      </w:tr>
      <w:tr w:rsidR="005138D4" w:rsidRPr="00B714BE" w14:paraId="1ABCB630"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CCCFF" w14:textId="77777777" w:rsidR="005138D4" w:rsidRPr="00B714BE" w:rsidRDefault="005138D4">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13CCF" w14:textId="77777777" w:rsidR="005138D4" w:rsidRPr="00B714BE" w:rsidRDefault="005138D4">
            <w:pPr>
              <w:pStyle w:val="TAL"/>
            </w:pPr>
            <w:r w:rsidRPr="00B714BE">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B9CD" w14:textId="77777777" w:rsidR="005138D4" w:rsidRPr="00B714BE" w:rsidRDefault="005138D4">
            <w:pPr>
              <w:pStyle w:val="TAL"/>
            </w:pPr>
            <w:r w:rsidRPr="00B714BE">
              <w:t>Table 14.2.3.1.3.3-5</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B6D3" w14:textId="77777777" w:rsidR="005138D4" w:rsidRPr="00B714BE" w:rsidRDefault="005138D4">
            <w:pPr>
              <w:pStyle w:val="TAL"/>
            </w:pPr>
          </w:p>
        </w:tc>
      </w:tr>
      <w:tr w:rsidR="005138D4" w:rsidRPr="00B714BE" w14:paraId="05145D15"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61ABD" w14:textId="77777777" w:rsidR="005138D4" w:rsidRPr="00B714BE" w:rsidRDefault="005138D4">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CB38F"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21D6"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BBAA7" w14:textId="77777777" w:rsidR="005138D4" w:rsidRPr="00B714BE" w:rsidRDefault="005138D4">
            <w:pPr>
              <w:pStyle w:val="TAL"/>
            </w:pPr>
          </w:p>
        </w:tc>
      </w:tr>
      <w:tr w:rsidR="005138D4" w:rsidRPr="00B714BE" w14:paraId="5F837AF8"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39BE2" w14:textId="77777777" w:rsidR="005138D4" w:rsidRPr="00B714BE" w:rsidRDefault="005138D4">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02237" w14:textId="77777777" w:rsidR="005138D4" w:rsidRPr="00B714BE" w:rsidRDefault="005138D4">
            <w:pPr>
              <w:pStyle w:val="TAL"/>
            </w:pPr>
            <w:r w:rsidRPr="00B714BE">
              <w:t>CellGroupConfig with condition MRBm</w:t>
            </w:r>
            <w:r w:rsidRPr="00B714BE">
              <w:rPr>
                <w:lang w:eastAsia="zh-CN"/>
              </w:rPr>
              <w:t>_DRBn</w:t>
            </w:r>
            <w:r w:rsidRPr="00B714BE">
              <w:t xml:space="preserve"> and UM_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D6E39" w14:textId="77777777" w:rsidR="005138D4" w:rsidRPr="00B714BE" w:rsidRDefault="005138D4">
            <w:pPr>
              <w:pStyle w:val="TAL"/>
            </w:pPr>
            <w:r w:rsidRPr="00B714BE">
              <w:t>n is set to the same value as for the radioBearerConfig IE above</w:t>
            </w:r>
          </w:p>
          <w:p w14:paraId="59AA5D2B" w14:textId="77777777" w:rsidR="005138D4" w:rsidRPr="00B714BE" w:rsidRDefault="005138D4">
            <w:pPr>
              <w:pStyle w:val="TAL"/>
            </w:pPr>
            <w:r w:rsidRPr="00B714BE">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51A00" w14:textId="77777777" w:rsidR="005138D4" w:rsidRPr="00B714BE" w:rsidRDefault="005138D4">
            <w:pPr>
              <w:pStyle w:val="TAL"/>
            </w:pPr>
          </w:p>
        </w:tc>
      </w:tr>
      <w:tr w:rsidR="005138D4" w:rsidRPr="00B714BE" w14:paraId="3C025325"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1576E" w14:textId="77777777" w:rsidR="005138D4" w:rsidRPr="00B714BE" w:rsidRDefault="005138D4">
            <w:pPr>
              <w:pStyle w:val="TAL"/>
            </w:pPr>
            <w:r w:rsidRPr="00B714BE">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400E8" w14:textId="77777777" w:rsidR="005138D4" w:rsidRPr="00B714BE" w:rsidRDefault="005138D4">
            <w:pPr>
              <w:pStyle w:val="TAL"/>
            </w:pPr>
            <w:r w:rsidRPr="00B714BE">
              <w:t>DedicatedNAS-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BE56"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E566" w14:textId="77777777" w:rsidR="005138D4" w:rsidRPr="00B714BE" w:rsidRDefault="005138D4">
            <w:pPr>
              <w:pStyle w:val="TAL"/>
            </w:pPr>
          </w:p>
        </w:tc>
      </w:tr>
      <w:tr w:rsidR="005138D4" w:rsidRPr="00B714BE" w14:paraId="77CCEEAF" w14:textId="77777777" w:rsidTr="005138D4">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03C8B28"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359C4"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7A50C"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3861E" w14:textId="77777777" w:rsidR="005138D4" w:rsidRPr="00B714BE" w:rsidRDefault="005138D4">
            <w:pPr>
              <w:pStyle w:val="TAL"/>
            </w:pPr>
          </w:p>
        </w:tc>
      </w:tr>
      <w:tr w:rsidR="005138D4" w:rsidRPr="00B714BE" w14:paraId="23A66937"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D9BD9"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9971"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B5414"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53670" w14:textId="77777777" w:rsidR="005138D4" w:rsidRPr="00B714BE" w:rsidRDefault="005138D4">
            <w:pPr>
              <w:pStyle w:val="TAL"/>
            </w:pPr>
          </w:p>
        </w:tc>
      </w:tr>
      <w:tr w:rsidR="005138D4" w:rsidRPr="00B714BE" w14:paraId="36946EEC"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F26A4"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A3C3E"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E81F"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6BFAF" w14:textId="77777777" w:rsidR="005138D4" w:rsidRPr="00B714BE" w:rsidRDefault="005138D4">
            <w:pPr>
              <w:pStyle w:val="TAL"/>
            </w:pPr>
          </w:p>
        </w:tc>
      </w:tr>
      <w:tr w:rsidR="005138D4" w:rsidRPr="00B714BE" w14:paraId="7823B462"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01F1C"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66B09"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50778"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C6035" w14:textId="77777777" w:rsidR="005138D4" w:rsidRPr="00B714BE" w:rsidRDefault="005138D4">
            <w:pPr>
              <w:pStyle w:val="TAL"/>
            </w:pPr>
          </w:p>
        </w:tc>
      </w:tr>
    </w:tbl>
    <w:p w14:paraId="0CCBF95C" w14:textId="77777777" w:rsidR="005138D4" w:rsidRPr="00B714BE" w:rsidRDefault="005138D4" w:rsidP="005138D4"/>
    <w:p w14:paraId="0829E550" w14:textId="77777777" w:rsidR="005138D4" w:rsidRPr="00B714BE" w:rsidRDefault="005138D4" w:rsidP="005138D4">
      <w:pPr>
        <w:pStyle w:val="TH"/>
        <w:rPr>
          <w:i/>
        </w:rPr>
      </w:pPr>
      <w:r w:rsidRPr="00B714BE">
        <w:t>Table 14.2.3.1.3.3-4:</w:t>
      </w:r>
      <w:r w:rsidRPr="00B714BE">
        <w:rPr>
          <w:i/>
          <w:iCs/>
        </w:rPr>
        <w:t xml:space="preserve"> </w:t>
      </w:r>
      <w:r w:rsidRPr="00B714BE">
        <w:rPr>
          <w:i/>
        </w:rPr>
        <w:t>RadioBearerConfig</w:t>
      </w:r>
      <w:r w:rsidRPr="00B714BE">
        <w:t xml:space="preserve"> (Table 14.2.3.1.3.3-2)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B714BE" w14:paraId="50BECAD4"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4A4EEBF4" w14:textId="77777777" w:rsidR="005138D4" w:rsidRPr="00B714BE" w:rsidRDefault="005138D4">
            <w:pPr>
              <w:pStyle w:val="TAH"/>
              <w:jc w:val="left"/>
              <w:rPr>
                <w:b w:val="0"/>
              </w:rPr>
            </w:pPr>
            <w:r w:rsidRPr="00B714BE">
              <w:t xml:space="preserve"> </w:t>
            </w:r>
            <w:r w:rsidRPr="00B714BE">
              <w:rPr>
                <w:b w:val="0"/>
              </w:rPr>
              <w:t>Derivation Path: TS 38.508-1 [4], Table 4.6.3-132, condition MRBm and UM_PTM (m=1)</w:t>
            </w:r>
          </w:p>
        </w:tc>
      </w:tr>
      <w:tr w:rsidR="005138D4" w:rsidRPr="00B714BE" w14:paraId="7DBD8430"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2780307"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18FF7C" w14:textId="77777777" w:rsidR="005138D4" w:rsidRPr="00B714BE" w:rsidRDefault="005138D4">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070DE6A8" w14:textId="77777777" w:rsidR="005138D4" w:rsidRPr="00B714BE" w:rsidRDefault="005138D4">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3B566DC2" w14:textId="77777777" w:rsidR="005138D4" w:rsidRPr="00B714BE" w:rsidRDefault="005138D4">
            <w:pPr>
              <w:pStyle w:val="TAH"/>
            </w:pPr>
            <w:r w:rsidRPr="00B714BE">
              <w:t>Condition</w:t>
            </w:r>
          </w:p>
        </w:tc>
      </w:tr>
      <w:tr w:rsidR="005138D4" w:rsidRPr="00B714BE" w14:paraId="6714419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852809" w14:textId="77777777" w:rsidR="005138D4" w:rsidRPr="00B714BE" w:rsidRDefault="005138D4">
            <w:pPr>
              <w:pStyle w:val="TAL"/>
            </w:pPr>
            <w:r w:rsidRPr="00B714BE">
              <w:t xml:space="preserve">RadioBearer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15DD231"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57554B03"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E2B882E" w14:textId="77777777" w:rsidR="005138D4" w:rsidRPr="00B714BE" w:rsidRDefault="005138D4">
            <w:pPr>
              <w:pStyle w:val="TAL"/>
            </w:pPr>
          </w:p>
        </w:tc>
      </w:tr>
      <w:tr w:rsidR="005138D4" w:rsidRPr="00B714BE" w14:paraId="305D8AC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F257236" w14:textId="77777777" w:rsidR="005138D4" w:rsidRPr="00B714BE" w:rsidRDefault="005138D4">
            <w:pPr>
              <w:pStyle w:val="TAL"/>
            </w:pPr>
            <w:r w:rsidRPr="00B714BE">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A9B3D1D" w14:textId="77777777" w:rsidR="005138D4" w:rsidRPr="00B714BE" w:rsidRDefault="005138D4">
            <w:pPr>
              <w:pStyle w:val="TAL"/>
            </w:pPr>
            <w:r w:rsidRPr="00B714BE">
              <w:t>1 entry</w:t>
            </w:r>
          </w:p>
        </w:tc>
        <w:tc>
          <w:tcPr>
            <w:tcW w:w="1840" w:type="dxa"/>
            <w:tcBorders>
              <w:top w:val="single" w:sz="4" w:space="0" w:color="auto"/>
              <w:left w:val="single" w:sz="4" w:space="0" w:color="auto"/>
              <w:bottom w:val="single" w:sz="4" w:space="0" w:color="auto"/>
              <w:right w:val="single" w:sz="4" w:space="0" w:color="auto"/>
            </w:tcBorders>
          </w:tcPr>
          <w:p w14:paraId="20843D8E"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0C3A3706" w14:textId="77777777" w:rsidR="005138D4" w:rsidRPr="00B714BE" w:rsidRDefault="005138D4">
            <w:pPr>
              <w:pStyle w:val="TAL"/>
              <w:rPr>
                <w:lang w:eastAsia="zh-CN"/>
              </w:rPr>
            </w:pPr>
          </w:p>
        </w:tc>
      </w:tr>
      <w:tr w:rsidR="005138D4" w:rsidRPr="00B714BE" w14:paraId="3A9F74E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FA153C7" w14:textId="77777777" w:rsidR="005138D4" w:rsidRPr="00B714BE" w:rsidRDefault="005138D4">
            <w:pPr>
              <w:pStyle w:val="TAL"/>
            </w:pPr>
            <w:r w:rsidRPr="00B714BE">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3B17B337"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1743081E" w14:textId="77777777" w:rsidR="005138D4" w:rsidRPr="00B714BE" w:rsidRDefault="005138D4">
            <w:pPr>
              <w:pStyle w:val="TAL"/>
            </w:pPr>
            <w:r w:rsidRPr="00B714BE">
              <w:t>entry 1</w:t>
            </w:r>
          </w:p>
        </w:tc>
        <w:tc>
          <w:tcPr>
            <w:tcW w:w="1105" w:type="dxa"/>
            <w:tcBorders>
              <w:top w:val="single" w:sz="4" w:space="0" w:color="auto"/>
              <w:left w:val="single" w:sz="4" w:space="0" w:color="auto"/>
              <w:bottom w:val="single" w:sz="4" w:space="0" w:color="auto"/>
              <w:right w:val="single" w:sz="4" w:space="0" w:color="auto"/>
            </w:tcBorders>
          </w:tcPr>
          <w:p w14:paraId="019B3727" w14:textId="77777777" w:rsidR="005138D4" w:rsidRPr="00B714BE" w:rsidRDefault="005138D4">
            <w:pPr>
              <w:pStyle w:val="TAL"/>
            </w:pPr>
          </w:p>
        </w:tc>
      </w:tr>
      <w:tr w:rsidR="005138D4" w:rsidRPr="00B714BE" w14:paraId="2502C5F5" w14:textId="77777777" w:rsidTr="005138D4">
        <w:tc>
          <w:tcPr>
            <w:tcW w:w="4535" w:type="dxa"/>
            <w:tcBorders>
              <w:top w:val="single" w:sz="4" w:space="0" w:color="auto"/>
              <w:left w:val="single" w:sz="4" w:space="0" w:color="auto"/>
              <w:bottom w:val="nil"/>
              <w:right w:val="single" w:sz="4" w:space="0" w:color="auto"/>
            </w:tcBorders>
            <w:hideMark/>
          </w:tcPr>
          <w:p w14:paraId="1253F845" w14:textId="77777777" w:rsidR="005138D4" w:rsidRPr="00B714BE" w:rsidRDefault="005138D4">
            <w:pPr>
              <w:pStyle w:val="TAL"/>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3A6818CD" w14:textId="77777777" w:rsidR="005138D4" w:rsidRPr="00B714BE" w:rsidRDefault="005138D4">
            <w:pPr>
              <w:pStyle w:val="TAL"/>
            </w:pPr>
            <w:r w:rsidRPr="00B714BE">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468C50FB" w14:textId="77777777" w:rsidR="005138D4" w:rsidRPr="00B714BE" w:rsidRDefault="005138D4">
            <w:pPr>
              <w:pStyle w:val="TAL"/>
            </w:pPr>
            <w:r w:rsidRPr="00B714BE">
              <w:t>Table 14.2.3.1.3.3-6</w:t>
            </w:r>
          </w:p>
        </w:tc>
        <w:tc>
          <w:tcPr>
            <w:tcW w:w="1105" w:type="dxa"/>
            <w:tcBorders>
              <w:top w:val="single" w:sz="4" w:space="0" w:color="auto"/>
              <w:left w:val="single" w:sz="4" w:space="0" w:color="auto"/>
              <w:bottom w:val="single" w:sz="4" w:space="0" w:color="auto"/>
              <w:right w:val="single" w:sz="4" w:space="0" w:color="auto"/>
            </w:tcBorders>
          </w:tcPr>
          <w:p w14:paraId="100B853A" w14:textId="77777777" w:rsidR="005138D4" w:rsidRPr="00B714BE" w:rsidRDefault="005138D4">
            <w:pPr>
              <w:pStyle w:val="TAL"/>
            </w:pPr>
          </w:p>
        </w:tc>
      </w:tr>
      <w:tr w:rsidR="005138D4" w:rsidRPr="00B714BE" w14:paraId="7ED4141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6711135" w14:textId="77777777" w:rsidR="005138D4" w:rsidRPr="00B714BE" w:rsidRDefault="005138D4">
            <w:pPr>
              <w:pStyle w:val="TAL"/>
              <w:ind w:firstLine="195"/>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AAE09D9"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31BCC3BE"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1AE17CE" w14:textId="77777777" w:rsidR="005138D4" w:rsidRPr="00B714BE" w:rsidRDefault="005138D4">
            <w:pPr>
              <w:pStyle w:val="TAL"/>
            </w:pPr>
          </w:p>
        </w:tc>
      </w:tr>
      <w:tr w:rsidR="005138D4" w:rsidRPr="00B714BE" w14:paraId="0520C99B"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914E4BF"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198340D"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6711A732"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B480627" w14:textId="77777777" w:rsidR="005138D4" w:rsidRPr="00B714BE" w:rsidRDefault="005138D4">
            <w:pPr>
              <w:pStyle w:val="TAL"/>
            </w:pPr>
          </w:p>
        </w:tc>
      </w:tr>
      <w:tr w:rsidR="005138D4" w:rsidRPr="00B714BE" w14:paraId="7538B55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5E30511"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01463B24"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7E577F02"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DB07300" w14:textId="77777777" w:rsidR="005138D4" w:rsidRPr="00B714BE" w:rsidRDefault="005138D4">
            <w:pPr>
              <w:pStyle w:val="TAL"/>
            </w:pPr>
          </w:p>
        </w:tc>
      </w:tr>
    </w:tbl>
    <w:p w14:paraId="1B92C66B" w14:textId="77777777" w:rsidR="005138D4" w:rsidRPr="00B714BE" w:rsidRDefault="005138D4" w:rsidP="005138D4"/>
    <w:p w14:paraId="68D2C6AB" w14:textId="77777777" w:rsidR="005138D4" w:rsidRPr="00B714BE" w:rsidRDefault="005138D4" w:rsidP="005138D4">
      <w:pPr>
        <w:pStyle w:val="TH"/>
        <w:rPr>
          <w:i/>
        </w:rPr>
      </w:pPr>
      <w:r w:rsidRPr="00B714BE">
        <w:t>Table 14.2.3.1.3.3-5:</w:t>
      </w:r>
      <w:r w:rsidRPr="00B714BE">
        <w:rPr>
          <w:i/>
          <w:iCs/>
        </w:rPr>
        <w:t xml:space="preserve"> </w:t>
      </w:r>
      <w:r w:rsidRPr="00B714BE">
        <w:rPr>
          <w:i/>
        </w:rPr>
        <w:t>RadioBearerConfig</w:t>
      </w:r>
      <w:r w:rsidRPr="00B714BE">
        <w:t xml:space="preserve"> (Table 14.2.3.1.3.3-3)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B714BE" w14:paraId="545F5C6C"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791C791E" w14:textId="77777777" w:rsidR="005138D4" w:rsidRPr="00B714BE" w:rsidRDefault="005138D4">
            <w:pPr>
              <w:pStyle w:val="TAH"/>
              <w:jc w:val="left"/>
              <w:rPr>
                <w:b w:val="0"/>
              </w:rPr>
            </w:pPr>
            <w:r w:rsidRPr="00B714BE">
              <w:t xml:space="preserve"> </w:t>
            </w:r>
            <w:r w:rsidRPr="00B714BE">
              <w:rPr>
                <w:b w:val="0"/>
              </w:rPr>
              <w:t>Derivation Path: TS 38.508-1 [4], Table 4.6.3-132, condition DRBn and MRBm and UM_PTM (Note 1)</w:t>
            </w:r>
          </w:p>
        </w:tc>
      </w:tr>
      <w:tr w:rsidR="005138D4" w:rsidRPr="00B714BE" w14:paraId="3F0FCA0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969840F"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FC11B6" w14:textId="77777777" w:rsidR="005138D4" w:rsidRPr="00B714BE" w:rsidRDefault="005138D4">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544039EC" w14:textId="77777777" w:rsidR="005138D4" w:rsidRPr="00B714BE" w:rsidRDefault="005138D4">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3EFB0586" w14:textId="77777777" w:rsidR="005138D4" w:rsidRPr="00B714BE" w:rsidRDefault="005138D4">
            <w:pPr>
              <w:pStyle w:val="TAH"/>
            </w:pPr>
            <w:r w:rsidRPr="00B714BE">
              <w:t>Condition</w:t>
            </w:r>
          </w:p>
        </w:tc>
      </w:tr>
      <w:tr w:rsidR="005138D4" w:rsidRPr="00B714BE" w14:paraId="58E8860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BC590E2" w14:textId="77777777" w:rsidR="005138D4" w:rsidRPr="00B714BE" w:rsidRDefault="005138D4">
            <w:pPr>
              <w:pStyle w:val="TAL"/>
            </w:pPr>
            <w:r w:rsidRPr="00B714BE">
              <w:t xml:space="preserve">RadioBearer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455405FE"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376BD96"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D53F4F1" w14:textId="77777777" w:rsidR="005138D4" w:rsidRPr="00B714BE" w:rsidRDefault="005138D4">
            <w:pPr>
              <w:pStyle w:val="TAL"/>
            </w:pPr>
          </w:p>
        </w:tc>
      </w:tr>
      <w:tr w:rsidR="005138D4" w:rsidRPr="00B714BE" w14:paraId="66F3A41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B6AE1DB" w14:textId="77777777" w:rsidR="005138D4" w:rsidRPr="00B714BE" w:rsidRDefault="005138D4">
            <w:pPr>
              <w:pStyle w:val="TAL"/>
            </w:pPr>
            <w:r w:rsidRPr="00B714BE">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7E677F8C" w14:textId="77777777" w:rsidR="005138D4" w:rsidRPr="00B714BE" w:rsidRDefault="005138D4">
            <w:pPr>
              <w:pStyle w:val="TAL"/>
            </w:pPr>
            <w:r w:rsidRPr="00B714BE">
              <w:t>1 entry</w:t>
            </w:r>
          </w:p>
        </w:tc>
        <w:tc>
          <w:tcPr>
            <w:tcW w:w="1840" w:type="dxa"/>
            <w:tcBorders>
              <w:top w:val="single" w:sz="4" w:space="0" w:color="auto"/>
              <w:left w:val="single" w:sz="4" w:space="0" w:color="auto"/>
              <w:bottom w:val="single" w:sz="4" w:space="0" w:color="auto"/>
              <w:right w:val="single" w:sz="4" w:space="0" w:color="auto"/>
            </w:tcBorders>
          </w:tcPr>
          <w:p w14:paraId="63951AC3"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A30A33F" w14:textId="77777777" w:rsidR="005138D4" w:rsidRPr="00B714BE" w:rsidRDefault="005138D4">
            <w:pPr>
              <w:pStyle w:val="TAL"/>
              <w:rPr>
                <w:lang w:eastAsia="zh-CN"/>
              </w:rPr>
            </w:pPr>
          </w:p>
        </w:tc>
      </w:tr>
      <w:tr w:rsidR="005138D4" w:rsidRPr="00B714BE" w14:paraId="35D59C4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BEBF2E2" w14:textId="77777777" w:rsidR="005138D4" w:rsidRPr="00B714BE" w:rsidRDefault="005138D4">
            <w:pPr>
              <w:pStyle w:val="TAL"/>
            </w:pPr>
            <w:r w:rsidRPr="00B714BE">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15D195BB"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2469E14E" w14:textId="77777777" w:rsidR="005138D4" w:rsidRPr="00B714BE" w:rsidRDefault="005138D4">
            <w:pPr>
              <w:pStyle w:val="TAL"/>
            </w:pPr>
            <w:r w:rsidRPr="00B714BE">
              <w:t>entry 1</w:t>
            </w:r>
          </w:p>
        </w:tc>
        <w:tc>
          <w:tcPr>
            <w:tcW w:w="1105" w:type="dxa"/>
            <w:tcBorders>
              <w:top w:val="single" w:sz="4" w:space="0" w:color="auto"/>
              <w:left w:val="single" w:sz="4" w:space="0" w:color="auto"/>
              <w:bottom w:val="single" w:sz="4" w:space="0" w:color="auto"/>
              <w:right w:val="single" w:sz="4" w:space="0" w:color="auto"/>
            </w:tcBorders>
          </w:tcPr>
          <w:p w14:paraId="0CF533EC" w14:textId="77777777" w:rsidR="005138D4" w:rsidRPr="00B714BE" w:rsidRDefault="005138D4">
            <w:pPr>
              <w:pStyle w:val="TAL"/>
            </w:pPr>
          </w:p>
        </w:tc>
      </w:tr>
      <w:tr w:rsidR="005138D4" w:rsidRPr="00B714BE" w14:paraId="0027A406" w14:textId="77777777" w:rsidTr="005138D4">
        <w:tc>
          <w:tcPr>
            <w:tcW w:w="4535" w:type="dxa"/>
            <w:tcBorders>
              <w:top w:val="single" w:sz="4" w:space="0" w:color="auto"/>
              <w:left w:val="single" w:sz="4" w:space="0" w:color="auto"/>
              <w:bottom w:val="nil"/>
              <w:right w:val="single" w:sz="4" w:space="0" w:color="auto"/>
            </w:tcBorders>
            <w:hideMark/>
          </w:tcPr>
          <w:p w14:paraId="5ED85A4E" w14:textId="77777777" w:rsidR="005138D4" w:rsidRPr="00B714BE" w:rsidRDefault="005138D4">
            <w:pPr>
              <w:pStyle w:val="TAL"/>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2D0D435F" w14:textId="77777777" w:rsidR="005138D4" w:rsidRPr="00B714BE" w:rsidRDefault="005138D4">
            <w:pPr>
              <w:pStyle w:val="TAL"/>
            </w:pPr>
            <w:r w:rsidRPr="00B714BE">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70DE4F9A" w14:textId="77777777" w:rsidR="005138D4" w:rsidRPr="00B714BE" w:rsidRDefault="005138D4">
            <w:pPr>
              <w:pStyle w:val="TAL"/>
            </w:pPr>
            <w:r w:rsidRPr="00B714BE">
              <w:t>Table 14.2.3.1.3.3-6</w:t>
            </w:r>
          </w:p>
        </w:tc>
        <w:tc>
          <w:tcPr>
            <w:tcW w:w="1105" w:type="dxa"/>
            <w:tcBorders>
              <w:top w:val="single" w:sz="4" w:space="0" w:color="auto"/>
              <w:left w:val="single" w:sz="4" w:space="0" w:color="auto"/>
              <w:bottom w:val="single" w:sz="4" w:space="0" w:color="auto"/>
              <w:right w:val="single" w:sz="4" w:space="0" w:color="auto"/>
            </w:tcBorders>
          </w:tcPr>
          <w:p w14:paraId="1BA0BAB6" w14:textId="77777777" w:rsidR="005138D4" w:rsidRPr="00B714BE" w:rsidRDefault="005138D4">
            <w:pPr>
              <w:pStyle w:val="TAL"/>
            </w:pPr>
          </w:p>
        </w:tc>
      </w:tr>
      <w:tr w:rsidR="005138D4" w:rsidRPr="00B714BE" w14:paraId="5F0BFDFA"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BCC2DBC" w14:textId="77777777" w:rsidR="005138D4" w:rsidRPr="00B714BE" w:rsidRDefault="005138D4">
            <w:pPr>
              <w:pStyle w:val="TAL"/>
              <w:ind w:firstLine="195"/>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3033794"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1D77E60D"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1BC13B48" w14:textId="77777777" w:rsidR="005138D4" w:rsidRPr="00B714BE" w:rsidRDefault="005138D4">
            <w:pPr>
              <w:pStyle w:val="TAL"/>
            </w:pPr>
          </w:p>
        </w:tc>
      </w:tr>
      <w:tr w:rsidR="005138D4" w:rsidRPr="00B714BE" w14:paraId="4C1C57B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1B4695"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336FB3B9"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5F4E81C5"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1D539EE" w14:textId="77777777" w:rsidR="005138D4" w:rsidRPr="00B714BE" w:rsidRDefault="005138D4">
            <w:pPr>
              <w:pStyle w:val="TAL"/>
            </w:pPr>
          </w:p>
        </w:tc>
      </w:tr>
      <w:tr w:rsidR="005138D4" w:rsidRPr="00B714BE" w14:paraId="4D5C135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65E1C23"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136A52F1"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70FCB480"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9A5813F" w14:textId="77777777" w:rsidR="005138D4" w:rsidRPr="00B714BE" w:rsidRDefault="005138D4">
            <w:pPr>
              <w:pStyle w:val="TAL"/>
            </w:pPr>
          </w:p>
        </w:tc>
      </w:tr>
      <w:tr w:rsidR="005138D4" w:rsidRPr="00B714BE" w14:paraId="37798DA7"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605EFF6B" w14:textId="77777777" w:rsidR="005138D4" w:rsidRPr="00B714BE" w:rsidRDefault="005138D4">
            <w:pPr>
              <w:pStyle w:val="TAL"/>
            </w:pPr>
            <w:r w:rsidRPr="00B714BE">
              <w:t>Note 1:</w:t>
            </w:r>
            <w:r w:rsidRPr="00B714BE">
              <w:tab/>
              <w:t>n is chosen as the next available number higher or equal to 2. m =1.</w:t>
            </w:r>
          </w:p>
        </w:tc>
      </w:tr>
    </w:tbl>
    <w:p w14:paraId="4D3C1B14" w14:textId="77777777" w:rsidR="005138D4" w:rsidRPr="00B714BE" w:rsidRDefault="005138D4" w:rsidP="005138D4"/>
    <w:p w14:paraId="15E7BF2F" w14:textId="77777777" w:rsidR="005138D4" w:rsidRPr="00B714BE" w:rsidRDefault="005138D4" w:rsidP="005138D4">
      <w:pPr>
        <w:pStyle w:val="TH"/>
        <w:rPr>
          <w:i/>
          <w:iCs/>
        </w:rPr>
      </w:pPr>
      <w:r w:rsidRPr="00B714BE">
        <w:t xml:space="preserve">Table 14.2.3.1.3.3-6: </w:t>
      </w:r>
      <w:r w:rsidRPr="00B714BE">
        <w:rPr>
          <w:i/>
          <w:iCs/>
        </w:rPr>
        <w:t xml:space="preserve">PDCP-Config </w:t>
      </w:r>
      <w:r w:rsidRPr="00B714BE">
        <w:rPr>
          <w:iCs/>
        </w:rPr>
        <w:t>(</w:t>
      </w:r>
      <w:r w:rsidRPr="00B714BE">
        <w:t>Table 14.2.3.1.3.3-4, Table 14.2.3.1.3.3-5</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B714BE" w14:paraId="2FAFDF66"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769E3DA5" w14:textId="77777777" w:rsidR="005138D4" w:rsidRPr="00B714BE" w:rsidRDefault="005138D4">
            <w:pPr>
              <w:pStyle w:val="TAH"/>
              <w:jc w:val="left"/>
              <w:rPr>
                <w:b w:val="0"/>
              </w:rPr>
            </w:pPr>
            <w:r w:rsidRPr="00B714BE">
              <w:rPr>
                <w:b w:val="0"/>
              </w:rPr>
              <w:t>Derivation Path: TS 38.508-1 [4], Table 4.6.3-99 and condition UM_MRB</w:t>
            </w:r>
          </w:p>
        </w:tc>
      </w:tr>
      <w:tr w:rsidR="005138D4" w:rsidRPr="00B714BE" w14:paraId="58CE307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91A1AA8"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7D6743" w14:textId="77777777" w:rsidR="005138D4" w:rsidRPr="00B714BE" w:rsidRDefault="005138D4">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6AEF5313" w14:textId="77777777" w:rsidR="005138D4" w:rsidRPr="00B714BE" w:rsidRDefault="005138D4">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7A52E2A8" w14:textId="77777777" w:rsidR="005138D4" w:rsidRPr="00B714BE" w:rsidRDefault="005138D4">
            <w:pPr>
              <w:pStyle w:val="TAH"/>
            </w:pPr>
            <w:r w:rsidRPr="00B714BE">
              <w:t>Condition</w:t>
            </w:r>
          </w:p>
        </w:tc>
      </w:tr>
      <w:tr w:rsidR="005138D4" w:rsidRPr="00B714BE" w14:paraId="212A2F25"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925C1DB" w14:textId="77777777" w:rsidR="005138D4" w:rsidRPr="00B714BE" w:rsidRDefault="005138D4">
            <w:pPr>
              <w:pStyle w:val="TAL"/>
            </w:pPr>
            <w:r w:rsidRPr="00B714BE">
              <w:t xml:space="preserve">PDC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388AE818"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3F6AC2C"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937EA73" w14:textId="77777777" w:rsidR="005138D4" w:rsidRPr="00B714BE" w:rsidRDefault="005138D4">
            <w:pPr>
              <w:pStyle w:val="TAL"/>
            </w:pPr>
          </w:p>
        </w:tc>
      </w:tr>
      <w:tr w:rsidR="005138D4" w:rsidRPr="00B714BE" w14:paraId="737DEAE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5F7176" w14:textId="77777777" w:rsidR="005138D4" w:rsidRPr="00B714BE" w:rsidRDefault="005138D4">
            <w:pPr>
              <w:pStyle w:val="TAL"/>
            </w:pPr>
            <w:r w:rsidRPr="00B714BE">
              <w:t xml:space="preserve">  drb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6A909F98"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947815B"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573A528E" w14:textId="77777777" w:rsidR="005138D4" w:rsidRPr="00B714BE" w:rsidRDefault="005138D4">
            <w:pPr>
              <w:pStyle w:val="TAL"/>
            </w:pPr>
          </w:p>
        </w:tc>
      </w:tr>
      <w:tr w:rsidR="005138D4" w:rsidRPr="00B714BE" w14:paraId="7B6970C5" w14:textId="77777777" w:rsidTr="005138D4">
        <w:tc>
          <w:tcPr>
            <w:tcW w:w="4535" w:type="dxa"/>
            <w:tcBorders>
              <w:top w:val="single" w:sz="4" w:space="0" w:color="auto"/>
              <w:left w:val="single" w:sz="4" w:space="0" w:color="auto"/>
              <w:bottom w:val="nil"/>
              <w:right w:val="single" w:sz="4" w:space="0" w:color="auto"/>
            </w:tcBorders>
            <w:hideMark/>
          </w:tcPr>
          <w:p w14:paraId="40A9672D" w14:textId="77777777" w:rsidR="005138D4" w:rsidRPr="00B714BE" w:rsidRDefault="005138D4">
            <w:pPr>
              <w:pStyle w:val="TAL"/>
            </w:pPr>
            <w:r w:rsidRPr="00B714BE">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3DE7F94C" w14:textId="77777777" w:rsidR="005138D4" w:rsidRPr="00B714BE" w:rsidRDefault="005138D4">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0753AB2F"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FDAE3FF" w14:textId="77777777" w:rsidR="005138D4" w:rsidRPr="00B714BE" w:rsidRDefault="005138D4">
            <w:pPr>
              <w:pStyle w:val="TAL"/>
            </w:pPr>
          </w:p>
        </w:tc>
      </w:tr>
      <w:tr w:rsidR="005138D4" w:rsidRPr="00B714BE" w14:paraId="7EBB187F" w14:textId="77777777" w:rsidTr="005138D4">
        <w:tc>
          <w:tcPr>
            <w:tcW w:w="4535" w:type="dxa"/>
            <w:tcBorders>
              <w:top w:val="single" w:sz="4" w:space="0" w:color="auto"/>
              <w:left w:val="single" w:sz="4" w:space="0" w:color="auto"/>
              <w:bottom w:val="nil"/>
              <w:right w:val="single" w:sz="4" w:space="0" w:color="auto"/>
            </w:tcBorders>
            <w:hideMark/>
          </w:tcPr>
          <w:p w14:paraId="17182C2E" w14:textId="77777777" w:rsidR="005138D4" w:rsidRPr="00B714BE" w:rsidRDefault="005138D4">
            <w:pPr>
              <w:pStyle w:val="TAL"/>
            </w:pPr>
            <w:r w:rsidRPr="00B714BE">
              <w:t xml:space="preserve">    pdcp-SN-Size-DL</w:t>
            </w:r>
          </w:p>
        </w:tc>
        <w:tc>
          <w:tcPr>
            <w:tcW w:w="2267" w:type="dxa"/>
            <w:tcBorders>
              <w:top w:val="single" w:sz="4" w:space="0" w:color="auto"/>
              <w:left w:val="single" w:sz="4" w:space="0" w:color="auto"/>
              <w:bottom w:val="nil"/>
              <w:right w:val="single" w:sz="4" w:space="0" w:color="auto"/>
            </w:tcBorders>
            <w:hideMark/>
          </w:tcPr>
          <w:p w14:paraId="1563A8DF" w14:textId="77777777" w:rsidR="005138D4" w:rsidRPr="00B714BE" w:rsidRDefault="005138D4">
            <w:pPr>
              <w:pStyle w:val="TAL"/>
            </w:pPr>
            <w:r w:rsidRPr="00B714BE">
              <w:t>len12bits</w:t>
            </w:r>
          </w:p>
        </w:tc>
        <w:tc>
          <w:tcPr>
            <w:tcW w:w="1840" w:type="dxa"/>
            <w:tcBorders>
              <w:top w:val="single" w:sz="4" w:space="0" w:color="auto"/>
              <w:left w:val="single" w:sz="4" w:space="0" w:color="auto"/>
              <w:bottom w:val="nil"/>
              <w:right w:val="single" w:sz="4" w:space="0" w:color="auto"/>
            </w:tcBorders>
          </w:tcPr>
          <w:p w14:paraId="2B52236B" w14:textId="77777777" w:rsidR="005138D4" w:rsidRPr="00B714BE" w:rsidRDefault="005138D4">
            <w:pPr>
              <w:pStyle w:val="TAL"/>
            </w:pPr>
          </w:p>
        </w:tc>
        <w:tc>
          <w:tcPr>
            <w:tcW w:w="1105" w:type="dxa"/>
            <w:tcBorders>
              <w:top w:val="single" w:sz="4" w:space="0" w:color="auto"/>
              <w:left w:val="single" w:sz="4" w:space="0" w:color="auto"/>
              <w:bottom w:val="nil"/>
              <w:right w:val="single" w:sz="4" w:space="0" w:color="auto"/>
            </w:tcBorders>
          </w:tcPr>
          <w:p w14:paraId="09258063" w14:textId="77777777" w:rsidR="005138D4" w:rsidRPr="00B714BE" w:rsidRDefault="005138D4">
            <w:pPr>
              <w:pStyle w:val="TAL"/>
            </w:pPr>
          </w:p>
        </w:tc>
      </w:tr>
      <w:tr w:rsidR="005138D4" w:rsidRPr="00B714BE" w14:paraId="02D78705" w14:textId="77777777" w:rsidTr="005138D4">
        <w:tc>
          <w:tcPr>
            <w:tcW w:w="4535" w:type="dxa"/>
            <w:tcBorders>
              <w:top w:val="single" w:sz="4" w:space="0" w:color="auto"/>
              <w:left w:val="single" w:sz="4" w:space="0" w:color="auto"/>
              <w:bottom w:val="nil"/>
              <w:right w:val="single" w:sz="4" w:space="0" w:color="auto"/>
            </w:tcBorders>
            <w:hideMark/>
          </w:tcPr>
          <w:p w14:paraId="6AA7CBBA" w14:textId="77777777" w:rsidR="005138D4" w:rsidRPr="00B714BE" w:rsidRDefault="005138D4">
            <w:pPr>
              <w:pStyle w:val="TAL"/>
              <w:ind w:firstLineChars="50" w:firstLine="90"/>
            </w:pPr>
            <w:r w:rsidRPr="00B714BE">
              <w:t>}</w:t>
            </w:r>
          </w:p>
        </w:tc>
        <w:tc>
          <w:tcPr>
            <w:tcW w:w="2267" w:type="dxa"/>
            <w:tcBorders>
              <w:top w:val="single" w:sz="4" w:space="0" w:color="auto"/>
              <w:left w:val="single" w:sz="4" w:space="0" w:color="auto"/>
              <w:bottom w:val="nil"/>
              <w:right w:val="single" w:sz="4" w:space="0" w:color="auto"/>
            </w:tcBorders>
          </w:tcPr>
          <w:p w14:paraId="423F87B2" w14:textId="77777777" w:rsidR="005138D4" w:rsidRPr="00B714BE" w:rsidRDefault="005138D4">
            <w:pPr>
              <w:pStyle w:val="TAL"/>
            </w:pPr>
          </w:p>
        </w:tc>
        <w:tc>
          <w:tcPr>
            <w:tcW w:w="1840" w:type="dxa"/>
            <w:tcBorders>
              <w:top w:val="single" w:sz="4" w:space="0" w:color="auto"/>
              <w:left w:val="single" w:sz="4" w:space="0" w:color="auto"/>
              <w:bottom w:val="nil"/>
              <w:right w:val="single" w:sz="4" w:space="0" w:color="auto"/>
            </w:tcBorders>
          </w:tcPr>
          <w:p w14:paraId="1A458B70" w14:textId="77777777" w:rsidR="005138D4" w:rsidRPr="00B714BE" w:rsidRDefault="005138D4">
            <w:pPr>
              <w:pStyle w:val="TAL"/>
            </w:pPr>
          </w:p>
        </w:tc>
        <w:tc>
          <w:tcPr>
            <w:tcW w:w="1105" w:type="dxa"/>
            <w:tcBorders>
              <w:top w:val="single" w:sz="4" w:space="0" w:color="auto"/>
              <w:left w:val="single" w:sz="4" w:space="0" w:color="auto"/>
              <w:bottom w:val="nil"/>
              <w:right w:val="single" w:sz="4" w:space="0" w:color="auto"/>
            </w:tcBorders>
          </w:tcPr>
          <w:p w14:paraId="7902FE02" w14:textId="77777777" w:rsidR="005138D4" w:rsidRPr="00B714BE" w:rsidRDefault="005138D4">
            <w:pPr>
              <w:pStyle w:val="TAL"/>
            </w:pPr>
          </w:p>
        </w:tc>
      </w:tr>
      <w:tr w:rsidR="005138D4" w:rsidRPr="00B714BE" w14:paraId="61874005" w14:textId="77777777" w:rsidTr="005138D4">
        <w:tc>
          <w:tcPr>
            <w:tcW w:w="4535" w:type="dxa"/>
            <w:tcBorders>
              <w:top w:val="single" w:sz="4" w:space="0" w:color="auto"/>
              <w:left w:val="single" w:sz="4" w:space="0" w:color="auto"/>
              <w:bottom w:val="nil"/>
              <w:right w:val="single" w:sz="4" w:space="0" w:color="auto"/>
            </w:tcBorders>
            <w:hideMark/>
          </w:tcPr>
          <w:p w14:paraId="21637AB3" w14:textId="77777777" w:rsidR="005138D4" w:rsidRPr="00B714BE" w:rsidRDefault="005138D4">
            <w:pPr>
              <w:pStyle w:val="TAL"/>
            </w:pPr>
            <w:r w:rsidRPr="00B714BE">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0066DB22" w14:textId="77777777" w:rsidR="005138D4" w:rsidRPr="00B714BE" w:rsidRDefault="005138D4">
            <w:pPr>
              <w:pStyle w:val="TAL"/>
            </w:pPr>
            <w:r w:rsidRPr="00B714BE">
              <w:t>4095</w:t>
            </w:r>
          </w:p>
        </w:tc>
        <w:tc>
          <w:tcPr>
            <w:tcW w:w="1840" w:type="dxa"/>
            <w:tcBorders>
              <w:top w:val="single" w:sz="4" w:space="0" w:color="auto"/>
              <w:left w:val="single" w:sz="4" w:space="0" w:color="auto"/>
              <w:bottom w:val="single" w:sz="4" w:space="0" w:color="auto"/>
              <w:right w:val="single" w:sz="4" w:space="0" w:color="auto"/>
            </w:tcBorders>
          </w:tcPr>
          <w:p w14:paraId="04F15104"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8BDB9A2" w14:textId="77777777" w:rsidR="005138D4" w:rsidRPr="00B714BE" w:rsidRDefault="005138D4">
            <w:pPr>
              <w:pStyle w:val="TAL"/>
            </w:pPr>
          </w:p>
        </w:tc>
      </w:tr>
      <w:tr w:rsidR="005138D4" w:rsidRPr="00B714BE" w14:paraId="53C3EF9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CAFF468"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25400589"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242124C0"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68B9445" w14:textId="77777777" w:rsidR="005138D4" w:rsidRPr="00B714BE" w:rsidRDefault="005138D4">
            <w:pPr>
              <w:pStyle w:val="TAL"/>
            </w:pPr>
          </w:p>
        </w:tc>
      </w:tr>
    </w:tbl>
    <w:p w14:paraId="1ECB2323" w14:textId="77777777" w:rsidR="005138D4" w:rsidRPr="00B714BE" w:rsidRDefault="005138D4" w:rsidP="005138D4"/>
    <w:p w14:paraId="720FC0CA" w14:textId="77777777" w:rsidR="005138D4" w:rsidRPr="00B714BE" w:rsidRDefault="005138D4" w:rsidP="005138D4">
      <w:pPr>
        <w:pStyle w:val="TH"/>
      </w:pPr>
      <w:r w:rsidRPr="00B714BE">
        <w:rPr>
          <w:color w:val="000000"/>
        </w:rPr>
        <w:t>Table 14.2.3.1.3.3-7</w:t>
      </w:r>
      <w:r w:rsidRPr="00B714BE">
        <w:t xml:space="preserve">: </w:t>
      </w:r>
      <w:r w:rsidRPr="00B714BE">
        <w:rPr>
          <w:rStyle w:val="apple-style-span"/>
        </w:rPr>
        <w:t>CLOSE UE TEST LOOP</w:t>
      </w:r>
      <w:r w:rsidRPr="00B714BE">
        <w:t xml:space="preserve"> (step </w:t>
      </w:r>
      <w:r w:rsidRPr="00B714BE">
        <w:rPr>
          <w:lang w:eastAsia="zh-CN"/>
        </w:rPr>
        <w:t>2a1</w:t>
      </w:r>
      <w:r w:rsidRPr="00B714BE">
        <w:t>, Table 14.2.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138D4" w:rsidRPr="00B714BE" w14:paraId="553CDCFB" w14:textId="77777777" w:rsidTr="005138D4">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16405BC" w14:textId="77777777" w:rsidR="005138D4" w:rsidRPr="00B714BE" w:rsidRDefault="005138D4">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1AF6614D" w14:textId="77777777" w:rsidR="005138D4" w:rsidRPr="00B714BE" w:rsidRDefault="005138D4" w:rsidP="005138D4"/>
    <w:p w14:paraId="78FF91D3" w14:textId="77777777" w:rsidR="005138D4" w:rsidRPr="00B714BE" w:rsidRDefault="005138D4" w:rsidP="005138D4">
      <w:pPr>
        <w:pStyle w:val="TH"/>
      </w:pPr>
      <w:r w:rsidRPr="00B714BE">
        <w:rPr>
          <w:color w:val="000000"/>
        </w:rPr>
        <w:t>Table 14.2.3.1.3.3-8</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5</w:t>
      </w:r>
      <w:r w:rsidRPr="00B714BE">
        <w:t>, step9, step 18, step 22, step 29 and step33, Table 14.2.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138D4" w:rsidRPr="00B714BE" w14:paraId="7470A633" w14:textId="77777777" w:rsidTr="005138D4">
        <w:trPr>
          <w:cantSplit/>
        </w:trPr>
        <w:tc>
          <w:tcPr>
            <w:tcW w:w="9635" w:type="dxa"/>
            <w:tcBorders>
              <w:top w:val="single" w:sz="4" w:space="0" w:color="000000"/>
              <w:left w:val="single" w:sz="4" w:space="0" w:color="000000"/>
              <w:bottom w:val="single" w:sz="4" w:space="0" w:color="000000"/>
              <w:right w:val="single" w:sz="4" w:space="0" w:color="000000"/>
            </w:tcBorders>
            <w:hideMark/>
          </w:tcPr>
          <w:p w14:paraId="7F8A3719" w14:textId="77777777" w:rsidR="005138D4" w:rsidRPr="00B714BE" w:rsidRDefault="005138D4">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20A4F6EE" w14:textId="77777777" w:rsidR="005138D4" w:rsidRPr="00B714BE" w:rsidRDefault="005138D4" w:rsidP="005138D4"/>
    <w:p w14:paraId="73A1BA6F" w14:textId="77777777" w:rsidR="005138D4" w:rsidRPr="00B714BE" w:rsidRDefault="005138D4" w:rsidP="005138D4">
      <w:pPr>
        <w:pStyle w:val="TH"/>
      </w:pPr>
      <w:r w:rsidRPr="00B714BE">
        <w:t>Table 14.2.3.1.3.3-9:</w:t>
      </w:r>
      <w:r w:rsidRPr="00B714BE">
        <w:rPr>
          <w:i/>
          <w:iCs/>
        </w:rPr>
        <w:t xml:space="preserve"> RRCReconfiguration</w:t>
      </w:r>
      <w:r w:rsidRPr="00B714BE">
        <w:t xml:space="preserve"> (step 15 and step 26, Table 14.2.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850"/>
        <w:gridCol w:w="1096"/>
      </w:tblGrid>
      <w:tr w:rsidR="005138D4" w:rsidRPr="00B714BE" w14:paraId="522106A6" w14:textId="77777777" w:rsidTr="005138D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E7A3A73" w14:textId="77777777" w:rsidR="005138D4" w:rsidRPr="00B714BE" w:rsidRDefault="005138D4">
            <w:pPr>
              <w:pStyle w:val="TAL"/>
            </w:pPr>
            <w:r w:rsidRPr="00B714BE">
              <w:t xml:space="preserve">Derivation Path: TS 38.508-1 [4], Table 4.6.1-13 and condition NR </w:t>
            </w:r>
          </w:p>
        </w:tc>
      </w:tr>
      <w:tr w:rsidR="005138D4" w:rsidRPr="00B714BE" w14:paraId="5AC6AB71"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8E2F9"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84E09" w14:textId="77777777" w:rsidR="005138D4" w:rsidRPr="00B714BE" w:rsidRDefault="005138D4">
            <w:pPr>
              <w:pStyle w:val="TAH"/>
            </w:pPr>
            <w:r w:rsidRPr="00B714BE">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69878" w14:textId="77777777" w:rsidR="005138D4" w:rsidRPr="00B714BE" w:rsidRDefault="005138D4">
            <w:pPr>
              <w:pStyle w:val="TAH"/>
            </w:pPr>
            <w:r w:rsidRPr="00B714BE">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40E55" w14:textId="77777777" w:rsidR="005138D4" w:rsidRPr="00B714BE" w:rsidRDefault="005138D4">
            <w:pPr>
              <w:pStyle w:val="TAH"/>
            </w:pPr>
            <w:r w:rsidRPr="00B714BE">
              <w:t>Condition</w:t>
            </w:r>
          </w:p>
        </w:tc>
      </w:tr>
      <w:tr w:rsidR="005138D4" w:rsidRPr="00B714BE" w14:paraId="1C6969D0"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C02B8" w14:textId="77777777" w:rsidR="005138D4" w:rsidRPr="00B714BE" w:rsidRDefault="005138D4">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0F933"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07C0"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70BB7" w14:textId="77777777" w:rsidR="005138D4" w:rsidRPr="00B714BE" w:rsidRDefault="005138D4">
            <w:pPr>
              <w:pStyle w:val="TAL"/>
            </w:pPr>
          </w:p>
        </w:tc>
      </w:tr>
      <w:tr w:rsidR="005138D4" w:rsidRPr="00B714BE" w14:paraId="31432FF7"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0DA2" w14:textId="77777777" w:rsidR="005138D4" w:rsidRPr="00B714BE" w:rsidRDefault="005138D4">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0B4BF"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0CBB"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C39D3" w14:textId="77777777" w:rsidR="005138D4" w:rsidRPr="00B714BE" w:rsidRDefault="005138D4">
            <w:pPr>
              <w:pStyle w:val="TAL"/>
            </w:pPr>
          </w:p>
        </w:tc>
      </w:tr>
      <w:tr w:rsidR="005138D4" w:rsidRPr="00B714BE" w14:paraId="69550E58"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3E82D" w14:textId="77777777" w:rsidR="005138D4" w:rsidRPr="00B714BE" w:rsidRDefault="005138D4">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EF132"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7E5E8"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BA77B" w14:textId="77777777" w:rsidR="005138D4" w:rsidRPr="00B714BE" w:rsidRDefault="005138D4">
            <w:pPr>
              <w:pStyle w:val="TAL"/>
            </w:pPr>
          </w:p>
        </w:tc>
      </w:tr>
      <w:tr w:rsidR="005138D4" w:rsidRPr="00B714BE" w14:paraId="148E37F0"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3F20" w14:textId="77777777" w:rsidR="005138D4" w:rsidRPr="00B714BE" w:rsidRDefault="005138D4">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6A3D0" w14:textId="77777777" w:rsidR="005138D4" w:rsidRPr="00B714BE" w:rsidRDefault="005138D4">
            <w:pPr>
              <w:pStyle w:val="TAL"/>
            </w:pPr>
            <w:r w:rsidRPr="00B714BE">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73FB3" w14:textId="77777777" w:rsidR="005138D4" w:rsidRPr="00B714BE" w:rsidRDefault="005138D4">
            <w:pPr>
              <w:pStyle w:val="TAL"/>
            </w:pPr>
            <w:r w:rsidRPr="00B714BE">
              <w:t>Table 14.2.3.1.3.3-10</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8766" w14:textId="77777777" w:rsidR="005138D4" w:rsidRPr="00B714BE" w:rsidRDefault="005138D4">
            <w:pPr>
              <w:pStyle w:val="TAL"/>
            </w:pPr>
          </w:p>
        </w:tc>
      </w:tr>
      <w:tr w:rsidR="005138D4" w:rsidRPr="00B714BE" w14:paraId="0ADDA37A"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4AA89" w14:textId="77777777" w:rsidR="005138D4" w:rsidRPr="00B714BE" w:rsidRDefault="005138D4">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1406"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0043F"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FA51A" w14:textId="77777777" w:rsidR="005138D4" w:rsidRPr="00B714BE" w:rsidRDefault="005138D4">
            <w:pPr>
              <w:pStyle w:val="TAL"/>
            </w:pPr>
          </w:p>
        </w:tc>
      </w:tr>
      <w:tr w:rsidR="005138D4" w:rsidRPr="00B714BE" w14:paraId="14E9E75F"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5284E" w14:textId="77777777" w:rsidR="005138D4" w:rsidRPr="00B714BE" w:rsidRDefault="005138D4">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781FE3" w14:textId="77777777" w:rsidR="005138D4" w:rsidRPr="00B714BE" w:rsidRDefault="005138D4">
            <w:pPr>
              <w:pStyle w:val="TAL"/>
            </w:pPr>
            <w:r w:rsidRPr="00B714BE">
              <w:t>CellGroup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C2281" w14:textId="77777777" w:rsidR="005138D4" w:rsidRPr="00B714BE" w:rsidRDefault="005138D4">
            <w:pPr>
              <w:pStyle w:val="TAL"/>
            </w:pPr>
            <w:r w:rsidRPr="00B714BE">
              <w:t>Table 14.2.3.1.3.3-12</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47CF0" w14:textId="77777777" w:rsidR="005138D4" w:rsidRPr="00B714BE" w:rsidRDefault="005138D4">
            <w:pPr>
              <w:pStyle w:val="TAL"/>
            </w:pPr>
          </w:p>
        </w:tc>
      </w:tr>
      <w:tr w:rsidR="005138D4" w:rsidRPr="00B714BE" w14:paraId="7F5E3372"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F5748" w14:textId="12C6B341" w:rsidR="005138D4" w:rsidRPr="00B714BE" w:rsidRDefault="005138D4">
            <w:pPr>
              <w:pStyle w:val="TAL"/>
            </w:pPr>
            <w:r w:rsidRPr="00B714BE">
              <w:t xml:space="preserve">        masterKeyUpdat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440CB"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68B35"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73376" w14:textId="77777777" w:rsidR="005138D4" w:rsidRPr="00B714BE" w:rsidRDefault="005138D4">
            <w:pPr>
              <w:pStyle w:val="TAL"/>
            </w:pPr>
          </w:p>
        </w:tc>
      </w:tr>
      <w:tr w:rsidR="005138D4" w:rsidRPr="00B714BE" w14:paraId="66D67D26"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886BC" w14:textId="77777777" w:rsidR="005138D4" w:rsidRPr="00B714BE" w:rsidRDefault="005138D4">
            <w:pPr>
              <w:pStyle w:val="TAL"/>
            </w:pPr>
            <w:r w:rsidRPr="00B714BE">
              <w:t xml:space="preserve">          keySetChange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5D0EA" w14:textId="77777777" w:rsidR="005138D4" w:rsidRPr="00B714BE" w:rsidRDefault="005138D4">
            <w:pPr>
              <w:pStyle w:val="TAL"/>
              <w:rPr>
                <w:lang w:eastAsia="zh-CN"/>
              </w:rPr>
            </w:pPr>
            <w:r w:rsidRPr="00B714BE">
              <w:rPr>
                <w:lang w:eastAsia="zh-CN"/>
              </w:rPr>
              <w:t>fals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C42B9"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8A960" w14:textId="77777777" w:rsidR="005138D4" w:rsidRPr="00B714BE" w:rsidRDefault="005138D4">
            <w:pPr>
              <w:pStyle w:val="TAL"/>
            </w:pPr>
          </w:p>
        </w:tc>
      </w:tr>
      <w:tr w:rsidR="005138D4" w:rsidRPr="00B714BE" w14:paraId="0F448515"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BFA43" w14:textId="77777777" w:rsidR="005138D4" w:rsidRPr="00B714BE" w:rsidRDefault="005138D4">
            <w:pPr>
              <w:pStyle w:val="TAL"/>
            </w:pPr>
            <w:r w:rsidRPr="00B714BE">
              <w:t xml:space="preserve">          nextHopChainingCou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CC5EB" w14:textId="77777777" w:rsidR="005138D4" w:rsidRPr="00B714BE" w:rsidRDefault="005138D4">
            <w:pPr>
              <w:pStyle w:val="TAL"/>
              <w:rPr>
                <w:lang w:eastAsia="zh-CN"/>
              </w:rPr>
            </w:pPr>
            <w:r w:rsidRPr="00B714BE">
              <w:rPr>
                <w:lang w:eastAsia="zh-CN"/>
              </w:rPr>
              <w:t>0</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1793A"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46A09" w14:textId="77777777" w:rsidR="005138D4" w:rsidRPr="00B714BE" w:rsidRDefault="005138D4">
            <w:pPr>
              <w:pStyle w:val="TAL"/>
            </w:pPr>
          </w:p>
        </w:tc>
      </w:tr>
      <w:tr w:rsidR="005138D4" w:rsidRPr="00B714BE" w14:paraId="61F2A8E5"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237BE" w14:textId="77777777" w:rsidR="005138D4" w:rsidRPr="00B714BE" w:rsidRDefault="005138D4">
            <w:pPr>
              <w:pStyle w:val="TAL"/>
            </w:pPr>
            <w:r w:rsidRPr="00B714BE">
              <w:t xml:space="preserve">          nas-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147F2" w14:textId="77777777" w:rsidR="005138D4" w:rsidRPr="00B714BE" w:rsidRDefault="005138D4">
            <w:pPr>
              <w:pStyle w:val="TAL"/>
              <w:rPr>
                <w:lang w:eastAsia="zh-CN"/>
              </w:rPr>
            </w:pPr>
            <w:r w:rsidRPr="00B714BE">
              <w:rPr>
                <w:lang w:eastAsia="zh-CN"/>
              </w:rPr>
              <w:t>Not present</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1D32D"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F2B07" w14:textId="77777777" w:rsidR="005138D4" w:rsidRPr="00B714BE" w:rsidRDefault="005138D4">
            <w:pPr>
              <w:pStyle w:val="TAL"/>
            </w:pPr>
          </w:p>
        </w:tc>
      </w:tr>
      <w:tr w:rsidR="005138D4" w:rsidRPr="00B714BE" w14:paraId="436A21C1"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6550D"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990DD"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75084"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8B6D1" w14:textId="77777777" w:rsidR="005138D4" w:rsidRPr="00B714BE" w:rsidRDefault="005138D4">
            <w:pPr>
              <w:pStyle w:val="TAL"/>
            </w:pPr>
          </w:p>
        </w:tc>
      </w:tr>
      <w:tr w:rsidR="005138D4" w:rsidRPr="00B714BE" w14:paraId="2F728E71" w14:textId="77777777" w:rsidTr="005138D4">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99DBAEF"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9559E"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64C5D"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C6DF0" w14:textId="77777777" w:rsidR="005138D4" w:rsidRPr="00B714BE" w:rsidRDefault="005138D4">
            <w:pPr>
              <w:pStyle w:val="TAL"/>
            </w:pPr>
          </w:p>
        </w:tc>
      </w:tr>
      <w:tr w:rsidR="005138D4" w:rsidRPr="00B714BE" w14:paraId="20AB1D63"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F6170"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9DE1B"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A722D"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ADCF2" w14:textId="77777777" w:rsidR="005138D4" w:rsidRPr="00B714BE" w:rsidRDefault="005138D4">
            <w:pPr>
              <w:pStyle w:val="TAL"/>
            </w:pPr>
          </w:p>
        </w:tc>
      </w:tr>
      <w:tr w:rsidR="005138D4" w:rsidRPr="00B714BE" w14:paraId="71B4322A"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320E6"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211C4"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0497F"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056F2" w14:textId="77777777" w:rsidR="005138D4" w:rsidRPr="00B714BE" w:rsidRDefault="005138D4">
            <w:pPr>
              <w:pStyle w:val="TAL"/>
            </w:pPr>
          </w:p>
        </w:tc>
      </w:tr>
      <w:tr w:rsidR="005138D4" w:rsidRPr="00B714BE" w14:paraId="0083A5A1" w14:textId="77777777" w:rsidTr="005138D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57490"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5832A" w14:textId="77777777" w:rsidR="005138D4" w:rsidRPr="00B714BE"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5CDB4" w14:textId="77777777" w:rsidR="005138D4" w:rsidRPr="00B714BE"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15E84" w14:textId="77777777" w:rsidR="005138D4" w:rsidRPr="00B714BE" w:rsidRDefault="005138D4">
            <w:pPr>
              <w:pStyle w:val="TAL"/>
            </w:pPr>
          </w:p>
        </w:tc>
      </w:tr>
    </w:tbl>
    <w:p w14:paraId="5575C364" w14:textId="77777777" w:rsidR="005138D4" w:rsidRPr="00B714BE" w:rsidRDefault="005138D4" w:rsidP="005138D4"/>
    <w:p w14:paraId="21D5AC1F" w14:textId="77777777" w:rsidR="005138D4" w:rsidRPr="00B714BE" w:rsidRDefault="005138D4" w:rsidP="005138D4">
      <w:pPr>
        <w:pStyle w:val="TH"/>
      </w:pPr>
      <w:r w:rsidRPr="00B714BE">
        <w:t xml:space="preserve">Table 14.2.3.1.3.3-10: </w:t>
      </w:r>
      <w:r w:rsidRPr="00B714BE">
        <w:rPr>
          <w:i/>
        </w:rPr>
        <w:t xml:space="preserve">RadioBearerConfig </w:t>
      </w:r>
      <w:r w:rsidRPr="00B714BE">
        <w:t>(Table 14.2.3.1.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38D4" w:rsidRPr="00B714BE" w14:paraId="2B654462"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1D38E992" w14:textId="77777777" w:rsidR="005138D4" w:rsidRPr="00B714BE" w:rsidRDefault="005138D4">
            <w:pPr>
              <w:pStyle w:val="TAH"/>
              <w:jc w:val="left"/>
              <w:rPr>
                <w:b w:val="0"/>
              </w:rPr>
            </w:pPr>
            <w:r w:rsidRPr="00B714BE">
              <w:t xml:space="preserve"> </w:t>
            </w:r>
            <w:r w:rsidRPr="00B714BE">
              <w:rPr>
                <w:b w:val="0"/>
              </w:rPr>
              <w:t>Derivation Path: TS 38.508-1 [4], Table 4.6.3-132</w:t>
            </w:r>
          </w:p>
        </w:tc>
      </w:tr>
      <w:tr w:rsidR="005138D4" w:rsidRPr="00B714BE" w14:paraId="7DF309A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6FD1BDF"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2323AA" w14:textId="77777777" w:rsidR="005138D4" w:rsidRPr="00B714BE" w:rsidRDefault="005138D4">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3A1BE895" w14:textId="77777777" w:rsidR="005138D4" w:rsidRPr="00B714BE" w:rsidRDefault="005138D4">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5BB65BF7" w14:textId="77777777" w:rsidR="005138D4" w:rsidRPr="00B714BE" w:rsidRDefault="005138D4">
            <w:pPr>
              <w:pStyle w:val="TAH"/>
            </w:pPr>
            <w:r w:rsidRPr="00B714BE">
              <w:t>Condition</w:t>
            </w:r>
          </w:p>
        </w:tc>
      </w:tr>
      <w:tr w:rsidR="005138D4" w:rsidRPr="00B714BE" w14:paraId="6A14A22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FC5BC88" w14:textId="77777777" w:rsidR="005138D4" w:rsidRPr="00B714BE" w:rsidRDefault="005138D4">
            <w:pPr>
              <w:pStyle w:val="TAL"/>
            </w:pPr>
            <w:r w:rsidRPr="00B714BE">
              <w:t xml:space="preserve">RadioBearer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FDE933D"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68C338F0"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46C4EB8" w14:textId="77777777" w:rsidR="005138D4" w:rsidRPr="00B714BE" w:rsidRDefault="005138D4">
            <w:pPr>
              <w:pStyle w:val="TAL"/>
            </w:pPr>
          </w:p>
        </w:tc>
      </w:tr>
      <w:tr w:rsidR="005138D4" w:rsidRPr="00B714BE" w14:paraId="5621479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49DFD60" w14:textId="77777777" w:rsidR="005138D4" w:rsidRPr="00B714BE" w:rsidRDefault="005138D4">
            <w:pPr>
              <w:pStyle w:val="TAL"/>
              <w:rPr>
                <w:snapToGrid w:val="0"/>
              </w:rPr>
            </w:pPr>
            <w:r w:rsidRPr="00B714BE">
              <w:rPr>
                <w:snapToGrid w:val="0"/>
              </w:rPr>
              <w:t xml:space="preserve">  srb-ToAddModList SEQUENCE (SIZE (1..2)) </w:t>
            </w:r>
            <w:r w:rsidRPr="00B714BE">
              <w:t>OF SRB-ToAddMod {</w:t>
            </w:r>
          </w:p>
        </w:tc>
        <w:tc>
          <w:tcPr>
            <w:tcW w:w="2267" w:type="dxa"/>
            <w:tcBorders>
              <w:top w:val="single" w:sz="4" w:space="0" w:color="auto"/>
              <w:left w:val="single" w:sz="4" w:space="0" w:color="auto"/>
              <w:bottom w:val="single" w:sz="4" w:space="0" w:color="auto"/>
              <w:right w:val="single" w:sz="4" w:space="0" w:color="auto"/>
            </w:tcBorders>
            <w:hideMark/>
          </w:tcPr>
          <w:p w14:paraId="2C0E16BB" w14:textId="77777777" w:rsidR="005138D4" w:rsidRPr="00B714BE" w:rsidRDefault="005138D4">
            <w:pPr>
              <w:pStyle w:val="TAL"/>
            </w:pPr>
            <w:r w:rsidRPr="00B714BE">
              <w:t>2 entries</w:t>
            </w:r>
          </w:p>
        </w:tc>
        <w:tc>
          <w:tcPr>
            <w:tcW w:w="1700" w:type="dxa"/>
            <w:tcBorders>
              <w:top w:val="single" w:sz="4" w:space="0" w:color="auto"/>
              <w:left w:val="single" w:sz="4" w:space="0" w:color="auto"/>
              <w:bottom w:val="single" w:sz="4" w:space="0" w:color="auto"/>
              <w:right w:val="single" w:sz="4" w:space="0" w:color="auto"/>
            </w:tcBorders>
          </w:tcPr>
          <w:p w14:paraId="338AC905"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E4E8A6C" w14:textId="77777777" w:rsidR="005138D4" w:rsidRPr="00B714BE" w:rsidRDefault="005138D4">
            <w:pPr>
              <w:pStyle w:val="TAL"/>
            </w:pPr>
          </w:p>
        </w:tc>
      </w:tr>
      <w:tr w:rsidR="005138D4" w:rsidRPr="00B714BE" w14:paraId="4FCE5CF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5C5784D" w14:textId="77777777" w:rsidR="005138D4" w:rsidRPr="00B714BE" w:rsidRDefault="005138D4">
            <w:pPr>
              <w:pStyle w:val="TAL"/>
              <w:rPr>
                <w:snapToGrid w:val="0"/>
              </w:rPr>
            </w:pPr>
            <w:r w:rsidRPr="00B714BE">
              <w:t xml:space="preserve">    SRB-ToAddMod[1]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3A4FE23"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BB6483A" w14:textId="77777777" w:rsidR="005138D4" w:rsidRPr="00B714BE" w:rsidRDefault="005138D4">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5AFDA5CC" w14:textId="77777777" w:rsidR="005138D4" w:rsidRPr="00B714BE" w:rsidRDefault="005138D4">
            <w:pPr>
              <w:pStyle w:val="TAL"/>
            </w:pPr>
          </w:p>
        </w:tc>
      </w:tr>
      <w:tr w:rsidR="005138D4" w:rsidRPr="00B714BE" w14:paraId="2BD475F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AD0A7F3" w14:textId="77777777" w:rsidR="005138D4" w:rsidRPr="00B714BE" w:rsidRDefault="005138D4">
            <w:pPr>
              <w:pStyle w:val="TAL"/>
              <w:rPr>
                <w:snapToGrid w:val="0"/>
              </w:rPr>
            </w:pPr>
            <w:r w:rsidRPr="00B714BE">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71C7EEAA" w14:textId="77777777" w:rsidR="005138D4" w:rsidRPr="00B714BE" w:rsidRDefault="005138D4">
            <w:pPr>
              <w:pStyle w:val="TAL"/>
            </w:pPr>
            <w:r w:rsidRPr="00B714BE">
              <w:t>SRB-Identity with condition SRB1</w:t>
            </w:r>
          </w:p>
        </w:tc>
        <w:tc>
          <w:tcPr>
            <w:tcW w:w="1700" w:type="dxa"/>
            <w:tcBorders>
              <w:top w:val="single" w:sz="4" w:space="0" w:color="auto"/>
              <w:left w:val="single" w:sz="4" w:space="0" w:color="auto"/>
              <w:bottom w:val="single" w:sz="4" w:space="0" w:color="auto"/>
              <w:right w:val="single" w:sz="4" w:space="0" w:color="auto"/>
            </w:tcBorders>
          </w:tcPr>
          <w:p w14:paraId="1E1BE459"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F13F616" w14:textId="77777777" w:rsidR="005138D4" w:rsidRPr="00B714BE" w:rsidRDefault="005138D4">
            <w:pPr>
              <w:pStyle w:val="TAL"/>
            </w:pPr>
          </w:p>
        </w:tc>
      </w:tr>
      <w:tr w:rsidR="005138D4" w:rsidRPr="00B714BE" w14:paraId="5FCCF373" w14:textId="77777777" w:rsidTr="005138D4">
        <w:tc>
          <w:tcPr>
            <w:tcW w:w="4535" w:type="dxa"/>
            <w:tcBorders>
              <w:top w:val="single" w:sz="4" w:space="0" w:color="auto"/>
              <w:left w:val="single" w:sz="4" w:space="0" w:color="auto"/>
              <w:bottom w:val="nil"/>
              <w:right w:val="single" w:sz="4" w:space="0" w:color="auto"/>
            </w:tcBorders>
            <w:hideMark/>
          </w:tcPr>
          <w:p w14:paraId="10BE8BFB" w14:textId="77777777" w:rsidR="005138D4" w:rsidRPr="00B714BE" w:rsidRDefault="005138D4">
            <w:pPr>
              <w:pStyle w:val="TAL"/>
              <w:rPr>
                <w:snapToGrid w:val="0"/>
              </w:rPr>
            </w:pPr>
            <w:r w:rsidRPr="00B714BE">
              <w:rPr>
                <w:snapToGrid w:val="0"/>
              </w:rPr>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790CCA56" w14:textId="77777777" w:rsidR="005138D4" w:rsidRPr="00B714BE" w:rsidRDefault="005138D4">
            <w:pPr>
              <w:pStyle w:val="TAL"/>
            </w:pPr>
            <w:r w:rsidRPr="00B714BE">
              <w:t>true</w:t>
            </w:r>
          </w:p>
        </w:tc>
        <w:tc>
          <w:tcPr>
            <w:tcW w:w="1700" w:type="dxa"/>
            <w:tcBorders>
              <w:top w:val="single" w:sz="4" w:space="0" w:color="auto"/>
              <w:left w:val="single" w:sz="4" w:space="0" w:color="auto"/>
              <w:bottom w:val="single" w:sz="4" w:space="0" w:color="auto"/>
              <w:right w:val="single" w:sz="4" w:space="0" w:color="auto"/>
            </w:tcBorders>
          </w:tcPr>
          <w:p w14:paraId="7ABB413F"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CC2FF66" w14:textId="77777777" w:rsidR="005138D4" w:rsidRPr="00B714BE" w:rsidRDefault="005138D4">
            <w:pPr>
              <w:pStyle w:val="TAL"/>
            </w:pPr>
          </w:p>
        </w:tc>
      </w:tr>
      <w:tr w:rsidR="005138D4" w:rsidRPr="00B714BE" w14:paraId="0F69147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4A4654F" w14:textId="77777777" w:rsidR="005138D4" w:rsidRPr="00B714BE" w:rsidRDefault="005138D4">
            <w:pPr>
              <w:pStyle w:val="TAL"/>
              <w:rPr>
                <w:snapToGrid w:val="0"/>
              </w:rPr>
            </w:pPr>
            <w:r w:rsidRPr="00B714BE">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41CF5C12"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B0BE63F"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28CD236" w14:textId="77777777" w:rsidR="005138D4" w:rsidRPr="00B714BE" w:rsidRDefault="005138D4">
            <w:pPr>
              <w:pStyle w:val="TAL"/>
            </w:pPr>
          </w:p>
        </w:tc>
      </w:tr>
      <w:tr w:rsidR="005138D4" w:rsidRPr="00B714BE" w14:paraId="784004F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D440C6D" w14:textId="77777777" w:rsidR="005138D4" w:rsidRPr="00B714BE" w:rsidRDefault="005138D4">
            <w:pPr>
              <w:pStyle w:val="TAL"/>
              <w:rPr>
                <w:snapToGrid w:val="0"/>
              </w:rPr>
            </w:pPr>
            <w:r w:rsidRPr="00B714BE">
              <w:t xml:space="preserve">    SRB-ToAddMod[2]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469D8598"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41AE373" w14:textId="77777777" w:rsidR="005138D4" w:rsidRPr="00B714BE" w:rsidRDefault="005138D4">
            <w:pPr>
              <w:pStyle w:val="TAL"/>
            </w:pPr>
            <w:r w:rsidRPr="00B714BE">
              <w:t>entry 2</w:t>
            </w:r>
          </w:p>
        </w:tc>
        <w:tc>
          <w:tcPr>
            <w:tcW w:w="1245" w:type="dxa"/>
            <w:tcBorders>
              <w:top w:val="single" w:sz="4" w:space="0" w:color="auto"/>
              <w:left w:val="single" w:sz="4" w:space="0" w:color="auto"/>
              <w:bottom w:val="single" w:sz="4" w:space="0" w:color="auto"/>
              <w:right w:val="single" w:sz="4" w:space="0" w:color="auto"/>
            </w:tcBorders>
          </w:tcPr>
          <w:p w14:paraId="36947457" w14:textId="77777777" w:rsidR="005138D4" w:rsidRPr="00B714BE" w:rsidRDefault="005138D4">
            <w:pPr>
              <w:pStyle w:val="TAL"/>
            </w:pPr>
          </w:p>
        </w:tc>
      </w:tr>
      <w:tr w:rsidR="005138D4" w:rsidRPr="00B714BE" w14:paraId="65B441D5"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B0B965A" w14:textId="77777777" w:rsidR="005138D4" w:rsidRPr="00B714BE" w:rsidRDefault="005138D4">
            <w:pPr>
              <w:pStyle w:val="TAL"/>
              <w:rPr>
                <w:snapToGrid w:val="0"/>
              </w:rPr>
            </w:pPr>
            <w:r w:rsidRPr="00B714BE">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1693E911" w14:textId="77777777" w:rsidR="005138D4" w:rsidRPr="00B714BE" w:rsidRDefault="005138D4">
            <w:pPr>
              <w:pStyle w:val="TAL"/>
            </w:pPr>
            <w:r w:rsidRPr="00B714BE">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4360FA02"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A63E77B" w14:textId="77777777" w:rsidR="005138D4" w:rsidRPr="00B714BE" w:rsidRDefault="005138D4">
            <w:pPr>
              <w:pStyle w:val="TAL"/>
            </w:pPr>
          </w:p>
        </w:tc>
      </w:tr>
      <w:tr w:rsidR="005138D4" w:rsidRPr="00B714BE" w14:paraId="77A7A9ED" w14:textId="77777777" w:rsidTr="005138D4">
        <w:tc>
          <w:tcPr>
            <w:tcW w:w="4535" w:type="dxa"/>
            <w:tcBorders>
              <w:top w:val="single" w:sz="4" w:space="0" w:color="auto"/>
              <w:left w:val="single" w:sz="4" w:space="0" w:color="auto"/>
              <w:bottom w:val="nil"/>
              <w:right w:val="single" w:sz="4" w:space="0" w:color="auto"/>
            </w:tcBorders>
            <w:hideMark/>
          </w:tcPr>
          <w:p w14:paraId="4F4E74CD" w14:textId="77777777" w:rsidR="005138D4" w:rsidRPr="00B714BE" w:rsidRDefault="005138D4">
            <w:pPr>
              <w:pStyle w:val="TAL"/>
              <w:rPr>
                <w:snapToGrid w:val="0"/>
              </w:rPr>
            </w:pPr>
            <w:r w:rsidRPr="00B714BE">
              <w:rPr>
                <w:snapToGrid w:val="0"/>
              </w:rPr>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0FE3AFF2" w14:textId="77777777" w:rsidR="005138D4" w:rsidRPr="00B714BE" w:rsidRDefault="005138D4">
            <w:pPr>
              <w:pStyle w:val="TAL"/>
            </w:pPr>
            <w:r w:rsidRPr="00B714BE">
              <w:t>true</w:t>
            </w:r>
          </w:p>
        </w:tc>
        <w:tc>
          <w:tcPr>
            <w:tcW w:w="1700" w:type="dxa"/>
            <w:tcBorders>
              <w:top w:val="single" w:sz="4" w:space="0" w:color="auto"/>
              <w:left w:val="single" w:sz="4" w:space="0" w:color="auto"/>
              <w:bottom w:val="single" w:sz="4" w:space="0" w:color="auto"/>
              <w:right w:val="single" w:sz="4" w:space="0" w:color="auto"/>
            </w:tcBorders>
          </w:tcPr>
          <w:p w14:paraId="2CE197BB"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58698FA" w14:textId="77777777" w:rsidR="005138D4" w:rsidRPr="00B714BE" w:rsidRDefault="005138D4">
            <w:pPr>
              <w:pStyle w:val="TAL"/>
            </w:pPr>
          </w:p>
        </w:tc>
      </w:tr>
      <w:tr w:rsidR="005138D4" w:rsidRPr="00B714BE" w14:paraId="7DED8A1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62ED3A5" w14:textId="77777777" w:rsidR="005138D4" w:rsidRPr="00B714BE" w:rsidRDefault="005138D4">
            <w:pPr>
              <w:pStyle w:val="TAL"/>
              <w:rPr>
                <w:snapToGrid w:val="0"/>
              </w:rPr>
            </w:pPr>
            <w:r w:rsidRPr="00B714BE">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D7A462B"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56E2C8BF"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553C1B3B" w14:textId="77777777" w:rsidR="005138D4" w:rsidRPr="00B714BE" w:rsidRDefault="005138D4">
            <w:pPr>
              <w:pStyle w:val="TAL"/>
            </w:pPr>
          </w:p>
        </w:tc>
      </w:tr>
      <w:tr w:rsidR="005138D4" w:rsidRPr="00B714BE" w14:paraId="61A3AAC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CD75E2A" w14:textId="77777777" w:rsidR="005138D4" w:rsidRPr="00B714BE" w:rsidRDefault="005138D4">
            <w:pPr>
              <w:pStyle w:val="TAL"/>
              <w:rPr>
                <w:snapToGrid w:val="0"/>
              </w:rPr>
            </w:pPr>
            <w:r w:rsidRPr="00B714BE">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0D442197"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9C95767"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C2AD114" w14:textId="77777777" w:rsidR="005138D4" w:rsidRPr="00B714BE" w:rsidRDefault="005138D4">
            <w:pPr>
              <w:pStyle w:val="TAL"/>
            </w:pPr>
          </w:p>
        </w:tc>
      </w:tr>
      <w:tr w:rsidR="005138D4" w:rsidRPr="00B714BE" w14:paraId="4F02CB2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EDA9AAF" w14:textId="77777777" w:rsidR="005138D4" w:rsidRPr="00B714BE" w:rsidRDefault="005138D4">
            <w:pPr>
              <w:pStyle w:val="TAL"/>
            </w:pPr>
            <w:r w:rsidRPr="00B714BE">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036D0CFC" w14:textId="77777777" w:rsidR="005138D4" w:rsidRPr="00B714BE" w:rsidRDefault="005138D4">
            <w:pPr>
              <w:pStyle w:val="TAL"/>
            </w:pPr>
            <w:r w:rsidRPr="00B714BE">
              <w:t>n entries</w:t>
            </w:r>
          </w:p>
        </w:tc>
        <w:tc>
          <w:tcPr>
            <w:tcW w:w="1700" w:type="dxa"/>
            <w:tcBorders>
              <w:top w:val="single" w:sz="4" w:space="0" w:color="auto"/>
              <w:left w:val="single" w:sz="4" w:space="0" w:color="auto"/>
              <w:bottom w:val="single" w:sz="4" w:space="0" w:color="auto"/>
              <w:right w:val="single" w:sz="4" w:space="0" w:color="auto"/>
            </w:tcBorders>
            <w:hideMark/>
          </w:tcPr>
          <w:p w14:paraId="0997D81F" w14:textId="77777777" w:rsidR="005138D4" w:rsidRPr="00B714BE" w:rsidRDefault="005138D4">
            <w:pPr>
              <w:pStyle w:val="TAL"/>
              <w:rPr>
                <w:lang w:eastAsia="zh-CN"/>
              </w:rPr>
            </w:pPr>
            <w:r w:rsidRPr="00B714BE">
              <w:rPr>
                <w:lang w:eastAsia="zh-CN"/>
              </w:rPr>
              <w:t xml:space="preserve">n is the number of DRBs </w:t>
            </w:r>
          </w:p>
        </w:tc>
        <w:tc>
          <w:tcPr>
            <w:tcW w:w="1245" w:type="dxa"/>
            <w:tcBorders>
              <w:top w:val="single" w:sz="4" w:space="0" w:color="auto"/>
              <w:left w:val="single" w:sz="4" w:space="0" w:color="auto"/>
              <w:bottom w:val="single" w:sz="4" w:space="0" w:color="auto"/>
              <w:right w:val="single" w:sz="4" w:space="0" w:color="auto"/>
            </w:tcBorders>
          </w:tcPr>
          <w:p w14:paraId="214AD60F" w14:textId="77777777" w:rsidR="005138D4" w:rsidRPr="00B714BE" w:rsidRDefault="005138D4">
            <w:pPr>
              <w:pStyle w:val="TAL"/>
              <w:rPr>
                <w:lang w:eastAsia="zh-CN"/>
              </w:rPr>
            </w:pPr>
          </w:p>
        </w:tc>
      </w:tr>
      <w:tr w:rsidR="005138D4" w:rsidRPr="00B714BE" w14:paraId="66AD45B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9385882" w14:textId="77777777" w:rsidR="005138D4" w:rsidRPr="00B714BE" w:rsidRDefault="005138D4">
            <w:pPr>
              <w:pStyle w:val="TAL"/>
            </w:pPr>
            <w:r w:rsidRPr="00B714BE">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41A835B0"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D207F32" w14:textId="77777777" w:rsidR="005138D4" w:rsidRPr="00B714BE" w:rsidRDefault="005138D4">
            <w:pPr>
              <w:pStyle w:val="TAL"/>
              <w:rPr>
                <w:lang w:eastAsia="zh-CN"/>
              </w:rPr>
            </w:pPr>
            <w:r w:rsidRPr="00B714BE">
              <w:rPr>
                <w:lang w:eastAsia="zh-CN"/>
              </w:rPr>
              <w:t xml:space="preserve">entry </w:t>
            </w:r>
            <w:r w:rsidRPr="00B714BE">
              <w:t>[k, k=1..n]</w:t>
            </w:r>
          </w:p>
        </w:tc>
        <w:tc>
          <w:tcPr>
            <w:tcW w:w="1245" w:type="dxa"/>
            <w:tcBorders>
              <w:top w:val="single" w:sz="4" w:space="0" w:color="auto"/>
              <w:left w:val="single" w:sz="4" w:space="0" w:color="auto"/>
              <w:bottom w:val="single" w:sz="4" w:space="0" w:color="auto"/>
              <w:right w:val="single" w:sz="4" w:space="0" w:color="auto"/>
            </w:tcBorders>
          </w:tcPr>
          <w:p w14:paraId="12BC8E56" w14:textId="77777777" w:rsidR="005138D4" w:rsidRPr="00B714BE" w:rsidRDefault="005138D4">
            <w:pPr>
              <w:pStyle w:val="TAL"/>
            </w:pPr>
          </w:p>
        </w:tc>
      </w:tr>
      <w:tr w:rsidR="005138D4" w:rsidRPr="00B714BE" w14:paraId="2B00C62D"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0597553" w14:textId="77777777" w:rsidR="005138D4" w:rsidRPr="00B714BE" w:rsidRDefault="005138D4">
            <w:pPr>
              <w:pStyle w:val="TAL"/>
            </w:pPr>
            <w:r w:rsidRPr="00B714BE">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22F6A8D3" w14:textId="77777777" w:rsidR="005138D4" w:rsidRPr="00B714BE" w:rsidRDefault="005138D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BB77EEA"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8CD628" w14:textId="77777777" w:rsidR="005138D4" w:rsidRPr="00B714BE" w:rsidRDefault="005138D4">
            <w:pPr>
              <w:pStyle w:val="TAL"/>
            </w:pPr>
          </w:p>
        </w:tc>
      </w:tr>
      <w:tr w:rsidR="005138D4" w:rsidRPr="00B714BE" w14:paraId="646284A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7BF79BF" w14:textId="77777777" w:rsidR="005138D4" w:rsidRPr="00B714BE" w:rsidRDefault="005138D4">
            <w:pPr>
              <w:pStyle w:val="TAL"/>
            </w:pPr>
            <w:r w:rsidRPr="00B714BE">
              <w:t xml:space="preserve">        sdap-Config</w:t>
            </w:r>
          </w:p>
        </w:tc>
        <w:tc>
          <w:tcPr>
            <w:tcW w:w="2267" w:type="dxa"/>
            <w:tcBorders>
              <w:top w:val="single" w:sz="4" w:space="0" w:color="auto"/>
              <w:left w:val="single" w:sz="4" w:space="0" w:color="auto"/>
              <w:bottom w:val="single" w:sz="4" w:space="0" w:color="auto"/>
              <w:right w:val="single" w:sz="4" w:space="0" w:color="auto"/>
            </w:tcBorders>
            <w:hideMark/>
          </w:tcPr>
          <w:p w14:paraId="67AE8693" w14:textId="77777777" w:rsidR="005138D4" w:rsidRPr="00B714BE" w:rsidRDefault="005138D4">
            <w:pPr>
              <w:pStyle w:val="TAL"/>
              <w:rPr>
                <w:lang w:eastAsia="zh-CN"/>
              </w:rPr>
            </w:pPr>
            <w:r w:rsidRPr="00B714BE">
              <w:t>SDAP-Config</w:t>
            </w:r>
          </w:p>
        </w:tc>
        <w:tc>
          <w:tcPr>
            <w:tcW w:w="1700" w:type="dxa"/>
            <w:tcBorders>
              <w:top w:val="single" w:sz="4" w:space="0" w:color="auto"/>
              <w:left w:val="single" w:sz="4" w:space="0" w:color="auto"/>
              <w:bottom w:val="single" w:sz="4" w:space="0" w:color="auto"/>
              <w:right w:val="single" w:sz="4" w:space="0" w:color="auto"/>
            </w:tcBorders>
          </w:tcPr>
          <w:p w14:paraId="2D6DAEB6"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3D458E0" w14:textId="77777777" w:rsidR="005138D4" w:rsidRPr="00B714BE" w:rsidRDefault="005138D4">
            <w:pPr>
              <w:pStyle w:val="TAL"/>
            </w:pPr>
          </w:p>
        </w:tc>
      </w:tr>
      <w:tr w:rsidR="005138D4" w:rsidRPr="00B714BE" w14:paraId="15D8DA3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2870CF9"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0209894C" w14:textId="77777777" w:rsidR="005138D4" w:rsidRPr="00B714BE" w:rsidRDefault="005138D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2E4DE1C"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29A62C" w14:textId="77777777" w:rsidR="005138D4" w:rsidRPr="00B714BE" w:rsidRDefault="005138D4">
            <w:pPr>
              <w:pStyle w:val="TAL"/>
            </w:pPr>
          </w:p>
        </w:tc>
      </w:tr>
      <w:tr w:rsidR="005138D4" w:rsidRPr="00B714BE" w14:paraId="44EA7E6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B37A5CD" w14:textId="77777777" w:rsidR="005138D4" w:rsidRPr="00B714BE" w:rsidRDefault="005138D4">
            <w:pPr>
              <w:pStyle w:val="TAL"/>
            </w:pPr>
            <w:r w:rsidRPr="00B714BE">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60E08A0E" w14:textId="77777777" w:rsidR="005138D4" w:rsidRPr="00B714BE" w:rsidRDefault="005138D4">
            <w:pPr>
              <w:pStyle w:val="TAL"/>
              <w:rPr>
                <w:lang w:eastAsia="zh-CN"/>
              </w:rPr>
            </w:pPr>
            <w:r w:rsidRPr="00B714BE">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211D1A19"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47EF0D8" w14:textId="77777777" w:rsidR="005138D4" w:rsidRPr="00B714BE" w:rsidRDefault="005138D4">
            <w:pPr>
              <w:pStyle w:val="TAL"/>
            </w:pPr>
          </w:p>
        </w:tc>
      </w:tr>
      <w:tr w:rsidR="005138D4" w:rsidRPr="00B714BE" w14:paraId="1B5305E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3006A5E" w14:textId="77777777" w:rsidR="005138D4" w:rsidRPr="00B714BE" w:rsidRDefault="005138D4">
            <w:pPr>
              <w:pStyle w:val="TAL"/>
            </w:pPr>
            <w:r w:rsidRPr="00B714BE">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71FD8B63" w14:textId="77777777" w:rsidR="005138D4" w:rsidRPr="00B714BE" w:rsidRDefault="005138D4">
            <w:pPr>
              <w:pStyle w:val="TAL"/>
              <w:rPr>
                <w:lang w:eastAsia="zh-CN"/>
              </w:rPr>
            </w:pPr>
            <w:r w:rsidRPr="00B714BE">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26D93CE4"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701CE44" w14:textId="77777777" w:rsidR="005138D4" w:rsidRPr="00B714BE" w:rsidRDefault="005138D4">
            <w:pPr>
              <w:pStyle w:val="TAL"/>
            </w:pPr>
          </w:p>
        </w:tc>
      </w:tr>
      <w:tr w:rsidR="005138D4" w:rsidRPr="00B714BE" w14:paraId="1C0C02B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B1765C8" w14:textId="77777777" w:rsidR="005138D4" w:rsidRPr="00B714BE" w:rsidRDefault="005138D4">
            <w:pPr>
              <w:pStyle w:val="TAL"/>
            </w:pPr>
            <w:r w:rsidRPr="00B714BE">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2BA8A032" w14:textId="77777777" w:rsidR="005138D4" w:rsidRPr="00B714BE" w:rsidRDefault="005138D4">
            <w:pPr>
              <w:pStyle w:val="TAL"/>
              <w:rPr>
                <w:lang w:eastAsia="zh-CN"/>
              </w:rPr>
            </w:pPr>
            <w:r w:rsidRPr="00B714BE">
              <w:t>PDCP-Config</w:t>
            </w:r>
          </w:p>
        </w:tc>
        <w:tc>
          <w:tcPr>
            <w:tcW w:w="1700" w:type="dxa"/>
            <w:tcBorders>
              <w:top w:val="single" w:sz="4" w:space="0" w:color="auto"/>
              <w:left w:val="single" w:sz="4" w:space="0" w:color="auto"/>
              <w:bottom w:val="single" w:sz="4" w:space="0" w:color="auto"/>
              <w:right w:val="single" w:sz="4" w:space="0" w:color="auto"/>
            </w:tcBorders>
          </w:tcPr>
          <w:p w14:paraId="7F165F46"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851FAB7" w14:textId="77777777" w:rsidR="005138D4" w:rsidRPr="00B714BE" w:rsidRDefault="005138D4">
            <w:pPr>
              <w:pStyle w:val="TAL"/>
            </w:pPr>
          </w:p>
        </w:tc>
      </w:tr>
      <w:tr w:rsidR="005138D4" w:rsidRPr="00B714BE" w14:paraId="1D1B6BD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3D1F8B6" w14:textId="77777777" w:rsidR="005138D4" w:rsidRPr="00B714BE" w:rsidRDefault="005138D4">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93F0EBE"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3258ACF"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4ADD5F" w14:textId="77777777" w:rsidR="005138D4" w:rsidRPr="00B714BE" w:rsidRDefault="005138D4">
            <w:pPr>
              <w:pStyle w:val="TAL"/>
            </w:pPr>
          </w:p>
        </w:tc>
      </w:tr>
      <w:tr w:rsidR="005138D4" w:rsidRPr="00B714BE" w14:paraId="407D3F0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005F2C6"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3F3F6893"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E9BB6A6"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BB0A0C" w14:textId="77777777" w:rsidR="005138D4" w:rsidRPr="00B714BE" w:rsidRDefault="005138D4">
            <w:pPr>
              <w:pStyle w:val="TAL"/>
            </w:pPr>
          </w:p>
        </w:tc>
      </w:tr>
      <w:tr w:rsidR="005138D4" w:rsidRPr="00B714BE" w14:paraId="174B5DA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FE8EDFB" w14:textId="77777777" w:rsidR="005138D4" w:rsidRPr="00B714BE" w:rsidRDefault="005138D4">
            <w:pPr>
              <w:pStyle w:val="TAL"/>
            </w:pPr>
            <w:r w:rsidRPr="00B714BE">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45FE6D41"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CB243DC"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DE22251" w14:textId="77777777" w:rsidR="005138D4" w:rsidRPr="00B714BE" w:rsidRDefault="005138D4">
            <w:pPr>
              <w:pStyle w:val="TAL"/>
            </w:pPr>
          </w:p>
        </w:tc>
      </w:tr>
      <w:tr w:rsidR="005138D4" w:rsidRPr="00B714BE" w14:paraId="605DE60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153F262" w14:textId="77777777" w:rsidR="005138D4" w:rsidRPr="00B714BE" w:rsidRDefault="005138D4">
            <w:pPr>
              <w:pStyle w:val="TAL"/>
            </w:pPr>
            <w:r w:rsidRPr="00B714BE">
              <w:t xml:space="preserve">    securityAlgorithmConfig</w:t>
            </w:r>
          </w:p>
        </w:tc>
        <w:tc>
          <w:tcPr>
            <w:tcW w:w="2267" w:type="dxa"/>
            <w:tcBorders>
              <w:top w:val="single" w:sz="4" w:space="0" w:color="auto"/>
              <w:left w:val="single" w:sz="4" w:space="0" w:color="auto"/>
              <w:bottom w:val="single" w:sz="4" w:space="0" w:color="auto"/>
              <w:right w:val="single" w:sz="4" w:space="0" w:color="auto"/>
            </w:tcBorders>
            <w:hideMark/>
          </w:tcPr>
          <w:p w14:paraId="4C866DF8" w14:textId="77777777" w:rsidR="005138D4" w:rsidRPr="00B714BE" w:rsidRDefault="005138D4">
            <w:pPr>
              <w:pStyle w:val="TAL"/>
            </w:pPr>
            <w:r w:rsidRPr="00B714BE">
              <w:t>SecurityAlgorithmConfig</w:t>
            </w:r>
          </w:p>
        </w:tc>
        <w:tc>
          <w:tcPr>
            <w:tcW w:w="1700" w:type="dxa"/>
            <w:tcBorders>
              <w:top w:val="single" w:sz="4" w:space="0" w:color="auto"/>
              <w:left w:val="single" w:sz="4" w:space="0" w:color="auto"/>
              <w:bottom w:val="single" w:sz="4" w:space="0" w:color="auto"/>
              <w:right w:val="single" w:sz="4" w:space="0" w:color="auto"/>
            </w:tcBorders>
          </w:tcPr>
          <w:p w14:paraId="5C35B129"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2DA6B95" w14:textId="77777777" w:rsidR="005138D4" w:rsidRPr="00B714BE" w:rsidRDefault="005138D4">
            <w:pPr>
              <w:pStyle w:val="TAL"/>
            </w:pPr>
          </w:p>
        </w:tc>
      </w:tr>
      <w:tr w:rsidR="005138D4" w:rsidRPr="00B714BE" w14:paraId="5ECC2F3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D4D9B05" w14:textId="77777777" w:rsidR="005138D4" w:rsidRPr="00B714BE" w:rsidRDefault="005138D4">
            <w:pPr>
              <w:pStyle w:val="TAL"/>
            </w:pPr>
            <w:r w:rsidRPr="00B714BE">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7540BC72" w14:textId="77777777" w:rsidR="005138D4" w:rsidRPr="00B714BE" w:rsidRDefault="005138D4">
            <w:pPr>
              <w:pStyle w:val="TAL"/>
            </w:pPr>
            <w:r w:rsidRPr="00B714BE">
              <w:t>master</w:t>
            </w:r>
          </w:p>
        </w:tc>
        <w:tc>
          <w:tcPr>
            <w:tcW w:w="1700" w:type="dxa"/>
            <w:tcBorders>
              <w:top w:val="single" w:sz="4" w:space="0" w:color="auto"/>
              <w:left w:val="single" w:sz="4" w:space="0" w:color="auto"/>
              <w:bottom w:val="single" w:sz="4" w:space="0" w:color="auto"/>
              <w:right w:val="single" w:sz="4" w:space="0" w:color="auto"/>
            </w:tcBorders>
          </w:tcPr>
          <w:p w14:paraId="4F8A5301"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89F354B" w14:textId="77777777" w:rsidR="005138D4" w:rsidRPr="00B714BE" w:rsidRDefault="005138D4">
            <w:pPr>
              <w:pStyle w:val="TAL"/>
            </w:pPr>
          </w:p>
        </w:tc>
      </w:tr>
      <w:tr w:rsidR="005138D4" w:rsidRPr="00B714BE" w14:paraId="0479398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A3D7C25"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03D085BD"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1A76585"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3DEE928E" w14:textId="77777777" w:rsidR="005138D4" w:rsidRPr="00B714BE" w:rsidRDefault="005138D4">
            <w:pPr>
              <w:pStyle w:val="TAL"/>
            </w:pPr>
          </w:p>
        </w:tc>
      </w:tr>
      <w:tr w:rsidR="005138D4" w:rsidRPr="00B714BE" w14:paraId="599C575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9A02DF5" w14:textId="77777777" w:rsidR="005138D4" w:rsidRPr="00B714BE" w:rsidRDefault="005138D4">
            <w:pPr>
              <w:pStyle w:val="TAL"/>
            </w:pPr>
            <w:r w:rsidRPr="00B714BE">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510FE1E6" w14:textId="77777777" w:rsidR="005138D4" w:rsidRPr="00B714BE" w:rsidRDefault="005138D4">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695A22D9"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41F7C70F" w14:textId="77777777" w:rsidR="005138D4" w:rsidRPr="00B714BE" w:rsidRDefault="005138D4">
            <w:pPr>
              <w:pStyle w:val="TAL"/>
              <w:rPr>
                <w:lang w:eastAsia="zh-CN"/>
              </w:rPr>
            </w:pPr>
          </w:p>
        </w:tc>
      </w:tr>
      <w:tr w:rsidR="005138D4" w:rsidRPr="00B714BE" w14:paraId="33FBEEB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DCEF2ED" w14:textId="77777777" w:rsidR="005138D4" w:rsidRPr="00B714BE" w:rsidRDefault="005138D4">
            <w:pPr>
              <w:pStyle w:val="TAL"/>
            </w:pPr>
            <w:r w:rsidRPr="00B714BE">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674A5DE3"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B00CDF8" w14:textId="77777777" w:rsidR="005138D4" w:rsidRPr="00B714BE" w:rsidRDefault="005138D4">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58EA6A46" w14:textId="77777777" w:rsidR="005138D4" w:rsidRPr="00B714BE" w:rsidRDefault="005138D4">
            <w:pPr>
              <w:pStyle w:val="TAL"/>
            </w:pPr>
          </w:p>
        </w:tc>
      </w:tr>
      <w:tr w:rsidR="005138D4" w:rsidRPr="00B714BE" w14:paraId="0537852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30118C0" w14:textId="77777777" w:rsidR="005138D4" w:rsidRPr="00B714BE" w:rsidRDefault="005138D4">
            <w:pPr>
              <w:pStyle w:val="TAL"/>
            </w:pPr>
            <w:r w:rsidRPr="00B714BE">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3C1F61C8" w14:textId="77777777" w:rsidR="005138D4" w:rsidRPr="00B714BE" w:rsidRDefault="005138D4">
            <w:pPr>
              <w:pStyle w:val="TAL"/>
            </w:pPr>
            <w:r w:rsidRPr="00B714BE">
              <w:t>TMGI</w:t>
            </w:r>
          </w:p>
        </w:tc>
        <w:tc>
          <w:tcPr>
            <w:tcW w:w="1700" w:type="dxa"/>
            <w:tcBorders>
              <w:top w:val="single" w:sz="4" w:space="0" w:color="auto"/>
              <w:left w:val="single" w:sz="4" w:space="0" w:color="auto"/>
              <w:bottom w:val="single" w:sz="4" w:space="0" w:color="auto"/>
              <w:right w:val="single" w:sz="4" w:space="0" w:color="auto"/>
            </w:tcBorders>
          </w:tcPr>
          <w:p w14:paraId="1AF6FBF1"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02C0E91" w14:textId="77777777" w:rsidR="005138D4" w:rsidRPr="00B714BE" w:rsidRDefault="005138D4">
            <w:pPr>
              <w:pStyle w:val="TAL"/>
            </w:pPr>
          </w:p>
        </w:tc>
      </w:tr>
      <w:tr w:rsidR="005138D4" w:rsidRPr="00B714BE" w14:paraId="5D8156E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DFAFC29" w14:textId="77777777" w:rsidR="005138D4" w:rsidRPr="00B714BE" w:rsidRDefault="005138D4">
            <w:pPr>
              <w:pStyle w:val="TAL"/>
            </w:pPr>
            <w:r w:rsidRPr="00B714BE">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60A87B12" w14:textId="77777777" w:rsidR="005138D4" w:rsidRPr="00B714BE" w:rsidRDefault="005138D4">
            <w:pPr>
              <w:pStyle w:val="TAL"/>
              <w:rPr>
                <w:lang w:eastAsia="zh-CN"/>
              </w:rPr>
            </w:pPr>
            <w:r w:rsidRPr="00B714BE">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3A865B00" w14:textId="77777777" w:rsidR="005138D4" w:rsidRPr="00B714BE" w:rsidRDefault="005138D4">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4F5DD356" w14:textId="77777777" w:rsidR="005138D4" w:rsidRPr="00B714BE" w:rsidRDefault="005138D4">
            <w:pPr>
              <w:pStyle w:val="TAL"/>
            </w:pPr>
          </w:p>
        </w:tc>
      </w:tr>
      <w:tr w:rsidR="005138D4" w:rsidRPr="00B714BE" w14:paraId="089D08F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5EF6210" w14:textId="77777777" w:rsidR="005138D4" w:rsidRPr="00B714BE" w:rsidRDefault="005138D4">
            <w:pPr>
              <w:pStyle w:val="TAL"/>
            </w:pPr>
            <w:r w:rsidRPr="00B714BE">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0B91D59C" w14:textId="77777777" w:rsidR="005138D4" w:rsidRPr="00B714BE" w:rsidRDefault="005138D4">
            <w:pPr>
              <w:pStyle w:val="TAL"/>
              <w:rPr>
                <w:lang w:eastAsia="zh-CN"/>
              </w:rPr>
            </w:pPr>
            <w:r w:rsidRPr="00B714BE">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74BC7452"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CC765E5" w14:textId="77777777" w:rsidR="005138D4" w:rsidRPr="00B714BE" w:rsidRDefault="005138D4">
            <w:pPr>
              <w:pStyle w:val="TAL"/>
            </w:pPr>
          </w:p>
        </w:tc>
      </w:tr>
      <w:tr w:rsidR="005138D4" w:rsidRPr="00B714BE" w14:paraId="53E72FA5" w14:textId="77777777" w:rsidTr="005138D4">
        <w:tc>
          <w:tcPr>
            <w:tcW w:w="4535" w:type="dxa"/>
            <w:tcBorders>
              <w:top w:val="single" w:sz="4" w:space="0" w:color="auto"/>
              <w:left w:val="single" w:sz="4" w:space="0" w:color="auto"/>
              <w:bottom w:val="nil"/>
              <w:right w:val="single" w:sz="4" w:space="0" w:color="auto"/>
            </w:tcBorders>
            <w:hideMark/>
          </w:tcPr>
          <w:p w14:paraId="0B6EA310" w14:textId="77777777" w:rsidR="005138D4" w:rsidRPr="00B714BE" w:rsidRDefault="005138D4">
            <w:pPr>
              <w:pStyle w:val="TAL"/>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2E72456D" w14:textId="77777777" w:rsidR="005138D4" w:rsidRPr="00B714BE" w:rsidRDefault="005138D4">
            <w:pPr>
              <w:pStyle w:val="TAL"/>
            </w:pPr>
            <w:r w:rsidRPr="00B714BE">
              <w:t>PDCP-Config</w:t>
            </w:r>
          </w:p>
        </w:tc>
        <w:tc>
          <w:tcPr>
            <w:tcW w:w="1700" w:type="dxa"/>
            <w:tcBorders>
              <w:top w:val="single" w:sz="4" w:space="0" w:color="auto"/>
              <w:left w:val="single" w:sz="4" w:space="0" w:color="auto"/>
              <w:bottom w:val="single" w:sz="4" w:space="0" w:color="auto"/>
              <w:right w:val="single" w:sz="4" w:space="0" w:color="auto"/>
            </w:tcBorders>
            <w:hideMark/>
          </w:tcPr>
          <w:p w14:paraId="70DE2B4E" w14:textId="77777777" w:rsidR="005138D4" w:rsidRPr="00B714BE" w:rsidRDefault="005138D4">
            <w:pPr>
              <w:pStyle w:val="TAL"/>
            </w:pPr>
            <w:r w:rsidRPr="00B714BE">
              <w:t>Table 14.2.3.1.3.3-11</w:t>
            </w:r>
          </w:p>
        </w:tc>
        <w:tc>
          <w:tcPr>
            <w:tcW w:w="1245" w:type="dxa"/>
            <w:tcBorders>
              <w:top w:val="single" w:sz="4" w:space="0" w:color="auto"/>
              <w:left w:val="single" w:sz="4" w:space="0" w:color="auto"/>
              <w:bottom w:val="single" w:sz="4" w:space="0" w:color="auto"/>
              <w:right w:val="single" w:sz="4" w:space="0" w:color="auto"/>
            </w:tcBorders>
          </w:tcPr>
          <w:p w14:paraId="16303ED5" w14:textId="77777777" w:rsidR="005138D4" w:rsidRPr="00B714BE" w:rsidRDefault="005138D4">
            <w:pPr>
              <w:pStyle w:val="TAL"/>
            </w:pPr>
          </w:p>
        </w:tc>
      </w:tr>
      <w:tr w:rsidR="005138D4" w:rsidRPr="00B714BE" w14:paraId="2AC98A4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71BA49B" w14:textId="77777777" w:rsidR="005138D4" w:rsidRPr="00B714BE" w:rsidRDefault="005138D4">
            <w:pPr>
              <w:pStyle w:val="TAL"/>
              <w:ind w:firstLine="195"/>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A86BC15"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DEA2914"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B36A7A0" w14:textId="77777777" w:rsidR="005138D4" w:rsidRPr="00B714BE" w:rsidRDefault="005138D4">
            <w:pPr>
              <w:pStyle w:val="TAL"/>
            </w:pPr>
          </w:p>
        </w:tc>
      </w:tr>
      <w:tr w:rsidR="005138D4" w:rsidRPr="00B714BE" w14:paraId="3799094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0CAA807"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99CCD0A"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1F72D0D3"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2C2007A" w14:textId="77777777" w:rsidR="005138D4" w:rsidRPr="00B714BE" w:rsidRDefault="005138D4">
            <w:pPr>
              <w:pStyle w:val="TAL"/>
            </w:pPr>
          </w:p>
        </w:tc>
      </w:tr>
      <w:tr w:rsidR="005138D4" w:rsidRPr="00B714BE" w14:paraId="0775EC07"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505FB82"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518E505D"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5BADEB15"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3A2062AA" w14:textId="77777777" w:rsidR="005138D4" w:rsidRPr="00B714BE" w:rsidRDefault="005138D4">
            <w:pPr>
              <w:pStyle w:val="TAL"/>
            </w:pPr>
          </w:p>
        </w:tc>
      </w:tr>
    </w:tbl>
    <w:p w14:paraId="51EC7AF8" w14:textId="77777777" w:rsidR="005138D4" w:rsidRPr="00B714BE" w:rsidRDefault="005138D4" w:rsidP="005138D4"/>
    <w:p w14:paraId="78365F4C" w14:textId="77777777" w:rsidR="005138D4" w:rsidRPr="00B714BE" w:rsidRDefault="005138D4" w:rsidP="005138D4">
      <w:pPr>
        <w:pStyle w:val="TH"/>
        <w:rPr>
          <w:i/>
          <w:iCs/>
        </w:rPr>
      </w:pPr>
      <w:r w:rsidRPr="00B714BE">
        <w:t xml:space="preserve">Table 14.2.3.1.3.3-11: </w:t>
      </w:r>
      <w:r w:rsidRPr="00B714BE">
        <w:rPr>
          <w:i/>
          <w:iCs/>
        </w:rPr>
        <w:t xml:space="preserve">PDCP-Config </w:t>
      </w:r>
      <w:r w:rsidRPr="00B714BE">
        <w:rPr>
          <w:iCs/>
        </w:rPr>
        <w:t>(</w:t>
      </w:r>
      <w:r w:rsidRPr="00B714BE">
        <w:t>Table 14.2.3.1.3.3-10</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B714BE" w14:paraId="76A22CEE"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58F2D354" w14:textId="77777777" w:rsidR="005138D4" w:rsidRPr="00B714BE" w:rsidRDefault="005138D4">
            <w:pPr>
              <w:pStyle w:val="TAH"/>
              <w:jc w:val="left"/>
              <w:rPr>
                <w:b w:val="0"/>
              </w:rPr>
            </w:pPr>
            <w:r w:rsidRPr="00B714BE">
              <w:rPr>
                <w:b w:val="0"/>
              </w:rPr>
              <w:t>Derivation Path: TS 38.508-1 [4], Table 4.6.3-99, condition UM_MRB</w:t>
            </w:r>
          </w:p>
        </w:tc>
      </w:tr>
      <w:tr w:rsidR="005138D4" w:rsidRPr="00B714BE" w14:paraId="2F104DB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6A2AA7C"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7332FB" w14:textId="77777777" w:rsidR="005138D4" w:rsidRPr="00B714BE" w:rsidRDefault="005138D4">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0377C285" w14:textId="77777777" w:rsidR="005138D4" w:rsidRPr="00B714BE" w:rsidRDefault="005138D4">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246E1B0B" w14:textId="77777777" w:rsidR="005138D4" w:rsidRPr="00B714BE" w:rsidRDefault="005138D4">
            <w:pPr>
              <w:pStyle w:val="TAH"/>
            </w:pPr>
            <w:r w:rsidRPr="00B714BE">
              <w:t>Condition</w:t>
            </w:r>
          </w:p>
        </w:tc>
      </w:tr>
      <w:tr w:rsidR="005138D4" w:rsidRPr="00B714BE" w14:paraId="16D02D87"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F821B5B" w14:textId="77777777" w:rsidR="005138D4" w:rsidRPr="00B714BE" w:rsidRDefault="005138D4">
            <w:pPr>
              <w:pStyle w:val="TAL"/>
            </w:pPr>
            <w:r w:rsidRPr="00B714BE">
              <w:t xml:space="preserve">PDC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5D603C89"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FFF42BD"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0EB026E1" w14:textId="77777777" w:rsidR="005138D4" w:rsidRPr="00B714BE" w:rsidRDefault="005138D4">
            <w:pPr>
              <w:pStyle w:val="TAL"/>
            </w:pPr>
          </w:p>
        </w:tc>
      </w:tr>
      <w:tr w:rsidR="005138D4" w:rsidRPr="00B714BE" w14:paraId="22368B85"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B6F58D4" w14:textId="77777777" w:rsidR="005138D4" w:rsidRPr="00B714BE" w:rsidRDefault="005138D4">
            <w:pPr>
              <w:pStyle w:val="TAL"/>
            </w:pPr>
            <w:r w:rsidRPr="00B714BE">
              <w:t xml:space="preserve">  drb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9AF8D1E"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2EC5720B"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7B4E809" w14:textId="77777777" w:rsidR="005138D4" w:rsidRPr="00B714BE" w:rsidRDefault="005138D4">
            <w:pPr>
              <w:pStyle w:val="TAL"/>
            </w:pPr>
          </w:p>
        </w:tc>
      </w:tr>
      <w:tr w:rsidR="005138D4" w:rsidRPr="00B714BE" w14:paraId="44B7BA70" w14:textId="77777777" w:rsidTr="005138D4">
        <w:tc>
          <w:tcPr>
            <w:tcW w:w="4535" w:type="dxa"/>
            <w:tcBorders>
              <w:top w:val="single" w:sz="4" w:space="0" w:color="auto"/>
              <w:left w:val="single" w:sz="4" w:space="0" w:color="auto"/>
              <w:bottom w:val="nil"/>
              <w:right w:val="single" w:sz="4" w:space="0" w:color="auto"/>
            </w:tcBorders>
            <w:hideMark/>
          </w:tcPr>
          <w:p w14:paraId="21933686" w14:textId="77777777" w:rsidR="005138D4" w:rsidRPr="00B714BE" w:rsidRDefault="005138D4">
            <w:pPr>
              <w:pStyle w:val="TAL"/>
            </w:pPr>
            <w:r w:rsidRPr="00B714BE">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279F77EA" w14:textId="77777777" w:rsidR="005138D4" w:rsidRPr="00B714BE" w:rsidRDefault="005138D4">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2BC81F8E"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76F525E" w14:textId="77777777" w:rsidR="005138D4" w:rsidRPr="00B714BE" w:rsidRDefault="005138D4">
            <w:pPr>
              <w:pStyle w:val="TAL"/>
            </w:pPr>
          </w:p>
        </w:tc>
      </w:tr>
      <w:tr w:rsidR="005138D4" w:rsidRPr="00B714BE" w14:paraId="416481BE" w14:textId="77777777" w:rsidTr="005138D4">
        <w:tc>
          <w:tcPr>
            <w:tcW w:w="4535" w:type="dxa"/>
            <w:tcBorders>
              <w:top w:val="single" w:sz="4" w:space="0" w:color="auto"/>
              <w:left w:val="single" w:sz="4" w:space="0" w:color="auto"/>
              <w:bottom w:val="nil"/>
              <w:right w:val="single" w:sz="4" w:space="0" w:color="auto"/>
            </w:tcBorders>
            <w:hideMark/>
          </w:tcPr>
          <w:p w14:paraId="57782FCE" w14:textId="77777777" w:rsidR="005138D4" w:rsidRPr="00B714BE" w:rsidRDefault="005138D4">
            <w:pPr>
              <w:pStyle w:val="TAL"/>
            </w:pPr>
            <w:r w:rsidRPr="00B714BE">
              <w:t xml:space="preserve">    pdcp-SN-Size-DL</w:t>
            </w:r>
          </w:p>
        </w:tc>
        <w:tc>
          <w:tcPr>
            <w:tcW w:w="2267" w:type="dxa"/>
            <w:tcBorders>
              <w:top w:val="single" w:sz="4" w:space="0" w:color="auto"/>
              <w:left w:val="single" w:sz="4" w:space="0" w:color="auto"/>
              <w:bottom w:val="nil"/>
              <w:right w:val="single" w:sz="4" w:space="0" w:color="auto"/>
            </w:tcBorders>
            <w:hideMark/>
          </w:tcPr>
          <w:p w14:paraId="38CED8DD" w14:textId="77777777" w:rsidR="005138D4" w:rsidRPr="00B714BE" w:rsidRDefault="005138D4">
            <w:pPr>
              <w:pStyle w:val="TAL"/>
            </w:pPr>
            <w:r w:rsidRPr="00B714BE">
              <w:t>len12bits</w:t>
            </w:r>
          </w:p>
        </w:tc>
        <w:tc>
          <w:tcPr>
            <w:tcW w:w="1840" w:type="dxa"/>
            <w:tcBorders>
              <w:top w:val="single" w:sz="4" w:space="0" w:color="auto"/>
              <w:left w:val="single" w:sz="4" w:space="0" w:color="auto"/>
              <w:bottom w:val="nil"/>
              <w:right w:val="single" w:sz="4" w:space="0" w:color="auto"/>
            </w:tcBorders>
          </w:tcPr>
          <w:p w14:paraId="726266C1" w14:textId="77777777" w:rsidR="005138D4" w:rsidRPr="00B714BE" w:rsidRDefault="005138D4">
            <w:pPr>
              <w:pStyle w:val="TAL"/>
            </w:pPr>
          </w:p>
        </w:tc>
        <w:tc>
          <w:tcPr>
            <w:tcW w:w="1105" w:type="dxa"/>
            <w:tcBorders>
              <w:top w:val="single" w:sz="4" w:space="0" w:color="auto"/>
              <w:left w:val="single" w:sz="4" w:space="0" w:color="auto"/>
              <w:bottom w:val="nil"/>
              <w:right w:val="single" w:sz="4" w:space="0" w:color="auto"/>
            </w:tcBorders>
          </w:tcPr>
          <w:p w14:paraId="440CFD76" w14:textId="77777777" w:rsidR="005138D4" w:rsidRPr="00B714BE" w:rsidRDefault="005138D4">
            <w:pPr>
              <w:pStyle w:val="TAL"/>
            </w:pPr>
          </w:p>
        </w:tc>
      </w:tr>
      <w:tr w:rsidR="005138D4" w:rsidRPr="00B714BE" w14:paraId="6E5C138C" w14:textId="77777777" w:rsidTr="005138D4">
        <w:tc>
          <w:tcPr>
            <w:tcW w:w="4535" w:type="dxa"/>
            <w:tcBorders>
              <w:top w:val="single" w:sz="4" w:space="0" w:color="auto"/>
              <w:left w:val="single" w:sz="4" w:space="0" w:color="auto"/>
              <w:bottom w:val="nil"/>
              <w:right w:val="single" w:sz="4" w:space="0" w:color="auto"/>
            </w:tcBorders>
            <w:hideMark/>
          </w:tcPr>
          <w:p w14:paraId="47D222C0" w14:textId="77777777" w:rsidR="005138D4" w:rsidRPr="00B714BE" w:rsidRDefault="005138D4">
            <w:pPr>
              <w:pStyle w:val="TAL"/>
              <w:ind w:firstLineChars="50" w:firstLine="90"/>
            </w:pPr>
            <w:r w:rsidRPr="00B714BE">
              <w:t>}</w:t>
            </w:r>
          </w:p>
        </w:tc>
        <w:tc>
          <w:tcPr>
            <w:tcW w:w="2267" w:type="dxa"/>
            <w:tcBorders>
              <w:top w:val="single" w:sz="4" w:space="0" w:color="auto"/>
              <w:left w:val="single" w:sz="4" w:space="0" w:color="auto"/>
              <w:bottom w:val="nil"/>
              <w:right w:val="single" w:sz="4" w:space="0" w:color="auto"/>
            </w:tcBorders>
          </w:tcPr>
          <w:p w14:paraId="638BF996" w14:textId="77777777" w:rsidR="005138D4" w:rsidRPr="00B714BE" w:rsidRDefault="005138D4">
            <w:pPr>
              <w:pStyle w:val="TAL"/>
            </w:pPr>
          </w:p>
        </w:tc>
        <w:tc>
          <w:tcPr>
            <w:tcW w:w="1840" w:type="dxa"/>
            <w:tcBorders>
              <w:top w:val="single" w:sz="4" w:space="0" w:color="auto"/>
              <w:left w:val="single" w:sz="4" w:space="0" w:color="auto"/>
              <w:bottom w:val="nil"/>
              <w:right w:val="single" w:sz="4" w:space="0" w:color="auto"/>
            </w:tcBorders>
          </w:tcPr>
          <w:p w14:paraId="0BF2E788" w14:textId="77777777" w:rsidR="005138D4" w:rsidRPr="00B714BE" w:rsidRDefault="005138D4">
            <w:pPr>
              <w:pStyle w:val="TAL"/>
            </w:pPr>
          </w:p>
        </w:tc>
        <w:tc>
          <w:tcPr>
            <w:tcW w:w="1105" w:type="dxa"/>
            <w:tcBorders>
              <w:top w:val="single" w:sz="4" w:space="0" w:color="auto"/>
              <w:left w:val="single" w:sz="4" w:space="0" w:color="auto"/>
              <w:bottom w:val="nil"/>
              <w:right w:val="single" w:sz="4" w:space="0" w:color="auto"/>
            </w:tcBorders>
          </w:tcPr>
          <w:p w14:paraId="00A8FF70" w14:textId="77777777" w:rsidR="005138D4" w:rsidRPr="00B714BE" w:rsidRDefault="005138D4">
            <w:pPr>
              <w:pStyle w:val="TAL"/>
            </w:pPr>
          </w:p>
        </w:tc>
      </w:tr>
      <w:tr w:rsidR="005138D4" w:rsidRPr="00B714BE" w14:paraId="315DB3D2" w14:textId="77777777" w:rsidTr="005138D4">
        <w:tc>
          <w:tcPr>
            <w:tcW w:w="4535" w:type="dxa"/>
            <w:tcBorders>
              <w:top w:val="single" w:sz="4" w:space="0" w:color="auto"/>
              <w:left w:val="single" w:sz="4" w:space="0" w:color="auto"/>
              <w:bottom w:val="nil"/>
              <w:right w:val="single" w:sz="4" w:space="0" w:color="auto"/>
            </w:tcBorders>
            <w:hideMark/>
          </w:tcPr>
          <w:p w14:paraId="5D66D3FA" w14:textId="77777777" w:rsidR="005138D4" w:rsidRPr="00B714BE" w:rsidRDefault="005138D4">
            <w:pPr>
              <w:pStyle w:val="TAL"/>
            </w:pPr>
            <w:r w:rsidRPr="00B714BE">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4CDEF569" w14:textId="77777777" w:rsidR="005138D4" w:rsidRPr="00B714BE" w:rsidRDefault="005138D4">
            <w:pPr>
              <w:pStyle w:val="TAL"/>
            </w:pPr>
            <w:r w:rsidRPr="00B714BE">
              <w:t>4098</w:t>
            </w:r>
          </w:p>
        </w:tc>
        <w:tc>
          <w:tcPr>
            <w:tcW w:w="1840" w:type="dxa"/>
            <w:tcBorders>
              <w:top w:val="single" w:sz="4" w:space="0" w:color="auto"/>
              <w:left w:val="single" w:sz="4" w:space="0" w:color="auto"/>
              <w:bottom w:val="single" w:sz="4" w:space="0" w:color="auto"/>
              <w:right w:val="single" w:sz="4" w:space="0" w:color="auto"/>
            </w:tcBorders>
          </w:tcPr>
          <w:p w14:paraId="2079A3F3"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75935CD8" w14:textId="77777777" w:rsidR="005138D4" w:rsidRPr="00B714BE" w:rsidRDefault="005138D4">
            <w:pPr>
              <w:pStyle w:val="TAL"/>
              <w:rPr>
                <w:lang w:eastAsia="zh-CN"/>
              </w:rPr>
            </w:pPr>
            <w:r w:rsidRPr="00B714BE">
              <w:rPr>
                <w:lang w:eastAsia="zh-CN"/>
              </w:rPr>
              <w:t>Step 15</w:t>
            </w:r>
          </w:p>
        </w:tc>
      </w:tr>
      <w:tr w:rsidR="005138D4" w:rsidRPr="00B714BE" w14:paraId="06E7B24C" w14:textId="77777777" w:rsidTr="005138D4">
        <w:tc>
          <w:tcPr>
            <w:tcW w:w="4535" w:type="dxa"/>
            <w:tcBorders>
              <w:top w:val="nil"/>
              <w:left w:val="single" w:sz="4" w:space="0" w:color="auto"/>
              <w:bottom w:val="single" w:sz="4" w:space="0" w:color="auto"/>
              <w:right w:val="single" w:sz="4" w:space="0" w:color="auto"/>
            </w:tcBorders>
          </w:tcPr>
          <w:p w14:paraId="72C841BF" w14:textId="77777777" w:rsidR="005138D4" w:rsidRPr="00B714BE" w:rsidRDefault="005138D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078F4103" w14:textId="77777777" w:rsidR="005138D4" w:rsidRPr="00B714BE" w:rsidRDefault="005138D4">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1DBDD70D"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16EFC1BA" w14:textId="77777777" w:rsidR="005138D4" w:rsidRPr="00B714BE" w:rsidRDefault="005138D4">
            <w:pPr>
              <w:pStyle w:val="TAL"/>
              <w:rPr>
                <w:lang w:eastAsia="zh-CN"/>
              </w:rPr>
            </w:pPr>
            <w:r w:rsidRPr="00B714BE">
              <w:rPr>
                <w:lang w:eastAsia="zh-CN"/>
              </w:rPr>
              <w:t>Step 26</w:t>
            </w:r>
          </w:p>
        </w:tc>
      </w:tr>
      <w:tr w:rsidR="005138D4" w:rsidRPr="00B714BE" w14:paraId="1AB90F9B"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1AFCA28"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4FEB0B04"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071271EC"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9A93091" w14:textId="77777777" w:rsidR="005138D4" w:rsidRPr="00B714BE" w:rsidRDefault="005138D4">
            <w:pPr>
              <w:pStyle w:val="TAL"/>
            </w:pPr>
          </w:p>
        </w:tc>
      </w:tr>
    </w:tbl>
    <w:p w14:paraId="48987A7C" w14:textId="77777777" w:rsidR="005138D4" w:rsidRPr="00B714BE" w:rsidRDefault="005138D4" w:rsidP="005138D4"/>
    <w:p w14:paraId="1C9FC456" w14:textId="77777777" w:rsidR="005138D4" w:rsidRPr="00B714BE" w:rsidRDefault="005138D4" w:rsidP="005138D4">
      <w:pPr>
        <w:pStyle w:val="TH"/>
      </w:pPr>
      <w:r w:rsidRPr="00B714BE">
        <w:t>Table 14.2.3.1.3.3-12:</w:t>
      </w:r>
      <w:r w:rsidRPr="00B714BE">
        <w:rPr>
          <w:i/>
          <w:iCs/>
        </w:rPr>
        <w:t xml:space="preserve"> </w:t>
      </w:r>
      <w:r w:rsidRPr="00B714BE">
        <w:rPr>
          <w:i/>
        </w:rPr>
        <w:t xml:space="preserve">CellGroupConfig </w:t>
      </w:r>
      <w:r w:rsidRPr="00B714BE">
        <w:t>(Table 14.2.3.1.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38D4" w:rsidRPr="00B714BE" w14:paraId="69AE9D13"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383BD030" w14:textId="77777777" w:rsidR="005138D4" w:rsidRPr="00B714BE" w:rsidRDefault="005138D4">
            <w:pPr>
              <w:pStyle w:val="TAH"/>
              <w:jc w:val="left"/>
              <w:rPr>
                <w:b w:val="0"/>
              </w:rPr>
            </w:pPr>
            <w:r w:rsidRPr="00B714BE">
              <w:rPr>
                <w:b w:val="0"/>
              </w:rPr>
              <w:t>Derivation Path: TS 38.508-1 [4], Table 4.6.3-19, condition PCell_change</w:t>
            </w:r>
          </w:p>
        </w:tc>
      </w:tr>
      <w:tr w:rsidR="005138D4" w:rsidRPr="00B714BE" w14:paraId="3728896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CCC15C"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22CFFF" w14:textId="77777777" w:rsidR="005138D4" w:rsidRPr="00B714BE" w:rsidRDefault="005138D4">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6E9240ED" w14:textId="77777777" w:rsidR="005138D4" w:rsidRPr="00B714BE" w:rsidRDefault="005138D4">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7BD1B563" w14:textId="77777777" w:rsidR="005138D4" w:rsidRPr="00B714BE" w:rsidRDefault="005138D4">
            <w:pPr>
              <w:pStyle w:val="TAH"/>
            </w:pPr>
            <w:r w:rsidRPr="00B714BE">
              <w:t>Condition</w:t>
            </w:r>
          </w:p>
        </w:tc>
      </w:tr>
      <w:tr w:rsidR="005138D4" w:rsidRPr="00B714BE" w14:paraId="64511C4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92B362A" w14:textId="77777777" w:rsidR="005138D4" w:rsidRPr="00B714BE" w:rsidRDefault="005138D4">
            <w:pPr>
              <w:pStyle w:val="TAL"/>
            </w:pPr>
            <w:r w:rsidRPr="00B714BE">
              <w:t xml:space="preserve">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79C9C09F"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BEF8C05"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3FDB8A30" w14:textId="77777777" w:rsidR="005138D4" w:rsidRPr="00B714BE" w:rsidRDefault="005138D4">
            <w:pPr>
              <w:pStyle w:val="TAL"/>
            </w:pPr>
          </w:p>
        </w:tc>
      </w:tr>
      <w:tr w:rsidR="005138D4" w:rsidRPr="00B714BE" w14:paraId="7457AFF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6B64BD3" w14:textId="77777777" w:rsidR="005138D4" w:rsidRPr="00B714BE" w:rsidRDefault="005138D4">
            <w:pPr>
              <w:pStyle w:val="TAL"/>
            </w:pPr>
            <w:r w:rsidRPr="00B714BE">
              <w:t xml:space="preserve">  rlc-BearerToAddModList SEQUENCE (SIZE(1..maxLCH)) OF RLC-BearerConfig</w:t>
            </w: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A879F70" w14:textId="77777777" w:rsidR="005138D4" w:rsidRPr="00B714BE" w:rsidRDefault="005138D4">
            <w:pPr>
              <w:pStyle w:val="TAL"/>
              <w:rPr>
                <w:lang w:eastAsia="zh-CN"/>
              </w:rPr>
            </w:pPr>
            <w:r w:rsidRPr="00B714BE">
              <w:rPr>
                <w:lang w:eastAsia="zh-CN"/>
              </w:rPr>
              <w:t>3+n entries</w:t>
            </w:r>
          </w:p>
        </w:tc>
        <w:tc>
          <w:tcPr>
            <w:tcW w:w="1700" w:type="dxa"/>
            <w:tcBorders>
              <w:top w:val="single" w:sz="4" w:space="0" w:color="auto"/>
              <w:left w:val="single" w:sz="4" w:space="0" w:color="auto"/>
              <w:bottom w:val="single" w:sz="4" w:space="0" w:color="auto"/>
              <w:right w:val="single" w:sz="4" w:space="0" w:color="auto"/>
            </w:tcBorders>
            <w:hideMark/>
          </w:tcPr>
          <w:p w14:paraId="6FFC77F5" w14:textId="77777777" w:rsidR="005138D4" w:rsidRPr="00B714BE" w:rsidRDefault="005138D4">
            <w:pPr>
              <w:pStyle w:val="TAL"/>
              <w:rPr>
                <w:lang w:eastAsia="zh-CN"/>
              </w:rPr>
            </w:pPr>
            <w:r w:rsidRPr="00B714BE">
              <w:rPr>
                <w:lang w:eastAsia="zh-CN"/>
              </w:rPr>
              <w:t>n is the number of DRBs established before RRC re-establishement</w:t>
            </w:r>
          </w:p>
        </w:tc>
        <w:tc>
          <w:tcPr>
            <w:tcW w:w="1245" w:type="dxa"/>
            <w:tcBorders>
              <w:top w:val="single" w:sz="4" w:space="0" w:color="auto"/>
              <w:left w:val="single" w:sz="4" w:space="0" w:color="auto"/>
              <w:bottom w:val="single" w:sz="4" w:space="0" w:color="auto"/>
              <w:right w:val="single" w:sz="4" w:space="0" w:color="auto"/>
            </w:tcBorders>
          </w:tcPr>
          <w:p w14:paraId="4392DDE7" w14:textId="77777777" w:rsidR="005138D4" w:rsidRPr="00B714BE" w:rsidRDefault="005138D4">
            <w:pPr>
              <w:pStyle w:val="TAL"/>
              <w:rPr>
                <w:lang w:eastAsia="zh-CN"/>
              </w:rPr>
            </w:pPr>
          </w:p>
        </w:tc>
      </w:tr>
      <w:tr w:rsidR="005138D4" w:rsidRPr="00B714BE" w14:paraId="7721F5F7"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306C11E" w14:textId="77777777" w:rsidR="005138D4" w:rsidRPr="00B714BE" w:rsidRDefault="005138D4">
            <w:pPr>
              <w:pStyle w:val="TAL"/>
            </w:pPr>
            <w:r w:rsidRPr="00B714B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152B77D7" w14:textId="77777777" w:rsidR="005138D4" w:rsidRPr="00B714BE" w:rsidRDefault="005138D4">
            <w:pPr>
              <w:pStyle w:val="TAL"/>
              <w:rPr>
                <w:lang w:eastAsia="zh-CN"/>
              </w:rPr>
            </w:pPr>
            <w:r w:rsidRPr="00B714BE">
              <w:t>RLC-BearerConfig with condition SRB1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3FA121B6" w14:textId="77777777" w:rsidR="005138D4" w:rsidRPr="00B714BE" w:rsidRDefault="005138D4">
            <w:pPr>
              <w:pStyle w:val="TAL"/>
              <w:rPr>
                <w:lang w:eastAsia="zh-CN"/>
              </w:rPr>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3971C36" w14:textId="77777777" w:rsidR="005138D4" w:rsidRPr="00B714BE" w:rsidRDefault="005138D4">
            <w:pPr>
              <w:pStyle w:val="TAL"/>
              <w:rPr>
                <w:lang w:eastAsia="zh-CN"/>
              </w:rPr>
            </w:pPr>
          </w:p>
        </w:tc>
      </w:tr>
      <w:tr w:rsidR="005138D4" w:rsidRPr="00B714BE" w14:paraId="572824B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CE60754" w14:textId="77777777" w:rsidR="005138D4" w:rsidRPr="00B714BE" w:rsidRDefault="005138D4">
            <w:pPr>
              <w:pStyle w:val="TAL"/>
            </w:pPr>
            <w:r w:rsidRPr="00B714BE">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4FB4126F" w14:textId="77777777" w:rsidR="005138D4" w:rsidRPr="00B714BE" w:rsidRDefault="005138D4">
            <w:pPr>
              <w:pStyle w:val="TAL"/>
              <w:rPr>
                <w:lang w:eastAsia="zh-CN"/>
              </w:rPr>
            </w:pPr>
            <w:r w:rsidRPr="00B714BE">
              <w:t>RLC-BearerConfig with condition SRB2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4A33FBF9" w14:textId="77777777" w:rsidR="005138D4" w:rsidRPr="00B714BE" w:rsidRDefault="005138D4">
            <w:pPr>
              <w:pStyle w:val="TAL"/>
              <w:rPr>
                <w:lang w:eastAsia="zh-CN"/>
              </w:rPr>
            </w:pPr>
            <w:r w:rsidRPr="00B714BE">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47565C85" w14:textId="77777777" w:rsidR="005138D4" w:rsidRPr="00B714BE" w:rsidRDefault="005138D4">
            <w:pPr>
              <w:pStyle w:val="TAL"/>
              <w:rPr>
                <w:lang w:eastAsia="zh-CN"/>
              </w:rPr>
            </w:pPr>
          </w:p>
        </w:tc>
      </w:tr>
      <w:tr w:rsidR="005138D4" w:rsidRPr="00B714BE" w14:paraId="6CC7C74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A158ED8" w14:textId="77777777" w:rsidR="005138D4" w:rsidRPr="00B714BE" w:rsidRDefault="005138D4">
            <w:pPr>
              <w:pStyle w:val="TAL"/>
            </w:pPr>
            <w:r w:rsidRPr="00B714BE">
              <w:t xml:space="preserve">    RLC-BearerConfig[k+2, k=1..n]</w:t>
            </w:r>
          </w:p>
        </w:tc>
        <w:tc>
          <w:tcPr>
            <w:tcW w:w="2267" w:type="dxa"/>
            <w:tcBorders>
              <w:top w:val="single" w:sz="4" w:space="0" w:color="auto"/>
              <w:left w:val="single" w:sz="4" w:space="0" w:color="auto"/>
              <w:bottom w:val="single" w:sz="4" w:space="0" w:color="auto"/>
              <w:right w:val="single" w:sz="4" w:space="0" w:color="auto"/>
            </w:tcBorders>
            <w:hideMark/>
          </w:tcPr>
          <w:p w14:paraId="6815D2CD" w14:textId="77777777" w:rsidR="005138D4" w:rsidRPr="00B714BE" w:rsidRDefault="005138D4">
            <w:pPr>
              <w:pStyle w:val="TAL"/>
              <w:rPr>
                <w:lang w:eastAsia="zh-CN"/>
              </w:rPr>
            </w:pPr>
            <w:r w:rsidRPr="00B714BE">
              <w:t>RLC-BearerConfig with condition DRBk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2844F69D" w14:textId="77777777" w:rsidR="005138D4" w:rsidRPr="00B714BE" w:rsidRDefault="005138D4">
            <w:pPr>
              <w:pStyle w:val="TAL"/>
              <w:rPr>
                <w:lang w:eastAsia="zh-CN"/>
              </w:rPr>
            </w:pPr>
            <w:r w:rsidRPr="00B714BE">
              <w:rPr>
                <w:lang w:eastAsia="zh-CN"/>
              </w:rPr>
              <w:t xml:space="preserve">entry </w:t>
            </w:r>
            <w:r w:rsidRPr="00B714BE">
              <w:t>[k+2, k=1..n]</w:t>
            </w:r>
          </w:p>
        </w:tc>
        <w:tc>
          <w:tcPr>
            <w:tcW w:w="1245" w:type="dxa"/>
            <w:tcBorders>
              <w:top w:val="single" w:sz="4" w:space="0" w:color="auto"/>
              <w:left w:val="single" w:sz="4" w:space="0" w:color="auto"/>
              <w:bottom w:val="single" w:sz="4" w:space="0" w:color="auto"/>
              <w:right w:val="single" w:sz="4" w:space="0" w:color="auto"/>
            </w:tcBorders>
          </w:tcPr>
          <w:p w14:paraId="78B5AD56" w14:textId="77777777" w:rsidR="005138D4" w:rsidRPr="00B714BE" w:rsidRDefault="005138D4">
            <w:pPr>
              <w:pStyle w:val="TAL"/>
              <w:rPr>
                <w:lang w:eastAsia="zh-CN"/>
              </w:rPr>
            </w:pPr>
          </w:p>
        </w:tc>
      </w:tr>
      <w:tr w:rsidR="005138D4" w:rsidRPr="00B714BE" w14:paraId="6D99911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7360055" w14:textId="77777777" w:rsidR="005138D4" w:rsidRPr="00B714BE" w:rsidRDefault="005138D4">
            <w:pPr>
              <w:pStyle w:val="TAL"/>
              <w:ind w:firstLineChars="100" w:firstLine="180"/>
            </w:pPr>
            <w:r w:rsidRPr="00B714BE">
              <w:t>RLC-BearerConfig[n+1]</w:t>
            </w:r>
          </w:p>
        </w:tc>
        <w:tc>
          <w:tcPr>
            <w:tcW w:w="2267" w:type="dxa"/>
            <w:tcBorders>
              <w:top w:val="single" w:sz="4" w:space="0" w:color="auto"/>
              <w:left w:val="single" w:sz="4" w:space="0" w:color="auto"/>
              <w:bottom w:val="single" w:sz="4" w:space="0" w:color="auto"/>
              <w:right w:val="single" w:sz="4" w:space="0" w:color="auto"/>
            </w:tcBorders>
            <w:hideMark/>
          </w:tcPr>
          <w:p w14:paraId="7DB7A699" w14:textId="77777777" w:rsidR="005138D4" w:rsidRPr="00B714BE" w:rsidRDefault="005138D4">
            <w:pPr>
              <w:pStyle w:val="TAL"/>
            </w:pPr>
            <w:r w:rsidRPr="00B714BE">
              <w:t>RLC-BearerConfig with conditions UM_DLonly and PTM and MRBm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097F471A" w14:textId="77777777" w:rsidR="005138D4" w:rsidRPr="00B714BE" w:rsidRDefault="005138D4">
            <w:pPr>
              <w:pStyle w:val="TAL"/>
              <w:rPr>
                <w:lang w:eastAsia="zh-CN"/>
              </w:rPr>
            </w:pPr>
            <w:r w:rsidRPr="00B714BE">
              <w:rPr>
                <w:lang w:eastAsia="zh-CN"/>
              </w:rPr>
              <w:t>entry n+1</w:t>
            </w:r>
          </w:p>
          <w:p w14:paraId="72D76C4F" w14:textId="77777777" w:rsidR="005138D4" w:rsidRPr="00B714BE" w:rsidRDefault="005138D4">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4D6317EC" w14:textId="77777777" w:rsidR="005138D4" w:rsidRPr="00B714BE" w:rsidRDefault="005138D4">
            <w:pPr>
              <w:pStyle w:val="TAL"/>
              <w:rPr>
                <w:lang w:eastAsia="zh-CN"/>
              </w:rPr>
            </w:pPr>
          </w:p>
        </w:tc>
      </w:tr>
      <w:tr w:rsidR="005138D4" w:rsidRPr="00B714BE" w14:paraId="6DB2015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75F65A9" w14:textId="77777777" w:rsidR="005138D4" w:rsidRPr="00B714BE" w:rsidRDefault="005138D4">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1CBE3A0" w14:textId="77777777" w:rsidR="005138D4" w:rsidRPr="00B714BE" w:rsidRDefault="005138D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5E86C28" w14:textId="77777777" w:rsidR="005138D4" w:rsidRPr="00B714BE"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08A1E1D" w14:textId="77777777" w:rsidR="005138D4" w:rsidRPr="00B714BE" w:rsidRDefault="005138D4">
            <w:pPr>
              <w:pStyle w:val="TAL"/>
              <w:rPr>
                <w:lang w:eastAsia="zh-CN"/>
              </w:rPr>
            </w:pPr>
          </w:p>
        </w:tc>
      </w:tr>
      <w:tr w:rsidR="005138D4" w:rsidRPr="00B714BE" w14:paraId="570D19CE" w14:textId="77777777" w:rsidTr="005138D4">
        <w:tc>
          <w:tcPr>
            <w:tcW w:w="4535" w:type="dxa"/>
            <w:tcBorders>
              <w:top w:val="single" w:sz="4" w:space="0" w:color="auto"/>
              <w:left w:val="single" w:sz="4" w:space="0" w:color="auto"/>
              <w:bottom w:val="nil"/>
              <w:right w:val="single" w:sz="4" w:space="0" w:color="auto"/>
            </w:tcBorders>
            <w:hideMark/>
          </w:tcPr>
          <w:p w14:paraId="60EB7440" w14:textId="77777777" w:rsidR="005138D4" w:rsidRPr="00B714BE" w:rsidRDefault="005138D4">
            <w:pPr>
              <w:pStyle w:val="TAL"/>
            </w:pPr>
            <w:r w:rsidRPr="00B714BE">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43D793E4" w14:textId="77777777" w:rsidR="005138D4" w:rsidRPr="00B714BE" w:rsidRDefault="005138D4">
            <w:pPr>
              <w:pStyle w:val="TAL"/>
            </w:pPr>
            <w:r w:rsidRPr="00B714BE">
              <w:t xml:space="preserve">MAC-CellGroupConfig with condition </w:t>
            </w:r>
            <w:r w:rsidRPr="00B714BE">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40516719"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DECF8AF" w14:textId="77777777" w:rsidR="005138D4" w:rsidRPr="00B714BE" w:rsidRDefault="005138D4">
            <w:pPr>
              <w:pStyle w:val="TAL"/>
            </w:pPr>
          </w:p>
        </w:tc>
      </w:tr>
      <w:tr w:rsidR="005138D4" w:rsidRPr="00B714BE" w14:paraId="169B9320" w14:textId="77777777" w:rsidTr="005138D4">
        <w:tc>
          <w:tcPr>
            <w:tcW w:w="4535" w:type="dxa"/>
            <w:tcBorders>
              <w:top w:val="single" w:sz="4" w:space="0" w:color="auto"/>
              <w:left w:val="single" w:sz="4" w:space="0" w:color="auto"/>
              <w:bottom w:val="nil"/>
              <w:right w:val="single" w:sz="4" w:space="0" w:color="auto"/>
            </w:tcBorders>
            <w:hideMark/>
          </w:tcPr>
          <w:p w14:paraId="2CA3D193" w14:textId="77777777" w:rsidR="005138D4" w:rsidRPr="00B714BE" w:rsidRDefault="005138D4">
            <w:pPr>
              <w:pStyle w:val="TAL"/>
            </w:pPr>
            <w:r w:rsidRPr="00B714BE">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23ABB0CC" w14:textId="77777777" w:rsidR="005138D4" w:rsidRPr="00B714BE" w:rsidRDefault="005138D4">
            <w:pPr>
              <w:pStyle w:val="TAL"/>
            </w:pPr>
            <w:r w:rsidRPr="00B714BE">
              <w:t>PhysicalCellGroupConfig</w:t>
            </w:r>
          </w:p>
        </w:tc>
        <w:tc>
          <w:tcPr>
            <w:tcW w:w="1700" w:type="dxa"/>
            <w:tcBorders>
              <w:top w:val="single" w:sz="4" w:space="0" w:color="auto"/>
              <w:left w:val="single" w:sz="4" w:space="0" w:color="auto"/>
              <w:bottom w:val="single" w:sz="4" w:space="0" w:color="auto"/>
              <w:right w:val="single" w:sz="4" w:space="0" w:color="auto"/>
            </w:tcBorders>
          </w:tcPr>
          <w:p w14:paraId="0CAA4506"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B26B285" w14:textId="77777777" w:rsidR="005138D4" w:rsidRPr="00B714BE" w:rsidRDefault="005138D4">
            <w:pPr>
              <w:pStyle w:val="TAL"/>
            </w:pPr>
          </w:p>
        </w:tc>
      </w:tr>
      <w:tr w:rsidR="005138D4" w:rsidRPr="00B714BE" w14:paraId="28ADDA3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968015F" w14:textId="77777777" w:rsidR="005138D4" w:rsidRPr="00B714BE" w:rsidRDefault="005138D4">
            <w:pPr>
              <w:pStyle w:val="TAL"/>
            </w:pPr>
            <w:r w:rsidRPr="00B714BE">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5609960B"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8CDF97D"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0E913EB" w14:textId="77777777" w:rsidR="005138D4" w:rsidRPr="00B714BE" w:rsidRDefault="005138D4">
            <w:pPr>
              <w:pStyle w:val="TAL"/>
            </w:pPr>
          </w:p>
        </w:tc>
      </w:tr>
      <w:tr w:rsidR="005138D4" w:rsidRPr="00B714BE" w14:paraId="139DDC6D" w14:textId="77777777" w:rsidTr="005138D4">
        <w:tc>
          <w:tcPr>
            <w:tcW w:w="4535" w:type="dxa"/>
            <w:tcBorders>
              <w:top w:val="single" w:sz="4" w:space="0" w:color="auto"/>
              <w:left w:val="single" w:sz="4" w:space="0" w:color="auto"/>
              <w:bottom w:val="nil"/>
              <w:right w:val="single" w:sz="4" w:space="0" w:color="auto"/>
            </w:tcBorders>
            <w:hideMark/>
          </w:tcPr>
          <w:p w14:paraId="309A3505" w14:textId="77777777" w:rsidR="005138D4" w:rsidRPr="00B714BE" w:rsidRDefault="005138D4">
            <w:pPr>
              <w:pStyle w:val="TAL"/>
            </w:pPr>
            <w:r w:rsidRPr="00B714BE">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26F0D902" w14:textId="77777777" w:rsidR="005138D4" w:rsidRPr="00B714BE" w:rsidRDefault="005138D4">
            <w:pPr>
              <w:pStyle w:val="TAL"/>
            </w:pPr>
            <w:r w:rsidRPr="00B714BE">
              <w:t xml:space="preserve">ServingCellConfig with condition </w:t>
            </w:r>
            <w:r w:rsidRPr="00B714BE">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00C1F38D"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BA92930" w14:textId="77777777" w:rsidR="005138D4" w:rsidRPr="00B714BE" w:rsidRDefault="005138D4">
            <w:pPr>
              <w:pStyle w:val="TAL"/>
            </w:pPr>
          </w:p>
        </w:tc>
      </w:tr>
      <w:tr w:rsidR="005138D4" w:rsidRPr="00B714BE" w14:paraId="61E0DB9A"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A1DF33D" w14:textId="77777777" w:rsidR="005138D4" w:rsidRPr="00B714BE" w:rsidRDefault="005138D4">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A093EBE"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2FB8DD79"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215300A" w14:textId="77777777" w:rsidR="005138D4" w:rsidRPr="00B714BE" w:rsidRDefault="005138D4">
            <w:pPr>
              <w:pStyle w:val="TAL"/>
            </w:pPr>
          </w:p>
        </w:tc>
      </w:tr>
      <w:tr w:rsidR="005138D4" w:rsidRPr="00B714BE" w14:paraId="2854956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A559956"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10E82B6C"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35D68409"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19410C9" w14:textId="77777777" w:rsidR="005138D4" w:rsidRPr="00B714BE" w:rsidRDefault="005138D4">
            <w:pPr>
              <w:pStyle w:val="TAL"/>
            </w:pPr>
          </w:p>
        </w:tc>
      </w:tr>
    </w:tbl>
    <w:p w14:paraId="4FF3AA71" w14:textId="77777777" w:rsidR="005138D4" w:rsidRPr="00B714BE" w:rsidRDefault="005138D4" w:rsidP="005138D4"/>
    <w:p w14:paraId="51DE8E39" w14:textId="77777777" w:rsidR="005138D4" w:rsidRPr="00B714BE" w:rsidRDefault="005138D4" w:rsidP="005138D4">
      <w:pPr>
        <w:pStyle w:val="Heading4"/>
      </w:pPr>
      <w:r w:rsidRPr="00B714BE">
        <w:rPr>
          <w:lang w:eastAsia="sv-SE"/>
        </w:rPr>
        <w:t>14.2.3.2</w:t>
      </w:r>
      <w:r w:rsidRPr="00B714BE">
        <w:rPr>
          <w:lang w:eastAsia="sv-SE"/>
        </w:rPr>
        <w:tab/>
        <w:t>MBS Multicast / PDCP/ PDCP HFN and SN maintenance /</w:t>
      </w:r>
      <w:r w:rsidRPr="00B714BE">
        <w:t xml:space="preserve"> </w:t>
      </w:r>
      <w:r w:rsidRPr="00B714BE">
        <w:rPr>
          <w:lang w:eastAsia="sv-SE"/>
        </w:rPr>
        <w:t>Non-Lossless handover / 18 bit SN</w:t>
      </w:r>
    </w:p>
    <w:p w14:paraId="620308B5" w14:textId="77777777" w:rsidR="005138D4" w:rsidRPr="00B714BE" w:rsidRDefault="005138D4" w:rsidP="005138D4">
      <w:pPr>
        <w:pStyle w:val="H6"/>
      </w:pPr>
      <w:r w:rsidRPr="00B714BE">
        <w:t>14.2.3.2.1</w:t>
      </w:r>
      <w:r w:rsidRPr="00B714BE">
        <w:tab/>
        <w:t>Test Purpose (TP)</w:t>
      </w:r>
    </w:p>
    <w:p w14:paraId="2971E617" w14:textId="77777777" w:rsidR="005138D4" w:rsidRPr="00B714BE" w:rsidRDefault="005138D4" w:rsidP="005138D4">
      <w:pPr>
        <w:pStyle w:val="H6"/>
      </w:pPr>
      <w:r w:rsidRPr="00B714BE">
        <w:t>(1)</w:t>
      </w:r>
    </w:p>
    <w:p w14:paraId="1194CE22" w14:textId="77777777" w:rsidR="005138D4" w:rsidRPr="00B714BE" w:rsidRDefault="005138D4" w:rsidP="005138D4">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initialRX-DELIV-r17 in PDCP-Config for this Multicast MRB is not zero and PDCP configured for 18 bit SN }</w:t>
      </w:r>
    </w:p>
    <w:p w14:paraId="14B4B6A9" w14:textId="77777777" w:rsidR="005138D4" w:rsidRPr="00B714BE" w:rsidRDefault="005138D4" w:rsidP="005138D4">
      <w:pPr>
        <w:pStyle w:val="PL"/>
        <w:rPr>
          <w:noProof w:val="0"/>
        </w:rPr>
      </w:pPr>
      <w:r w:rsidRPr="00B714BE">
        <w:rPr>
          <w:noProof w:val="0"/>
        </w:rPr>
        <w:t>ensure that {</w:t>
      </w:r>
    </w:p>
    <w:p w14:paraId="73D02FBB"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lt; initialRX-DELIV }</w:t>
      </w:r>
    </w:p>
    <w:p w14:paraId="14C41DEF"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iscards the PDCP DATA PDU with RCVD_COUNT }</w:t>
      </w:r>
    </w:p>
    <w:p w14:paraId="42BD1D2F" w14:textId="77777777" w:rsidR="005138D4" w:rsidRPr="00B714BE" w:rsidRDefault="005138D4" w:rsidP="005138D4">
      <w:pPr>
        <w:pStyle w:val="PL"/>
        <w:rPr>
          <w:noProof w:val="0"/>
        </w:rPr>
      </w:pPr>
      <w:r w:rsidRPr="00B714BE">
        <w:rPr>
          <w:noProof w:val="0"/>
        </w:rPr>
        <w:t xml:space="preserve">            }</w:t>
      </w:r>
    </w:p>
    <w:p w14:paraId="6C15793A" w14:textId="77777777" w:rsidR="005138D4" w:rsidRPr="00B714BE" w:rsidRDefault="005138D4" w:rsidP="005138D4">
      <w:pPr>
        <w:pStyle w:val="PL"/>
        <w:rPr>
          <w:noProof w:val="0"/>
        </w:rPr>
      </w:pPr>
    </w:p>
    <w:p w14:paraId="0ED88828" w14:textId="77777777" w:rsidR="005138D4" w:rsidRPr="00B714BE" w:rsidRDefault="005138D4" w:rsidP="005138D4">
      <w:pPr>
        <w:pStyle w:val="H6"/>
      </w:pPr>
      <w:r w:rsidRPr="00B714BE">
        <w:t>(2)</w:t>
      </w:r>
    </w:p>
    <w:p w14:paraId="23EC112B" w14:textId="77777777" w:rsidR="005138D4" w:rsidRPr="00B714BE" w:rsidRDefault="005138D4" w:rsidP="005138D4">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initialRX-DELIV-r17 in PDCP-Config for this Multicast MRB is not zero and PDCP configured for 18 bit SN }</w:t>
      </w:r>
    </w:p>
    <w:p w14:paraId="325B5FA9" w14:textId="77777777" w:rsidR="005138D4" w:rsidRPr="00B714BE" w:rsidRDefault="005138D4" w:rsidP="005138D4">
      <w:pPr>
        <w:pStyle w:val="PL"/>
        <w:rPr>
          <w:noProof w:val="0"/>
        </w:rPr>
      </w:pPr>
      <w:r w:rsidRPr="00B714BE">
        <w:rPr>
          <w:noProof w:val="0"/>
        </w:rPr>
        <w:t>ensure that {</w:t>
      </w:r>
    </w:p>
    <w:p w14:paraId="7671A358"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 initialRX-DELIV }</w:t>
      </w:r>
    </w:p>
    <w:p w14:paraId="009455B8"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elivers PDCP Data PDU to upper layers }</w:t>
      </w:r>
    </w:p>
    <w:p w14:paraId="55A912F0" w14:textId="77777777" w:rsidR="005138D4" w:rsidRPr="00B714BE" w:rsidRDefault="005138D4" w:rsidP="005138D4">
      <w:pPr>
        <w:pStyle w:val="PL"/>
        <w:rPr>
          <w:noProof w:val="0"/>
        </w:rPr>
      </w:pPr>
      <w:r w:rsidRPr="00B714BE">
        <w:rPr>
          <w:noProof w:val="0"/>
        </w:rPr>
        <w:t xml:space="preserve">            }</w:t>
      </w:r>
    </w:p>
    <w:p w14:paraId="524869A3" w14:textId="77777777" w:rsidR="005138D4" w:rsidRPr="00B714BE" w:rsidRDefault="005138D4" w:rsidP="005138D4">
      <w:pPr>
        <w:pStyle w:val="PL"/>
        <w:rPr>
          <w:noProof w:val="0"/>
        </w:rPr>
      </w:pPr>
    </w:p>
    <w:p w14:paraId="3F097F76" w14:textId="77777777" w:rsidR="005138D4" w:rsidRPr="00B714BE" w:rsidRDefault="005138D4" w:rsidP="005138D4">
      <w:pPr>
        <w:pStyle w:val="H6"/>
      </w:pPr>
      <w:r w:rsidRPr="00B714BE">
        <w:t>(3)</w:t>
      </w:r>
    </w:p>
    <w:p w14:paraId="6A6BA543" w14:textId="77777777" w:rsidR="005138D4" w:rsidRPr="00B714BE" w:rsidRDefault="005138D4" w:rsidP="005138D4">
      <w:pPr>
        <w:pStyle w:val="PL"/>
        <w:rPr>
          <w:noProof w:val="0"/>
        </w:rPr>
      </w:pPr>
      <w:r w:rsidRPr="00B714BE">
        <w:rPr>
          <w:b/>
          <w:i/>
          <w:noProof w:val="0"/>
        </w:rPr>
        <w:t xml:space="preserve">with </w:t>
      </w:r>
      <w:r w:rsidRPr="00B714BE">
        <w:rPr>
          <w:noProof w:val="0"/>
        </w:rPr>
        <w:t>{ UE is requested to make a non-lossless handover with pdcp re-establishment and initialRX-DELIV-r17 in PDCP-Config for this Multicast MRB is not zero and PDCP configured for 18 bit SN }</w:t>
      </w:r>
    </w:p>
    <w:p w14:paraId="3EAFDB8C" w14:textId="77777777" w:rsidR="005138D4" w:rsidRPr="00B714BE" w:rsidRDefault="005138D4" w:rsidP="005138D4">
      <w:pPr>
        <w:pStyle w:val="PL"/>
        <w:rPr>
          <w:noProof w:val="0"/>
        </w:rPr>
      </w:pPr>
      <w:r w:rsidRPr="00B714BE">
        <w:rPr>
          <w:noProof w:val="0"/>
        </w:rPr>
        <w:t>ensure that {</w:t>
      </w:r>
    </w:p>
    <w:p w14:paraId="7B866C63"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lt; initialRX-DELIV }</w:t>
      </w:r>
    </w:p>
    <w:p w14:paraId="6EF90CB2"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iscards the PDCP DATA PDU with  RCVD_COUNT }</w:t>
      </w:r>
    </w:p>
    <w:p w14:paraId="6368F6E2" w14:textId="77777777" w:rsidR="005138D4" w:rsidRPr="00B714BE" w:rsidRDefault="005138D4" w:rsidP="005138D4">
      <w:pPr>
        <w:pStyle w:val="PL"/>
        <w:rPr>
          <w:noProof w:val="0"/>
        </w:rPr>
      </w:pPr>
      <w:r w:rsidRPr="00B714BE">
        <w:rPr>
          <w:noProof w:val="0"/>
        </w:rPr>
        <w:t xml:space="preserve">            }</w:t>
      </w:r>
    </w:p>
    <w:p w14:paraId="4CD41D6F" w14:textId="77777777" w:rsidR="005138D4" w:rsidRPr="00B714BE" w:rsidRDefault="005138D4" w:rsidP="005138D4">
      <w:pPr>
        <w:pStyle w:val="PL"/>
        <w:rPr>
          <w:noProof w:val="0"/>
        </w:rPr>
      </w:pPr>
    </w:p>
    <w:p w14:paraId="007A034B" w14:textId="77777777" w:rsidR="005138D4" w:rsidRPr="00B714BE" w:rsidRDefault="005138D4" w:rsidP="005138D4">
      <w:pPr>
        <w:pStyle w:val="H6"/>
      </w:pPr>
      <w:r w:rsidRPr="00B714BE">
        <w:t>(4)</w:t>
      </w:r>
    </w:p>
    <w:p w14:paraId="63DD1129" w14:textId="77777777" w:rsidR="005138D4" w:rsidRPr="00B714BE" w:rsidRDefault="005138D4" w:rsidP="005138D4">
      <w:pPr>
        <w:pStyle w:val="PL"/>
        <w:rPr>
          <w:noProof w:val="0"/>
        </w:rPr>
      </w:pPr>
      <w:r w:rsidRPr="00B714BE">
        <w:rPr>
          <w:b/>
          <w:i/>
          <w:noProof w:val="0"/>
        </w:rPr>
        <w:t xml:space="preserve">with </w:t>
      </w:r>
      <w:r w:rsidRPr="00B714BE">
        <w:rPr>
          <w:noProof w:val="0"/>
        </w:rPr>
        <w:t>{ UE is requested to make a non-lossless handover with pdcp re-establishment and initialRX-DELIV-r17 in PDCP-Config for this Multicast MRB is not zero and PDCP configured for 18 bit SN }</w:t>
      </w:r>
    </w:p>
    <w:p w14:paraId="32E84596" w14:textId="77777777" w:rsidR="005138D4" w:rsidRPr="00B714BE" w:rsidRDefault="005138D4" w:rsidP="005138D4">
      <w:pPr>
        <w:pStyle w:val="PL"/>
        <w:rPr>
          <w:noProof w:val="0"/>
        </w:rPr>
      </w:pPr>
      <w:r w:rsidRPr="00B714BE">
        <w:rPr>
          <w:noProof w:val="0"/>
        </w:rPr>
        <w:t>ensure that {</w:t>
      </w:r>
    </w:p>
    <w:p w14:paraId="13C25BD1"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 initialRX-DELIV }</w:t>
      </w:r>
    </w:p>
    <w:p w14:paraId="22492FFA"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elivers PDCP Data PDU to upper layers }</w:t>
      </w:r>
    </w:p>
    <w:p w14:paraId="6CC2557F" w14:textId="77777777" w:rsidR="005138D4" w:rsidRPr="00B714BE" w:rsidRDefault="005138D4" w:rsidP="005138D4">
      <w:pPr>
        <w:pStyle w:val="PL"/>
        <w:rPr>
          <w:noProof w:val="0"/>
        </w:rPr>
      </w:pPr>
      <w:r w:rsidRPr="00B714BE">
        <w:rPr>
          <w:noProof w:val="0"/>
        </w:rPr>
        <w:t xml:space="preserve">            }</w:t>
      </w:r>
    </w:p>
    <w:p w14:paraId="7656D482" w14:textId="77777777" w:rsidR="005138D4" w:rsidRPr="00B714BE" w:rsidRDefault="005138D4" w:rsidP="005138D4">
      <w:pPr>
        <w:pStyle w:val="PL"/>
        <w:rPr>
          <w:noProof w:val="0"/>
        </w:rPr>
      </w:pPr>
    </w:p>
    <w:p w14:paraId="7C23644D" w14:textId="77777777" w:rsidR="005138D4" w:rsidRPr="00B714BE" w:rsidRDefault="005138D4" w:rsidP="005138D4">
      <w:pPr>
        <w:pStyle w:val="H6"/>
      </w:pPr>
      <w:r w:rsidRPr="00B714BE">
        <w:t>(5)</w:t>
      </w:r>
    </w:p>
    <w:p w14:paraId="74CBDF85" w14:textId="77777777" w:rsidR="005138D4" w:rsidRPr="00B714BE" w:rsidRDefault="005138D4" w:rsidP="005138D4">
      <w:pPr>
        <w:pStyle w:val="PL"/>
        <w:rPr>
          <w:noProof w:val="0"/>
        </w:rPr>
      </w:pPr>
      <w:r w:rsidRPr="00B714BE">
        <w:rPr>
          <w:b/>
          <w:i/>
          <w:noProof w:val="0"/>
        </w:rPr>
        <w:t xml:space="preserve">with </w:t>
      </w:r>
      <w:r w:rsidRPr="00B714BE">
        <w:rPr>
          <w:noProof w:val="0"/>
        </w:rPr>
        <w:t>{ UE is requested to make a non-lossless handover with pdcp re-establishment and initialRX-DELIV-r17 in PDCP-Config is not configured and PDCP configured for 18 bit SN }</w:t>
      </w:r>
    </w:p>
    <w:p w14:paraId="4C4AF3C4" w14:textId="77777777" w:rsidR="005138D4" w:rsidRPr="00B714BE" w:rsidRDefault="005138D4" w:rsidP="005138D4">
      <w:pPr>
        <w:pStyle w:val="PL"/>
        <w:rPr>
          <w:noProof w:val="0"/>
        </w:rPr>
      </w:pPr>
      <w:r w:rsidRPr="00B714BE">
        <w:rPr>
          <w:noProof w:val="0"/>
        </w:rPr>
        <w:t>ensure that {</w:t>
      </w:r>
    </w:p>
    <w:p w14:paraId="7276892E"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lt; RX_DELIV }</w:t>
      </w:r>
    </w:p>
    <w:p w14:paraId="4879A7E4"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iscards the PDCP DATA PDU with RCVD_COUNT }</w:t>
      </w:r>
    </w:p>
    <w:p w14:paraId="7E2AAB2B" w14:textId="77777777" w:rsidR="005138D4" w:rsidRPr="00B714BE" w:rsidRDefault="005138D4" w:rsidP="005138D4">
      <w:pPr>
        <w:pStyle w:val="PL"/>
        <w:rPr>
          <w:noProof w:val="0"/>
        </w:rPr>
      </w:pPr>
      <w:r w:rsidRPr="00B714BE">
        <w:rPr>
          <w:noProof w:val="0"/>
        </w:rPr>
        <w:t xml:space="preserve">            }</w:t>
      </w:r>
    </w:p>
    <w:p w14:paraId="45F58C8D" w14:textId="77777777" w:rsidR="005138D4" w:rsidRPr="00B714BE" w:rsidRDefault="005138D4" w:rsidP="005138D4">
      <w:pPr>
        <w:pStyle w:val="PL"/>
        <w:rPr>
          <w:noProof w:val="0"/>
        </w:rPr>
      </w:pPr>
    </w:p>
    <w:p w14:paraId="781DE7D8" w14:textId="77777777" w:rsidR="005138D4" w:rsidRPr="00B714BE" w:rsidRDefault="005138D4" w:rsidP="005138D4">
      <w:pPr>
        <w:pStyle w:val="H6"/>
      </w:pPr>
      <w:r w:rsidRPr="00B714BE">
        <w:t>(6)</w:t>
      </w:r>
    </w:p>
    <w:p w14:paraId="2E543584" w14:textId="77777777" w:rsidR="005138D4" w:rsidRPr="00B714BE" w:rsidRDefault="005138D4" w:rsidP="005138D4">
      <w:pPr>
        <w:pStyle w:val="PL"/>
        <w:rPr>
          <w:noProof w:val="0"/>
        </w:rPr>
      </w:pPr>
      <w:r w:rsidRPr="00B714BE">
        <w:rPr>
          <w:b/>
          <w:i/>
          <w:noProof w:val="0"/>
        </w:rPr>
        <w:t xml:space="preserve">with </w:t>
      </w:r>
      <w:r w:rsidRPr="00B714BE">
        <w:rPr>
          <w:noProof w:val="0"/>
        </w:rPr>
        <w:t>{ UE is requested to make a non-lossless handover with pdcp re-establishment and initialRX-DELIV-r17 in PDCP-Config is not configured and PDCP configured for 18 bit SN }</w:t>
      </w:r>
    </w:p>
    <w:p w14:paraId="6F95E018" w14:textId="77777777" w:rsidR="005138D4" w:rsidRPr="00B714BE" w:rsidRDefault="005138D4" w:rsidP="005138D4">
      <w:pPr>
        <w:pStyle w:val="PL"/>
        <w:rPr>
          <w:noProof w:val="0"/>
        </w:rPr>
      </w:pPr>
      <w:r w:rsidRPr="00B714BE">
        <w:rPr>
          <w:noProof w:val="0"/>
        </w:rPr>
        <w:t>ensure that {</w:t>
      </w:r>
    </w:p>
    <w:p w14:paraId="63C2DC12" w14:textId="77777777" w:rsidR="005138D4" w:rsidRPr="00B714BE" w:rsidRDefault="005138D4" w:rsidP="005138D4">
      <w:pPr>
        <w:pStyle w:val="PL"/>
        <w:rPr>
          <w:noProof w:val="0"/>
        </w:rPr>
      </w:pPr>
      <w:r w:rsidRPr="00B714BE">
        <w:rPr>
          <w:b/>
          <w:i/>
          <w:noProof w:val="0"/>
        </w:rPr>
        <w:t xml:space="preserve">  when</w:t>
      </w:r>
      <w:r w:rsidRPr="00B714BE">
        <w:rPr>
          <w:noProof w:val="0"/>
        </w:rPr>
        <w:t xml:space="preserve"> { UE receives a PDCP Data PDU with RCVD_COUNT = RX_DELIV }</w:t>
      </w:r>
    </w:p>
    <w:p w14:paraId="45819959" w14:textId="77777777" w:rsidR="005138D4" w:rsidRPr="00B714BE" w:rsidRDefault="005138D4" w:rsidP="005138D4">
      <w:pPr>
        <w:pStyle w:val="PL"/>
        <w:rPr>
          <w:noProof w:val="0"/>
        </w:rPr>
      </w:pPr>
      <w:r w:rsidRPr="00B714BE">
        <w:rPr>
          <w:b/>
          <w:i/>
          <w:noProof w:val="0"/>
        </w:rPr>
        <w:t xml:space="preserve">    then</w:t>
      </w:r>
      <w:r w:rsidRPr="00B714BE">
        <w:rPr>
          <w:noProof w:val="0"/>
        </w:rPr>
        <w:t xml:space="preserve"> { UE delivers PDCP Data PDU to upper layers }</w:t>
      </w:r>
    </w:p>
    <w:p w14:paraId="17E4BA02" w14:textId="77777777" w:rsidR="005138D4" w:rsidRPr="00B714BE" w:rsidRDefault="005138D4" w:rsidP="005138D4">
      <w:pPr>
        <w:pStyle w:val="PL"/>
        <w:rPr>
          <w:noProof w:val="0"/>
        </w:rPr>
      </w:pPr>
      <w:r w:rsidRPr="00B714BE">
        <w:rPr>
          <w:noProof w:val="0"/>
        </w:rPr>
        <w:t xml:space="preserve">            }</w:t>
      </w:r>
    </w:p>
    <w:p w14:paraId="3CC0ADED" w14:textId="77777777" w:rsidR="005138D4" w:rsidRPr="00B714BE" w:rsidRDefault="005138D4" w:rsidP="005138D4">
      <w:pPr>
        <w:pStyle w:val="PL"/>
        <w:rPr>
          <w:noProof w:val="0"/>
        </w:rPr>
      </w:pPr>
    </w:p>
    <w:p w14:paraId="46DD36B6" w14:textId="77777777" w:rsidR="005138D4" w:rsidRPr="00B714BE" w:rsidRDefault="005138D4" w:rsidP="005138D4">
      <w:pPr>
        <w:pStyle w:val="H6"/>
      </w:pPr>
      <w:r w:rsidRPr="00B714BE">
        <w:t>14.2.3.2.2</w:t>
      </w:r>
      <w:r w:rsidRPr="00B714BE">
        <w:tab/>
        <w:t>Conformance requirements</w:t>
      </w:r>
    </w:p>
    <w:p w14:paraId="2F88C740" w14:textId="77777777" w:rsidR="005138D4" w:rsidRPr="00B714BE" w:rsidRDefault="005138D4" w:rsidP="005138D4">
      <w:pPr>
        <w:ind w:left="100" w:hangingChars="50" w:hanging="100"/>
      </w:pPr>
      <w:r w:rsidRPr="00B714BE">
        <w:t>Same as conformance requirements in clause 14.2.3.1.2</w:t>
      </w:r>
    </w:p>
    <w:p w14:paraId="2D50A1A4" w14:textId="77777777" w:rsidR="005138D4" w:rsidRPr="00B714BE" w:rsidRDefault="005138D4" w:rsidP="005138D4">
      <w:pPr>
        <w:pStyle w:val="H6"/>
      </w:pPr>
      <w:r w:rsidRPr="00B714BE">
        <w:t>14.2.3.2.3</w:t>
      </w:r>
      <w:r w:rsidRPr="00B714BE">
        <w:tab/>
        <w:t>Test description</w:t>
      </w:r>
    </w:p>
    <w:p w14:paraId="0955DDAF" w14:textId="77777777" w:rsidR="005138D4" w:rsidRPr="00B714BE" w:rsidRDefault="005138D4" w:rsidP="005138D4">
      <w:pPr>
        <w:pStyle w:val="H6"/>
      </w:pPr>
      <w:r w:rsidRPr="00B714BE">
        <w:t>14.2.3.2.3.1</w:t>
      </w:r>
      <w:r w:rsidRPr="00B714BE">
        <w:tab/>
        <w:t>Pre-test conditions</w:t>
      </w:r>
    </w:p>
    <w:p w14:paraId="3E263287" w14:textId="77777777" w:rsidR="005138D4" w:rsidRPr="00B714BE" w:rsidRDefault="005138D4" w:rsidP="005138D4">
      <w:pPr>
        <w:ind w:left="100" w:hangingChars="50" w:hanging="100"/>
      </w:pPr>
      <w:r w:rsidRPr="00B714BE">
        <w:t>Same as pre-test conditions in clause 14.2.3.1.3.1</w:t>
      </w:r>
    </w:p>
    <w:p w14:paraId="5A6D4879" w14:textId="77777777" w:rsidR="005138D4" w:rsidRPr="00B714BE" w:rsidRDefault="005138D4" w:rsidP="005138D4">
      <w:pPr>
        <w:pStyle w:val="H6"/>
      </w:pPr>
      <w:r w:rsidRPr="00B714BE">
        <w:t>14.2.3.2.3.2</w:t>
      </w:r>
      <w:r w:rsidRPr="00B714BE">
        <w:tab/>
        <w:t>Test procedure sequence</w:t>
      </w:r>
    </w:p>
    <w:p w14:paraId="2D822539" w14:textId="77777777" w:rsidR="005138D4" w:rsidRPr="00B714BE" w:rsidRDefault="005138D4" w:rsidP="005138D4">
      <w:pPr>
        <w:ind w:left="100" w:hangingChars="50" w:hanging="100"/>
      </w:pPr>
      <w:r w:rsidRPr="00B714BE">
        <w:t>Same as test procedure sequence in clause 14.2.3.1.3.2.</w:t>
      </w:r>
    </w:p>
    <w:p w14:paraId="74DAB852" w14:textId="77777777" w:rsidR="005138D4" w:rsidRPr="00B714BE" w:rsidRDefault="005138D4" w:rsidP="005138D4">
      <w:pPr>
        <w:pStyle w:val="H6"/>
      </w:pPr>
      <w:r w:rsidRPr="00B714BE">
        <w:t>14.2.3.2.3.3</w:t>
      </w:r>
      <w:r w:rsidRPr="00B714BE">
        <w:tab/>
        <w:t>Specific message contents</w:t>
      </w:r>
    </w:p>
    <w:p w14:paraId="05DE1FF9" w14:textId="77777777" w:rsidR="005138D4" w:rsidRPr="00B714BE" w:rsidRDefault="005138D4" w:rsidP="005138D4">
      <w:r w:rsidRPr="00B714BE">
        <w:t>Same as specific message contents in clause 14.2.3.1.3.3 with exception of Tables 14.2.3.1.3.3-6 and 14.2.3.1.3.3-11. Instead the Tables 14.2.3.2.3.3-6 and 14.2.3.2.3.3-11 below apply:</w:t>
      </w:r>
    </w:p>
    <w:p w14:paraId="357D4270" w14:textId="77777777" w:rsidR="005138D4" w:rsidRPr="00B714BE" w:rsidRDefault="005138D4" w:rsidP="005138D4">
      <w:pPr>
        <w:pStyle w:val="TH"/>
        <w:rPr>
          <w:i/>
          <w:iCs/>
        </w:rPr>
      </w:pPr>
      <w:r w:rsidRPr="00B714BE">
        <w:t xml:space="preserve">Table 14.2.3.2.3.3-6: </w:t>
      </w:r>
      <w:r w:rsidRPr="00B714BE">
        <w:rPr>
          <w:i/>
          <w:iCs/>
        </w:rPr>
        <w:t xml:space="preserve">PDCP-Config </w:t>
      </w:r>
      <w:r w:rsidRPr="00B714BE">
        <w:rPr>
          <w:iCs/>
        </w:rPr>
        <w:t>(</w:t>
      </w:r>
      <w:r w:rsidRPr="00B714BE">
        <w:t>Table 14.2.3.1.3.3-4, Table 14.2.3.1.3.3-5</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38D4" w:rsidRPr="00B714BE" w14:paraId="115FE017"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216A9842" w14:textId="77777777" w:rsidR="005138D4" w:rsidRPr="00B714BE" w:rsidRDefault="005138D4">
            <w:pPr>
              <w:pStyle w:val="TAH"/>
              <w:jc w:val="left"/>
              <w:rPr>
                <w:b w:val="0"/>
              </w:rPr>
            </w:pPr>
            <w:r w:rsidRPr="00B714BE">
              <w:rPr>
                <w:b w:val="0"/>
              </w:rPr>
              <w:t>Derivation Path: TS 38.508-1 [4], Table 4.6.3-99, condition UM_MRB</w:t>
            </w:r>
          </w:p>
        </w:tc>
      </w:tr>
      <w:tr w:rsidR="005138D4" w:rsidRPr="00B714BE" w14:paraId="0CEE38A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6248A1B"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D2E6AD" w14:textId="77777777" w:rsidR="005138D4" w:rsidRPr="00B714BE" w:rsidRDefault="005138D4">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4FE875E1" w14:textId="77777777" w:rsidR="005138D4" w:rsidRPr="00B714BE" w:rsidRDefault="005138D4">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23FF1C52" w14:textId="77777777" w:rsidR="005138D4" w:rsidRPr="00B714BE" w:rsidRDefault="005138D4">
            <w:pPr>
              <w:pStyle w:val="TAH"/>
            </w:pPr>
            <w:r w:rsidRPr="00B714BE">
              <w:t>Condition</w:t>
            </w:r>
          </w:p>
        </w:tc>
      </w:tr>
      <w:tr w:rsidR="005138D4" w:rsidRPr="00B714BE" w14:paraId="0641ACC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9FF2CDD" w14:textId="77777777" w:rsidR="005138D4" w:rsidRPr="00B714BE" w:rsidRDefault="005138D4">
            <w:pPr>
              <w:pStyle w:val="TAL"/>
            </w:pPr>
            <w:r w:rsidRPr="00B714BE">
              <w:t xml:space="preserve">PDC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3D68F2DA"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E39637E"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AAAD1DB" w14:textId="77777777" w:rsidR="005138D4" w:rsidRPr="00B714BE" w:rsidRDefault="005138D4">
            <w:pPr>
              <w:pStyle w:val="TAL"/>
            </w:pPr>
          </w:p>
        </w:tc>
      </w:tr>
      <w:tr w:rsidR="005138D4" w:rsidRPr="00B714BE" w14:paraId="429CE15B"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08E2FA1" w14:textId="77777777" w:rsidR="005138D4" w:rsidRPr="00B714BE" w:rsidRDefault="005138D4">
            <w:pPr>
              <w:pStyle w:val="TAL"/>
            </w:pPr>
            <w:r w:rsidRPr="00B714BE">
              <w:t xml:space="preserve">  drb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9C5E518"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7F286A4"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E23E88A" w14:textId="77777777" w:rsidR="005138D4" w:rsidRPr="00B714BE" w:rsidRDefault="005138D4">
            <w:pPr>
              <w:pStyle w:val="TAL"/>
            </w:pPr>
          </w:p>
        </w:tc>
      </w:tr>
      <w:tr w:rsidR="005138D4" w:rsidRPr="00B714BE" w14:paraId="68CED42F" w14:textId="77777777" w:rsidTr="005138D4">
        <w:tc>
          <w:tcPr>
            <w:tcW w:w="4535" w:type="dxa"/>
            <w:tcBorders>
              <w:top w:val="single" w:sz="4" w:space="0" w:color="auto"/>
              <w:left w:val="single" w:sz="4" w:space="0" w:color="auto"/>
              <w:bottom w:val="nil"/>
              <w:right w:val="single" w:sz="4" w:space="0" w:color="auto"/>
            </w:tcBorders>
            <w:hideMark/>
          </w:tcPr>
          <w:p w14:paraId="177E3734" w14:textId="77777777" w:rsidR="005138D4" w:rsidRPr="00B714BE" w:rsidRDefault="005138D4">
            <w:pPr>
              <w:pStyle w:val="TAL"/>
            </w:pPr>
            <w:r w:rsidRPr="00B714BE">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601882E1" w14:textId="77777777" w:rsidR="005138D4" w:rsidRPr="00B714BE" w:rsidRDefault="005138D4">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2761EC66"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2B6C5CA" w14:textId="77777777" w:rsidR="005138D4" w:rsidRPr="00B714BE" w:rsidRDefault="005138D4">
            <w:pPr>
              <w:pStyle w:val="TAL"/>
            </w:pPr>
          </w:p>
        </w:tc>
      </w:tr>
      <w:tr w:rsidR="005138D4" w:rsidRPr="00B714BE" w14:paraId="343B403C" w14:textId="77777777" w:rsidTr="005138D4">
        <w:tc>
          <w:tcPr>
            <w:tcW w:w="4535" w:type="dxa"/>
            <w:tcBorders>
              <w:top w:val="single" w:sz="4" w:space="0" w:color="auto"/>
              <w:left w:val="single" w:sz="4" w:space="0" w:color="auto"/>
              <w:bottom w:val="nil"/>
              <w:right w:val="single" w:sz="4" w:space="0" w:color="auto"/>
            </w:tcBorders>
            <w:hideMark/>
          </w:tcPr>
          <w:p w14:paraId="61AF0E60" w14:textId="77777777" w:rsidR="005138D4" w:rsidRPr="00B714BE" w:rsidRDefault="005138D4">
            <w:pPr>
              <w:pStyle w:val="TAL"/>
            </w:pPr>
            <w:r w:rsidRPr="00B714BE">
              <w:t xml:space="preserve">    pdcp-SN-Size-DL</w:t>
            </w:r>
          </w:p>
        </w:tc>
        <w:tc>
          <w:tcPr>
            <w:tcW w:w="2267" w:type="dxa"/>
            <w:tcBorders>
              <w:top w:val="single" w:sz="4" w:space="0" w:color="auto"/>
              <w:left w:val="single" w:sz="4" w:space="0" w:color="auto"/>
              <w:bottom w:val="nil"/>
              <w:right w:val="single" w:sz="4" w:space="0" w:color="auto"/>
            </w:tcBorders>
            <w:hideMark/>
          </w:tcPr>
          <w:p w14:paraId="13C76A05" w14:textId="77777777" w:rsidR="005138D4" w:rsidRPr="00B714BE" w:rsidRDefault="005138D4">
            <w:pPr>
              <w:pStyle w:val="TAL"/>
            </w:pPr>
            <w:r w:rsidRPr="00B714BE">
              <w:t>len18bits</w:t>
            </w:r>
          </w:p>
        </w:tc>
        <w:tc>
          <w:tcPr>
            <w:tcW w:w="1700" w:type="dxa"/>
            <w:tcBorders>
              <w:top w:val="single" w:sz="4" w:space="0" w:color="auto"/>
              <w:left w:val="single" w:sz="4" w:space="0" w:color="auto"/>
              <w:bottom w:val="nil"/>
              <w:right w:val="single" w:sz="4" w:space="0" w:color="auto"/>
            </w:tcBorders>
          </w:tcPr>
          <w:p w14:paraId="643AFFEE" w14:textId="77777777" w:rsidR="005138D4" w:rsidRPr="00B714BE" w:rsidRDefault="005138D4">
            <w:pPr>
              <w:pStyle w:val="TAL"/>
            </w:pPr>
          </w:p>
        </w:tc>
        <w:tc>
          <w:tcPr>
            <w:tcW w:w="1245" w:type="dxa"/>
            <w:tcBorders>
              <w:top w:val="single" w:sz="4" w:space="0" w:color="auto"/>
              <w:left w:val="single" w:sz="4" w:space="0" w:color="auto"/>
              <w:bottom w:val="nil"/>
              <w:right w:val="single" w:sz="4" w:space="0" w:color="auto"/>
            </w:tcBorders>
          </w:tcPr>
          <w:p w14:paraId="46793D8E" w14:textId="77777777" w:rsidR="005138D4" w:rsidRPr="00B714BE" w:rsidRDefault="005138D4">
            <w:pPr>
              <w:pStyle w:val="TAL"/>
            </w:pPr>
          </w:p>
        </w:tc>
      </w:tr>
      <w:tr w:rsidR="005138D4" w:rsidRPr="00B714BE" w14:paraId="0FAA5CA4" w14:textId="77777777" w:rsidTr="005138D4">
        <w:tc>
          <w:tcPr>
            <w:tcW w:w="4535" w:type="dxa"/>
            <w:tcBorders>
              <w:top w:val="single" w:sz="4" w:space="0" w:color="auto"/>
              <w:left w:val="single" w:sz="4" w:space="0" w:color="auto"/>
              <w:bottom w:val="nil"/>
              <w:right w:val="single" w:sz="4" w:space="0" w:color="auto"/>
            </w:tcBorders>
            <w:hideMark/>
          </w:tcPr>
          <w:p w14:paraId="601C1ADB" w14:textId="77777777" w:rsidR="005138D4" w:rsidRPr="00B714BE" w:rsidRDefault="005138D4">
            <w:pPr>
              <w:pStyle w:val="TAL"/>
              <w:ind w:firstLineChars="50" w:firstLine="90"/>
            </w:pPr>
            <w:r w:rsidRPr="00B714BE">
              <w:t>}</w:t>
            </w:r>
          </w:p>
        </w:tc>
        <w:tc>
          <w:tcPr>
            <w:tcW w:w="2267" w:type="dxa"/>
            <w:tcBorders>
              <w:top w:val="single" w:sz="4" w:space="0" w:color="auto"/>
              <w:left w:val="single" w:sz="4" w:space="0" w:color="auto"/>
              <w:bottom w:val="nil"/>
              <w:right w:val="single" w:sz="4" w:space="0" w:color="auto"/>
            </w:tcBorders>
          </w:tcPr>
          <w:p w14:paraId="313F3454" w14:textId="77777777" w:rsidR="005138D4" w:rsidRPr="00B714BE" w:rsidRDefault="005138D4">
            <w:pPr>
              <w:pStyle w:val="TAL"/>
            </w:pPr>
          </w:p>
        </w:tc>
        <w:tc>
          <w:tcPr>
            <w:tcW w:w="1700" w:type="dxa"/>
            <w:tcBorders>
              <w:top w:val="single" w:sz="4" w:space="0" w:color="auto"/>
              <w:left w:val="single" w:sz="4" w:space="0" w:color="auto"/>
              <w:bottom w:val="nil"/>
              <w:right w:val="single" w:sz="4" w:space="0" w:color="auto"/>
            </w:tcBorders>
          </w:tcPr>
          <w:p w14:paraId="60C73C27" w14:textId="77777777" w:rsidR="005138D4" w:rsidRPr="00B714BE" w:rsidRDefault="005138D4">
            <w:pPr>
              <w:pStyle w:val="TAL"/>
            </w:pPr>
          </w:p>
        </w:tc>
        <w:tc>
          <w:tcPr>
            <w:tcW w:w="1245" w:type="dxa"/>
            <w:tcBorders>
              <w:top w:val="single" w:sz="4" w:space="0" w:color="auto"/>
              <w:left w:val="single" w:sz="4" w:space="0" w:color="auto"/>
              <w:bottom w:val="nil"/>
              <w:right w:val="single" w:sz="4" w:space="0" w:color="auto"/>
            </w:tcBorders>
          </w:tcPr>
          <w:p w14:paraId="565B8280" w14:textId="77777777" w:rsidR="005138D4" w:rsidRPr="00B714BE" w:rsidRDefault="005138D4">
            <w:pPr>
              <w:pStyle w:val="TAL"/>
            </w:pPr>
          </w:p>
        </w:tc>
      </w:tr>
      <w:tr w:rsidR="005138D4" w:rsidRPr="00B714BE" w14:paraId="590AFFDB" w14:textId="77777777" w:rsidTr="005138D4">
        <w:tc>
          <w:tcPr>
            <w:tcW w:w="4535" w:type="dxa"/>
            <w:tcBorders>
              <w:top w:val="single" w:sz="4" w:space="0" w:color="auto"/>
              <w:left w:val="single" w:sz="4" w:space="0" w:color="auto"/>
              <w:bottom w:val="nil"/>
              <w:right w:val="single" w:sz="4" w:space="0" w:color="auto"/>
            </w:tcBorders>
            <w:hideMark/>
          </w:tcPr>
          <w:p w14:paraId="15B0C7E3" w14:textId="77777777" w:rsidR="005138D4" w:rsidRPr="00B714BE" w:rsidRDefault="005138D4">
            <w:pPr>
              <w:pStyle w:val="TAL"/>
            </w:pPr>
            <w:r w:rsidRPr="00B714BE">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39F10DCE" w14:textId="77777777" w:rsidR="005138D4" w:rsidRPr="00B714BE" w:rsidRDefault="005138D4">
            <w:pPr>
              <w:pStyle w:val="TAL"/>
            </w:pPr>
            <w:r w:rsidRPr="00B714BE">
              <w:t>262143</w:t>
            </w:r>
          </w:p>
        </w:tc>
        <w:tc>
          <w:tcPr>
            <w:tcW w:w="1700" w:type="dxa"/>
            <w:tcBorders>
              <w:top w:val="single" w:sz="4" w:space="0" w:color="auto"/>
              <w:left w:val="single" w:sz="4" w:space="0" w:color="auto"/>
              <w:bottom w:val="single" w:sz="4" w:space="0" w:color="auto"/>
              <w:right w:val="single" w:sz="4" w:space="0" w:color="auto"/>
            </w:tcBorders>
          </w:tcPr>
          <w:p w14:paraId="6FAB7678"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FECC33F" w14:textId="77777777" w:rsidR="005138D4" w:rsidRPr="00B714BE" w:rsidRDefault="005138D4">
            <w:pPr>
              <w:pStyle w:val="TAL"/>
            </w:pPr>
          </w:p>
        </w:tc>
      </w:tr>
      <w:tr w:rsidR="005138D4" w:rsidRPr="00B714BE" w14:paraId="4B4CA490"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60668B3"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0EEB6356" w14:textId="77777777" w:rsidR="005138D4" w:rsidRPr="00B714BE"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74E9894" w14:textId="77777777" w:rsidR="005138D4" w:rsidRPr="00B714BE"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D406AC4" w14:textId="77777777" w:rsidR="005138D4" w:rsidRPr="00B714BE" w:rsidRDefault="005138D4">
            <w:pPr>
              <w:pStyle w:val="TAL"/>
            </w:pPr>
          </w:p>
        </w:tc>
      </w:tr>
    </w:tbl>
    <w:p w14:paraId="56520D77" w14:textId="77777777" w:rsidR="005138D4" w:rsidRPr="00B714BE" w:rsidRDefault="005138D4" w:rsidP="005138D4"/>
    <w:p w14:paraId="24DB7050" w14:textId="77777777" w:rsidR="005138D4" w:rsidRPr="00B714BE" w:rsidRDefault="005138D4" w:rsidP="005138D4">
      <w:pPr>
        <w:pStyle w:val="TH"/>
        <w:rPr>
          <w:i/>
          <w:iCs/>
        </w:rPr>
      </w:pPr>
      <w:r w:rsidRPr="00B714BE">
        <w:t xml:space="preserve">Table 14.2.3.2.3.3-11: </w:t>
      </w:r>
      <w:r w:rsidRPr="00B714BE">
        <w:rPr>
          <w:i/>
          <w:iCs/>
        </w:rPr>
        <w:t xml:space="preserve">PDCP-Config </w:t>
      </w:r>
      <w:r w:rsidRPr="00B714BE">
        <w:rPr>
          <w:iCs/>
        </w:rPr>
        <w:t>(</w:t>
      </w:r>
      <w:r w:rsidRPr="00B714BE">
        <w:t>Table 14.2.3.1.3.3-10</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B714BE" w14:paraId="239E0CFB"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11707DFD" w14:textId="77777777" w:rsidR="005138D4" w:rsidRPr="00B714BE" w:rsidRDefault="005138D4">
            <w:pPr>
              <w:pStyle w:val="TAH"/>
              <w:jc w:val="left"/>
              <w:rPr>
                <w:b w:val="0"/>
              </w:rPr>
            </w:pPr>
            <w:r w:rsidRPr="00B714BE">
              <w:rPr>
                <w:b w:val="0"/>
              </w:rPr>
              <w:t>Derivation Path: TS 38.508-1 [4], Table 4.6.3-99, condition UM_MRB</w:t>
            </w:r>
          </w:p>
        </w:tc>
      </w:tr>
      <w:tr w:rsidR="005138D4" w:rsidRPr="00B714BE" w14:paraId="4282CE9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164CA43" w14:textId="77777777" w:rsidR="005138D4" w:rsidRPr="00B714BE" w:rsidRDefault="005138D4">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B00DFC" w14:textId="77777777" w:rsidR="005138D4" w:rsidRPr="00B714BE" w:rsidRDefault="005138D4">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07154562" w14:textId="77777777" w:rsidR="005138D4" w:rsidRPr="00B714BE" w:rsidRDefault="005138D4">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56136E7E" w14:textId="77777777" w:rsidR="005138D4" w:rsidRPr="00B714BE" w:rsidRDefault="005138D4">
            <w:pPr>
              <w:pStyle w:val="TAH"/>
            </w:pPr>
            <w:r w:rsidRPr="00B714BE">
              <w:t>Condition</w:t>
            </w:r>
          </w:p>
        </w:tc>
      </w:tr>
      <w:tr w:rsidR="005138D4" w:rsidRPr="00B714BE" w14:paraId="4B93470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F3BA3B0" w14:textId="77777777" w:rsidR="005138D4" w:rsidRPr="00B714BE" w:rsidRDefault="005138D4">
            <w:pPr>
              <w:pStyle w:val="TAL"/>
            </w:pPr>
            <w:r w:rsidRPr="00B714BE">
              <w:t xml:space="preserve">PDC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E0358F4"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01783D18"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CCC7AE3" w14:textId="77777777" w:rsidR="005138D4" w:rsidRPr="00B714BE" w:rsidRDefault="005138D4">
            <w:pPr>
              <w:pStyle w:val="TAL"/>
            </w:pPr>
          </w:p>
        </w:tc>
      </w:tr>
      <w:tr w:rsidR="005138D4" w:rsidRPr="00B714BE" w14:paraId="1977685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C17F65C" w14:textId="77777777" w:rsidR="005138D4" w:rsidRPr="00B714BE" w:rsidRDefault="005138D4">
            <w:pPr>
              <w:pStyle w:val="TAL"/>
            </w:pPr>
            <w:r w:rsidRPr="00B714BE">
              <w:t xml:space="preserve">  drb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6E531111"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03C2BDE1"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0FB0839" w14:textId="77777777" w:rsidR="005138D4" w:rsidRPr="00B714BE" w:rsidRDefault="005138D4">
            <w:pPr>
              <w:pStyle w:val="TAL"/>
            </w:pPr>
          </w:p>
        </w:tc>
      </w:tr>
      <w:tr w:rsidR="005138D4" w:rsidRPr="00B714BE" w14:paraId="0C5F990F" w14:textId="77777777" w:rsidTr="005138D4">
        <w:tc>
          <w:tcPr>
            <w:tcW w:w="4535" w:type="dxa"/>
            <w:tcBorders>
              <w:top w:val="single" w:sz="4" w:space="0" w:color="auto"/>
              <w:left w:val="single" w:sz="4" w:space="0" w:color="auto"/>
              <w:bottom w:val="nil"/>
              <w:right w:val="single" w:sz="4" w:space="0" w:color="auto"/>
            </w:tcBorders>
            <w:hideMark/>
          </w:tcPr>
          <w:p w14:paraId="14EAD88E" w14:textId="77777777" w:rsidR="005138D4" w:rsidRPr="00B714BE" w:rsidRDefault="005138D4">
            <w:pPr>
              <w:pStyle w:val="TAL"/>
            </w:pPr>
            <w:r w:rsidRPr="00B714BE">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1082783C" w14:textId="77777777" w:rsidR="005138D4" w:rsidRPr="00B714BE" w:rsidRDefault="005138D4">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784B558F"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D1E3EE4" w14:textId="77777777" w:rsidR="005138D4" w:rsidRPr="00B714BE" w:rsidRDefault="005138D4">
            <w:pPr>
              <w:pStyle w:val="TAL"/>
            </w:pPr>
          </w:p>
        </w:tc>
      </w:tr>
      <w:tr w:rsidR="005138D4" w:rsidRPr="00B714BE" w14:paraId="7A31EEB7" w14:textId="77777777" w:rsidTr="005138D4">
        <w:tc>
          <w:tcPr>
            <w:tcW w:w="4535" w:type="dxa"/>
            <w:tcBorders>
              <w:top w:val="single" w:sz="4" w:space="0" w:color="auto"/>
              <w:left w:val="single" w:sz="4" w:space="0" w:color="auto"/>
              <w:bottom w:val="nil"/>
              <w:right w:val="single" w:sz="4" w:space="0" w:color="auto"/>
            </w:tcBorders>
            <w:hideMark/>
          </w:tcPr>
          <w:p w14:paraId="4A7F7B09" w14:textId="77777777" w:rsidR="005138D4" w:rsidRPr="00B714BE" w:rsidRDefault="005138D4">
            <w:pPr>
              <w:pStyle w:val="TAL"/>
            </w:pPr>
            <w:r w:rsidRPr="00B714BE">
              <w:t xml:space="preserve">    pdcp-SN-Size-DL</w:t>
            </w:r>
          </w:p>
        </w:tc>
        <w:tc>
          <w:tcPr>
            <w:tcW w:w="2267" w:type="dxa"/>
            <w:tcBorders>
              <w:top w:val="single" w:sz="4" w:space="0" w:color="auto"/>
              <w:left w:val="single" w:sz="4" w:space="0" w:color="auto"/>
              <w:bottom w:val="nil"/>
              <w:right w:val="single" w:sz="4" w:space="0" w:color="auto"/>
            </w:tcBorders>
            <w:hideMark/>
          </w:tcPr>
          <w:p w14:paraId="179FF704" w14:textId="77777777" w:rsidR="005138D4" w:rsidRPr="00B714BE" w:rsidRDefault="005138D4">
            <w:pPr>
              <w:pStyle w:val="TAL"/>
            </w:pPr>
            <w:r w:rsidRPr="00B714BE">
              <w:t>len18bits</w:t>
            </w:r>
          </w:p>
        </w:tc>
        <w:tc>
          <w:tcPr>
            <w:tcW w:w="1840" w:type="dxa"/>
            <w:tcBorders>
              <w:top w:val="single" w:sz="4" w:space="0" w:color="auto"/>
              <w:left w:val="single" w:sz="4" w:space="0" w:color="auto"/>
              <w:bottom w:val="nil"/>
              <w:right w:val="single" w:sz="4" w:space="0" w:color="auto"/>
            </w:tcBorders>
          </w:tcPr>
          <w:p w14:paraId="6ED419C2" w14:textId="77777777" w:rsidR="005138D4" w:rsidRPr="00B714BE" w:rsidRDefault="005138D4">
            <w:pPr>
              <w:pStyle w:val="TAL"/>
            </w:pPr>
          </w:p>
        </w:tc>
        <w:tc>
          <w:tcPr>
            <w:tcW w:w="1105" w:type="dxa"/>
            <w:tcBorders>
              <w:top w:val="single" w:sz="4" w:space="0" w:color="auto"/>
              <w:left w:val="single" w:sz="4" w:space="0" w:color="auto"/>
              <w:bottom w:val="nil"/>
              <w:right w:val="single" w:sz="4" w:space="0" w:color="auto"/>
            </w:tcBorders>
          </w:tcPr>
          <w:p w14:paraId="59ED285A" w14:textId="77777777" w:rsidR="005138D4" w:rsidRPr="00B714BE" w:rsidRDefault="005138D4">
            <w:pPr>
              <w:pStyle w:val="TAL"/>
            </w:pPr>
          </w:p>
        </w:tc>
      </w:tr>
      <w:tr w:rsidR="005138D4" w:rsidRPr="00B714BE" w14:paraId="43F2AA09" w14:textId="77777777" w:rsidTr="005138D4">
        <w:tc>
          <w:tcPr>
            <w:tcW w:w="4535" w:type="dxa"/>
            <w:tcBorders>
              <w:top w:val="single" w:sz="4" w:space="0" w:color="auto"/>
              <w:left w:val="single" w:sz="4" w:space="0" w:color="auto"/>
              <w:bottom w:val="nil"/>
              <w:right w:val="single" w:sz="4" w:space="0" w:color="auto"/>
            </w:tcBorders>
            <w:hideMark/>
          </w:tcPr>
          <w:p w14:paraId="689FE381" w14:textId="77777777" w:rsidR="005138D4" w:rsidRPr="00B714BE" w:rsidRDefault="005138D4">
            <w:pPr>
              <w:pStyle w:val="TAL"/>
              <w:ind w:firstLineChars="50" w:firstLine="90"/>
            </w:pPr>
            <w:r w:rsidRPr="00B714BE">
              <w:t>}</w:t>
            </w:r>
          </w:p>
        </w:tc>
        <w:tc>
          <w:tcPr>
            <w:tcW w:w="2267" w:type="dxa"/>
            <w:tcBorders>
              <w:top w:val="single" w:sz="4" w:space="0" w:color="auto"/>
              <w:left w:val="single" w:sz="4" w:space="0" w:color="auto"/>
              <w:bottom w:val="nil"/>
              <w:right w:val="single" w:sz="4" w:space="0" w:color="auto"/>
            </w:tcBorders>
          </w:tcPr>
          <w:p w14:paraId="58E7C3F9" w14:textId="77777777" w:rsidR="005138D4" w:rsidRPr="00B714BE" w:rsidRDefault="005138D4">
            <w:pPr>
              <w:pStyle w:val="TAL"/>
            </w:pPr>
          </w:p>
        </w:tc>
        <w:tc>
          <w:tcPr>
            <w:tcW w:w="1840" w:type="dxa"/>
            <w:tcBorders>
              <w:top w:val="single" w:sz="4" w:space="0" w:color="auto"/>
              <w:left w:val="single" w:sz="4" w:space="0" w:color="auto"/>
              <w:bottom w:val="nil"/>
              <w:right w:val="single" w:sz="4" w:space="0" w:color="auto"/>
            </w:tcBorders>
          </w:tcPr>
          <w:p w14:paraId="4E5607D0" w14:textId="77777777" w:rsidR="005138D4" w:rsidRPr="00B714BE" w:rsidRDefault="005138D4">
            <w:pPr>
              <w:pStyle w:val="TAL"/>
            </w:pPr>
          </w:p>
        </w:tc>
        <w:tc>
          <w:tcPr>
            <w:tcW w:w="1105" w:type="dxa"/>
            <w:tcBorders>
              <w:top w:val="single" w:sz="4" w:space="0" w:color="auto"/>
              <w:left w:val="single" w:sz="4" w:space="0" w:color="auto"/>
              <w:bottom w:val="nil"/>
              <w:right w:val="single" w:sz="4" w:space="0" w:color="auto"/>
            </w:tcBorders>
          </w:tcPr>
          <w:p w14:paraId="5576A707" w14:textId="77777777" w:rsidR="005138D4" w:rsidRPr="00B714BE" w:rsidRDefault="005138D4">
            <w:pPr>
              <w:pStyle w:val="TAL"/>
            </w:pPr>
          </w:p>
        </w:tc>
      </w:tr>
      <w:tr w:rsidR="005138D4" w:rsidRPr="00B714BE" w14:paraId="25B880F4" w14:textId="77777777" w:rsidTr="005138D4">
        <w:tc>
          <w:tcPr>
            <w:tcW w:w="4535" w:type="dxa"/>
            <w:tcBorders>
              <w:top w:val="single" w:sz="4" w:space="0" w:color="auto"/>
              <w:left w:val="single" w:sz="4" w:space="0" w:color="auto"/>
              <w:bottom w:val="nil"/>
              <w:right w:val="single" w:sz="4" w:space="0" w:color="auto"/>
            </w:tcBorders>
            <w:hideMark/>
          </w:tcPr>
          <w:p w14:paraId="4F71E3B9" w14:textId="77777777" w:rsidR="005138D4" w:rsidRPr="00B714BE" w:rsidRDefault="005138D4">
            <w:pPr>
              <w:pStyle w:val="TAL"/>
            </w:pPr>
            <w:r w:rsidRPr="00B714BE">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5F3A22D9" w14:textId="77777777" w:rsidR="005138D4" w:rsidRPr="00B714BE" w:rsidRDefault="005138D4">
            <w:pPr>
              <w:pStyle w:val="TAL"/>
            </w:pPr>
            <w:r w:rsidRPr="00B714BE">
              <w:t>262146</w:t>
            </w:r>
          </w:p>
        </w:tc>
        <w:tc>
          <w:tcPr>
            <w:tcW w:w="1840" w:type="dxa"/>
            <w:tcBorders>
              <w:top w:val="single" w:sz="4" w:space="0" w:color="auto"/>
              <w:left w:val="single" w:sz="4" w:space="0" w:color="auto"/>
              <w:bottom w:val="single" w:sz="4" w:space="0" w:color="auto"/>
              <w:right w:val="single" w:sz="4" w:space="0" w:color="auto"/>
            </w:tcBorders>
          </w:tcPr>
          <w:p w14:paraId="5457B539"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43D0361B" w14:textId="77777777" w:rsidR="005138D4" w:rsidRPr="00B714BE" w:rsidRDefault="005138D4">
            <w:pPr>
              <w:pStyle w:val="TAL"/>
              <w:rPr>
                <w:lang w:eastAsia="zh-CN"/>
              </w:rPr>
            </w:pPr>
            <w:r w:rsidRPr="00B714BE">
              <w:rPr>
                <w:lang w:eastAsia="zh-CN"/>
              </w:rPr>
              <w:t>Step 15</w:t>
            </w:r>
          </w:p>
        </w:tc>
      </w:tr>
      <w:tr w:rsidR="005138D4" w:rsidRPr="00B714BE" w14:paraId="3C4E550E" w14:textId="77777777" w:rsidTr="005138D4">
        <w:tc>
          <w:tcPr>
            <w:tcW w:w="4535" w:type="dxa"/>
            <w:tcBorders>
              <w:top w:val="nil"/>
              <w:left w:val="single" w:sz="4" w:space="0" w:color="auto"/>
              <w:bottom w:val="single" w:sz="4" w:space="0" w:color="auto"/>
              <w:right w:val="single" w:sz="4" w:space="0" w:color="auto"/>
            </w:tcBorders>
          </w:tcPr>
          <w:p w14:paraId="3237CDA2" w14:textId="77777777" w:rsidR="005138D4" w:rsidRPr="00B714BE" w:rsidRDefault="005138D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21D89426" w14:textId="77777777" w:rsidR="005138D4" w:rsidRPr="00B714BE" w:rsidRDefault="005138D4">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0CB8368C"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121149F1" w14:textId="77777777" w:rsidR="005138D4" w:rsidRPr="00B714BE" w:rsidRDefault="005138D4">
            <w:pPr>
              <w:pStyle w:val="TAL"/>
              <w:rPr>
                <w:lang w:eastAsia="zh-CN"/>
              </w:rPr>
            </w:pPr>
            <w:r w:rsidRPr="00B714BE">
              <w:rPr>
                <w:lang w:eastAsia="zh-CN"/>
              </w:rPr>
              <w:t>Step 26</w:t>
            </w:r>
          </w:p>
        </w:tc>
      </w:tr>
      <w:tr w:rsidR="005138D4" w:rsidRPr="00B714BE" w14:paraId="4B9F57B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421BDE6" w14:textId="77777777" w:rsidR="005138D4" w:rsidRPr="00B714BE" w:rsidRDefault="005138D4">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3D7EE2CB" w14:textId="77777777" w:rsidR="005138D4" w:rsidRPr="00B714BE"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7CF4F1A" w14:textId="77777777" w:rsidR="005138D4" w:rsidRPr="00B714BE"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71A6B9D" w14:textId="77777777" w:rsidR="005138D4" w:rsidRPr="00B714BE" w:rsidRDefault="005138D4">
            <w:pPr>
              <w:pStyle w:val="TAL"/>
            </w:pPr>
          </w:p>
        </w:tc>
      </w:tr>
    </w:tbl>
    <w:p w14:paraId="19BEE79B" w14:textId="5FCAA557" w:rsidR="005138D4" w:rsidRPr="00B714BE" w:rsidRDefault="005138D4" w:rsidP="009D4432"/>
    <w:p w14:paraId="3977C75F" w14:textId="77777777" w:rsidR="00FD3DFE" w:rsidRPr="00B714BE" w:rsidRDefault="00FD3DFE" w:rsidP="00FD3DFE">
      <w:pPr>
        <w:pStyle w:val="Heading4"/>
      </w:pPr>
      <w:r w:rsidRPr="00B714BE">
        <w:rPr>
          <w:lang w:eastAsia="sv-SE"/>
        </w:rPr>
        <w:t>14.2.3.3</w:t>
      </w:r>
      <w:r w:rsidRPr="00B714BE">
        <w:rPr>
          <w:lang w:eastAsia="sv-SE"/>
        </w:rPr>
        <w:tab/>
        <w:t>MBS Multicast / PDCP/ PDCP HFN and SN maintenance / Lossless handover/ PDCP status report / 12 bit SN</w:t>
      </w:r>
    </w:p>
    <w:p w14:paraId="43284B79" w14:textId="77777777" w:rsidR="00FD3DFE" w:rsidRPr="00B714BE" w:rsidRDefault="00FD3DFE" w:rsidP="00FD3DFE">
      <w:pPr>
        <w:pStyle w:val="H6"/>
      </w:pPr>
      <w:r w:rsidRPr="00B714BE">
        <w:t>14.2.3.3.1</w:t>
      </w:r>
      <w:r w:rsidRPr="00B714BE">
        <w:tab/>
        <w:t>Test Purpose (TP)</w:t>
      </w:r>
    </w:p>
    <w:p w14:paraId="7BE43121" w14:textId="77777777" w:rsidR="00FD3DFE" w:rsidRPr="00B714BE" w:rsidRDefault="00FD3DFE" w:rsidP="00FD3DFE">
      <w:pPr>
        <w:pStyle w:val="H6"/>
      </w:pPr>
      <w:r w:rsidRPr="00B714BE">
        <w:t>(1)</w:t>
      </w:r>
    </w:p>
    <w:p w14:paraId="7C3DA676" w14:textId="77777777" w:rsidR="00FD3DFE" w:rsidRPr="00B714BE" w:rsidRDefault="00FD3DFE" w:rsidP="00FD3DFE">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RLC-AM entity for PTP transmission and initialRX-DELIV-r17 in PDCP-Config for this Multicast MRB is not zero and PDCP configured for 12 bit SN }</w:t>
      </w:r>
    </w:p>
    <w:p w14:paraId="6427F739" w14:textId="77777777" w:rsidR="00FD3DFE" w:rsidRPr="00B714BE" w:rsidRDefault="00FD3DFE" w:rsidP="00FD3DFE">
      <w:pPr>
        <w:pStyle w:val="PL"/>
        <w:rPr>
          <w:noProof w:val="0"/>
        </w:rPr>
      </w:pPr>
      <w:r w:rsidRPr="00B714BE">
        <w:rPr>
          <w:noProof w:val="0"/>
        </w:rPr>
        <w:t>ensure that {</w:t>
      </w:r>
    </w:p>
    <w:p w14:paraId="6C44375F"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a PDCP Data PDU with RCVD_COUNT &lt; initialRX-DELIV }</w:t>
      </w:r>
    </w:p>
    <w:p w14:paraId="100D2669"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iscards the PDCP DATA PDU with RCVD_COUNT }</w:t>
      </w:r>
    </w:p>
    <w:p w14:paraId="63873706" w14:textId="77777777" w:rsidR="00FD3DFE" w:rsidRPr="00B714BE" w:rsidRDefault="00FD3DFE" w:rsidP="00FD3DFE">
      <w:pPr>
        <w:pStyle w:val="PL"/>
        <w:rPr>
          <w:noProof w:val="0"/>
        </w:rPr>
      </w:pPr>
      <w:r w:rsidRPr="00B714BE">
        <w:rPr>
          <w:noProof w:val="0"/>
        </w:rPr>
        <w:t xml:space="preserve">            }</w:t>
      </w:r>
    </w:p>
    <w:p w14:paraId="5556D9D0" w14:textId="77777777" w:rsidR="00FD3DFE" w:rsidRPr="00B714BE" w:rsidRDefault="00FD3DFE" w:rsidP="00FD3DFE">
      <w:pPr>
        <w:pStyle w:val="PL"/>
        <w:rPr>
          <w:noProof w:val="0"/>
        </w:rPr>
      </w:pPr>
    </w:p>
    <w:p w14:paraId="7FEEEB55" w14:textId="77777777" w:rsidR="00FD3DFE" w:rsidRPr="00B714BE" w:rsidRDefault="00FD3DFE" w:rsidP="00FD3DFE">
      <w:pPr>
        <w:pStyle w:val="H6"/>
      </w:pPr>
      <w:r w:rsidRPr="00B714BE">
        <w:t>(2)</w:t>
      </w:r>
    </w:p>
    <w:p w14:paraId="0BC715DE" w14:textId="77777777" w:rsidR="00FD3DFE" w:rsidRPr="00B714BE" w:rsidRDefault="00FD3DFE" w:rsidP="00FD3DFE">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RLC-AM entity for PTP transmission and initialRX-DELIV-r17 in PDCP-Config for this Multicast MRB is not zero and PDCP configured for 12 bit SN }</w:t>
      </w:r>
    </w:p>
    <w:p w14:paraId="6F9E8E08" w14:textId="77777777" w:rsidR="00FD3DFE" w:rsidRPr="00B714BE" w:rsidRDefault="00FD3DFE" w:rsidP="00FD3DFE">
      <w:pPr>
        <w:pStyle w:val="PL"/>
        <w:rPr>
          <w:noProof w:val="0"/>
        </w:rPr>
      </w:pPr>
      <w:r w:rsidRPr="00B714BE">
        <w:rPr>
          <w:noProof w:val="0"/>
        </w:rPr>
        <w:t>ensure that {</w:t>
      </w:r>
    </w:p>
    <w:p w14:paraId="30BBC570"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a PDCP Data PDU with RCVD_COUNT = initialRX-DELIV }</w:t>
      </w:r>
    </w:p>
    <w:p w14:paraId="2E922F55"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elivers PDCP Data PDU to upper layers }</w:t>
      </w:r>
    </w:p>
    <w:p w14:paraId="392E9AF5" w14:textId="77777777" w:rsidR="00FD3DFE" w:rsidRPr="00B714BE" w:rsidRDefault="00FD3DFE" w:rsidP="00FD3DFE">
      <w:pPr>
        <w:pStyle w:val="PL"/>
        <w:rPr>
          <w:noProof w:val="0"/>
        </w:rPr>
      </w:pPr>
      <w:r w:rsidRPr="00B714BE">
        <w:rPr>
          <w:noProof w:val="0"/>
        </w:rPr>
        <w:t xml:space="preserve">            }</w:t>
      </w:r>
    </w:p>
    <w:p w14:paraId="4BFB82FE" w14:textId="77777777" w:rsidR="00FD3DFE" w:rsidRPr="00B714BE" w:rsidRDefault="00FD3DFE" w:rsidP="00FD3DFE">
      <w:pPr>
        <w:pStyle w:val="PL"/>
        <w:rPr>
          <w:noProof w:val="0"/>
        </w:rPr>
      </w:pPr>
    </w:p>
    <w:p w14:paraId="0ADD29E3" w14:textId="77777777" w:rsidR="00FD3DFE" w:rsidRPr="00B714BE" w:rsidRDefault="00FD3DFE" w:rsidP="00FD3DFE">
      <w:pPr>
        <w:pStyle w:val="H6"/>
      </w:pPr>
      <w:r w:rsidRPr="00B714BE">
        <w:t>(3)</w:t>
      </w:r>
    </w:p>
    <w:p w14:paraId="619C943F" w14:textId="77777777" w:rsidR="00FD3DFE" w:rsidRPr="00B714BE" w:rsidRDefault="00FD3DFE" w:rsidP="00FD3DFE">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RLC-AM entity for PTP transmission and PDCP configured for 12 bit SN }</w:t>
      </w:r>
    </w:p>
    <w:p w14:paraId="4EF02A39" w14:textId="77777777" w:rsidR="00FD3DFE" w:rsidRPr="00B714BE" w:rsidRDefault="00FD3DFE" w:rsidP="00FD3DFE">
      <w:pPr>
        <w:pStyle w:val="PL"/>
        <w:rPr>
          <w:noProof w:val="0"/>
        </w:rPr>
      </w:pPr>
      <w:r w:rsidRPr="00B714BE">
        <w:rPr>
          <w:noProof w:val="0"/>
        </w:rPr>
        <w:t>ensure that {</w:t>
      </w:r>
    </w:p>
    <w:p w14:paraId="6E90B7C7"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is requested to make a lossless handover with pdcp data recovery }</w:t>
      </w:r>
    </w:p>
    <w:p w14:paraId="40E73CC9"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creates a PDCP status report to SS }</w:t>
      </w:r>
    </w:p>
    <w:p w14:paraId="0213CFA7" w14:textId="77777777" w:rsidR="00FD3DFE" w:rsidRPr="00B714BE" w:rsidRDefault="00FD3DFE" w:rsidP="00FD3DFE">
      <w:pPr>
        <w:pStyle w:val="PL"/>
        <w:rPr>
          <w:noProof w:val="0"/>
        </w:rPr>
      </w:pPr>
      <w:r w:rsidRPr="00B714BE">
        <w:rPr>
          <w:noProof w:val="0"/>
        </w:rPr>
        <w:t xml:space="preserve">            }</w:t>
      </w:r>
    </w:p>
    <w:p w14:paraId="4D11EAF8" w14:textId="77777777" w:rsidR="00FD3DFE" w:rsidRPr="00B714BE" w:rsidRDefault="00FD3DFE" w:rsidP="00FD3DFE">
      <w:pPr>
        <w:pStyle w:val="PL"/>
        <w:rPr>
          <w:noProof w:val="0"/>
        </w:rPr>
      </w:pPr>
    </w:p>
    <w:p w14:paraId="437019DE" w14:textId="77777777" w:rsidR="00FD3DFE" w:rsidRPr="00B714BE" w:rsidRDefault="00FD3DFE" w:rsidP="00FD3DFE">
      <w:pPr>
        <w:pStyle w:val="H6"/>
      </w:pPr>
      <w:r w:rsidRPr="00B714BE">
        <w:t>(4)</w:t>
      </w:r>
    </w:p>
    <w:p w14:paraId="3E9D2819" w14:textId="77777777" w:rsidR="00FD3DFE" w:rsidRPr="00B714BE" w:rsidRDefault="00FD3DFE" w:rsidP="00FD3DFE">
      <w:pPr>
        <w:pStyle w:val="PL"/>
        <w:rPr>
          <w:noProof w:val="0"/>
        </w:rPr>
      </w:pPr>
      <w:r w:rsidRPr="00B714BE">
        <w:rPr>
          <w:b/>
          <w:i/>
          <w:noProof w:val="0"/>
        </w:rPr>
        <w:t xml:space="preserve">with </w:t>
      </w:r>
      <w:r w:rsidRPr="00B714BE">
        <w:rPr>
          <w:noProof w:val="0"/>
        </w:rPr>
        <w:t>{ UE is requested to make a lossless handover with pdcp data recovery and UE is configured with DL only RLC-UM entity for PTM transmission and RLC-AM entity for PTP transmission and PDCP configured for 12 bit SN }</w:t>
      </w:r>
    </w:p>
    <w:p w14:paraId="2E1827BE" w14:textId="77777777" w:rsidR="00FD3DFE" w:rsidRPr="00B714BE" w:rsidRDefault="00FD3DFE" w:rsidP="00FD3DFE">
      <w:pPr>
        <w:pStyle w:val="PL"/>
        <w:rPr>
          <w:noProof w:val="0"/>
        </w:rPr>
      </w:pPr>
      <w:r w:rsidRPr="00B714BE">
        <w:rPr>
          <w:noProof w:val="0"/>
        </w:rPr>
        <w:t>ensure that {</w:t>
      </w:r>
    </w:p>
    <w:p w14:paraId="6FB963A3"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the retransmitted PDCP DATA PDU in RLC-AM entity for PTP transmission which failed in RLC-UM entity for PTM transmission before handover}</w:t>
      </w:r>
    </w:p>
    <w:p w14:paraId="36304639"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elivers PDCP Data PDU to upper layers }</w:t>
      </w:r>
    </w:p>
    <w:p w14:paraId="7502C2A9" w14:textId="77777777" w:rsidR="00FD3DFE" w:rsidRPr="00B714BE" w:rsidRDefault="00FD3DFE" w:rsidP="00FD3DFE">
      <w:pPr>
        <w:pStyle w:val="PL"/>
        <w:rPr>
          <w:noProof w:val="0"/>
        </w:rPr>
      </w:pPr>
      <w:r w:rsidRPr="00B714BE">
        <w:rPr>
          <w:noProof w:val="0"/>
        </w:rPr>
        <w:t xml:space="preserve">            }</w:t>
      </w:r>
    </w:p>
    <w:p w14:paraId="05F2B1F4" w14:textId="77777777" w:rsidR="00FD3DFE" w:rsidRPr="00B714BE" w:rsidRDefault="00FD3DFE" w:rsidP="00FD3DFE">
      <w:pPr>
        <w:pStyle w:val="PL"/>
        <w:rPr>
          <w:noProof w:val="0"/>
        </w:rPr>
      </w:pPr>
    </w:p>
    <w:p w14:paraId="4AA18820" w14:textId="77777777" w:rsidR="00FD3DFE" w:rsidRPr="00B714BE" w:rsidRDefault="00FD3DFE" w:rsidP="00FD3DFE">
      <w:pPr>
        <w:pStyle w:val="H6"/>
      </w:pPr>
      <w:r w:rsidRPr="00B714BE">
        <w:t>(5)</w:t>
      </w:r>
    </w:p>
    <w:p w14:paraId="31F00D17" w14:textId="77777777" w:rsidR="00FD3DFE" w:rsidRPr="00B714BE" w:rsidRDefault="00FD3DFE" w:rsidP="00FD3DFE">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RLC-AM entity for PTP transmission and PDCP configured for 12 bit SN }</w:t>
      </w:r>
    </w:p>
    <w:p w14:paraId="6133008C" w14:textId="77777777" w:rsidR="00FD3DFE" w:rsidRPr="00B714BE" w:rsidRDefault="00FD3DFE" w:rsidP="00FD3DFE">
      <w:pPr>
        <w:pStyle w:val="PL"/>
        <w:rPr>
          <w:noProof w:val="0"/>
        </w:rPr>
      </w:pPr>
      <w:r w:rsidRPr="00B714BE">
        <w:rPr>
          <w:noProof w:val="0"/>
        </w:rPr>
        <w:t>ensure that {</w:t>
      </w:r>
    </w:p>
    <w:p w14:paraId="7CA8E8DA"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is requested to make a lossless handover with pdcp re-establishment }</w:t>
      </w:r>
    </w:p>
    <w:p w14:paraId="76F9E5E8"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creates a PDCP status report to SS }</w:t>
      </w:r>
    </w:p>
    <w:p w14:paraId="6BF5F914" w14:textId="77777777" w:rsidR="00FD3DFE" w:rsidRPr="00B714BE" w:rsidRDefault="00FD3DFE" w:rsidP="00FD3DFE">
      <w:pPr>
        <w:pStyle w:val="PL"/>
        <w:rPr>
          <w:noProof w:val="0"/>
        </w:rPr>
      </w:pPr>
      <w:r w:rsidRPr="00B714BE">
        <w:rPr>
          <w:noProof w:val="0"/>
        </w:rPr>
        <w:t xml:space="preserve">            }</w:t>
      </w:r>
    </w:p>
    <w:p w14:paraId="56616196" w14:textId="77777777" w:rsidR="00FD3DFE" w:rsidRPr="00B714BE" w:rsidRDefault="00FD3DFE" w:rsidP="00FD3DFE">
      <w:pPr>
        <w:pStyle w:val="PL"/>
        <w:rPr>
          <w:noProof w:val="0"/>
        </w:rPr>
      </w:pPr>
    </w:p>
    <w:p w14:paraId="70E991EE" w14:textId="77777777" w:rsidR="00FD3DFE" w:rsidRPr="00B714BE" w:rsidRDefault="00FD3DFE" w:rsidP="00FD3DFE">
      <w:pPr>
        <w:pStyle w:val="H6"/>
      </w:pPr>
      <w:r w:rsidRPr="00B714BE">
        <w:t>(6)</w:t>
      </w:r>
    </w:p>
    <w:p w14:paraId="4B903A84" w14:textId="77777777" w:rsidR="00FD3DFE" w:rsidRPr="00B714BE" w:rsidRDefault="00FD3DFE" w:rsidP="00FD3DFE">
      <w:pPr>
        <w:pStyle w:val="PL"/>
        <w:rPr>
          <w:noProof w:val="0"/>
        </w:rPr>
      </w:pPr>
      <w:r w:rsidRPr="00B714BE">
        <w:rPr>
          <w:b/>
          <w:i/>
          <w:noProof w:val="0"/>
        </w:rPr>
        <w:t xml:space="preserve">with </w:t>
      </w:r>
      <w:r w:rsidRPr="00B714BE">
        <w:rPr>
          <w:noProof w:val="0"/>
        </w:rPr>
        <w:t>{ UE is requested to make a lossless handover with pdcp re-establishment and UE is configured with DL only RLC-UM entity for PTM transmission and RLC-AM entity for PTP transmission and PDCP configured for 12 bit SN }</w:t>
      </w:r>
    </w:p>
    <w:p w14:paraId="7721B8E2" w14:textId="77777777" w:rsidR="00FD3DFE" w:rsidRPr="00B714BE" w:rsidRDefault="00FD3DFE" w:rsidP="00FD3DFE">
      <w:pPr>
        <w:pStyle w:val="PL"/>
        <w:rPr>
          <w:noProof w:val="0"/>
        </w:rPr>
      </w:pPr>
      <w:r w:rsidRPr="00B714BE">
        <w:rPr>
          <w:noProof w:val="0"/>
        </w:rPr>
        <w:t>ensure that {</w:t>
      </w:r>
    </w:p>
    <w:p w14:paraId="63BEBB9F"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the retransmitted PDCP DATA PDU in RLC-AM entity for PTP transmission which failed in RLC-UM entity for PTM transmission before handover}</w:t>
      </w:r>
    </w:p>
    <w:p w14:paraId="2730B6FA"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elivers PDCP Data PDU to upper layers }</w:t>
      </w:r>
    </w:p>
    <w:p w14:paraId="12E86419" w14:textId="77777777" w:rsidR="00FD3DFE" w:rsidRPr="00B714BE" w:rsidRDefault="00FD3DFE" w:rsidP="00FD3DFE">
      <w:pPr>
        <w:pStyle w:val="PL"/>
        <w:rPr>
          <w:noProof w:val="0"/>
        </w:rPr>
      </w:pPr>
      <w:r w:rsidRPr="00B714BE">
        <w:rPr>
          <w:noProof w:val="0"/>
        </w:rPr>
        <w:t xml:space="preserve">            }</w:t>
      </w:r>
    </w:p>
    <w:p w14:paraId="7854CD4C" w14:textId="77777777" w:rsidR="00FD3DFE" w:rsidRPr="00B714BE" w:rsidRDefault="00FD3DFE" w:rsidP="00FD3DFE">
      <w:pPr>
        <w:pStyle w:val="PL"/>
        <w:rPr>
          <w:noProof w:val="0"/>
        </w:rPr>
      </w:pPr>
    </w:p>
    <w:p w14:paraId="6854E1FB" w14:textId="77777777" w:rsidR="00FD3DFE" w:rsidRPr="00B714BE" w:rsidRDefault="00FD3DFE" w:rsidP="00FD3DFE">
      <w:pPr>
        <w:pStyle w:val="H6"/>
      </w:pPr>
      <w:r w:rsidRPr="00B714BE">
        <w:t>14.2.3.3.2</w:t>
      </w:r>
      <w:r w:rsidRPr="00B714BE">
        <w:tab/>
        <w:t>Conformance requirements</w:t>
      </w:r>
    </w:p>
    <w:p w14:paraId="1B6E4050" w14:textId="5ED60F59" w:rsidR="00FD3DFE" w:rsidRPr="00B714BE" w:rsidRDefault="00FD3DFE" w:rsidP="00FD3DFE">
      <w:r w:rsidRPr="00B714BE">
        <w:t>References: The conformance requirements covered in the present TC are specified in</w:t>
      </w:r>
      <w:r w:rsidR="00B714BE">
        <w:t xml:space="preserve"> </w:t>
      </w:r>
      <w:r w:rsidRPr="00B714BE">
        <w:t xml:space="preserve">TS 38.300, clause 16.10.5.3.2; TS 38.323, clause 5.1.2, </w:t>
      </w:r>
      <w:r w:rsidRPr="00B714BE">
        <w:rPr>
          <w:rFonts w:eastAsia="SimSun"/>
        </w:rPr>
        <w:t>5.2.2.1, 5.4.1,7.1; TS 38.331, clause 5.3.5.1</w:t>
      </w:r>
      <w:r w:rsidRPr="00B714BE">
        <w:t>. Unless otherwise stated these are Rel-17 requirements.</w:t>
      </w:r>
    </w:p>
    <w:p w14:paraId="6FA606A4" w14:textId="77777777" w:rsidR="00FD3DFE" w:rsidRPr="00B714BE" w:rsidRDefault="00FD3DFE" w:rsidP="00FD3DFE">
      <w:r w:rsidRPr="00B714BE">
        <w:t>[TS 38. 300, clause 16.10.5.3.2]</w:t>
      </w:r>
    </w:p>
    <w:p w14:paraId="4F59A9A7" w14:textId="77777777" w:rsidR="00FD3DFE" w:rsidRPr="00B714BE" w:rsidRDefault="00FD3DFE" w:rsidP="00FD3DFE">
      <w:pPr>
        <w:rPr>
          <w:lang w:eastAsia="zh-CN"/>
        </w:rPr>
      </w:pPr>
      <w:r w:rsidRPr="00B714BE">
        <w:rPr>
          <w:lang w:eastAsia="zh-CN"/>
        </w:rPr>
        <w:t>The source gNB may propose data forwarding for some MRBs to minimize data loss and may exchange the corresponding MRB PDCP Sequence Number with the target gNB during the handover preparation:</w:t>
      </w:r>
    </w:p>
    <w:p w14:paraId="3DCE510C" w14:textId="77777777" w:rsidR="00FD3DFE" w:rsidRPr="00B714BE" w:rsidRDefault="00FD3DFE" w:rsidP="00FD3DFE">
      <w:pPr>
        <w:pStyle w:val="B1"/>
        <w:rPr>
          <w:lang w:eastAsia="zh-CN"/>
        </w:rPr>
      </w:pPr>
      <w:r w:rsidRPr="00B714BE">
        <w:rPr>
          <w:lang w:eastAsia="zh-CN"/>
        </w:rPr>
        <w:t>-</w:t>
      </w:r>
      <w:r w:rsidRPr="00B714BE">
        <w:rPr>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2F0809FC" w14:textId="77777777" w:rsidR="00FD3DFE" w:rsidRPr="00B714BE" w:rsidRDefault="00FD3DFE" w:rsidP="00FD3DFE">
      <w:pPr>
        <w:pStyle w:val="B1"/>
        <w:rPr>
          <w:lang w:eastAsia="zh-CN"/>
        </w:rPr>
      </w:pPr>
      <w:r w:rsidRPr="00B714BE">
        <w:rPr>
          <w:lang w:eastAsia="zh-CN"/>
        </w:rPr>
        <w:t>-</w:t>
      </w:r>
      <w:r w:rsidRPr="00B714BE">
        <w:rPr>
          <w:lang w:eastAsia="zh-CN"/>
        </w:rPr>
        <w:tab/>
        <w:t>In order to support lossless handover for multicast service, the network has to ensure DL PDCP COUNT value synchronization and continuity between the source cell and the target cell. Furthermore, data forwarding from the source gNB to the target gNB and/or PDCP status report provided by a UE for an MRB for multicast session can be used during lossless handover.</w:t>
      </w:r>
    </w:p>
    <w:p w14:paraId="6273CD1B" w14:textId="77777777" w:rsidR="00FD3DFE" w:rsidRPr="00B714BE" w:rsidRDefault="00FD3DFE" w:rsidP="00FD3DFE">
      <w:r w:rsidRPr="00B714BE">
        <w:t xml:space="preserve">[TS 38. 323, clause </w:t>
      </w:r>
      <w:r w:rsidRPr="00B714BE">
        <w:rPr>
          <w:rFonts w:eastAsia="SimSun"/>
        </w:rPr>
        <w:t>5.1.2</w:t>
      </w:r>
      <w:r w:rsidRPr="00B714BE">
        <w:t>]</w:t>
      </w:r>
    </w:p>
    <w:p w14:paraId="0F90665E" w14:textId="77777777" w:rsidR="00FD3DFE" w:rsidRPr="00B714BE" w:rsidRDefault="00FD3DFE" w:rsidP="00FD3DFE">
      <w:r w:rsidRPr="00B714BE">
        <w:t>When upper layers request a PDCP entity re-establishment, the receiving PDCP entity shall:</w:t>
      </w:r>
    </w:p>
    <w:p w14:paraId="31B3EAA8" w14:textId="77777777" w:rsidR="00FD3DFE" w:rsidRPr="00B714BE" w:rsidRDefault="00FD3DFE" w:rsidP="00FD3DFE">
      <w:pPr>
        <w:pStyle w:val="B1"/>
      </w:pPr>
      <w:r w:rsidRPr="00B714BE">
        <w:rPr>
          <w:lang w:eastAsia="ko-KR"/>
        </w:rPr>
        <w:t>…</w:t>
      </w:r>
    </w:p>
    <w:p w14:paraId="5E3E05F2" w14:textId="77777777" w:rsidR="00FD3DFE" w:rsidRPr="00B714BE" w:rsidRDefault="00FD3DFE" w:rsidP="00FD3DFE">
      <w:pPr>
        <w:pStyle w:val="B1"/>
      </w:pPr>
      <w:r w:rsidRPr="00B714BE">
        <w:t>-</w:t>
      </w:r>
      <w:r w:rsidRPr="00B714BE">
        <w:tab/>
        <w:t xml:space="preserve">for SRBs and UM DRBs, set RX_NEXT and RX_DELIV to </w:t>
      </w:r>
      <w:r w:rsidRPr="00B714BE">
        <w:rPr>
          <w:lang w:eastAsia="ko-KR"/>
        </w:rPr>
        <w:t>the initial value</w:t>
      </w:r>
      <w:r w:rsidRPr="00B714BE">
        <w:t>;</w:t>
      </w:r>
    </w:p>
    <w:p w14:paraId="0C7709BB" w14:textId="77777777" w:rsidR="00FD3DFE" w:rsidRPr="00B714BE" w:rsidRDefault="00FD3DFE" w:rsidP="00FD3DFE">
      <w:pPr>
        <w:pStyle w:val="B1"/>
        <w:rPr>
          <w:lang w:eastAsia="ko-KR"/>
        </w:rPr>
      </w:pPr>
      <w:r w:rsidRPr="00B714BE">
        <w:t>-</w:t>
      </w:r>
      <w:r w:rsidRPr="00B714BE">
        <w:tab/>
        <w:t xml:space="preserve">for UM MRBs and AM MRBs, set RX_NEXT and RX_DELIV to </w:t>
      </w:r>
      <w:r w:rsidRPr="00B714BE">
        <w:rPr>
          <w:lang w:eastAsia="ko-KR"/>
        </w:rPr>
        <w:t>the initial value</w:t>
      </w:r>
      <w:r w:rsidRPr="00B714BE">
        <w:t xml:space="preserve"> if </w:t>
      </w:r>
      <w:r w:rsidRPr="00B714BE">
        <w:rPr>
          <w:i/>
          <w:iCs/>
        </w:rPr>
        <w:t>initialRX-DELIV</w:t>
      </w:r>
      <w:r w:rsidRPr="00B714BE">
        <w:t xml:space="preserve"> is configured in TS 38.331 [3];</w:t>
      </w:r>
    </w:p>
    <w:p w14:paraId="4DBD053A" w14:textId="77777777" w:rsidR="00FD3DFE" w:rsidRPr="00B714BE" w:rsidRDefault="00FD3DFE" w:rsidP="00FD3DFE">
      <w:pPr>
        <w:pStyle w:val="B1"/>
      </w:pPr>
      <w:r w:rsidRPr="00B714BE">
        <w:rPr>
          <w:lang w:eastAsia="ko-KR"/>
        </w:rPr>
        <w:t>…</w:t>
      </w:r>
    </w:p>
    <w:p w14:paraId="677E680C" w14:textId="77777777" w:rsidR="00FD3DFE" w:rsidRPr="00B714BE" w:rsidRDefault="00FD3DFE" w:rsidP="00FD3DFE">
      <w:r w:rsidRPr="00B714BE">
        <w:t xml:space="preserve">[TS 38. 323, clause </w:t>
      </w:r>
      <w:r w:rsidRPr="00B714BE">
        <w:rPr>
          <w:rFonts w:eastAsia="SimSun"/>
        </w:rPr>
        <w:t>5.2.2.1</w:t>
      </w:r>
      <w:r w:rsidRPr="00B714BE">
        <w:t>]</w:t>
      </w:r>
    </w:p>
    <w:p w14:paraId="776A765D" w14:textId="77777777" w:rsidR="00FD3DFE" w:rsidRPr="00B714BE" w:rsidRDefault="00FD3DFE" w:rsidP="00FD3DFE">
      <w:pPr>
        <w:rPr>
          <w:lang w:eastAsia="ko-KR"/>
        </w:rPr>
      </w:pPr>
      <w:r w:rsidRPr="00B714BE">
        <w:rPr>
          <w:lang w:eastAsia="ko-KR"/>
        </w:rPr>
        <w:t>After determining the COUNT value of the received PDCP Data PDU = RCVD_COUNT, the receiving PDCP entity shall:</w:t>
      </w:r>
    </w:p>
    <w:p w14:paraId="4A4BBE1A" w14:textId="77777777" w:rsidR="00FD3DFE" w:rsidRPr="00B714BE" w:rsidRDefault="00FD3DFE" w:rsidP="00FD3DFE">
      <w:pPr>
        <w:pStyle w:val="B3"/>
        <w:ind w:left="0" w:firstLineChars="150" w:firstLine="300"/>
        <w:rPr>
          <w:lang w:eastAsia="zh-CN"/>
        </w:rPr>
      </w:pPr>
      <w:r w:rsidRPr="00B714BE">
        <w:rPr>
          <w:lang w:eastAsia="zh-CN"/>
        </w:rPr>
        <w:t>…</w:t>
      </w:r>
    </w:p>
    <w:p w14:paraId="56C8D013" w14:textId="77777777" w:rsidR="00FD3DFE" w:rsidRPr="00B714BE" w:rsidRDefault="00FD3DFE" w:rsidP="00FD3DFE">
      <w:pPr>
        <w:pStyle w:val="B1"/>
      </w:pPr>
      <w:r w:rsidRPr="00B714BE">
        <w:t>-</w:t>
      </w:r>
      <w:r w:rsidRPr="00B714BE">
        <w:tab/>
        <w:t>if RCVD_COUNT &lt; RX_DELIV; or</w:t>
      </w:r>
    </w:p>
    <w:p w14:paraId="70E34091" w14:textId="77777777" w:rsidR="00FD3DFE" w:rsidRPr="00B714BE" w:rsidRDefault="00FD3DFE" w:rsidP="00FD3DFE">
      <w:pPr>
        <w:pStyle w:val="B1"/>
      </w:pPr>
      <w:r w:rsidRPr="00B714BE">
        <w:t>-</w:t>
      </w:r>
      <w:r w:rsidRPr="00B714BE">
        <w:tab/>
        <w:t xml:space="preserve">if the PDCP </w:t>
      </w:r>
      <w:r w:rsidRPr="00B714BE">
        <w:rPr>
          <w:lang w:eastAsia="ko-KR"/>
        </w:rPr>
        <w:t>Data</w:t>
      </w:r>
      <w:r w:rsidRPr="00B714BE">
        <w:t xml:space="preserve"> PDU with COUNT = RCVD_COUNT has been received before:</w:t>
      </w:r>
    </w:p>
    <w:p w14:paraId="5930E872" w14:textId="77777777" w:rsidR="00FD3DFE" w:rsidRPr="00B714BE" w:rsidRDefault="00FD3DFE" w:rsidP="00FD3DFE">
      <w:pPr>
        <w:pStyle w:val="B2"/>
      </w:pPr>
      <w:r w:rsidRPr="00B714BE">
        <w:t>-</w:t>
      </w:r>
      <w:r w:rsidRPr="00B714BE">
        <w:tab/>
        <w:t xml:space="preserve">discard the PDCP </w:t>
      </w:r>
      <w:r w:rsidRPr="00B714BE">
        <w:rPr>
          <w:lang w:eastAsia="ko-KR"/>
        </w:rPr>
        <w:t>Data</w:t>
      </w:r>
      <w:r w:rsidRPr="00B714BE">
        <w:t xml:space="preserve"> PDU;</w:t>
      </w:r>
    </w:p>
    <w:p w14:paraId="44523B4D" w14:textId="77777777" w:rsidR="00FD3DFE" w:rsidRPr="00B714BE" w:rsidRDefault="00FD3DFE" w:rsidP="00FD3DFE">
      <w:r w:rsidRPr="00B714BE">
        <w:rPr>
          <w:lang w:eastAsia="ko-KR"/>
        </w:rPr>
        <w:t>If the received PDCP Data PDU with COUNT value = RCVD_COUNT is not discarded above, the receiving PDCP entity shall:</w:t>
      </w:r>
    </w:p>
    <w:p w14:paraId="21B9C34E" w14:textId="77777777" w:rsidR="00FD3DFE" w:rsidRPr="00B714BE" w:rsidRDefault="00FD3DFE" w:rsidP="00FD3DFE">
      <w:pPr>
        <w:pStyle w:val="B1"/>
      </w:pPr>
      <w:r w:rsidRPr="00B714BE">
        <w:t>-</w:t>
      </w:r>
      <w:r w:rsidRPr="00B714BE">
        <w:tab/>
        <w:t>store the resulting PDCP SDU in the reception buffer;</w:t>
      </w:r>
    </w:p>
    <w:p w14:paraId="6E864201" w14:textId="77777777" w:rsidR="00FD3DFE" w:rsidRPr="00B714BE" w:rsidRDefault="00FD3DFE" w:rsidP="00FD3DFE">
      <w:pPr>
        <w:pStyle w:val="B1"/>
      </w:pPr>
      <w:r w:rsidRPr="00B714BE">
        <w:t>-</w:t>
      </w:r>
      <w:r w:rsidRPr="00B714BE">
        <w:tab/>
        <w:t>if RCVD_COUNT &gt;= RX_NEXT:</w:t>
      </w:r>
    </w:p>
    <w:p w14:paraId="2F9F02D2" w14:textId="77777777" w:rsidR="00FD3DFE" w:rsidRPr="00B714BE" w:rsidRDefault="00FD3DFE" w:rsidP="00FD3DFE">
      <w:pPr>
        <w:pStyle w:val="B2"/>
        <w:rPr>
          <w:lang w:eastAsia="ko-KR"/>
        </w:rPr>
      </w:pPr>
      <w:r w:rsidRPr="00B714BE">
        <w:rPr>
          <w:lang w:eastAsia="ko-KR"/>
        </w:rPr>
        <w:t>-</w:t>
      </w:r>
      <w:r w:rsidRPr="00B714BE">
        <w:rPr>
          <w:lang w:eastAsia="ko-KR"/>
        </w:rPr>
        <w:tab/>
        <w:t>update RX_NEXT to RCVD_COUNT + 1.</w:t>
      </w:r>
    </w:p>
    <w:p w14:paraId="023BFFD8" w14:textId="77777777" w:rsidR="00FD3DFE" w:rsidRPr="00B714BE" w:rsidRDefault="00FD3DFE" w:rsidP="00FD3DFE">
      <w:pPr>
        <w:pStyle w:val="B2"/>
        <w:ind w:left="0" w:firstLineChars="150" w:firstLine="300"/>
        <w:rPr>
          <w:lang w:eastAsia="zh-CN"/>
        </w:rPr>
      </w:pPr>
      <w:r w:rsidRPr="00B714BE">
        <w:rPr>
          <w:lang w:eastAsia="zh-CN"/>
        </w:rPr>
        <w:t>…</w:t>
      </w:r>
    </w:p>
    <w:p w14:paraId="52D2B4DE" w14:textId="77777777" w:rsidR="00FD3DFE" w:rsidRPr="00B714BE" w:rsidRDefault="00FD3DFE" w:rsidP="00FD3DFE">
      <w:pPr>
        <w:pStyle w:val="B1"/>
        <w:rPr>
          <w:lang w:eastAsia="ko-KR"/>
        </w:rPr>
      </w:pPr>
      <w:r w:rsidRPr="00B714BE">
        <w:t>-</w:t>
      </w:r>
      <w:r w:rsidRPr="00B714BE">
        <w:tab/>
      </w:r>
      <w:r w:rsidRPr="00B714BE">
        <w:rPr>
          <w:lang w:eastAsia="ko-KR"/>
        </w:rPr>
        <w:t>if RCVD_COUNT = RX_DELIV:</w:t>
      </w:r>
    </w:p>
    <w:p w14:paraId="787199B7" w14:textId="77777777" w:rsidR="00FD3DFE" w:rsidRPr="00B714BE" w:rsidRDefault="00FD3DFE" w:rsidP="00FD3DFE">
      <w:pPr>
        <w:pStyle w:val="B2"/>
        <w:rPr>
          <w:lang w:eastAsia="ko-KR"/>
        </w:rPr>
      </w:pPr>
      <w:r w:rsidRPr="00B714BE">
        <w:rPr>
          <w:lang w:eastAsia="ko-KR"/>
        </w:rPr>
        <w:t>-</w:t>
      </w:r>
      <w:r w:rsidRPr="00B714BE">
        <w:rPr>
          <w:lang w:eastAsia="ko-KR"/>
        </w:rPr>
        <w:tab/>
        <w:t>deliver to upper layers in ascending order of the associated COUNT value after performing header decompression, if not decompressed before;</w:t>
      </w:r>
    </w:p>
    <w:p w14:paraId="3922F5FF" w14:textId="77777777" w:rsidR="00FD3DFE" w:rsidRPr="00B714BE" w:rsidRDefault="00FD3DFE" w:rsidP="00FD3DFE">
      <w:pPr>
        <w:pStyle w:val="B3"/>
      </w:pPr>
      <w:r w:rsidRPr="00B714BE">
        <w:t>-</w:t>
      </w:r>
      <w:r w:rsidRPr="00B714BE">
        <w:tab/>
        <w:t>all stored PDCP SDU(s) with consecutively associated COUNT value(s) starting from COUNT = RX_DELIV;</w:t>
      </w:r>
    </w:p>
    <w:p w14:paraId="0D43FC80" w14:textId="77777777" w:rsidR="00FD3DFE" w:rsidRPr="00B714BE" w:rsidRDefault="00FD3DFE" w:rsidP="00FD3DFE">
      <w:pPr>
        <w:pStyle w:val="B2"/>
        <w:rPr>
          <w:lang w:eastAsia="ko-KR"/>
        </w:rPr>
      </w:pPr>
      <w:r w:rsidRPr="00B714BE">
        <w:rPr>
          <w:lang w:eastAsia="ko-KR"/>
        </w:rPr>
        <w:t>-</w:t>
      </w:r>
      <w:r w:rsidRPr="00B714BE">
        <w:rPr>
          <w:lang w:eastAsia="ko-KR"/>
        </w:rPr>
        <w:tab/>
        <w:t>update RX_DELIV to the COUNT value of the first PDCP SDU which has not been delivered to upper layers</w:t>
      </w:r>
      <w:r w:rsidRPr="00B714BE">
        <w:t>, with COUNT value &gt; RX_DELIV</w:t>
      </w:r>
      <w:r w:rsidRPr="00B714BE">
        <w:rPr>
          <w:lang w:eastAsia="ko-KR"/>
        </w:rPr>
        <w:t>;</w:t>
      </w:r>
    </w:p>
    <w:p w14:paraId="043A6B35" w14:textId="77777777" w:rsidR="00FD3DFE" w:rsidRPr="00B714BE" w:rsidRDefault="00FD3DFE" w:rsidP="00FD3DFE">
      <w:pPr>
        <w:pStyle w:val="B1"/>
      </w:pPr>
      <w:r w:rsidRPr="00B714BE">
        <w:t>…</w:t>
      </w:r>
    </w:p>
    <w:p w14:paraId="502F8647" w14:textId="77777777" w:rsidR="00FD3DFE" w:rsidRPr="00B714BE" w:rsidRDefault="00FD3DFE" w:rsidP="00FD3DFE">
      <w:r w:rsidRPr="00B714BE">
        <w:t xml:space="preserve">[TS 38. 323, clause </w:t>
      </w:r>
      <w:r w:rsidRPr="00B714BE">
        <w:rPr>
          <w:rFonts w:eastAsia="SimSun"/>
        </w:rPr>
        <w:t>5.4.1</w:t>
      </w:r>
      <w:r w:rsidRPr="00B714BE">
        <w:t>]</w:t>
      </w:r>
    </w:p>
    <w:p w14:paraId="4A3F2A35" w14:textId="77777777" w:rsidR="00FD3DFE" w:rsidRPr="00B714BE" w:rsidRDefault="00FD3DFE" w:rsidP="00FD3DFE">
      <w:pPr>
        <w:rPr>
          <w:lang w:eastAsia="ko-KR"/>
        </w:rPr>
      </w:pPr>
      <w:r w:rsidRPr="00B714BE">
        <w:rPr>
          <w:lang w:eastAsia="ko-KR"/>
        </w:rPr>
        <w:t xml:space="preserve">For AM MRBs </w:t>
      </w:r>
      <w:r w:rsidRPr="00B714BE">
        <w:t>configured by upper layers to send a PDCP status report</w:t>
      </w:r>
      <w:r w:rsidRPr="00B714BE">
        <w:rPr>
          <w:lang w:eastAsia="ko-KR"/>
        </w:rPr>
        <w:t xml:space="preserve"> in the uplink (</w:t>
      </w:r>
      <w:r w:rsidRPr="00B714BE">
        <w:rPr>
          <w:i/>
        </w:rPr>
        <w:t>statusReportRequired</w:t>
      </w:r>
      <w:r w:rsidRPr="00B714BE">
        <w:rPr>
          <w:i/>
          <w:lang w:eastAsia="ko-KR"/>
        </w:rPr>
        <w:t xml:space="preserve"> </w:t>
      </w:r>
      <w:r w:rsidRPr="00B714BE">
        <w:rPr>
          <w:lang w:eastAsia="ko-KR"/>
        </w:rPr>
        <w:t xml:space="preserve">in </w:t>
      </w:r>
      <w:r w:rsidRPr="00B714BE">
        <w:t>TS 38.331</w:t>
      </w:r>
      <w:r w:rsidRPr="00B714BE">
        <w:rPr>
          <w:lang w:eastAsia="ko-KR"/>
        </w:rPr>
        <w:t xml:space="preserve"> [3]), the receiving PDCP entity shall trigger a PDCP status report when:</w:t>
      </w:r>
    </w:p>
    <w:p w14:paraId="744319FA" w14:textId="77777777" w:rsidR="00FD3DFE" w:rsidRPr="00B714BE" w:rsidRDefault="00FD3DFE" w:rsidP="00FD3DFE">
      <w:pPr>
        <w:pStyle w:val="B1"/>
      </w:pPr>
      <w:r w:rsidRPr="00B714BE">
        <w:t>-</w:t>
      </w:r>
      <w:r w:rsidRPr="00B714BE">
        <w:tab/>
        <w:t>upper layer requests a PDCP entity re-establishment;</w:t>
      </w:r>
    </w:p>
    <w:p w14:paraId="4D488D25" w14:textId="77777777" w:rsidR="00FD3DFE" w:rsidRPr="00B714BE" w:rsidRDefault="00FD3DFE" w:rsidP="00FD3DFE">
      <w:pPr>
        <w:pStyle w:val="B1"/>
      </w:pPr>
      <w:r w:rsidRPr="00B714BE">
        <w:t>-</w:t>
      </w:r>
      <w:r w:rsidRPr="00B714BE">
        <w:tab/>
        <w:t>upper layer requests a PDCP data recovery.</w:t>
      </w:r>
    </w:p>
    <w:p w14:paraId="735BB20F" w14:textId="77777777" w:rsidR="00FD3DFE" w:rsidRPr="00B714BE" w:rsidRDefault="00FD3DFE" w:rsidP="00FD3DFE">
      <w:pPr>
        <w:rPr>
          <w:lang w:eastAsia="ko-KR"/>
        </w:rPr>
      </w:pPr>
      <w:r w:rsidRPr="00B714BE">
        <w:rPr>
          <w:lang w:eastAsia="ko-KR"/>
        </w:rPr>
        <w:t>If a PDCP status report is triggered, the receiving PDCP entity shall:</w:t>
      </w:r>
    </w:p>
    <w:p w14:paraId="1FCADFB0" w14:textId="77777777" w:rsidR="00FD3DFE" w:rsidRPr="00B714BE" w:rsidRDefault="00FD3DFE" w:rsidP="00FD3DFE">
      <w:pPr>
        <w:pStyle w:val="B1"/>
      </w:pPr>
      <w:r w:rsidRPr="00B714BE">
        <w:t>-</w:t>
      </w:r>
      <w:r w:rsidRPr="00B714BE">
        <w:tab/>
        <w:t>compile a PDCP status report as indicated below by:</w:t>
      </w:r>
    </w:p>
    <w:p w14:paraId="44F42EB1" w14:textId="77777777" w:rsidR="00FD3DFE" w:rsidRPr="00B714BE" w:rsidRDefault="00FD3DFE" w:rsidP="00FD3DFE">
      <w:pPr>
        <w:pStyle w:val="B2"/>
      </w:pPr>
      <w:r w:rsidRPr="00B714BE">
        <w:t>-</w:t>
      </w:r>
      <w:r w:rsidRPr="00B714BE">
        <w:tab/>
        <w:t>setting the FMC field to RX_DELIV;</w:t>
      </w:r>
    </w:p>
    <w:p w14:paraId="66B00847" w14:textId="77777777" w:rsidR="00FD3DFE" w:rsidRPr="00B714BE" w:rsidRDefault="00FD3DFE" w:rsidP="00FD3DFE">
      <w:pPr>
        <w:pStyle w:val="B2"/>
      </w:pPr>
      <w:r w:rsidRPr="00B714BE">
        <w:t>-</w:t>
      </w:r>
      <w:r w:rsidRPr="00B714BE">
        <w:tab/>
        <w:t>if RX_DELIV &lt; RX_NEXT:</w:t>
      </w:r>
    </w:p>
    <w:p w14:paraId="0A3A6CAE" w14:textId="77777777" w:rsidR="00FD3DFE" w:rsidRPr="00B714BE" w:rsidRDefault="00FD3DFE" w:rsidP="00FD3DFE">
      <w:pPr>
        <w:pStyle w:val="B3"/>
      </w:pPr>
      <w:r w:rsidRPr="00B714BE">
        <w:t>-</w:t>
      </w:r>
      <w:r w:rsidRPr="00B714BE">
        <w:tab/>
        <w:t xml:space="preserve">allocating a Bitmap field of length in bits equal to the number of COUNTs </w:t>
      </w:r>
      <w:r w:rsidRPr="00B714BE">
        <w:rPr>
          <w:lang w:eastAsia="ko-KR"/>
        </w:rPr>
        <w:t xml:space="preserve">from and not including the first missing PDCP SDU up to and including </w:t>
      </w:r>
      <w:r w:rsidRPr="00B714BE">
        <w:t xml:space="preserve">the last out-of-sequence PDCP </w:t>
      </w:r>
      <w:r w:rsidRPr="00B714BE">
        <w:rPr>
          <w:lang w:eastAsia="ko-KR"/>
        </w:rPr>
        <w:t>S</w:t>
      </w:r>
      <w:r w:rsidRPr="00B714BE">
        <w:t>DUs, rounded up to the next multiple of 8</w:t>
      </w:r>
      <w:r w:rsidRPr="00B714BE">
        <w:rPr>
          <w:lang w:eastAsia="ko-KR"/>
        </w:rPr>
        <w:t>, or up to and including a PDCP SDU for which the resulting PDCP Control PDU size is equal to 9000 bytes, whichever comes first</w:t>
      </w:r>
      <w:r w:rsidRPr="00B714BE">
        <w:t>;</w:t>
      </w:r>
    </w:p>
    <w:p w14:paraId="7E67FD5D" w14:textId="77777777" w:rsidR="00FD3DFE" w:rsidRPr="00B714BE" w:rsidRDefault="00FD3DFE" w:rsidP="00FD3DFE">
      <w:pPr>
        <w:pStyle w:val="B3"/>
      </w:pPr>
      <w:r w:rsidRPr="00B714BE">
        <w:t>-</w:t>
      </w:r>
      <w:r w:rsidRPr="00B714BE">
        <w:tab/>
        <w:t xml:space="preserve">setting in the bitmap field as '0' </w:t>
      </w:r>
      <w:r w:rsidRPr="00B714BE">
        <w:rPr>
          <w:lang w:eastAsia="ko-KR"/>
        </w:rPr>
        <w:t xml:space="preserve">for </w:t>
      </w:r>
      <w:r w:rsidRPr="00B714BE">
        <w:t>all PDCP SDUs that have not been received, and optionally PDCP SDUs for which decompression have failed;</w:t>
      </w:r>
    </w:p>
    <w:p w14:paraId="766FD4CA" w14:textId="77777777" w:rsidR="00FD3DFE" w:rsidRPr="00B714BE" w:rsidRDefault="00FD3DFE" w:rsidP="00FD3DFE">
      <w:pPr>
        <w:pStyle w:val="B3"/>
      </w:pPr>
      <w:r w:rsidRPr="00B714BE">
        <w:t>-</w:t>
      </w:r>
      <w:r w:rsidRPr="00B714BE">
        <w:tab/>
        <w:t xml:space="preserve">setting in the bitmap field as '1' </w:t>
      </w:r>
      <w:r w:rsidRPr="00B714BE">
        <w:rPr>
          <w:lang w:eastAsia="ko-KR"/>
        </w:rPr>
        <w:t xml:space="preserve">for </w:t>
      </w:r>
      <w:r w:rsidRPr="00B714BE">
        <w:t>all PDCP SDUs that have been received;</w:t>
      </w:r>
    </w:p>
    <w:p w14:paraId="3B433AE6" w14:textId="77777777" w:rsidR="00FD3DFE" w:rsidRPr="00B714BE" w:rsidRDefault="00FD3DFE" w:rsidP="00FD3DFE">
      <w:pPr>
        <w:pStyle w:val="B1"/>
        <w:rPr>
          <w:rFonts w:eastAsia="Malgun Gothic"/>
          <w:lang w:eastAsia="ko-KR"/>
        </w:rPr>
      </w:pPr>
      <w:r w:rsidRPr="00B714BE">
        <w:rPr>
          <w:lang w:eastAsia="ko-KR"/>
        </w:rPr>
        <w:t>-</w:t>
      </w:r>
      <w:r w:rsidRPr="00B714BE">
        <w:rPr>
          <w:lang w:eastAsia="ko-KR"/>
        </w:rPr>
        <w:tab/>
      </w:r>
      <w:r w:rsidRPr="00B714BE">
        <w:t>submit the PDCP status report to lower layers as the first PDCP PDU for transmission via the transmitting PDCP entity as specified in clause 5.2.1</w:t>
      </w:r>
      <w:r w:rsidRPr="00B714BE">
        <w:rPr>
          <w:lang w:eastAsia="zh-CN"/>
        </w:rPr>
        <w:t xml:space="preserve"> for Uu interface and in clause 5.2.3 for PC5 interface</w:t>
      </w:r>
      <w:r w:rsidRPr="00B714BE">
        <w:t>.</w:t>
      </w:r>
    </w:p>
    <w:p w14:paraId="1D376A97" w14:textId="77777777" w:rsidR="00FD3DFE" w:rsidRPr="00B714BE" w:rsidRDefault="00FD3DFE" w:rsidP="00FD3DFE">
      <w:r w:rsidRPr="00B714BE">
        <w:t xml:space="preserve">[TS 38.323, clause </w:t>
      </w:r>
      <w:r w:rsidRPr="00B714BE">
        <w:rPr>
          <w:rFonts w:eastAsia="SimSun"/>
        </w:rPr>
        <w:t>7.1</w:t>
      </w:r>
      <w:r w:rsidRPr="00B714BE">
        <w:t>]</w:t>
      </w:r>
    </w:p>
    <w:p w14:paraId="7200DEF2" w14:textId="77777777" w:rsidR="00FD3DFE" w:rsidRPr="00B714BE" w:rsidRDefault="00FD3DFE" w:rsidP="00FD3DFE">
      <w:pPr>
        <w:rPr>
          <w:rFonts w:eastAsia="MS Mincho"/>
        </w:rPr>
      </w:pPr>
      <w:r w:rsidRPr="00B714BE">
        <w:rPr>
          <w:rFonts w:eastAsia="MS Mincho"/>
        </w:rPr>
        <w:t>The receiving PDCP entity shall maintain the following state variables:</w:t>
      </w:r>
    </w:p>
    <w:p w14:paraId="2675DDAE" w14:textId="77777777" w:rsidR="00FD3DFE" w:rsidRPr="00B714BE" w:rsidRDefault="00FD3DFE" w:rsidP="00FD3DFE">
      <w:r w:rsidRPr="00B714BE">
        <w:t>a)</w:t>
      </w:r>
      <w:r w:rsidRPr="00B714BE">
        <w:tab/>
        <w:t>RX_NEXT</w:t>
      </w:r>
    </w:p>
    <w:p w14:paraId="12C6281E" w14:textId="77777777" w:rsidR="00FD3DFE" w:rsidRPr="00B714BE" w:rsidRDefault="00FD3DFE" w:rsidP="00FD3DFE">
      <w:pPr>
        <w:rPr>
          <w:lang w:eastAsia="ko-KR"/>
        </w:rPr>
      </w:pPr>
      <w:r w:rsidRPr="00B714BE">
        <w:t>This state variable indicates the COUNT value of the next PDCP SDU expected to be received. The initial value is 0</w:t>
      </w:r>
      <w:r w:rsidRPr="00B714BE">
        <w:rPr>
          <w:lang w:eastAsia="zh-CN"/>
        </w:rPr>
        <w:t xml:space="preserve">, </w:t>
      </w:r>
      <w:r w:rsidRPr="00B714BE">
        <w:t xml:space="preserve">except for sidelink broadcast and groupcast, for SRBs configured with state variables continuation, and for broadcast MRBs. </w:t>
      </w:r>
    </w:p>
    <w:p w14:paraId="56FDBA73" w14:textId="77777777" w:rsidR="00FD3DFE" w:rsidRPr="00B714BE" w:rsidRDefault="00FD3DFE" w:rsidP="00FD3DFE">
      <w:pPr>
        <w:rPr>
          <w:lang w:eastAsia="zh-CN"/>
        </w:rPr>
      </w:pPr>
      <w:r w:rsidRPr="00B714BE">
        <w:rPr>
          <w:lang w:eastAsia="ko-KR"/>
        </w:rPr>
        <w:t>…</w:t>
      </w:r>
    </w:p>
    <w:p w14:paraId="5EE6A66A" w14:textId="77777777" w:rsidR="00FD3DFE" w:rsidRPr="00B714BE" w:rsidRDefault="00FD3DFE" w:rsidP="00FD3DFE">
      <w:r w:rsidRPr="00B714BE">
        <w:t>b)</w:t>
      </w:r>
      <w:r w:rsidRPr="00B714BE">
        <w:tab/>
        <w:t>RX_DELIV</w:t>
      </w:r>
    </w:p>
    <w:p w14:paraId="518B2C24" w14:textId="77777777" w:rsidR="00FD3DFE" w:rsidRPr="00B714BE" w:rsidRDefault="00FD3DFE" w:rsidP="00FD3DFE">
      <w:r w:rsidRPr="00B714BE">
        <w:rPr>
          <w:lang w:eastAsia="ko-KR"/>
        </w:rPr>
        <w:t>This state variable indicates the COUNT</w:t>
      </w:r>
      <w:r w:rsidRPr="00B714BE">
        <w:t xml:space="preserve"> value of the first PDCP SDU not delivered to the upper layers, but still waited for. The initial value is 0</w:t>
      </w:r>
      <w:r w:rsidRPr="00B714BE">
        <w:rPr>
          <w:lang w:eastAsia="zh-CN"/>
        </w:rPr>
        <w:t xml:space="preserve">, </w:t>
      </w:r>
      <w:r w:rsidRPr="00B714BE">
        <w:t xml:space="preserve">except for sidelink broadcast and groupcast, for SRBs configured with state variables continuation, and for MRBs. For </w:t>
      </w:r>
      <w:r w:rsidRPr="00B714BE">
        <w:rPr>
          <w:lang w:eastAsia="zh-CN"/>
        </w:rPr>
        <w:t xml:space="preserve">NR </w:t>
      </w:r>
      <w:r w:rsidRPr="00B714BE">
        <w:t xml:space="preserve">sidelink </w:t>
      </w:r>
      <w:r w:rsidRPr="00B714BE">
        <w:rPr>
          <w:lang w:eastAsia="zh-CN"/>
        </w:rPr>
        <w:t xml:space="preserve">communication for </w:t>
      </w:r>
      <w:r w:rsidRPr="00B714BE">
        <w:t>broadcast and groupcast or sidelink SRB4 for broadcast and groupcast based sidelink discovery, the initial value</w:t>
      </w:r>
      <w:r w:rsidRPr="00B714BE">
        <w:rPr>
          <w:lang w:eastAsia="zh-CN"/>
        </w:rPr>
        <w:t xml:space="preserve"> of the SN part of </w:t>
      </w:r>
      <w:r w:rsidRPr="00B714BE">
        <w:t xml:space="preserve">RX_DELIV is (x – 0.5 </w:t>
      </w:r>
      <w:r w:rsidRPr="00B714BE">
        <w:rPr>
          <w:lang w:eastAsia="ko-KR"/>
        </w:rPr>
        <w:t>×</w:t>
      </w:r>
      <w:r w:rsidRPr="00B714BE">
        <w:t xml:space="preserve"> 2</w:t>
      </w:r>
      <w:r w:rsidRPr="00B714BE">
        <w:rPr>
          <w:vertAlign w:val="superscript"/>
        </w:rPr>
        <w:t>[</w:t>
      </w:r>
      <w:r w:rsidRPr="00B714BE">
        <w:rPr>
          <w:rFonts w:eastAsia="MS Mincho"/>
          <w:i/>
          <w:vertAlign w:val="superscript"/>
        </w:rPr>
        <w:t>sl-PDCP-SN-Size</w:t>
      </w:r>
      <w:r w:rsidRPr="00B714BE">
        <w:rPr>
          <w:vertAlign w:val="superscript"/>
        </w:rPr>
        <w:t>–</w:t>
      </w:r>
      <w:r w:rsidRPr="00B714BE">
        <w:rPr>
          <w:vertAlign w:val="superscript"/>
          <w:lang w:eastAsia="zh-CN"/>
        </w:rPr>
        <w:t>1</w:t>
      </w:r>
      <w:r w:rsidRPr="00B714BE">
        <w:rPr>
          <w:vertAlign w:val="superscript"/>
        </w:rPr>
        <w:t>]</w:t>
      </w:r>
      <w:r w:rsidRPr="00B714BE">
        <w:t>) modulo (2</w:t>
      </w:r>
      <w:r w:rsidRPr="00B714BE">
        <w:rPr>
          <w:vertAlign w:val="superscript"/>
        </w:rPr>
        <w:t>[</w:t>
      </w:r>
      <w:r w:rsidRPr="00B714BE">
        <w:rPr>
          <w:rFonts w:eastAsia="MS Mincho"/>
          <w:i/>
          <w:vertAlign w:val="superscript"/>
        </w:rPr>
        <w:t>sl-PDCP-SN-Size</w:t>
      </w:r>
      <w:r w:rsidRPr="00B714BE">
        <w:rPr>
          <w:vertAlign w:val="superscript"/>
        </w:rPr>
        <w:t>]</w:t>
      </w:r>
      <w:r w:rsidRPr="00B714BE">
        <w:t>), where x is the SN of the first received PDCP Data PDU. For broadcast MRBs, the initial value</w:t>
      </w:r>
      <w:r w:rsidRPr="00B714BE">
        <w:rPr>
          <w:lang w:eastAsia="zh-CN"/>
        </w:rPr>
        <w:t xml:space="preserve"> of the SN part of </w:t>
      </w:r>
      <w:r w:rsidRPr="00B714BE">
        <w:t xml:space="preserve">RX_DELIV </w:t>
      </w:r>
      <w:r w:rsidRPr="00B714BE">
        <w:rPr>
          <w:lang w:eastAsia="zh-CN"/>
        </w:rPr>
        <w:t xml:space="preserve">is set to </w:t>
      </w:r>
      <w:r w:rsidRPr="00B714BE">
        <w:t xml:space="preserve">(x – 0.5 </w:t>
      </w:r>
      <w:r w:rsidRPr="00B714BE">
        <w:rPr>
          <w:lang w:eastAsia="ko-KR"/>
        </w:rPr>
        <w:t>×</w:t>
      </w:r>
      <w:r w:rsidRPr="00B714BE">
        <w:t xml:space="preserve"> 2</w:t>
      </w:r>
      <w:r w:rsidRPr="00B714BE">
        <w:rPr>
          <w:vertAlign w:val="superscript"/>
        </w:rPr>
        <w:t>[</w:t>
      </w:r>
      <w:r w:rsidRPr="00B714BE">
        <w:rPr>
          <w:rFonts w:eastAsia="MS Mincho"/>
          <w:i/>
          <w:vertAlign w:val="superscript"/>
        </w:rPr>
        <w:t>PDCP-SN-SizeDL</w:t>
      </w:r>
      <w:r w:rsidRPr="00B714BE">
        <w:rPr>
          <w:vertAlign w:val="superscript"/>
        </w:rPr>
        <w:t>–</w:t>
      </w:r>
      <w:r w:rsidRPr="00B714BE">
        <w:rPr>
          <w:vertAlign w:val="superscript"/>
          <w:lang w:eastAsia="zh-CN"/>
        </w:rPr>
        <w:t>1</w:t>
      </w:r>
      <w:r w:rsidRPr="00B714BE">
        <w:rPr>
          <w:vertAlign w:val="superscript"/>
        </w:rPr>
        <w:t>]</w:t>
      </w:r>
      <w:r w:rsidRPr="00B714BE">
        <w:t>) modulo (2</w:t>
      </w:r>
      <w:r w:rsidRPr="00B714BE">
        <w:rPr>
          <w:vertAlign w:val="superscript"/>
        </w:rPr>
        <w:t>[</w:t>
      </w:r>
      <w:r w:rsidRPr="00B714BE">
        <w:rPr>
          <w:rFonts w:eastAsia="MS Mincho"/>
          <w:i/>
          <w:vertAlign w:val="superscript"/>
        </w:rPr>
        <w:t>PDCP-SN-SizeDL</w:t>
      </w:r>
      <w:r w:rsidRPr="00B714BE">
        <w:rPr>
          <w:vertAlign w:val="superscript"/>
        </w:rPr>
        <w:t>]</w:t>
      </w:r>
      <w:r w:rsidRPr="00B714BE">
        <w:t>), where x is the SN of the first received PDCP Data PDU. For multicast MRBs, the initial value</w:t>
      </w:r>
      <w:r w:rsidRPr="00B714BE">
        <w:rPr>
          <w:lang w:eastAsia="zh-CN"/>
        </w:rPr>
        <w:t xml:space="preserve"> of </w:t>
      </w:r>
      <w:r w:rsidRPr="00B714BE">
        <w:t xml:space="preserve">RX_DELIV </w:t>
      </w:r>
      <w:r w:rsidRPr="00B714BE">
        <w:rPr>
          <w:lang w:eastAsia="zh-CN"/>
        </w:rPr>
        <w:t xml:space="preserve">is set, if provided, </w:t>
      </w:r>
      <w:r w:rsidRPr="00B714BE">
        <w:t>by</w:t>
      </w:r>
      <w:r w:rsidRPr="00B714BE">
        <w:rPr>
          <w:lang w:eastAsia="zh-CN"/>
        </w:rPr>
        <w:t xml:space="preserve"> </w:t>
      </w:r>
      <w:r w:rsidRPr="00B714BE">
        <w:rPr>
          <w:i/>
          <w:lang w:eastAsia="zh-CN"/>
        </w:rPr>
        <w:t>i</w:t>
      </w:r>
      <w:r w:rsidRPr="00B714BE">
        <w:rPr>
          <w:i/>
          <w:iCs/>
          <w:lang w:eastAsia="zh-CN"/>
        </w:rPr>
        <w:t>nitialRXDELIV</w:t>
      </w:r>
      <w:r w:rsidRPr="00B714BE">
        <w:rPr>
          <w:iCs/>
          <w:lang w:eastAsia="zh-CN"/>
        </w:rPr>
        <w:t xml:space="preserve"> </w:t>
      </w:r>
      <w:r w:rsidRPr="00B714BE">
        <w:rPr>
          <w:rFonts w:eastAsia="SimSun"/>
          <w:lang w:eastAsia="zh-CN"/>
        </w:rPr>
        <w:t>in</w:t>
      </w:r>
      <w:r w:rsidRPr="00B714BE">
        <w:rPr>
          <w:lang w:eastAsia="zh-CN"/>
        </w:rPr>
        <w:t xml:space="preserve"> TS 38.331 [3]</w:t>
      </w:r>
      <w:r w:rsidRPr="00B714BE">
        <w:t xml:space="preserve">. </w:t>
      </w:r>
    </w:p>
    <w:p w14:paraId="63292FAD" w14:textId="77777777" w:rsidR="00FD3DFE" w:rsidRPr="00B714BE" w:rsidRDefault="00FD3DFE" w:rsidP="00FD3DFE">
      <w:r w:rsidRPr="00B714BE">
        <w:t xml:space="preserve">[TS 38.331, clause </w:t>
      </w:r>
      <w:r w:rsidRPr="00B714BE">
        <w:rPr>
          <w:rFonts w:eastAsia="SimSun"/>
        </w:rPr>
        <w:t>5.3.5.1</w:t>
      </w:r>
      <w:r w:rsidRPr="00B714BE">
        <w:t>]</w:t>
      </w:r>
    </w:p>
    <w:p w14:paraId="3E16EE71" w14:textId="77777777" w:rsidR="00FD3DFE" w:rsidRPr="00B714BE" w:rsidRDefault="00FD3DFE" w:rsidP="00FD3DFE">
      <w:pPr>
        <w:rPr>
          <w:lang w:eastAsia="fi-FI"/>
        </w:rPr>
      </w:pPr>
      <w:r w:rsidRPr="00B714BE">
        <w:t>RRC reconfiguration to perform reconfiguration with sync includes, but is not limited to, the following cases:</w:t>
      </w:r>
    </w:p>
    <w:p w14:paraId="10C642CA" w14:textId="77777777" w:rsidR="00FD3DFE" w:rsidRPr="00B714BE" w:rsidRDefault="00FD3DFE" w:rsidP="00FD3DFE">
      <w:pPr>
        <w:pStyle w:val="B1"/>
      </w:pPr>
      <w:r w:rsidRPr="00B714BE">
        <w:t>-</w:t>
      </w:r>
      <w:r w:rsidRPr="00B714BE">
        <w:tab/>
        <w:t xml:space="preserve">reconfiguration with sync and security key refresh, involving RA to the PCell/PSCell, MAC reset, refresh of security </w:t>
      </w:r>
      <w:r w:rsidRPr="00B714BE">
        <w:rPr>
          <w:rFonts w:eastAsia="SimSun"/>
        </w:rPr>
        <w:t xml:space="preserve">and </w:t>
      </w:r>
      <w:r w:rsidRPr="00B714BE">
        <w:t>re-establishment of RLC and PDCP triggered by explicit L2 indicators;</w:t>
      </w:r>
    </w:p>
    <w:p w14:paraId="20FCFBC7" w14:textId="77777777" w:rsidR="00FD3DFE" w:rsidRPr="00B714BE" w:rsidRDefault="00FD3DFE" w:rsidP="00FD3DFE">
      <w:pPr>
        <w:pStyle w:val="B1"/>
      </w:pPr>
      <w:r w:rsidRPr="00B714BE">
        <w:t>-</w:t>
      </w:r>
      <w:r w:rsidRPr="00B714BE">
        <w:tab/>
        <w:t>reconfiguration with sync but without security key refresh, involving RA to the PCell/PSCell, MAC reset and RLC re-establishment and PDCP data recovery (for AM DRB or AM MRB) triggered by explicit L2 indicators.</w:t>
      </w:r>
    </w:p>
    <w:p w14:paraId="2453C435" w14:textId="77777777" w:rsidR="00FD3DFE" w:rsidRPr="00B714BE" w:rsidRDefault="00FD3DFE" w:rsidP="00FD3DFE">
      <w:pPr>
        <w:rPr>
          <w:lang w:eastAsia="zh-CN"/>
        </w:rPr>
      </w:pPr>
      <w:r w:rsidRPr="00B714BE">
        <w:rPr>
          <w:lang w:eastAsia="zh-CN"/>
        </w:rPr>
        <w:t>…</w:t>
      </w:r>
    </w:p>
    <w:p w14:paraId="3C9AE099" w14:textId="77777777" w:rsidR="00FD3DFE" w:rsidRPr="00B714BE" w:rsidRDefault="00FD3DFE" w:rsidP="00FD3DFE">
      <w:pPr>
        <w:pStyle w:val="H6"/>
        <w:rPr>
          <w:lang w:eastAsia="en-US"/>
        </w:rPr>
      </w:pPr>
      <w:r w:rsidRPr="00B714BE">
        <w:t>14.2.3.3.3</w:t>
      </w:r>
      <w:r w:rsidRPr="00B714BE">
        <w:tab/>
        <w:t>Test description</w:t>
      </w:r>
    </w:p>
    <w:p w14:paraId="1CA72207" w14:textId="77777777" w:rsidR="00FD3DFE" w:rsidRPr="00B714BE" w:rsidRDefault="00FD3DFE" w:rsidP="00FD3DFE">
      <w:pPr>
        <w:pStyle w:val="H6"/>
      </w:pPr>
      <w:r w:rsidRPr="00B714BE">
        <w:t>14.2.3.3.3.1</w:t>
      </w:r>
      <w:r w:rsidRPr="00B714BE">
        <w:tab/>
        <w:t>Pre-test conditions</w:t>
      </w:r>
    </w:p>
    <w:p w14:paraId="52D13538" w14:textId="77777777" w:rsidR="00FD3DFE" w:rsidRPr="00B714BE" w:rsidRDefault="00FD3DFE" w:rsidP="00FD3DFE">
      <w:pPr>
        <w:pStyle w:val="H6"/>
      </w:pPr>
      <w:r w:rsidRPr="00B714BE">
        <w:t>System Simulator:</w:t>
      </w:r>
    </w:p>
    <w:p w14:paraId="3EF3748B" w14:textId="77777777" w:rsidR="00FD3DFE" w:rsidRPr="00B714BE" w:rsidRDefault="00FD3DFE" w:rsidP="00FD3DFE">
      <w:pPr>
        <w:pStyle w:val="B1"/>
      </w:pPr>
      <w:r w:rsidRPr="00B714BE">
        <w:rPr>
          <w:lang w:eastAsia="zh-CN"/>
        </w:rPr>
        <w:t>-</w:t>
      </w:r>
      <w:r w:rsidRPr="00B714BE">
        <w:rPr>
          <w:lang w:eastAsia="zh-CN"/>
        </w:rPr>
        <w:tab/>
      </w:r>
      <w:r w:rsidRPr="00B714BE">
        <w:t>NR Cell 1 is the serving cell and NR Cell 2 is a suitable neighbour intra-frequency cell.</w:t>
      </w:r>
    </w:p>
    <w:p w14:paraId="1CCAD21D" w14:textId="77777777" w:rsidR="00FD3DFE" w:rsidRPr="00B714BE" w:rsidRDefault="00FD3DFE" w:rsidP="00FD3DFE">
      <w:pPr>
        <w:pStyle w:val="B1"/>
        <w:snapToGrid w:val="0"/>
        <w:rPr>
          <w:lang w:eastAsia="zh-CN"/>
        </w:rPr>
      </w:pPr>
      <w:r w:rsidRPr="00B714BE">
        <w:rPr>
          <w:lang w:eastAsia="zh-CN"/>
        </w:rPr>
        <w:t>-</w:t>
      </w:r>
      <w:r w:rsidRPr="00B714BE">
        <w:rPr>
          <w:lang w:eastAsia="zh-CN"/>
        </w:rPr>
        <w:tab/>
      </w:r>
      <w:r w:rsidRPr="00B714BE">
        <w:t>System information combination NR-1 as defined in TS 38.508-1 [4] clause 4.4.3.1.2 is used in NR Cell 1 and NR Cell 2</w:t>
      </w:r>
      <w:r w:rsidRPr="00B714BE">
        <w:rPr>
          <w:lang w:eastAsia="zh-CN"/>
        </w:rPr>
        <w:t>.</w:t>
      </w:r>
    </w:p>
    <w:p w14:paraId="2BEB5F4E" w14:textId="77777777" w:rsidR="00FD3DFE" w:rsidRPr="00B714BE" w:rsidRDefault="00FD3DFE" w:rsidP="00FD3DFE">
      <w:pPr>
        <w:pStyle w:val="H6"/>
        <w:rPr>
          <w:lang w:eastAsia="en-US"/>
        </w:rPr>
      </w:pPr>
      <w:r w:rsidRPr="00B714BE">
        <w:t>UE:</w:t>
      </w:r>
    </w:p>
    <w:p w14:paraId="7FB3F2B9" w14:textId="77777777" w:rsidR="00FD3DFE" w:rsidRPr="00B714BE" w:rsidRDefault="00FD3DFE" w:rsidP="00FD3DFE">
      <w:pPr>
        <w:ind w:left="568" w:hanging="284"/>
      </w:pPr>
      <w:r w:rsidRPr="00B714BE">
        <w:t>-</w:t>
      </w:r>
      <w:r w:rsidRPr="00B714BE">
        <w:tab/>
        <w:t>None.</w:t>
      </w:r>
    </w:p>
    <w:p w14:paraId="357396AC" w14:textId="77777777" w:rsidR="00FD3DFE" w:rsidRPr="00B714BE" w:rsidRDefault="00FD3DFE" w:rsidP="00FD3DFE">
      <w:pPr>
        <w:pStyle w:val="H6"/>
      </w:pPr>
      <w:r w:rsidRPr="00B714BE">
        <w:t>Preamble:</w:t>
      </w:r>
    </w:p>
    <w:p w14:paraId="2E681AE1" w14:textId="77777777" w:rsidR="00FD3DFE" w:rsidRPr="00B714BE" w:rsidRDefault="00FD3DFE" w:rsidP="00FD3DFE">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6ADBEDC5" w14:textId="77777777" w:rsidR="00FD3DFE" w:rsidRPr="00B714BE" w:rsidRDefault="00FD3DFE" w:rsidP="00FD3DFE">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 with MBS service ID '000101'H.</w:t>
      </w:r>
    </w:p>
    <w:p w14:paraId="123D9C13" w14:textId="77777777" w:rsidR="00FD3DFE" w:rsidRPr="00B714BE" w:rsidRDefault="00FD3DFE" w:rsidP="00FD3DFE">
      <w:pPr>
        <w:pStyle w:val="H6"/>
      </w:pPr>
      <w:r w:rsidRPr="00B714BE">
        <w:t>14.2.3.3.3.2</w:t>
      </w:r>
      <w:r w:rsidRPr="00B714BE">
        <w:tab/>
        <w:t>Test procedure sequence</w:t>
      </w:r>
    </w:p>
    <w:p w14:paraId="609941F8" w14:textId="77777777" w:rsidR="00FD3DFE" w:rsidRPr="00B714BE" w:rsidRDefault="00FD3DFE" w:rsidP="00FD3DFE">
      <w:r w:rsidRPr="00B714BE">
        <w:t>Table 14.2.3.3.3.2-1 for FR1 and table 14.2.3.3.3.2-2 for FR2 illustrate the downlink power level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t>
      </w:r>
    </w:p>
    <w:p w14:paraId="7284A25B" w14:textId="77777777" w:rsidR="00FD3DFE" w:rsidRPr="00B714BE" w:rsidRDefault="00FD3DFE" w:rsidP="00FD3DFE">
      <w:pPr>
        <w:pStyle w:val="TH"/>
        <w:ind w:firstLine="720"/>
      </w:pPr>
      <w:r w:rsidRPr="00B714BE">
        <w:t>Table 14.2.3.3.3.2-1: Cell configuration changes over time for FR1</w:t>
      </w:r>
    </w:p>
    <w:tbl>
      <w:tblPr>
        <w:tblW w:w="3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131"/>
        <w:gridCol w:w="1230"/>
        <w:gridCol w:w="1214"/>
        <w:gridCol w:w="1267"/>
        <w:gridCol w:w="2084"/>
      </w:tblGrid>
      <w:tr w:rsidR="00FD3DFE" w:rsidRPr="00B714BE" w14:paraId="458B3A75" w14:textId="77777777" w:rsidTr="00FD3DFE">
        <w:trPr>
          <w:trHeight w:val="270"/>
          <w:jc w:val="center"/>
        </w:trPr>
        <w:tc>
          <w:tcPr>
            <w:tcW w:w="377" w:type="pct"/>
            <w:tcBorders>
              <w:top w:val="single" w:sz="4" w:space="0" w:color="auto"/>
              <w:left w:val="single" w:sz="4" w:space="0" w:color="auto"/>
              <w:bottom w:val="single" w:sz="4" w:space="0" w:color="auto"/>
              <w:right w:val="single" w:sz="4" w:space="0" w:color="auto"/>
            </w:tcBorders>
            <w:hideMark/>
          </w:tcPr>
          <w:p w14:paraId="65556009" w14:textId="77777777" w:rsidR="00FD3DFE" w:rsidRPr="00B714BE" w:rsidRDefault="00FD3DFE">
            <w:pPr>
              <w:pStyle w:val="TAH"/>
            </w:pPr>
            <w:r w:rsidRPr="00B714BE">
              <w:t> </w:t>
            </w:r>
          </w:p>
        </w:tc>
        <w:tc>
          <w:tcPr>
            <w:tcW w:w="755" w:type="pct"/>
            <w:tcBorders>
              <w:top w:val="single" w:sz="4" w:space="0" w:color="auto"/>
              <w:left w:val="single" w:sz="4" w:space="0" w:color="auto"/>
              <w:bottom w:val="single" w:sz="4" w:space="0" w:color="auto"/>
              <w:right w:val="single" w:sz="4" w:space="0" w:color="auto"/>
            </w:tcBorders>
            <w:hideMark/>
          </w:tcPr>
          <w:p w14:paraId="17523787" w14:textId="77777777" w:rsidR="00FD3DFE" w:rsidRPr="00B714BE" w:rsidRDefault="00FD3DFE">
            <w:pPr>
              <w:pStyle w:val="TAH"/>
            </w:pPr>
            <w:r w:rsidRPr="00B714BE">
              <w:t>Parameter</w:t>
            </w:r>
          </w:p>
        </w:tc>
        <w:tc>
          <w:tcPr>
            <w:tcW w:w="821" w:type="pct"/>
            <w:tcBorders>
              <w:top w:val="single" w:sz="4" w:space="0" w:color="auto"/>
              <w:left w:val="single" w:sz="4" w:space="0" w:color="auto"/>
              <w:bottom w:val="single" w:sz="4" w:space="0" w:color="auto"/>
              <w:right w:val="single" w:sz="4" w:space="0" w:color="auto"/>
            </w:tcBorders>
            <w:hideMark/>
          </w:tcPr>
          <w:p w14:paraId="4828EBFE" w14:textId="77777777" w:rsidR="00FD3DFE" w:rsidRPr="00B714BE" w:rsidRDefault="00FD3DFE">
            <w:pPr>
              <w:pStyle w:val="TAH"/>
            </w:pPr>
            <w:r w:rsidRPr="00B714BE">
              <w:t>Unit</w:t>
            </w:r>
          </w:p>
        </w:tc>
        <w:tc>
          <w:tcPr>
            <w:tcW w:w="810" w:type="pct"/>
            <w:tcBorders>
              <w:top w:val="single" w:sz="4" w:space="0" w:color="auto"/>
              <w:left w:val="single" w:sz="4" w:space="0" w:color="auto"/>
              <w:bottom w:val="single" w:sz="4" w:space="0" w:color="auto"/>
              <w:right w:val="single" w:sz="4" w:space="0" w:color="auto"/>
            </w:tcBorders>
            <w:hideMark/>
          </w:tcPr>
          <w:p w14:paraId="64F240B8" w14:textId="77777777" w:rsidR="00FD3DFE" w:rsidRPr="00B714BE" w:rsidRDefault="00FD3DFE">
            <w:pPr>
              <w:pStyle w:val="TAH"/>
            </w:pPr>
            <w:r w:rsidRPr="00B714BE">
              <w:t>NR Cell 1</w:t>
            </w:r>
          </w:p>
        </w:tc>
        <w:tc>
          <w:tcPr>
            <w:tcW w:w="846" w:type="pct"/>
            <w:tcBorders>
              <w:top w:val="single" w:sz="4" w:space="0" w:color="auto"/>
              <w:left w:val="single" w:sz="4" w:space="0" w:color="auto"/>
              <w:bottom w:val="single" w:sz="4" w:space="0" w:color="auto"/>
              <w:right w:val="single" w:sz="4" w:space="0" w:color="auto"/>
            </w:tcBorders>
            <w:hideMark/>
          </w:tcPr>
          <w:p w14:paraId="3CA9BDB1" w14:textId="77777777" w:rsidR="00FD3DFE" w:rsidRPr="00B714BE" w:rsidRDefault="00FD3DFE">
            <w:pPr>
              <w:pStyle w:val="TAH"/>
            </w:pPr>
            <w:r w:rsidRPr="00B714BE">
              <w:t>NR Cell 2</w:t>
            </w:r>
          </w:p>
        </w:tc>
        <w:tc>
          <w:tcPr>
            <w:tcW w:w="1392" w:type="pct"/>
            <w:tcBorders>
              <w:top w:val="single" w:sz="4" w:space="0" w:color="auto"/>
              <w:left w:val="single" w:sz="4" w:space="0" w:color="auto"/>
              <w:bottom w:val="single" w:sz="4" w:space="0" w:color="auto"/>
              <w:right w:val="single" w:sz="4" w:space="0" w:color="auto"/>
            </w:tcBorders>
            <w:hideMark/>
          </w:tcPr>
          <w:p w14:paraId="56DF09E3" w14:textId="77777777" w:rsidR="00FD3DFE" w:rsidRPr="00B714BE" w:rsidRDefault="00FD3DFE">
            <w:pPr>
              <w:pStyle w:val="TAH"/>
            </w:pPr>
            <w:r w:rsidRPr="00B714BE">
              <w:t>Remarks</w:t>
            </w:r>
          </w:p>
        </w:tc>
      </w:tr>
      <w:tr w:rsidR="00FD3DFE" w:rsidRPr="00B714BE" w14:paraId="30952802" w14:textId="77777777" w:rsidTr="00FD3DFE">
        <w:trPr>
          <w:trHeight w:val="712"/>
          <w:jc w:val="center"/>
        </w:trPr>
        <w:tc>
          <w:tcPr>
            <w:tcW w:w="377" w:type="pct"/>
            <w:tcBorders>
              <w:top w:val="single" w:sz="4" w:space="0" w:color="auto"/>
              <w:left w:val="single" w:sz="4" w:space="0" w:color="auto"/>
              <w:bottom w:val="single" w:sz="4" w:space="0" w:color="auto"/>
              <w:right w:val="single" w:sz="4" w:space="0" w:color="auto"/>
            </w:tcBorders>
            <w:hideMark/>
          </w:tcPr>
          <w:p w14:paraId="094E710D" w14:textId="77777777" w:rsidR="00FD3DFE" w:rsidRPr="00B714BE" w:rsidRDefault="00FD3DFE">
            <w:pPr>
              <w:pStyle w:val="TAH"/>
            </w:pPr>
            <w:r w:rsidRPr="00B714BE">
              <w:t>T0</w:t>
            </w:r>
          </w:p>
        </w:tc>
        <w:tc>
          <w:tcPr>
            <w:tcW w:w="755" w:type="pct"/>
            <w:tcBorders>
              <w:top w:val="single" w:sz="4" w:space="0" w:color="auto"/>
              <w:left w:val="single" w:sz="4" w:space="0" w:color="auto"/>
              <w:bottom w:val="single" w:sz="4" w:space="0" w:color="auto"/>
              <w:right w:val="single" w:sz="4" w:space="0" w:color="auto"/>
            </w:tcBorders>
            <w:hideMark/>
          </w:tcPr>
          <w:p w14:paraId="2153AB55" w14:textId="77777777" w:rsidR="00FD3DFE" w:rsidRPr="00B714BE" w:rsidRDefault="00FD3DFE">
            <w:pPr>
              <w:pStyle w:val="TAL"/>
            </w:pPr>
            <w:r w:rsidRPr="00B714BE">
              <w:t>SS/PBCH</w:t>
            </w:r>
          </w:p>
          <w:p w14:paraId="21E0AAC8" w14:textId="77777777" w:rsidR="00FD3DFE" w:rsidRPr="00B714BE" w:rsidRDefault="00FD3DFE">
            <w:pPr>
              <w:pStyle w:val="TAC"/>
            </w:pPr>
            <w:r w:rsidRPr="00B714BE">
              <w:t>SSS EPRE</w:t>
            </w:r>
          </w:p>
        </w:tc>
        <w:tc>
          <w:tcPr>
            <w:tcW w:w="821" w:type="pct"/>
            <w:tcBorders>
              <w:top w:val="single" w:sz="4" w:space="0" w:color="auto"/>
              <w:left w:val="single" w:sz="4" w:space="0" w:color="auto"/>
              <w:bottom w:val="single" w:sz="4" w:space="0" w:color="auto"/>
              <w:right w:val="single" w:sz="4" w:space="0" w:color="auto"/>
            </w:tcBorders>
            <w:hideMark/>
          </w:tcPr>
          <w:p w14:paraId="43047866" w14:textId="77777777" w:rsidR="00FD3DFE" w:rsidRPr="00B714BE" w:rsidRDefault="00FD3DFE">
            <w:pPr>
              <w:pStyle w:val="TAC"/>
            </w:pPr>
            <w:r w:rsidRPr="00B714BE">
              <w:t>dBm/SCS</w:t>
            </w:r>
          </w:p>
        </w:tc>
        <w:tc>
          <w:tcPr>
            <w:tcW w:w="810" w:type="pct"/>
            <w:tcBorders>
              <w:top w:val="single" w:sz="4" w:space="0" w:color="auto"/>
              <w:left w:val="single" w:sz="4" w:space="0" w:color="auto"/>
              <w:bottom w:val="single" w:sz="4" w:space="0" w:color="auto"/>
              <w:right w:val="single" w:sz="4" w:space="0" w:color="auto"/>
            </w:tcBorders>
            <w:hideMark/>
          </w:tcPr>
          <w:p w14:paraId="1D8BAE4F" w14:textId="77777777" w:rsidR="00FD3DFE" w:rsidRPr="00B714BE" w:rsidRDefault="00FD3DFE">
            <w:pPr>
              <w:pStyle w:val="TAC"/>
            </w:pPr>
            <w:r w:rsidRPr="00B714BE">
              <w:t>-88</w:t>
            </w:r>
          </w:p>
        </w:tc>
        <w:tc>
          <w:tcPr>
            <w:tcW w:w="846" w:type="pct"/>
            <w:tcBorders>
              <w:top w:val="single" w:sz="4" w:space="0" w:color="auto"/>
              <w:left w:val="single" w:sz="4" w:space="0" w:color="auto"/>
              <w:bottom w:val="single" w:sz="4" w:space="0" w:color="auto"/>
              <w:right w:val="single" w:sz="4" w:space="0" w:color="auto"/>
            </w:tcBorders>
            <w:hideMark/>
          </w:tcPr>
          <w:p w14:paraId="12AACA98" w14:textId="77777777" w:rsidR="00FD3DFE" w:rsidRPr="00B714BE" w:rsidRDefault="00FD3DFE">
            <w:pPr>
              <w:pStyle w:val="TAC"/>
              <w:rPr>
                <w:lang w:eastAsia="zh-CN"/>
              </w:rPr>
            </w:pPr>
            <w:r w:rsidRPr="00B714BE">
              <w:t>“Off”</w:t>
            </w:r>
          </w:p>
        </w:tc>
        <w:tc>
          <w:tcPr>
            <w:tcW w:w="1392" w:type="pct"/>
            <w:tcBorders>
              <w:top w:val="single" w:sz="4" w:space="0" w:color="auto"/>
              <w:left w:val="single" w:sz="4" w:space="0" w:color="auto"/>
              <w:bottom w:val="single" w:sz="4" w:space="0" w:color="auto"/>
              <w:right w:val="single" w:sz="4" w:space="0" w:color="auto"/>
            </w:tcBorders>
            <w:hideMark/>
          </w:tcPr>
          <w:p w14:paraId="3D2ADE0B" w14:textId="77777777" w:rsidR="00FD3DFE" w:rsidRPr="00B714BE" w:rsidRDefault="00FD3DFE">
            <w:pPr>
              <w:pStyle w:val="TAC"/>
            </w:pPr>
            <w:r w:rsidRPr="00B714BE">
              <w:t>Power level “Off” is defined in TS 38.508-1 [4] Table 6.2.2.1-3</w:t>
            </w:r>
          </w:p>
        </w:tc>
      </w:tr>
      <w:tr w:rsidR="00FD3DFE" w:rsidRPr="00B714BE" w14:paraId="2E50FF85" w14:textId="77777777" w:rsidTr="00FD3DFE">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652CB0A9" w14:textId="77777777" w:rsidR="00FD3DFE" w:rsidRPr="00B714BE" w:rsidRDefault="00FD3DFE">
            <w:pPr>
              <w:pStyle w:val="TAH"/>
            </w:pPr>
            <w:r w:rsidRPr="00B714BE">
              <w:t>T1</w:t>
            </w:r>
          </w:p>
        </w:tc>
        <w:tc>
          <w:tcPr>
            <w:tcW w:w="755" w:type="pct"/>
            <w:tcBorders>
              <w:top w:val="single" w:sz="4" w:space="0" w:color="auto"/>
              <w:left w:val="single" w:sz="4" w:space="0" w:color="auto"/>
              <w:bottom w:val="single" w:sz="4" w:space="0" w:color="auto"/>
              <w:right w:val="single" w:sz="4" w:space="0" w:color="auto"/>
            </w:tcBorders>
            <w:hideMark/>
          </w:tcPr>
          <w:p w14:paraId="7E823EB9" w14:textId="77777777" w:rsidR="00FD3DFE" w:rsidRPr="00B714BE" w:rsidRDefault="00FD3DFE">
            <w:pPr>
              <w:pStyle w:val="TAL"/>
            </w:pPr>
            <w:r w:rsidRPr="00B714BE">
              <w:t>SS/PBCH</w:t>
            </w:r>
          </w:p>
          <w:p w14:paraId="65AD3EA8" w14:textId="77777777" w:rsidR="00FD3DFE" w:rsidRPr="00B714BE" w:rsidRDefault="00FD3DFE">
            <w:pPr>
              <w:pStyle w:val="TAC"/>
            </w:pPr>
            <w:r w:rsidRPr="00B714BE">
              <w:t>SSS EPRE</w:t>
            </w:r>
          </w:p>
        </w:tc>
        <w:tc>
          <w:tcPr>
            <w:tcW w:w="821" w:type="pct"/>
            <w:tcBorders>
              <w:top w:val="single" w:sz="4" w:space="0" w:color="auto"/>
              <w:left w:val="single" w:sz="4" w:space="0" w:color="auto"/>
              <w:bottom w:val="single" w:sz="4" w:space="0" w:color="auto"/>
              <w:right w:val="single" w:sz="4" w:space="0" w:color="auto"/>
            </w:tcBorders>
            <w:hideMark/>
          </w:tcPr>
          <w:p w14:paraId="4249B22F" w14:textId="77777777" w:rsidR="00FD3DFE" w:rsidRPr="00B714BE" w:rsidRDefault="00FD3DFE">
            <w:pPr>
              <w:pStyle w:val="TAC"/>
            </w:pPr>
            <w:r w:rsidRPr="00B714BE">
              <w:t>dBm/SCS</w:t>
            </w:r>
          </w:p>
        </w:tc>
        <w:tc>
          <w:tcPr>
            <w:tcW w:w="810" w:type="pct"/>
            <w:tcBorders>
              <w:top w:val="single" w:sz="4" w:space="0" w:color="auto"/>
              <w:left w:val="single" w:sz="4" w:space="0" w:color="auto"/>
              <w:bottom w:val="single" w:sz="4" w:space="0" w:color="auto"/>
              <w:right w:val="single" w:sz="4" w:space="0" w:color="auto"/>
            </w:tcBorders>
            <w:hideMark/>
          </w:tcPr>
          <w:p w14:paraId="20459848" w14:textId="77777777" w:rsidR="00FD3DFE" w:rsidRPr="00B714BE" w:rsidRDefault="00FD3DFE">
            <w:pPr>
              <w:pStyle w:val="TAC"/>
            </w:pPr>
            <w:r w:rsidRPr="00B714BE">
              <w:t>-88</w:t>
            </w:r>
          </w:p>
        </w:tc>
        <w:tc>
          <w:tcPr>
            <w:tcW w:w="846" w:type="pct"/>
            <w:tcBorders>
              <w:top w:val="single" w:sz="4" w:space="0" w:color="auto"/>
              <w:left w:val="single" w:sz="4" w:space="0" w:color="auto"/>
              <w:bottom w:val="single" w:sz="4" w:space="0" w:color="auto"/>
              <w:right w:val="single" w:sz="4" w:space="0" w:color="auto"/>
            </w:tcBorders>
            <w:hideMark/>
          </w:tcPr>
          <w:p w14:paraId="28EFC884" w14:textId="77777777" w:rsidR="00FD3DFE" w:rsidRPr="00B714BE" w:rsidRDefault="00FD3DFE">
            <w:pPr>
              <w:pStyle w:val="TAC"/>
            </w:pPr>
            <w:r w:rsidRPr="00B714BE">
              <w:t>-82</w:t>
            </w:r>
          </w:p>
        </w:tc>
        <w:tc>
          <w:tcPr>
            <w:tcW w:w="1392" w:type="pct"/>
            <w:tcBorders>
              <w:top w:val="single" w:sz="4" w:space="0" w:color="auto"/>
              <w:left w:val="single" w:sz="4" w:space="0" w:color="auto"/>
              <w:bottom w:val="single" w:sz="4" w:space="0" w:color="auto"/>
              <w:right w:val="single" w:sz="4" w:space="0" w:color="auto"/>
            </w:tcBorders>
          </w:tcPr>
          <w:p w14:paraId="11EC38F0" w14:textId="77777777" w:rsidR="00FD3DFE" w:rsidRPr="00B714BE" w:rsidRDefault="00FD3DFE">
            <w:pPr>
              <w:pStyle w:val="TAC"/>
            </w:pPr>
          </w:p>
        </w:tc>
      </w:tr>
      <w:tr w:rsidR="00FD3DFE" w:rsidRPr="00B714BE" w14:paraId="357F70BD" w14:textId="77777777" w:rsidTr="00FD3DFE">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74674ADC" w14:textId="77777777" w:rsidR="00FD3DFE" w:rsidRPr="00B714BE" w:rsidRDefault="00FD3DFE">
            <w:pPr>
              <w:pStyle w:val="TAH"/>
            </w:pPr>
            <w:r w:rsidRPr="00B714BE">
              <w:t>T2</w:t>
            </w:r>
          </w:p>
        </w:tc>
        <w:tc>
          <w:tcPr>
            <w:tcW w:w="755" w:type="pct"/>
            <w:tcBorders>
              <w:top w:val="single" w:sz="4" w:space="0" w:color="auto"/>
              <w:left w:val="single" w:sz="4" w:space="0" w:color="auto"/>
              <w:bottom w:val="single" w:sz="4" w:space="0" w:color="auto"/>
              <w:right w:val="single" w:sz="4" w:space="0" w:color="auto"/>
            </w:tcBorders>
            <w:hideMark/>
          </w:tcPr>
          <w:p w14:paraId="39AFC6F1" w14:textId="77777777" w:rsidR="00FD3DFE" w:rsidRPr="00B714BE" w:rsidRDefault="00FD3DFE">
            <w:pPr>
              <w:pStyle w:val="TAL"/>
            </w:pPr>
            <w:r w:rsidRPr="00B714BE">
              <w:t>SS/PBCH</w:t>
            </w:r>
          </w:p>
          <w:p w14:paraId="276FF07B" w14:textId="77777777" w:rsidR="00FD3DFE" w:rsidRPr="00B714BE" w:rsidRDefault="00FD3DFE">
            <w:pPr>
              <w:pStyle w:val="TAL"/>
              <w:ind w:leftChars="100" w:left="200" w:firstLineChars="50" w:firstLine="90"/>
            </w:pPr>
            <w:r w:rsidRPr="00B714BE">
              <w:t>SSS EPRE</w:t>
            </w:r>
          </w:p>
        </w:tc>
        <w:tc>
          <w:tcPr>
            <w:tcW w:w="821" w:type="pct"/>
            <w:tcBorders>
              <w:top w:val="single" w:sz="4" w:space="0" w:color="auto"/>
              <w:left w:val="single" w:sz="4" w:space="0" w:color="auto"/>
              <w:bottom w:val="single" w:sz="4" w:space="0" w:color="auto"/>
              <w:right w:val="single" w:sz="4" w:space="0" w:color="auto"/>
            </w:tcBorders>
            <w:hideMark/>
          </w:tcPr>
          <w:p w14:paraId="0C696BDD" w14:textId="77777777" w:rsidR="00FD3DFE" w:rsidRPr="00B714BE" w:rsidRDefault="00FD3DFE">
            <w:pPr>
              <w:pStyle w:val="TAC"/>
            </w:pPr>
            <w:r w:rsidRPr="00B714BE">
              <w:t>dBm/SCS</w:t>
            </w:r>
          </w:p>
        </w:tc>
        <w:tc>
          <w:tcPr>
            <w:tcW w:w="810" w:type="pct"/>
            <w:tcBorders>
              <w:top w:val="single" w:sz="4" w:space="0" w:color="auto"/>
              <w:left w:val="single" w:sz="4" w:space="0" w:color="auto"/>
              <w:bottom w:val="single" w:sz="4" w:space="0" w:color="auto"/>
              <w:right w:val="single" w:sz="4" w:space="0" w:color="auto"/>
            </w:tcBorders>
            <w:hideMark/>
          </w:tcPr>
          <w:p w14:paraId="435BB435" w14:textId="77777777" w:rsidR="00FD3DFE" w:rsidRPr="00B714BE" w:rsidRDefault="00FD3DFE">
            <w:pPr>
              <w:pStyle w:val="TAC"/>
            </w:pPr>
            <w:r w:rsidRPr="00B714BE">
              <w:t>-82</w:t>
            </w:r>
          </w:p>
        </w:tc>
        <w:tc>
          <w:tcPr>
            <w:tcW w:w="846" w:type="pct"/>
            <w:tcBorders>
              <w:top w:val="single" w:sz="4" w:space="0" w:color="auto"/>
              <w:left w:val="single" w:sz="4" w:space="0" w:color="auto"/>
              <w:bottom w:val="single" w:sz="4" w:space="0" w:color="auto"/>
              <w:right w:val="single" w:sz="4" w:space="0" w:color="auto"/>
            </w:tcBorders>
            <w:hideMark/>
          </w:tcPr>
          <w:p w14:paraId="301D3490" w14:textId="77777777" w:rsidR="00FD3DFE" w:rsidRPr="00B714BE" w:rsidRDefault="00FD3DFE">
            <w:pPr>
              <w:pStyle w:val="TAC"/>
            </w:pPr>
            <w:r w:rsidRPr="00B714BE">
              <w:t>-88</w:t>
            </w:r>
          </w:p>
        </w:tc>
        <w:tc>
          <w:tcPr>
            <w:tcW w:w="1392" w:type="pct"/>
            <w:tcBorders>
              <w:top w:val="single" w:sz="4" w:space="0" w:color="auto"/>
              <w:left w:val="single" w:sz="4" w:space="0" w:color="auto"/>
              <w:bottom w:val="single" w:sz="4" w:space="0" w:color="auto"/>
              <w:right w:val="single" w:sz="4" w:space="0" w:color="auto"/>
            </w:tcBorders>
          </w:tcPr>
          <w:p w14:paraId="6B7653F3" w14:textId="77777777" w:rsidR="00FD3DFE" w:rsidRPr="00B714BE" w:rsidRDefault="00FD3DFE">
            <w:pPr>
              <w:pStyle w:val="TAC"/>
            </w:pPr>
          </w:p>
        </w:tc>
      </w:tr>
    </w:tbl>
    <w:p w14:paraId="7514C605" w14:textId="77777777" w:rsidR="00FD3DFE" w:rsidRPr="00B714BE" w:rsidRDefault="00FD3DFE" w:rsidP="00FD3DFE"/>
    <w:p w14:paraId="38FD92F8" w14:textId="77777777" w:rsidR="00FD3DFE" w:rsidRPr="00B714BE" w:rsidRDefault="00FD3DFE" w:rsidP="00FD3DFE">
      <w:pPr>
        <w:pStyle w:val="TH"/>
        <w:ind w:firstLine="720"/>
      </w:pPr>
      <w:r w:rsidRPr="00B714BE">
        <w:t>Table 14.2.3.3.3.2-2: Cell configuration changes over time for FR2</w:t>
      </w:r>
    </w:p>
    <w:tbl>
      <w:tblPr>
        <w:tblW w:w="3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123"/>
        <w:gridCol w:w="1222"/>
        <w:gridCol w:w="1205"/>
        <w:gridCol w:w="1260"/>
        <w:gridCol w:w="2216"/>
      </w:tblGrid>
      <w:tr w:rsidR="00FD3DFE" w:rsidRPr="00B714BE" w14:paraId="4CB5CCEB" w14:textId="77777777" w:rsidTr="00FD3DFE">
        <w:trPr>
          <w:trHeight w:val="270"/>
          <w:jc w:val="center"/>
        </w:trPr>
        <w:tc>
          <w:tcPr>
            <w:tcW w:w="371" w:type="pct"/>
            <w:tcBorders>
              <w:top w:val="single" w:sz="4" w:space="0" w:color="auto"/>
              <w:left w:val="single" w:sz="4" w:space="0" w:color="auto"/>
              <w:bottom w:val="single" w:sz="4" w:space="0" w:color="auto"/>
              <w:right w:val="single" w:sz="4" w:space="0" w:color="auto"/>
            </w:tcBorders>
            <w:hideMark/>
          </w:tcPr>
          <w:p w14:paraId="72FC1652" w14:textId="77777777" w:rsidR="00FD3DFE" w:rsidRPr="00B714BE" w:rsidRDefault="00FD3DFE">
            <w:pPr>
              <w:pStyle w:val="TAH"/>
            </w:pPr>
            <w:r w:rsidRPr="00B714BE">
              <w:t> </w:t>
            </w:r>
          </w:p>
        </w:tc>
        <w:tc>
          <w:tcPr>
            <w:tcW w:w="740" w:type="pct"/>
            <w:tcBorders>
              <w:top w:val="single" w:sz="4" w:space="0" w:color="auto"/>
              <w:left w:val="single" w:sz="4" w:space="0" w:color="auto"/>
              <w:bottom w:val="single" w:sz="4" w:space="0" w:color="auto"/>
              <w:right w:val="single" w:sz="4" w:space="0" w:color="auto"/>
            </w:tcBorders>
            <w:hideMark/>
          </w:tcPr>
          <w:p w14:paraId="4BF14D03" w14:textId="77777777" w:rsidR="00FD3DFE" w:rsidRPr="00B714BE" w:rsidRDefault="00FD3DFE">
            <w:pPr>
              <w:pStyle w:val="TAH"/>
            </w:pPr>
            <w:r w:rsidRPr="00B714BE">
              <w:t>Parameter</w:t>
            </w:r>
          </w:p>
        </w:tc>
        <w:tc>
          <w:tcPr>
            <w:tcW w:w="805" w:type="pct"/>
            <w:tcBorders>
              <w:top w:val="single" w:sz="4" w:space="0" w:color="auto"/>
              <w:left w:val="single" w:sz="4" w:space="0" w:color="auto"/>
              <w:bottom w:val="single" w:sz="4" w:space="0" w:color="auto"/>
              <w:right w:val="single" w:sz="4" w:space="0" w:color="auto"/>
            </w:tcBorders>
            <w:hideMark/>
          </w:tcPr>
          <w:p w14:paraId="0324446F" w14:textId="77777777" w:rsidR="00FD3DFE" w:rsidRPr="00B714BE" w:rsidRDefault="00FD3DFE">
            <w:pPr>
              <w:pStyle w:val="TAH"/>
            </w:pPr>
            <w:r w:rsidRPr="00B714BE">
              <w:t>Unit</w:t>
            </w:r>
          </w:p>
        </w:tc>
        <w:tc>
          <w:tcPr>
            <w:tcW w:w="794" w:type="pct"/>
            <w:tcBorders>
              <w:top w:val="single" w:sz="4" w:space="0" w:color="auto"/>
              <w:left w:val="single" w:sz="4" w:space="0" w:color="auto"/>
              <w:bottom w:val="single" w:sz="4" w:space="0" w:color="auto"/>
              <w:right w:val="single" w:sz="4" w:space="0" w:color="auto"/>
            </w:tcBorders>
            <w:hideMark/>
          </w:tcPr>
          <w:p w14:paraId="21620FB9" w14:textId="77777777" w:rsidR="00FD3DFE" w:rsidRPr="00B714BE" w:rsidRDefault="00FD3DFE">
            <w:pPr>
              <w:pStyle w:val="TAH"/>
            </w:pPr>
            <w:r w:rsidRPr="00B714BE">
              <w:t>NR Cell 1</w:t>
            </w:r>
          </w:p>
        </w:tc>
        <w:tc>
          <w:tcPr>
            <w:tcW w:w="830" w:type="pct"/>
            <w:tcBorders>
              <w:top w:val="single" w:sz="4" w:space="0" w:color="auto"/>
              <w:left w:val="single" w:sz="4" w:space="0" w:color="auto"/>
              <w:bottom w:val="single" w:sz="4" w:space="0" w:color="auto"/>
              <w:right w:val="single" w:sz="4" w:space="0" w:color="auto"/>
            </w:tcBorders>
            <w:hideMark/>
          </w:tcPr>
          <w:p w14:paraId="4A01E4EE" w14:textId="77777777" w:rsidR="00FD3DFE" w:rsidRPr="00B714BE" w:rsidRDefault="00FD3DFE">
            <w:pPr>
              <w:pStyle w:val="TAH"/>
            </w:pPr>
            <w:r w:rsidRPr="00B714BE">
              <w:t>NR Cell 2</w:t>
            </w:r>
          </w:p>
        </w:tc>
        <w:tc>
          <w:tcPr>
            <w:tcW w:w="1460" w:type="pct"/>
            <w:tcBorders>
              <w:top w:val="single" w:sz="4" w:space="0" w:color="auto"/>
              <w:left w:val="single" w:sz="4" w:space="0" w:color="auto"/>
              <w:bottom w:val="single" w:sz="4" w:space="0" w:color="auto"/>
              <w:right w:val="single" w:sz="4" w:space="0" w:color="auto"/>
            </w:tcBorders>
            <w:hideMark/>
          </w:tcPr>
          <w:p w14:paraId="45B85C32" w14:textId="77777777" w:rsidR="00FD3DFE" w:rsidRPr="00B714BE" w:rsidRDefault="00FD3DFE">
            <w:pPr>
              <w:pStyle w:val="TAH"/>
            </w:pPr>
            <w:r w:rsidRPr="00B714BE">
              <w:t>Remarks</w:t>
            </w:r>
          </w:p>
        </w:tc>
      </w:tr>
      <w:tr w:rsidR="00FD3DFE" w:rsidRPr="00B714BE" w14:paraId="26E21325" w14:textId="77777777" w:rsidTr="00FD3DFE">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75833CA4" w14:textId="77777777" w:rsidR="00FD3DFE" w:rsidRPr="00B714BE" w:rsidRDefault="00FD3DFE">
            <w:pPr>
              <w:pStyle w:val="TAH"/>
            </w:pPr>
            <w:r w:rsidRPr="00B714BE">
              <w:t>T0</w:t>
            </w:r>
          </w:p>
        </w:tc>
        <w:tc>
          <w:tcPr>
            <w:tcW w:w="740" w:type="pct"/>
            <w:tcBorders>
              <w:top w:val="single" w:sz="4" w:space="0" w:color="auto"/>
              <w:left w:val="single" w:sz="4" w:space="0" w:color="auto"/>
              <w:bottom w:val="single" w:sz="4" w:space="0" w:color="auto"/>
              <w:right w:val="single" w:sz="4" w:space="0" w:color="auto"/>
            </w:tcBorders>
            <w:hideMark/>
          </w:tcPr>
          <w:p w14:paraId="46BA67A6" w14:textId="77777777" w:rsidR="00FD3DFE" w:rsidRPr="00B714BE" w:rsidRDefault="00FD3DFE">
            <w:pPr>
              <w:pStyle w:val="TAL"/>
            </w:pPr>
            <w:r w:rsidRPr="00B714BE">
              <w:t>SS/PBCH</w:t>
            </w:r>
          </w:p>
          <w:p w14:paraId="78271FBF" w14:textId="77777777" w:rsidR="00FD3DFE" w:rsidRPr="00B714BE" w:rsidRDefault="00FD3DFE">
            <w:pPr>
              <w:pStyle w:val="TAC"/>
            </w:pPr>
            <w:r w:rsidRPr="00B714BE">
              <w:t>SSS EPRE</w:t>
            </w:r>
          </w:p>
        </w:tc>
        <w:tc>
          <w:tcPr>
            <w:tcW w:w="805" w:type="pct"/>
            <w:tcBorders>
              <w:top w:val="single" w:sz="4" w:space="0" w:color="auto"/>
              <w:left w:val="single" w:sz="4" w:space="0" w:color="auto"/>
              <w:bottom w:val="single" w:sz="4" w:space="0" w:color="auto"/>
              <w:right w:val="single" w:sz="4" w:space="0" w:color="auto"/>
            </w:tcBorders>
            <w:hideMark/>
          </w:tcPr>
          <w:p w14:paraId="0FF9D76E" w14:textId="77777777" w:rsidR="00FD3DFE" w:rsidRPr="00B714BE" w:rsidRDefault="00FD3DFE">
            <w:pPr>
              <w:pStyle w:val="TAC"/>
            </w:pPr>
            <w:r w:rsidRPr="00B714BE">
              <w:t>dBm/SCS</w:t>
            </w:r>
          </w:p>
        </w:tc>
        <w:tc>
          <w:tcPr>
            <w:tcW w:w="794" w:type="pct"/>
            <w:tcBorders>
              <w:top w:val="single" w:sz="4" w:space="0" w:color="auto"/>
              <w:left w:val="single" w:sz="4" w:space="0" w:color="auto"/>
              <w:bottom w:val="single" w:sz="4" w:space="0" w:color="auto"/>
              <w:right w:val="single" w:sz="4" w:space="0" w:color="auto"/>
            </w:tcBorders>
            <w:hideMark/>
          </w:tcPr>
          <w:p w14:paraId="7ECA3FF1" w14:textId="77777777" w:rsidR="00FD3DFE" w:rsidRPr="00B714BE" w:rsidRDefault="00FD3DFE">
            <w:pPr>
              <w:pStyle w:val="TAC"/>
            </w:pPr>
            <w:r w:rsidRPr="00B714BE">
              <w:t>-91</w:t>
            </w:r>
          </w:p>
        </w:tc>
        <w:tc>
          <w:tcPr>
            <w:tcW w:w="830" w:type="pct"/>
            <w:tcBorders>
              <w:top w:val="single" w:sz="4" w:space="0" w:color="auto"/>
              <w:left w:val="single" w:sz="4" w:space="0" w:color="auto"/>
              <w:bottom w:val="single" w:sz="4" w:space="0" w:color="auto"/>
              <w:right w:val="single" w:sz="4" w:space="0" w:color="auto"/>
            </w:tcBorders>
            <w:hideMark/>
          </w:tcPr>
          <w:p w14:paraId="30040E77" w14:textId="77777777" w:rsidR="00FD3DFE" w:rsidRPr="00B714BE" w:rsidRDefault="00FD3DFE">
            <w:pPr>
              <w:pStyle w:val="TAC"/>
            </w:pPr>
            <w:r w:rsidRPr="00B714BE">
              <w:t>“Off”</w:t>
            </w:r>
          </w:p>
        </w:tc>
        <w:tc>
          <w:tcPr>
            <w:tcW w:w="1460" w:type="pct"/>
            <w:tcBorders>
              <w:top w:val="single" w:sz="4" w:space="0" w:color="auto"/>
              <w:left w:val="single" w:sz="4" w:space="0" w:color="auto"/>
              <w:bottom w:val="single" w:sz="4" w:space="0" w:color="auto"/>
              <w:right w:val="single" w:sz="4" w:space="0" w:color="auto"/>
            </w:tcBorders>
            <w:hideMark/>
          </w:tcPr>
          <w:p w14:paraId="26ABC645" w14:textId="77777777" w:rsidR="00FD3DFE" w:rsidRPr="00B714BE" w:rsidRDefault="00FD3DFE">
            <w:pPr>
              <w:pStyle w:val="TAC"/>
            </w:pPr>
            <w:r w:rsidRPr="00B714BE">
              <w:t>Power level “Off” is defined in TS 38.508-1 [4] Table 6.2.2.2-2</w:t>
            </w:r>
          </w:p>
        </w:tc>
      </w:tr>
      <w:tr w:rsidR="00FD3DFE" w:rsidRPr="00B714BE" w14:paraId="12030613" w14:textId="77777777" w:rsidTr="00FD3DFE">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4A053042" w14:textId="77777777" w:rsidR="00FD3DFE" w:rsidRPr="00B714BE" w:rsidRDefault="00FD3DFE">
            <w:pPr>
              <w:pStyle w:val="TAH"/>
            </w:pPr>
            <w:r w:rsidRPr="00B714BE">
              <w:t>T1</w:t>
            </w:r>
          </w:p>
        </w:tc>
        <w:tc>
          <w:tcPr>
            <w:tcW w:w="740" w:type="pct"/>
            <w:tcBorders>
              <w:top w:val="single" w:sz="4" w:space="0" w:color="auto"/>
              <w:left w:val="single" w:sz="4" w:space="0" w:color="auto"/>
              <w:bottom w:val="single" w:sz="4" w:space="0" w:color="auto"/>
              <w:right w:val="single" w:sz="4" w:space="0" w:color="auto"/>
            </w:tcBorders>
            <w:hideMark/>
          </w:tcPr>
          <w:p w14:paraId="44192832" w14:textId="77777777" w:rsidR="00FD3DFE" w:rsidRPr="00B714BE" w:rsidRDefault="00FD3DFE">
            <w:pPr>
              <w:pStyle w:val="TAL"/>
            </w:pPr>
            <w:r w:rsidRPr="00B714BE">
              <w:t>SS/PBCH</w:t>
            </w:r>
          </w:p>
          <w:p w14:paraId="1427E64D" w14:textId="77777777" w:rsidR="00FD3DFE" w:rsidRPr="00B714BE" w:rsidRDefault="00FD3DFE">
            <w:pPr>
              <w:pStyle w:val="TAC"/>
            </w:pPr>
            <w:r w:rsidRPr="00B714BE">
              <w:t>SSS EPRE</w:t>
            </w:r>
          </w:p>
        </w:tc>
        <w:tc>
          <w:tcPr>
            <w:tcW w:w="805" w:type="pct"/>
            <w:tcBorders>
              <w:top w:val="single" w:sz="4" w:space="0" w:color="auto"/>
              <w:left w:val="single" w:sz="4" w:space="0" w:color="auto"/>
              <w:bottom w:val="single" w:sz="4" w:space="0" w:color="auto"/>
              <w:right w:val="single" w:sz="4" w:space="0" w:color="auto"/>
            </w:tcBorders>
            <w:hideMark/>
          </w:tcPr>
          <w:p w14:paraId="59BACD2C" w14:textId="77777777" w:rsidR="00FD3DFE" w:rsidRPr="00B714BE" w:rsidRDefault="00FD3DFE">
            <w:pPr>
              <w:pStyle w:val="TAC"/>
            </w:pPr>
            <w:r w:rsidRPr="00B714BE">
              <w:t>dBm/SCS</w:t>
            </w:r>
          </w:p>
        </w:tc>
        <w:tc>
          <w:tcPr>
            <w:tcW w:w="794" w:type="pct"/>
            <w:tcBorders>
              <w:top w:val="single" w:sz="4" w:space="0" w:color="auto"/>
              <w:left w:val="single" w:sz="4" w:space="0" w:color="auto"/>
              <w:bottom w:val="single" w:sz="4" w:space="0" w:color="auto"/>
              <w:right w:val="single" w:sz="4" w:space="0" w:color="auto"/>
            </w:tcBorders>
            <w:hideMark/>
          </w:tcPr>
          <w:p w14:paraId="6E5DE979" w14:textId="77777777" w:rsidR="00FD3DFE" w:rsidRPr="00B714BE" w:rsidRDefault="00FD3DFE">
            <w:pPr>
              <w:pStyle w:val="TAC"/>
            </w:pPr>
            <w:r w:rsidRPr="00B714BE">
              <w:t>-91</w:t>
            </w:r>
          </w:p>
        </w:tc>
        <w:tc>
          <w:tcPr>
            <w:tcW w:w="830" w:type="pct"/>
            <w:tcBorders>
              <w:top w:val="single" w:sz="4" w:space="0" w:color="auto"/>
              <w:left w:val="single" w:sz="4" w:space="0" w:color="auto"/>
              <w:bottom w:val="single" w:sz="4" w:space="0" w:color="auto"/>
              <w:right w:val="single" w:sz="4" w:space="0" w:color="auto"/>
            </w:tcBorders>
            <w:hideMark/>
          </w:tcPr>
          <w:p w14:paraId="23D2B4A7" w14:textId="77777777" w:rsidR="00FD3DFE" w:rsidRPr="00B714BE" w:rsidRDefault="00FD3DFE">
            <w:pPr>
              <w:pStyle w:val="TAC"/>
            </w:pPr>
            <w:r w:rsidRPr="00B714BE">
              <w:t>-82</w:t>
            </w:r>
          </w:p>
        </w:tc>
        <w:tc>
          <w:tcPr>
            <w:tcW w:w="1460" w:type="pct"/>
            <w:tcBorders>
              <w:top w:val="single" w:sz="4" w:space="0" w:color="auto"/>
              <w:left w:val="single" w:sz="4" w:space="0" w:color="auto"/>
              <w:bottom w:val="single" w:sz="4" w:space="0" w:color="auto"/>
              <w:right w:val="single" w:sz="4" w:space="0" w:color="auto"/>
            </w:tcBorders>
          </w:tcPr>
          <w:p w14:paraId="65694182" w14:textId="77777777" w:rsidR="00FD3DFE" w:rsidRPr="00B714BE" w:rsidRDefault="00FD3DFE">
            <w:pPr>
              <w:pStyle w:val="TAC"/>
            </w:pPr>
          </w:p>
        </w:tc>
      </w:tr>
      <w:tr w:rsidR="00FD3DFE" w:rsidRPr="00B714BE" w14:paraId="5DF00523" w14:textId="77777777" w:rsidTr="00FD3DFE">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190CC552" w14:textId="77777777" w:rsidR="00FD3DFE" w:rsidRPr="00B714BE" w:rsidRDefault="00FD3DFE">
            <w:pPr>
              <w:pStyle w:val="TAH"/>
            </w:pPr>
            <w:r w:rsidRPr="00B714BE">
              <w:t>T2</w:t>
            </w:r>
          </w:p>
        </w:tc>
        <w:tc>
          <w:tcPr>
            <w:tcW w:w="740" w:type="pct"/>
            <w:tcBorders>
              <w:top w:val="single" w:sz="4" w:space="0" w:color="auto"/>
              <w:left w:val="single" w:sz="4" w:space="0" w:color="auto"/>
              <w:bottom w:val="single" w:sz="4" w:space="0" w:color="auto"/>
              <w:right w:val="single" w:sz="4" w:space="0" w:color="auto"/>
            </w:tcBorders>
            <w:hideMark/>
          </w:tcPr>
          <w:p w14:paraId="19FA9A08" w14:textId="77777777" w:rsidR="00FD3DFE" w:rsidRPr="00B714BE" w:rsidRDefault="00FD3DFE">
            <w:pPr>
              <w:pStyle w:val="TAL"/>
            </w:pPr>
            <w:r w:rsidRPr="00B714BE">
              <w:t xml:space="preserve"> SS/PBCH</w:t>
            </w:r>
          </w:p>
          <w:p w14:paraId="3DF3E412" w14:textId="77777777" w:rsidR="00FD3DFE" w:rsidRPr="00B714BE" w:rsidRDefault="00FD3DFE">
            <w:pPr>
              <w:pStyle w:val="TAL"/>
              <w:ind w:leftChars="100" w:left="200" w:firstLineChars="50" w:firstLine="90"/>
            </w:pPr>
            <w:r w:rsidRPr="00B714BE">
              <w:t>SSS EPRE</w:t>
            </w:r>
          </w:p>
        </w:tc>
        <w:tc>
          <w:tcPr>
            <w:tcW w:w="805" w:type="pct"/>
            <w:tcBorders>
              <w:top w:val="single" w:sz="4" w:space="0" w:color="auto"/>
              <w:left w:val="single" w:sz="4" w:space="0" w:color="auto"/>
              <w:bottom w:val="single" w:sz="4" w:space="0" w:color="auto"/>
              <w:right w:val="single" w:sz="4" w:space="0" w:color="auto"/>
            </w:tcBorders>
            <w:hideMark/>
          </w:tcPr>
          <w:p w14:paraId="50816519" w14:textId="77777777" w:rsidR="00FD3DFE" w:rsidRPr="00B714BE" w:rsidRDefault="00FD3DFE">
            <w:pPr>
              <w:pStyle w:val="TAC"/>
            </w:pPr>
            <w:r w:rsidRPr="00B714BE">
              <w:t>dBm/SCS</w:t>
            </w:r>
          </w:p>
        </w:tc>
        <w:tc>
          <w:tcPr>
            <w:tcW w:w="794" w:type="pct"/>
            <w:tcBorders>
              <w:top w:val="single" w:sz="4" w:space="0" w:color="auto"/>
              <w:left w:val="single" w:sz="4" w:space="0" w:color="auto"/>
              <w:bottom w:val="single" w:sz="4" w:space="0" w:color="auto"/>
              <w:right w:val="single" w:sz="4" w:space="0" w:color="auto"/>
            </w:tcBorders>
            <w:hideMark/>
          </w:tcPr>
          <w:p w14:paraId="0F1052C4" w14:textId="77777777" w:rsidR="00FD3DFE" w:rsidRPr="00B714BE" w:rsidRDefault="00FD3DFE">
            <w:pPr>
              <w:pStyle w:val="TAC"/>
            </w:pPr>
            <w:r w:rsidRPr="00B714BE">
              <w:t>-82</w:t>
            </w:r>
          </w:p>
        </w:tc>
        <w:tc>
          <w:tcPr>
            <w:tcW w:w="830" w:type="pct"/>
            <w:tcBorders>
              <w:top w:val="single" w:sz="4" w:space="0" w:color="auto"/>
              <w:left w:val="single" w:sz="4" w:space="0" w:color="auto"/>
              <w:bottom w:val="single" w:sz="4" w:space="0" w:color="auto"/>
              <w:right w:val="single" w:sz="4" w:space="0" w:color="auto"/>
            </w:tcBorders>
            <w:hideMark/>
          </w:tcPr>
          <w:p w14:paraId="0043E526" w14:textId="77777777" w:rsidR="00FD3DFE" w:rsidRPr="00B714BE" w:rsidRDefault="00FD3DFE">
            <w:pPr>
              <w:pStyle w:val="TAC"/>
            </w:pPr>
            <w:r w:rsidRPr="00B714BE">
              <w:t>-</w:t>
            </w:r>
            <w:r w:rsidRPr="00B714BE">
              <w:rPr>
                <w:rFonts w:cs="Arial"/>
                <w:szCs w:val="18"/>
              </w:rPr>
              <w:t>91</w:t>
            </w:r>
          </w:p>
        </w:tc>
        <w:tc>
          <w:tcPr>
            <w:tcW w:w="1460" w:type="pct"/>
            <w:tcBorders>
              <w:top w:val="single" w:sz="4" w:space="0" w:color="auto"/>
              <w:left w:val="single" w:sz="4" w:space="0" w:color="auto"/>
              <w:bottom w:val="single" w:sz="4" w:space="0" w:color="auto"/>
              <w:right w:val="single" w:sz="4" w:space="0" w:color="auto"/>
            </w:tcBorders>
          </w:tcPr>
          <w:p w14:paraId="47BAA245" w14:textId="77777777" w:rsidR="00FD3DFE" w:rsidRPr="00B714BE" w:rsidRDefault="00FD3DFE">
            <w:pPr>
              <w:pStyle w:val="TAC"/>
            </w:pPr>
          </w:p>
        </w:tc>
      </w:tr>
    </w:tbl>
    <w:p w14:paraId="5C01F04C" w14:textId="77777777" w:rsidR="00FD3DFE" w:rsidRPr="00B714BE" w:rsidRDefault="00FD3DFE" w:rsidP="00FD3DFE"/>
    <w:p w14:paraId="516C729E" w14:textId="77777777" w:rsidR="00FD3DFE" w:rsidRPr="00B714BE" w:rsidRDefault="00FD3DFE" w:rsidP="00FD3DFE">
      <w:pPr>
        <w:pStyle w:val="TH"/>
      </w:pPr>
      <w:r w:rsidRPr="00B714BE">
        <w:t>Table 14.2.3.3.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D3DFE" w:rsidRPr="00B714BE" w14:paraId="53F45D06" w14:textId="77777777" w:rsidTr="00FD3DFE">
        <w:tc>
          <w:tcPr>
            <w:tcW w:w="533" w:type="dxa"/>
            <w:tcBorders>
              <w:top w:val="single" w:sz="4" w:space="0" w:color="auto"/>
              <w:left w:val="single" w:sz="4" w:space="0" w:color="auto"/>
              <w:bottom w:val="nil"/>
              <w:right w:val="single" w:sz="4" w:space="0" w:color="auto"/>
            </w:tcBorders>
            <w:hideMark/>
          </w:tcPr>
          <w:p w14:paraId="4875FD87" w14:textId="77777777" w:rsidR="00FD3DFE" w:rsidRPr="00B714BE" w:rsidRDefault="00FD3DFE">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718BED9F" w14:textId="77777777" w:rsidR="00FD3DFE" w:rsidRPr="00B714BE" w:rsidRDefault="00FD3DFE">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027D4D7" w14:textId="77777777" w:rsidR="00FD3DFE" w:rsidRPr="00B714BE" w:rsidRDefault="00FD3DFE">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331CFB1F" w14:textId="77777777" w:rsidR="00FD3DFE" w:rsidRPr="00B714BE" w:rsidRDefault="00FD3DFE">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79DAA4E2" w14:textId="77777777" w:rsidR="00FD3DFE" w:rsidRPr="00B714BE" w:rsidRDefault="00FD3DFE">
            <w:pPr>
              <w:pStyle w:val="TAH"/>
            </w:pPr>
            <w:r w:rsidRPr="00B714BE">
              <w:t>Verdict</w:t>
            </w:r>
          </w:p>
        </w:tc>
      </w:tr>
      <w:tr w:rsidR="00FD3DFE" w:rsidRPr="00B714BE" w14:paraId="06F769AC" w14:textId="77777777" w:rsidTr="00FD3DFE">
        <w:tc>
          <w:tcPr>
            <w:tcW w:w="533" w:type="dxa"/>
            <w:tcBorders>
              <w:top w:val="nil"/>
              <w:left w:val="single" w:sz="4" w:space="0" w:color="auto"/>
              <w:bottom w:val="single" w:sz="4" w:space="0" w:color="auto"/>
              <w:right w:val="single" w:sz="4" w:space="0" w:color="auto"/>
            </w:tcBorders>
          </w:tcPr>
          <w:p w14:paraId="60A190CF" w14:textId="77777777" w:rsidR="00FD3DFE" w:rsidRPr="00B714BE" w:rsidRDefault="00FD3DFE">
            <w:pPr>
              <w:pStyle w:val="TAH"/>
            </w:pPr>
          </w:p>
        </w:tc>
        <w:tc>
          <w:tcPr>
            <w:tcW w:w="3967" w:type="dxa"/>
            <w:tcBorders>
              <w:top w:val="nil"/>
              <w:left w:val="single" w:sz="4" w:space="0" w:color="auto"/>
              <w:bottom w:val="single" w:sz="4" w:space="0" w:color="auto"/>
              <w:right w:val="single" w:sz="4" w:space="0" w:color="auto"/>
            </w:tcBorders>
          </w:tcPr>
          <w:p w14:paraId="313D490A" w14:textId="77777777" w:rsidR="00FD3DFE" w:rsidRPr="00B714BE" w:rsidRDefault="00FD3DFE">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727D76E" w14:textId="77777777" w:rsidR="00FD3DFE" w:rsidRPr="00B714BE" w:rsidRDefault="00FD3DFE">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6E8065C8" w14:textId="77777777" w:rsidR="00FD3DFE" w:rsidRPr="00B714BE" w:rsidRDefault="00FD3DFE">
            <w:pPr>
              <w:pStyle w:val="TAH"/>
            </w:pPr>
            <w:r w:rsidRPr="00B714BE">
              <w:t>Message</w:t>
            </w:r>
          </w:p>
        </w:tc>
        <w:tc>
          <w:tcPr>
            <w:tcW w:w="567" w:type="dxa"/>
            <w:tcBorders>
              <w:top w:val="nil"/>
              <w:left w:val="single" w:sz="4" w:space="0" w:color="auto"/>
              <w:bottom w:val="single" w:sz="4" w:space="0" w:color="auto"/>
              <w:right w:val="single" w:sz="4" w:space="0" w:color="auto"/>
            </w:tcBorders>
          </w:tcPr>
          <w:p w14:paraId="4ECDAD28" w14:textId="77777777" w:rsidR="00FD3DFE" w:rsidRPr="00B714BE" w:rsidRDefault="00FD3DFE">
            <w:pPr>
              <w:pStyle w:val="TAH"/>
            </w:pPr>
          </w:p>
        </w:tc>
        <w:tc>
          <w:tcPr>
            <w:tcW w:w="850" w:type="dxa"/>
            <w:tcBorders>
              <w:top w:val="nil"/>
              <w:left w:val="single" w:sz="4" w:space="0" w:color="auto"/>
              <w:bottom w:val="single" w:sz="4" w:space="0" w:color="auto"/>
              <w:right w:val="single" w:sz="4" w:space="0" w:color="auto"/>
            </w:tcBorders>
          </w:tcPr>
          <w:p w14:paraId="4378A8FA" w14:textId="77777777" w:rsidR="00FD3DFE" w:rsidRPr="00B714BE" w:rsidRDefault="00FD3DFE">
            <w:pPr>
              <w:pStyle w:val="TAH"/>
            </w:pPr>
          </w:p>
        </w:tc>
      </w:tr>
      <w:tr w:rsidR="00FD3DFE" w:rsidRPr="00B714BE" w14:paraId="34FFCFAF" w14:textId="77777777" w:rsidTr="00FD3DFE">
        <w:tc>
          <w:tcPr>
            <w:tcW w:w="533" w:type="dxa"/>
            <w:tcBorders>
              <w:top w:val="nil"/>
              <w:left w:val="single" w:sz="4" w:space="0" w:color="auto"/>
              <w:bottom w:val="single" w:sz="4" w:space="0" w:color="auto"/>
              <w:right w:val="single" w:sz="4" w:space="0" w:color="auto"/>
            </w:tcBorders>
            <w:hideMark/>
          </w:tcPr>
          <w:p w14:paraId="5C9D9FB5" w14:textId="77777777" w:rsidR="00FD3DFE" w:rsidRPr="00B714BE" w:rsidRDefault="00FD3DFE">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hideMark/>
          </w:tcPr>
          <w:p w14:paraId="2604D3BF" w14:textId="77777777" w:rsidR="00FD3DFE" w:rsidRPr="00B714BE" w:rsidRDefault="00FD3DFE">
            <w:pPr>
              <w:pStyle w:val="TAL"/>
            </w:pPr>
            <w:r w:rsidRPr="00B714BE">
              <w:rPr>
                <w:lang w:eastAsia="zh-CN"/>
              </w:rPr>
              <w:t xml:space="preserve">Steps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223C1CEE"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772EA86E"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54007939"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13763E3" w14:textId="77777777" w:rsidR="00FD3DFE" w:rsidRPr="00B714BE" w:rsidRDefault="00FD3DFE">
            <w:pPr>
              <w:pStyle w:val="TAC"/>
            </w:pPr>
            <w:r w:rsidRPr="00B714BE">
              <w:t>-</w:t>
            </w:r>
          </w:p>
        </w:tc>
      </w:tr>
      <w:tr w:rsidR="00FD3DFE" w:rsidRPr="00B714BE" w14:paraId="4D281592" w14:textId="77777777" w:rsidTr="00FD3DFE">
        <w:tc>
          <w:tcPr>
            <w:tcW w:w="533" w:type="dxa"/>
            <w:tcBorders>
              <w:top w:val="nil"/>
              <w:left w:val="single" w:sz="4" w:space="0" w:color="auto"/>
              <w:bottom w:val="single" w:sz="4" w:space="0" w:color="auto"/>
              <w:right w:val="single" w:sz="4" w:space="0" w:color="auto"/>
            </w:tcBorders>
            <w:hideMark/>
          </w:tcPr>
          <w:p w14:paraId="54CF4CB5" w14:textId="77777777" w:rsidR="00FD3DFE" w:rsidRPr="00B714BE" w:rsidRDefault="00FD3DFE">
            <w:pPr>
              <w:pStyle w:val="TAC"/>
              <w:rPr>
                <w:lang w:eastAsia="zh-CN"/>
              </w:rPr>
            </w:pPr>
            <w:r w:rsidRPr="00B714BE">
              <w:rPr>
                <w:lang w:eastAsia="zh-CN"/>
              </w:rPr>
              <w:t>2a1-2a2</w:t>
            </w:r>
          </w:p>
        </w:tc>
        <w:tc>
          <w:tcPr>
            <w:tcW w:w="3967" w:type="dxa"/>
            <w:tcBorders>
              <w:top w:val="nil"/>
              <w:left w:val="single" w:sz="4" w:space="0" w:color="auto"/>
              <w:bottom w:val="single" w:sz="4" w:space="0" w:color="auto"/>
              <w:right w:val="single" w:sz="4" w:space="0" w:color="auto"/>
            </w:tcBorders>
            <w:hideMark/>
          </w:tcPr>
          <w:p w14:paraId="2FBE9751" w14:textId="77777777" w:rsidR="00FD3DFE" w:rsidRPr="00B714BE" w:rsidRDefault="00FD3DFE">
            <w:pPr>
              <w:pStyle w:val="TAL"/>
              <w:rPr>
                <w:lang w:eastAsia="zh-CN"/>
              </w:rPr>
            </w:pPr>
            <w:r w:rsidRPr="00B714BE">
              <w:rPr>
                <w:kern w:val="2"/>
              </w:rPr>
              <w:t xml:space="preserve">Steps 9a1 to 9a2 of </w:t>
            </w:r>
            <w:r w:rsidRPr="00B714BE">
              <w:rPr>
                <w:lang w:eastAsia="zh-CN"/>
              </w:rPr>
              <w:t xml:space="preserve">the generic procedures described in </w:t>
            </w:r>
            <w:r w:rsidRPr="00B714BE">
              <w:rPr>
                <w:kern w:val="2"/>
              </w:rPr>
              <w:t>TS 38.508-1 subclause 4.5.4.2-3</w:t>
            </w:r>
            <w:r w:rsidRPr="00B714BE">
              <w:rPr>
                <w:lang w:eastAsia="zh-CN"/>
              </w:rPr>
              <w:t xml:space="preserve"> are performed on NR Cell 1 </w:t>
            </w:r>
            <w:r w:rsidRPr="00B714BE">
              <w:t xml:space="preserve">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3DBFD6EB"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03A4BCB5"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61E81C3B"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08FF148" w14:textId="77777777" w:rsidR="00FD3DFE" w:rsidRPr="00B714BE" w:rsidRDefault="00FD3DFE">
            <w:pPr>
              <w:pStyle w:val="TAC"/>
            </w:pPr>
            <w:r w:rsidRPr="00B714BE">
              <w:t>-</w:t>
            </w:r>
          </w:p>
        </w:tc>
      </w:tr>
      <w:tr w:rsidR="00FD3DFE" w:rsidRPr="00B714BE" w14:paraId="7FC0E186" w14:textId="77777777" w:rsidTr="00FD3DFE">
        <w:tc>
          <w:tcPr>
            <w:tcW w:w="533" w:type="dxa"/>
            <w:tcBorders>
              <w:top w:val="nil"/>
              <w:left w:val="single" w:sz="4" w:space="0" w:color="auto"/>
              <w:bottom w:val="single" w:sz="4" w:space="0" w:color="auto"/>
              <w:right w:val="single" w:sz="4" w:space="0" w:color="auto"/>
            </w:tcBorders>
            <w:hideMark/>
          </w:tcPr>
          <w:p w14:paraId="15D067A5" w14:textId="77777777" w:rsidR="00FD3DFE" w:rsidRPr="00B714BE" w:rsidRDefault="00FD3DFE">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hideMark/>
          </w:tcPr>
          <w:p w14:paraId="7724E41A" w14:textId="3F8FD0E6" w:rsidR="00FD3DFE" w:rsidRPr="00B714BE" w:rsidRDefault="00FD3DFE">
            <w:pPr>
              <w:pStyle w:val="Default"/>
              <w:rPr>
                <w:sz w:val="18"/>
                <w:szCs w:val="18"/>
                <w:lang w:val="en-GB" w:eastAsia="fr-FR"/>
              </w:rPr>
            </w:pPr>
            <w:r w:rsidRPr="00B714BE">
              <w:rPr>
                <w:sz w:val="18"/>
                <w:szCs w:val="18"/>
                <w:lang w:val="en-GB"/>
              </w:rPr>
              <w:t>SS sets TX_NEXT = (K-1).</w:t>
            </w:r>
          </w:p>
          <w:p w14:paraId="5D4FBE5E" w14:textId="77777777" w:rsidR="00FD3DFE" w:rsidRPr="00B714BE" w:rsidRDefault="00FD3DFE">
            <w:pPr>
              <w:pStyle w:val="Default"/>
              <w:rPr>
                <w:sz w:val="18"/>
                <w:szCs w:val="18"/>
                <w:lang w:val="en-GB" w:eastAsia="zh-CN"/>
              </w:rPr>
            </w:pPr>
            <w:r w:rsidRPr="00B714BE">
              <w:rPr>
                <w:sz w:val="18"/>
                <w:szCs w:val="18"/>
                <w:lang w:val="en-GB" w:eastAsia="zh-CN"/>
              </w:rPr>
              <w:t>UE set</w:t>
            </w:r>
            <w:r w:rsidRPr="00B714BE">
              <w:rPr>
                <w:sz w:val="18"/>
                <w:szCs w:val="18"/>
                <w:lang w:val="en-GB"/>
              </w:rPr>
              <w:t>s</w:t>
            </w:r>
            <w:r w:rsidRPr="00B714BE">
              <w:rPr>
                <w:sz w:val="18"/>
                <w:szCs w:val="18"/>
                <w:lang w:val="en-GB" w:eastAsia="zh-CN"/>
              </w:rPr>
              <w:t xml:space="preserve"> RX_NEXT = 0 and set</w:t>
            </w:r>
            <w:r w:rsidRPr="00B714BE">
              <w:rPr>
                <w:sz w:val="18"/>
                <w:szCs w:val="18"/>
                <w:lang w:val="en-GB"/>
              </w:rPr>
              <w:t>s</w:t>
            </w:r>
            <w:r w:rsidRPr="00B714BE">
              <w:rPr>
                <w:sz w:val="18"/>
                <w:szCs w:val="18"/>
                <w:lang w:val="en-GB" w:eastAsia="zh-CN"/>
              </w:rPr>
              <w:t xml:space="preserve"> RX_DELIV = initialRXDELIV = K. </w:t>
            </w:r>
            <w:r w:rsidRPr="00B714BE">
              <w:rPr>
                <w:sz w:val="18"/>
                <w:szCs w:val="18"/>
                <w:lang w:val="en-GB"/>
              </w:rPr>
              <w:t>(Note 1)</w:t>
            </w:r>
          </w:p>
        </w:tc>
        <w:tc>
          <w:tcPr>
            <w:tcW w:w="708" w:type="dxa"/>
            <w:tcBorders>
              <w:top w:val="single" w:sz="4" w:space="0" w:color="auto"/>
              <w:left w:val="single" w:sz="4" w:space="0" w:color="auto"/>
              <w:bottom w:val="single" w:sz="4" w:space="0" w:color="auto"/>
              <w:right w:val="single" w:sz="4" w:space="0" w:color="auto"/>
            </w:tcBorders>
            <w:hideMark/>
          </w:tcPr>
          <w:p w14:paraId="5746FEFA"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59B0AD10"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69EC1C65"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20A49E0" w14:textId="77777777" w:rsidR="00FD3DFE" w:rsidRPr="00B714BE" w:rsidRDefault="00FD3DFE">
            <w:pPr>
              <w:pStyle w:val="TAC"/>
            </w:pPr>
            <w:r w:rsidRPr="00B714BE">
              <w:t>-</w:t>
            </w:r>
          </w:p>
        </w:tc>
      </w:tr>
      <w:tr w:rsidR="00FD3DFE" w:rsidRPr="00B714BE" w14:paraId="7C052D18" w14:textId="77777777" w:rsidTr="00FD3DFE">
        <w:tc>
          <w:tcPr>
            <w:tcW w:w="533" w:type="dxa"/>
            <w:tcBorders>
              <w:top w:val="nil"/>
              <w:left w:val="single" w:sz="4" w:space="0" w:color="auto"/>
              <w:bottom w:val="single" w:sz="4" w:space="0" w:color="auto"/>
              <w:right w:val="single" w:sz="4" w:space="0" w:color="auto"/>
            </w:tcBorders>
            <w:hideMark/>
          </w:tcPr>
          <w:p w14:paraId="2598D901" w14:textId="77777777" w:rsidR="00FD3DFE" w:rsidRPr="00B714BE" w:rsidRDefault="00FD3DFE">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hideMark/>
          </w:tcPr>
          <w:p w14:paraId="73C9B0A2" w14:textId="2CE0A7EF" w:rsidR="00FD3DFE" w:rsidRPr="00B714BE" w:rsidRDefault="00FD3DFE">
            <w:pPr>
              <w:pStyle w:val="Default"/>
              <w:rPr>
                <w:sz w:val="18"/>
                <w:szCs w:val="18"/>
                <w:lang w:val="en-GB" w:eastAsia="fr-FR"/>
              </w:rPr>
            </w:pPr>
            <w:r w:rsidRPr="00B714BE">
              <w:rPr>
                <w:sz w:val="18"/>
                <w:szCs w:val="18"/>
                <w:lang w:val="en-GB"/>
              </w:rPr>
              <w:t>The SS sends the PDCP Data PDU #0 via RLC-UM for PTM transmission in MRB with the following content to the UE:</w:t>
            </w:r>
          </w:p>
          <w:p w14:paraId="1B8A3CAD" w14:textId="08952845" w:rsidR="00FD3DFE" w:rsidRPr="00B714BE" w:rsidRDefault="00FD3DFE">
            <w:pPr>
              <w:pStyle w:val="Default"/>
              <w:rPr>
                <w:sz w:val="18"/>
                <w:szCs w:val="18"/>
                <w:lang w:val="en-GB"/>
              </w:rPr>
            </w:pPr>
            <w:r w:rsidRPr="00B714BE">
              <w:rPr>
                <w:sz w:val="18"/>
                <w:szCs w:val="18"/>
                <w:lang w:val="en-GB"/>
              </w:rPr>
              <w:t>D/C field = 1 (PDCP Data PDU) and PDCP SN = (K-1).</w:t>
            </w:r>
          </w:p>
          <w:p w14:paraId="21467C36" w14:textId="77777777" w:rsidR="00FD3DFE" w:rsidRPr="00B714BE" w:rsidRDefault="00FD3DFE">
            <w:pPr>
              <w:pStyle w:val="TAL"/>
              <w:rPr>
                <w:szCs w:val="18"/>
              </w:rPr>
            </w:pPr>
            <w:r w:rsidRPr="00B714BE">
              <w:rPr>
                <w:szCs w:val="18"/>
              </w:rPr>
              <w:t>After having sent a PDU, the SS sets TX_NEXT= K. (Note 1)</w:t>
            </w:r>
          </w:p>
          <w:p w14:paraId="2817E269" w14:textId="77777777" w:rsidR="00FD3DFE" w:rsidRPr="00B714BE" w:rsidRDefault="00FD3DFE">
            <w:pPr>
              <w:pStyle w:val="TAL"/>
              <w:rPr>
                <w:kern w:val="2"/>
                <w:lang w:eastAsia="zh-CN"/>
              </w:rPr>
            </w:pPr>
            <w:r w:rsidRPr="00B714BE">
              <w:rPr>
                <w:kern w:val="2"/>
                <w:lang w:eastAsia="zh-CN"/>
              </w:rPr>
              <w:t>After receiving the PDU, UE discard</w:t>
            </w:r>
            <w:r w:rsidRPr="00B714BE">
              <w:rPr>
                <w:szCs w:val="18"/>
              </w:rPr>
              <w:t>s</w:t>
            </w:r>
            <w:r w:rsidRPr="00B714BE">
              <w:rPr>
                <w:kern w:val="2"/>
                <w:lang w:eastAsia="zh-CN"/>
              </w:rPr>
              <w:t xml:space="preserve"> it because </w:t>
            </w:r>
            <w:r w:rsidRPr="00B714BE">
              <w:t>RCVD_COUNT &lt; RX_DELIV</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75591DD"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8C99C35" w14:textId="77777777" w:rsidR="00FD3DFE" w:rsidRPr="00B714BE" w:rsidRDefault="00FD3DFE">
            <w:pPr>
              <w:pStyle w:val="TAC"/>
              <w:jc w:val="left"/>
            </w:pPr>
            <w:r w:rsidRPr="00B714BE">
              <w:rPr>
                <w:lang w:eastAsia="zh-CN"/>
              </w:rPr>
              <w:t>MBS Packet (</w:t>
            </w:r>
            <w:r w:rsidRPr="00B714BE">
              <w:rPr>
                <w:szCs w:val="18"/>
              </w:rPr>
              <w:t>PDCP Data PDU #0</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197A7DB0"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B349A03" w14:textId="77777777" w:rsidR="00FD3DFE" w:rsidRPr="00B714BE" w:rsidRDefault="00FD3DFE">
            <w:pPr>
              <w:pStyle w:val="TAC"/>
            </w:pPr>
            <w:r w:rsidRPr="00B714BE">
              <w:t>-</w:t>
            </w:r>
          </w:p>
        </w:tc>
      </w:tr>
      <w:tr w:rsidR="00FD3DFE" w:rsidRPr="00B714BE" w14:paraId="1D7D3105" w14:textId="77777777" w:rsidTr="00FD3DFE">
        <w:tc>
          <w:tcPr>
            <w:tcW w:w="533" w:type="dxa"/>
            <w:tcBorders>
              <w:top w:val="nil"/>
              <w:left w:val="single" w:sz="4" w:space="0" w:color="auto"/>
              <w:bottom w:val="single" w:sz="4" w:space="0" w:color="auto"/>
              <w:right w:val="single" w:sz="4" w:space="0" w:color="auto"/>
            </w:tcBorders>
            <w:hideMark/>
          </w:tcPr>
          <w:p w14:paraId="6D9FE0E9" w14:textId="77777777" w:rsidR="00FD3DFE" w:rsidRPr="00B714BE" w:rsidRDefault="00FD3DFE">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hideMark/>
          </w:tcPr>
          <w:p w14:paraId="298439C4" w14:textId="571663B7" w:rsidR="00FD3DFE" w:rsidRPr="00B714BE" w:rsidRDefault="00FD3DFE">
            <w:pPr>
              <w:pStyle w:val="TAL"/>
              <w:rPr>
                <w:kern w:val="2"/>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0A8D610"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829170D" w14:textId="77777777" w:rsidR="00FD3DFE" w:rsidRPr="00B714BE" w:rsidRDefault="00FD3DFE">
            <w:pPr>
              <w:pStyle w:val="TAC"/>
              <w:jc w:val="left"/>
              <w:rPr>
                <w:rFonts w:eastAsia="MS Gothic"/>
              </w:rPr>
            </w:pPr>
            <w:r w:rsidRPr="00B714BE">
              <w:rPr>
                <w:rFonts w:eastAsia="MS Gothic"/>
              </w:rPr>
              <w:t xml:space="preserve">NR RRC: </w:t>
            </w:r>
            <w:r w:rsidRPr="00B714BE">
              <w:rPr>
                <w:rFonts w:eastAsia="MS Gothic"/>
                <w:i/>
              </w:rPr>
              <w:t>DLInformationTransfer</w:t>
            </w:r>
          </w:p>
          <w:p w14:paraId="5B66357F" w14:textId="77777777" w:rsidR="00FD3DFE" w:rsidRPr="00B714BE" w:rsidRDefault="00FD3DFE">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7B1F3900"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7DABC78" w14:textId="77777777" w:rsidR="00FD3DFE" w:rsidRPr="00B714BE" w:rsidRDefault="00FD3DFE">
            <w:pPr>
              <w:pStyle w:val="TAC"/>
            </w:pPr>
            <w:r w:rsidRPr="00B714BE">
              <w:t>-</w:t>
            </w:r>
          </w:p>
        </w:tc>
      </w:tr>
      <w:tr w:rsidR="00FD3DFE" w:rsidRPr="00B714BE" w14:paraId="3513D61B" w14:textId="77777777" w:rsidTr="00FD3DFE">
        <w:tc>
          <w:tcPr>
            <w:tcW w:w="533" w:type="dxa"/>
            <w:tcBorders>
              <w:top w:val="nil"/>
              <w:left w:val="single" w:sz="4" w:space="0" w:color="auto"/>
              <w:bottom w:val="single" w:sz="4" w:space="0" w:color="auto"/>
              <w:right w:val="single" w:sz="4" w:space="0" w:color="auto"/>
            </w:tcBorders>
            <w:hideMark/>
          </w:tcPr>
          <w:p w14:paraId="66CE562B" w14:textId="77777777" w:rsidR="00FD3DFE" w:rsidRPr="00B714BE" w:rsidRDefault="00FD3DFE">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hideMark/>
          </w:tcPr>
          <w:p w14:paraId="14CCA928" w14:textId="77777777" w:rsidR="00FD3DFE" w:rsidRPr="00B714BE" w:rsidRDefault="00FD3DFE">
            <w:pPr>
              <w:pStyle w:val="TAL"/>
              <w:rPr>
                <w:kern w:val="2"/>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A822ED6"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3F4B9046" w14:textId="77777777" w:rsidR="00FD3DFE" w:rsidRPr="00B714BE" w:rsidRDefault="00FD3DFE">
            <w:pPr>
              <w:pStyle w:val="TAC"/>
              <w:jc w:val="left"/>
              <w:rPr>
                <w:rFonts w:eastAsia="MS Gothic"/>
                <w:i/>
              </w:rPr>
            </w:pPr>
            <w:r w:rsidRPr="00B714BE">
              <w:rPr>
                <w:rFonts w:eastAsia="MS Gothic"/>
              </w:rPr>
              <w:t xml:space="preserve">NR RRC: </w:t>
            </w:r>
            <w:r w:rsidRPr="00B714BE">
              <w:rPr>
                <w:rFonts w:eastAsia="MS Gothic"/>
                <w:i/>
              </w:rPr>
              <w:t>ULInformationTransfer</w:t>
            </w:r>
          </w:p>
          <w:p w14:paraId="50EAA0AD" w14:textId="77777777" w:rsidR="00FD3DFE" w:rsidRPr="00B714BE" w:rsidRDefault="00FD3DFE">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422DF1E"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8D66CAC" w14:textId="77777777" w:rsidR="00FD3DFE" w:rsidRPr="00B714BE" w:rsidRDefault="00FD3DFE">
            <w:pPr>
              <w:pStyle w:val="TAC"/>
            </w:pPr>
            <w:r w:rsidRPr="00B714BE">
              <w:t>-</w:t>
            </w:r>
          </w:p>
        </w:tc>
      </w:tr>
      <w:tr w:rsidR="00FD3DFE" w:rsidRPr="00B714BE" w14:paraId="77461CDF" w14:textId="77777777" w:rsidTr="00FD3DFE">
        <w:tc>
          <w:tcPr>
            <w:tcW w:w="533" w:type="dxa"/>
            <w:tcBorders>
              <w:top w:val="nil"/>
              <w:left w:val="single" w:sz="4" w:space="0" w:color="auto"/>
              <w:bottom w:val="single" w:sz="4" w:space="0" w:color="auto"/>
              <w:right w:val="single" w:sz="4" w:space="0" w:color="auto"/>
            </w:tcBorders>
            <w:hideMark/>
          </w:tcPr>
          <w:p w14:paraId="5509988F" w14:textId="77777777" w:rsidR="00FD3DFE" w:rsidRPr="00B714BE" w:rsidRDefault="00FD3DFE">
            <w:pPr>
              <w:pStyle w:val="TAC"/>
              <w:rPr>
                <w:lang w:eastAsia="zh-CN"/>
              </w:rPr>
            </w:pPr>
            <w:r w:rsidRPr="00B714BE">
              <w:rPr>
                <w:lang w:eastAsia="zh-CN"/>
              </w:rPr>
              <w:t>7</w:t>
            </w:r>
          </w:p>
        </w:tc>
        <w:tc>
          <w:tcPr>
            <w:tcW w:w="3967" w:type="dxa"/>
            <w:tcBorders>
              <w:top w:val="nil"/>
              <w:left w:val="single" w:sz="4" w:space="0" w:color="auto"/>
              <w:bottom w:val="single" w:sz="4" w:space="0" w:color="auto"/>
              <w:right w:val="single" w:sz="4" w:space="0" w:color="auto"/>
            </w:tcBorders>
            <w:hideMark/>
          </w:tcPr>
          <w:p w14:paraId="6C2E7C1D" w14:textId="77777777" w:rsidR="00FD3DFE" w:rsidRPr="00B714BE" w:rsidRDefault="00FD3DFE">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6 equal to 0</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E5C6064"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8EABFE8"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70D1107A" w14:textId="77777777" w:rsidR="00FD3DFE" w:rsidRPr="00B714BE" w:rsidRDefault="00FD3DFE">
            <w:pPr>
              <w:pStyle w:val="TAC"/>
              <w:rPr>
                <w:lang w:eastAsia="zh-CN"/>
              </w:rPr>
            </w:pPr>
            <w:r w:rsidRPr="00B714BE">
              <w:rPr>
                <w:lang w:eastAsia="zh-CN"/>
              </w:rPr>
              <w:t>1</w:t>
            </w:r>
          </w:p>
        </w:tc>
        <w:tc>
          <w:tcPr>
            <w:tcW w:w="850" w:type="dxa"/>
            <w:tcBorders>
              <w:top w:val="nil"/>
              <w:left w:val="single" w:sz="4" w:space="0" w:color="auto"/>
              <w:bottom w:val="single" w:sz="4" w:space="0" w:color="auto"/>
              <w:right w:val="single" w:sz="4" w:space="0" w:color="auto"/>
            </w:tcBorders>
            <w:hideMark/>
          </w:tcPr>
          <w:p w14:paraId="1F72196D" w14:textId="77777777" w:rsidR="00FD3DFE" w:rsidRPr="00B714BE" w:rsidRDefault="00FD3DFE">
            <w:pPr>
              <w:pStyle w:val="TAC"/>
              <w:rPr>
                <w:lang w:eastAsia="zh-CN"/>
              </w:rPr>
            </w:pPr>
            <w:r w:rsidRPr="00B714BE">
              <w:rPr>
                <w:lang w:eastAsia="zh-CN"/>
              </w:rPr>
              <w:t>P</w:t>
            </w:r>
          </w:p>
        </w:tc>
      </w:tr>
      <w:tr w:rsidR="00FD3DFE" w:rsidRPr="00B714BE" w14:paraId="4D242808" w14:textId="77777777" w:rsidTr="00FD3DFE">
        <w:tc>
          <w:tcPr>
            <w:tcW w:w="533" w:type="dxa"/>
            <w:tcBorders>
              <w:top w:val="nil"/>
              <w:left w:val="single" w:sz="4" w:space="0" w:color="auto"/>
              <w:bottom w:val="single" w:sz="4" w:space="0" w:color="auto"/>
              <w:right w:val="single" w:sz="4" w:space="0" w:color="auto"/>
            </w:tcBorders>
            <w:hideMark/>
          </w:tcPr>
          <w:p w14:paraId="57CE92A4" w14:textId="77777777" w:rsidR="00FD3DFE" w:rsidRPr="00B714BE" w:rsidRDefault="00FD3DFE">
            <w:pPr>
              <w:pStyle w:val="TAC"/>
              <w:rPr>
                <w:lang w:eastAsia="zh-CN"/>
              </w:rPr>
            </w:pPr>
            <w:r w:rsidRPr="00B714BE">
              <w:rPr>
                <w:lang w:eastAsia="zh-CN"/>
              </w:rPr>
              <w:t>8</w:t>
            </w:r>
          </w:p>
        </w:tc>
        <w:tc>
          <w:tcPr>
            <w:tcW w:w="3967" w:type="dxa"/>
            <w:tcBorders>
              <w:top w:val="nil"/>
              <w:left w:val="single" w:sz="4" w:space="0" w:color="auto"/>
              <w:bottom w:val="single" w:sz="4" w:space="0" w:color="auto"/>
              <w:right w:val="single" w:sz="4" w:space="0" w:color="auto"/>
            </w:tcBorders>
            <w:hideMark/>
          </w:tcPr>
          <w:p w14:paraId="2ADC92B1" w14:textId="6F9DF87A" w:rsidR="00FD3DFE" w:rsidRPr="00B714BE" w:rsidRDefault="00FD3DFE">
            <w:pPr>
              <w:pStyle w:val="Default"/>
              <w:rPr>
                <w:sz w:val="18"/>
                <w:szCs w:val="18"/>
                <w:lang w:val="en-GB" w:eastAsia="fr-FR"/>
              </w:rPr>
            </w:pPr>
            <w:r w:rsidRPr="00B714BE">
              <w:rPr>
                <w:sz w:val="18"/>
                <w:szCs w:val="18"/>
                <w:lang w:val="en-GB"/>
              </w:rPr>
              <w:t>The SS sends the PDCP Data PDU #1 via RLC-UM for PTM transmission in MRB with the following content to the UE:</w:t>
            </w:r>
          </w:p>
          <w:p w14:paraId="6AF46677" w14:textId="0A94B4A6" w:rsidR="00FD3DFE" w:rsidRPr="00B714BE" w:rsidRDefault="00FD3DFE">
            <w:pPr>
              <w:pStyle w:val="Default"/>
              <w:rPr>
                <w:sz w:val="18"/>
                <w:szCs w:val="18"/>
                <w:lang w:val="en-GB"/>
              </w:rPr>
            </w:pPr>
            <w:r w:rsidRPr="00B714BE">
              <w:rPr>
                <w:sz w:val="18"/>
                <w:szCs w:val="18"/>
                <w:lang w:val="en-GB"/>
              </w:rPr>
              <w:t>D/C field = 1 (PDCP Data PDU) and PDCP SN = K.</w:t>
            </w:r>
          </w:p>
          <w:p w14:paraId="3D0BDF16" w14:textId="77777777" w:rsidR="00FD3DFE" w:rsidRPr="00B714BE" w:rsidRDefault="00FD3DFE">
            <w:pPr>
              <w:pStyle w:val="TAL"/>
              <w:rPr>
                <w:szCs w:val="18"/>
              </w:rPr>
            </w:pPr>
            <w:r w:rsidRPr="00B714BE">
              <w:rPr>
                <w:szCs w:val="18"/>
              </w:rPr>
              <w:t>After having sent a PDU, the SS sets TX_NEXT= (K+1). (Note 1)</w:t>
            </w:r>
          </w:p>
          <w:p w14:paraId="0B7A3293" w14:textId="77777777" w:rsidR="00FD3DFE" w:rsidRPr="00B714BE" w:rsidRDefault="00FD3DFE">
            <w:pPr>
              <w:pStyle w:val="TAL"/>
              <w:rPr>
                <w:kern w:val="2"/>
              </w:rPr>
            </w:pPr>
            <w:r w:rsidRPr="00B714BE">
              <w:rPr>
                <w:kern w:val="2"/>
                <w:lang w:eastAsia="zh-CN"/>
              </w:rPr>
              <w:t>After receiving the PDU, UE deliver</w:t>
            </w:r>
            <w:r w:rsidRPr="00B714BE">
              <w:rPr>
                <w:szCs w:val="18"/>
              </w:rPr>
              <w:t>s</w:t>
            </w:r>
            <w:r w:rsidRPr="00B714BE">
              <w:rPr>
                <w:kern w:val="2"/>
                <w:lang w:eastAsia="zh-CN"/>
              </w:rPr>
              <w:t xml:space="preserve"> it to upper layer and set</w:t>
            </w:r>
            <w:r w:rsidRPr="00B714BE">
              <w:rPr>
                <w:szCs w:val="18"/>
              </w:rPr>
              <w:t>s</w:t>
            </w:r>
            <w:r w:rsidRPr="00B714BE">
              <w:rPr>
                <w:kern w:val="2"/>
                <w:lang w:eastAsia="zh-CN"/>
              </w:rPr>
              <w:t xml:space="preserve"> RX_NEXT to (K+1) and set</w:t>
            </w:r>
            <w:r w:rsidRPr="00B714BE">
              <w:rPr>
                <w:szCs w:val="18"/>
              </w:rPr>
              <w:t>s</w:t>
            </w:r>
            <w:r w:rsidRPr="00B714BE">
              <w:rPr>
                <w:kern w:val="2"/>
                <w:lang w:eastAsia="zh-CN"/>
              </w:rPr>
              <w:t xml:space="preserve"> </w:t>
            </w:r>
            <w:r w:rsidRPr="00B714BE">
              <w:t>RX_DELIV to (K+1)</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9F2F43C"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890A2E6" w14:textId="77777777" w:rsidR="00FD3DFE" w:rsidRPr="00B714BE" w:rsidRDefault="00FD3DFE">
            <w:pPr>
              <w:pStyle w:val="TAC"/>
              <w:jc w:val="left"/>
            </w:pPr>
            <w:r w:rsidRPr="00B714BE">
              <w:rPr>
                <w:lang w:eastAsia="zh-CN"/>
              </w:rPr>
              <w:t>MBS Packet (</w:t>
            </w:r>
            <w:r w:rsidRPr="00B714BE">
              <w:rPr>
                <w:szCs w:val="18"/>
              </w:rPr>
              <w:t>PDCP Data PDU #1</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4FC62A1F"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04AB591" w14:textId="77777777" w:rsidR="00FD3DFE" w:rsidRPr="00B714BE" w:rsidRDefault="00FD3DFE">
            <w:pPr>
              <w:pStyle w:val="TAC"/>
            </w:pPr>
            <w:r w:rsidRPr="00B714BE">
              <w:t>-</w:t>
            </w:r>
          </w:p>
        </w:tc>
      </w:tr>
      <w:tr w:rsidR="00FD3DFE" w:rsidRPr="00B714BE" w14:paraId="6D07B0A0" w14:textId="77777777" w:rsidTr="00FD3DFE">
        <w:tc>
          <w:tcPr>
            <w:tcW w:w="533" w:type="dxa"/>
            <w:tcBorders>
              <w:top w:val="nil"/>
              <w:left w:val="single" w:sz="4" w:space="0" w:color="auto"/>
              <w:bottom w:val="single" w:sz="4" w:space="0" w:color="auto"/>
              <w:right w:val="single" w:sz="4" w:space="0" w:color="auto"/>
            </w:tcBorders>
            <w:hideMark/>
          </w:tcPr>
          <w:p w14:paraId="7F20A920" w14:textId="77777777" w:rsidR="00FD3DFE" w:rsidRPr="00B714BE" w:rsidRDefault="00FD3DFE">
            <w:pPr>
              <w:pStyle w:val="TAC"/>
              <w:rPr>
                <w:lang w:eastAsia="zh-CN"/>
              </w:rPr>
            </w:pPr>
            <w:r w:rsidRPr="00B714BE">
              <w:rPr>
                <w:lang w:eastAsia="zh-CN"/>
              </w:rPr>
              <w:t>9</w:t>
            </w:r>
          </w:p>
        </w:tc>
        <w:tc>
          <w:tcPr>
            <w:tcW w:w="3967" w:type="dxa"/>
            <w:tcBorders>
              <w:top w:val="nil"/>
              <w:left w:val="single" w:sz="4" w:space="0" w:color="auto"/>
              <w:bottom w:val="single" w:sz="4" w:space="0" w:color="auto"/>
              <w:right w:val="single" w:sz="4" w:space="0" w:color="auto"/>
            </w:tcBorders>
            <w:hideMark/>
          </w:tcPr>
          <w:p w14:paraId="23052045" w14:textId="336C9731" w:rsidR="00FD3DFE" w:rsidRPr="00B714BE" w:rsidRDefault="00FD3DFE">
            <w:pPr>
              <w:pStyle w:val="TAL"/>
              <w:rPr>
                <w:kern w:val="2"/>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6B3C36C"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95CBD3C" w14:textId="77777777" w:rsidR="00FD3DFE" w:rsidRPr="00B714BE" w:rsidRDefault="00FD3DFE">
            <w:pPr>
              <w:pStyle w:val="TAC"/>
              <w:jc w:val="left"/>
              <w:rPr>
                <w:rFonts w:eastAsia="MS Gothic"/>
              </w:rPr>
            </w:pPr>
            <w:r w:rsidRPr="00B714BE">
              <w:rPr>
                <w:rFonts w:eastAsia="MS Gothic"/>
              </w:rPr>
              <w:t xml:space="preserve">NR RRC: </w:t>
            </w:r>
            <w:r w:rsidRPr="00B714BE">
              <w:rPr>
                <w:rFonts w:eastAsia="MS Gothic"/>
                <w:i/>
              </w:rPr>
              <w:t>DLInformationTransfer</w:t>
            </w:r>
          </w:p>
          <w:p w14:paraId="45D466B6" w14:textId="77777777" w:rsidR="00FD3DFE" w:rsidRPr="00B714BE" w:rsidRDefault="00FD3DFE">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00752BA3"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A17C5B0" w14:textId="77777777" w:rsidR="00FD3DFE" w:rsidRPr="00B714BE" w:rsidRDefault="00FD3DFE">
            <w:pPr>
              <w:pStyle w:val="TAC"/>
            </w:pPr>
            <w:r w:rsidRPr="00B714BE">
              <w:t>-</w:t>
            </w:r>
          </w:p>
        </w:tc>
      </w:tr>
      <w:tr w:rsidR="00FD3DFE" w:rsidRPr="00B714BE" w14:paraId="70D5C804" w14:textId="77777777" w:rsidTr="00FD3DFE">
        <w:tc>
          <w:tcPr>
            <w:tcW w:w="533" w:type="dxa"/>
            <w:tcBorders>
              <w:top w:val="nil"/>
              <w:left w:val="single" w:sz="4" w:space="0" w:color="auto"/>
              <w:bottom w:val="single" w:sz="4" w:space="0" w:color="auto"/>
              <w:right w:val="single" w:sz="4" w:space="0" w:color="auto"/>
            </w:tcBorders>
            <w:hideMark/>
          </w:tcPr>
          <w:p w14:paraId="5B0FDE9A" w14:textId="77777777" w:rsidR="00FD3DFE" w:rsidRPr="00B714BE" w:rsidRDefault="00FD3DFE">
            <w:pPr>
              <w:pStyle w:val="TAC"/>
              <w:rPr>
                <w:lang w:eastAsia="zh-CN"/>
              </w:rPr>
            </w:pPr>
            <w:r w:rsidRPr="00B714BE">
              <w:rPr>
                <w:lang w:eastAsia="zh-CN"/>
              </w:rPr>
              <w:t>10</w:t>
            </w:r>
          </w:p>
        </w:tc>
        <w:tc>
          <w:tcPr>
            <w:tcW w:w="3967" w:type="dxa"/>
            <w:tcBorders>
              <w:top w:val="nil"/>
              <w:left w:val="single" w:sz="4" w:space="0" w:color="auto"/>
              <w:bottom w:val="single" w:sz="4" w:space="0" w:color="auto"/>
              <w:right w:val="single" w:sz="4" w:space="0" w:color="auto"/>
            </w:tcBorders>
            <w:hideMark/>
          </w:tcPr>
          <w:p w14:paraId="0ADB8E8B" w14:textId="77777777" w:rsidR="00FD3DFE" w:rsidRPr="00B714BE" w:rsidRDefault="00FD3DFE">
            <w:pPr>
              <w:pStyle w:val="TAL"/>
              <w:rPr>
                <w:kern w:val="2"/>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3F820BF"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010D0659" w14:textId="77777777" w:rsidR="00FD3DFE" w:rsidRPr="00B714BE" w:rsidRDefault="00FD3DFE">
            <w:pPr>
              <w:pStyle w:val="TAC"/>
              <w:jc w:val="left"/>
              <w:rPr>
                <w:rFonts w:eastAsia="MS Gothic"/>
                <w:i/>
              </w:rPr>
            </w:pPr>
            <w:r w:rsidRPr="00B714BE">
              <w:rPr>
                <w:rFonts w:eastAsia="MS Gothic"/>
              </w:rPr>
              <w:t xml:space="preserve">NR RRC: </w:t>
            </w:r>
            <w:r w:rsidRPr="00B714BE">
              <w:rPr>
                <w:rFonts w:eastAsia="MS Gothic"/>
                <w:i/>
              </w:rPr>
              <w:t>ULInformationTransfer</w:t>
            </w:r>
          </w:p>
          <w:p w14:paraId="6BB93854" w14:textId="77777777" w:rsidR="00FD3DFE" w:rsidRPr="00B714BE" w:rsidRDefault="00FD3DFE">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3BB2F0F8"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AD32240" w14:textId="77777777" w:rsidR="00FD3DFE" w:rsidRPr="00B714BE" w:rsidRDefault="00FD3DFE">
            <w:pPr>
              <w:pStyle w:val="TAC"/>
            </w:pPr>
            <w:r w:rsidRPr="00B714BE">
              <w:t>-</w:t>
            </w:r>
          </w:p>
        </w:tc>
      </w:tr>
      <w:tr w:rsidR="00FD3DFE" w:rsidRPr="00B714BE" w14:paraId="15FBF8A7" w14:textId="77777777" w:rsidTr="00FD3DFE">
        <w:tc>
          <w:tcPr>
            <w:tcW w:w="533" w:type="dxa"/>
            <w:tcBorders>
              <w:top w:val="nil"/>
              <w:left w:val="single" w:sz="4" w:space="0" w:color="auto"/>
              <w:bottom w:val="single" w:sz="4" w:space="0" w:color="auto"/>
              <w:right w:val="single" w:sz="4" w:space="0" w:color="auto"/>
            </w:tcBorders>
            <w:hideMark/>
          </w:tcPr>
          <w:p w14:paraId="54672854" w14:textId="77777777" w:rsidR="00FD3DFE" w:rsidRPr="00B714BE" w:rsidRDefault="00FD3DFE">
            <w:pPr>
              <w:pStyle w:val="TAC"/>
              <w:rPr>
                <w:lang w:eastAsia="zh-CN"/>
              </w:rPr>
            </w:pPr>
            <w:r w:rsidRPr="00B714BE">
              <w:rPr>
                <w:lang w:eastAsia="zh-CN"/>
              </w:rPr>
              <w:t>11</w:t>
            </w:r>
          </w:p>
        </w:tc>
        <w:tc>
          <w:tcPr>
            <w:tcW w:w="3967" w:type="dxa"/>
            <w:tcBorders>
              <w:top w:val="nil"/>
              <w:left w:val="single" w:sz="4" w:space="0" w:color="auto"/>
              <w:bottom w:val="single" w:sz="4" w:space="0" w:color="auto"/>
              <w:right w:val="single" w:sz="4" w:space="0" w:color="auto"/>
            </w:tcBorders>
            <w:hideMark/>
          </w:tcPr>
          <w:p w14:paraId="1483077E" w14:textId="77777777" w:rsidR="00FD3DFE" w:rsidRPr="00B714BE" w:rsidRDefault="00FD3DFE">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0 equal to 1</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01C3329C"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3879493D"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1FFB7657" w14:textId="77777777" w:rsidR="00FD3DFE" w:rsidRPr="00B714BE" w:rsidRDefault="00FD3DFE">
            <w:pPr>
              <w:pStyle w:val="TAC"/>
            </w:pPr>
            <w:r w:rsidRPr="00B714BE">
              <w:rPr>
                <w:lang w:eastAsia="zh-CN"/>
              </w:rPr>
              <w:t>2</w:t>
            </w:r>
          </w:p>
        </w:tc>
        <w:tc>
          <w:tcPr>
            <w:tcW w:w="850" w:type="dxa"/>
            <w:tcBorders>
              <w:top w:val="nil"/>
              <w:left w:val="single" w:sz="4" w:space="0" w:color="auto"/>
              <w:bottom w:val="single" w:sz="4" w:space="0" w:color="auto"/>
              <w:right w:val="single" w:sz="4" w:space="0" w:color="auto"/>
            </w:tcBorders>
            <w:hideMark/>
          </w:tcPr>
          <w:p w14:paraId="0CF7B589" w14:textId="77777777" w:rsidR="00FD3DFE" w:rsidRPr="00B714BE" w:rsidRDefault="00FD3DFE">
            <w:pPr>
              <w:pStyle w:val="TAC"/>
            </w:pPr>
            <w:r w:rsidRPr="00B714BE">
              <w:rPr>
                <w:lang w:eastAsia="zh-CN"/>
              </w:rPr>
              <w:t>P</w:t>
            </w:r>
          </w:p>
        </w:tc>
      </w:tr>
      <w:tr w:rsidR="00FD3DFE" w:rsidRPr="00B714BE" w14:paraId="683BBCA7" w14:textId="77777777" w:rsidTr="00FD3DFE">
        <w:tc>
          <w:tcPr>
            <w:tcW w:w="533" w:type="dxa"/>
            <w:tcBorders>
              <w:top w:val="nil"/>
              <w:left w:val="single" w:sz="4" w:space="0" w:color="auto"/>
              <w:bottom w:val="single" w:sz="4" w:space="0" w:color="auto"/>
              <w:right w:val="single" w:sz="4" w:space="0" w:color="auto"/>
            </w:tcBorders>
            <w:hideMark/>
          </w:tcPr>
          <w:p w14:paraId="7E7ED4C3" w14:textId="77777777" w:rsidR="00FD3DFE" w:rsidRPr="00B714BE" w:rsidRDefault="00FD3DFE">
            <w:pPr>
              <w:pStyle w:val="TAC"/>
              <w:rPr>
                <w:lang w:eastAsia="zh-CN"/>
              </w:rPr>
            </w:pPr>
            <w:r w:rsidRPr="00B714BE">
              <w:rPr>
                <w:lang w:eastAsia="zh-CN"/>
              </w:rPr>
              <w:t>12</w:t>
            </w:r>
          </w:p>
        </w:tc>
        <w:tc>
          <w:tcPr>
            <w:tcW w:w="3967" w:type="dxa"/>
            <w:tcBorders>
              <w:top w:val="nil"/>
              <w:left w:val="single" w:sz="4" w:space="0" w:color="auto"/>
              <w:bottom w:val="single" w:sz="4" w:space="0" w:color="auto"/>
              <w:right w:val="single" w:sz="4" w:space="0" w:color="auto"/>
            </w:tcBorders>
            <w:hideMark/>
          </w:tcPr>
          <w:p w14:paraId="62B54296" w14:textId="26976992" w:rsidR="00FD3DFE" w:rsidRPr="00B714BE" w:rsidRDefault="00FD3DFE">
            <w:pPr>
              <w:pStyle w:val="TAL"/>
              <w:rPr>
                <w:szCs w:val="18"/>
              </w:rPr>
            </w:pPr>
            <w:r w:rsidRPr="00B714BE">
              <w:rPr>
                <w:szCs w:val="18"/>
              </w:rPr>
              <w:t>The SS creates a PDCP Data PDU#2 via RLC-UM for PTM transmission in MRB (not transmitted).</w:t>
            </w:r>
          </w:p>
          <w:p w14:paraId="5EC8572C" w14:textId="2FE92046" w:rsidR="00FD3DFE" w:rsidRPr="00B714BE" w:rsidRDefault="00FD3DFE">
            <w:pPr>
              <w:pStyle w:val="TAL"/>
              <w:rPr>
                <w:szCs w:val="18"/>
              </w:rPr>
            </w:pPr>
            <w:r w:rsidRPr="00B714BE">
              <w:rPr>
                <w:szCs w:val="18"/>
              </w:rPr>
              <w:t>After having created a PDU, the SS sets TX_NEXT= (K+2). (Note 1)</w:t>
            </w:r>
          </w:p>
        </w:tc>
        <w:tc>
          <w:tcPr>
            <w:tcW w:w="708" w:type="dxa"/>
            <w:tcBorders>
              <w:top w:val="single" w:sz="4" w:space="0" w:color="auto"/>
              <w:left w:val="single" w:sz="4" w:space="0" w:color="auto"/>
              <w:bottom w:val="single" w:sz="4" w:space="0" w:color="auto"/>
              <w:right w:val="single" w:sz="4" w:space="0" w:color="auto"/>
            </w:tcBorders>
            <w:hideMark/>
          </w:tcPr>
          <w:p w14:paraId="46C5154A"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11CE9DB7"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3E852330" w14:textId="77777777" w:rsidR="00FD3DFE" w:rsidRPr="00B714BE" w:rsidRDefault="00FD3DFE">
            <w:pPr>
              <w:pStyle w:val="TAC"/>
              <w:rPr>
                <w:lang w:eastAsia="zh-CN"/>
              </w:rPr>
            </w:pPr>
            <w:r w:rsidRPr="00B714BE">
              <w:t>-</w:t>
            </w:r>
          </w:p>
        </w:tc>
        <w:tc>
          <w:tcPr>
            <w:tcW w:w="850" w:type="dxa"/>
            <w:tcBorders>
              <w:top w:val="nil"/>
              <w:left w:val="single" w:sz="4" w:space="0" w:color="auto"/>
              <w:bottom w:val="single" w:sz="4" w:space="0" w:color="auto"/>
              <w:right w:val="single" w:sz="4" w:space="0" w:color="auto"/>
            </w:tcBorders>
            <w:hideMark/>
          </w:tcPr>
          <w:p w14:paraId="14A3BAA3" w14:textId="77777777" w:rsidR="00FD3DFE" w:rsidRPr="00B714BE" w:rsidRDefault="00FD3DFE">
            <w:pPr>
              <w:pStyle w:val="TAC"/>
              <w:rPr>
                <w:lang w:eastAsia="zh-CN"/>
              </w:rPr>
            </w:pPr>
            <w:r w:rsidRPr="00B714BE">
              <w:t>-</w:t>
            </w:r>
          </w:p>
        </w:tc>
      </w:tr>
      <w:tr w:rsidR="00FD3DFE" w:rsidRPr="00B714BE" w14:paraId="4C23AD9F" w14:textId="77777777" w:rsidTr="00FD3DFE">
        <w:tc>
          <w:tcPr>
            <w:tcW w:w="533" w:type="dxa"/>
            <w:tcBorders>
              <w:top w:val="nil"/>
              <w:left w:val="single" w:sz="4" w:space="0" w:color="auto"/>
              <w:bottom w:val="single" w:sz="4" w:space="0" w:color="auto"/>
              <w:right w:val="single" w:sz="4" w:space="0" w:color="auto"/>
            </w:tcBorders>
            <w:hideMark/>
          </w:tcPr>
          <w:p w14:paraId="56C150C5" w14:textId="77777777" w:rsidR="00FD3DFE" w:rsidRPr="00B714BE" w:rsidRDefault="00FD3DFE">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hideMark/>
          </w:tcPr>
          <w:p w14:paraId="51448A4E" w14:textId="34FC0244" w:rsidR="00FD3DFE" w:rsidRPr="00B714BE" w:rsidRDefault="00FD3DFE">
            <w:pPr>
              <w:pStyle w:val="Default"/>
              <w:rPr>
                <w:sz w:val="18"/>
                <w:szCs w:val="18"/>
                <w:lang w:val="en-GB" w:eastAsia="fr-FR"/>
              </w:rPr>
            </w:pPr>
            <w:r w:rsidRPr="00B714BE">
              <w:rPr>
                <w:sz w:val="18"/>
                <w:szCs w:val="18"/>
                <w:lang w:val="en-GB"/>
              </w:rPr>
              <w:t>The SS sends the PDCP Data PDU #3 via RLC-UM for PTM transmission in MRB with the following content to the UE:</w:t>
            </w:r>
          </w:p>
          <w:p w14:paraId="4D7AAC06" w14:textId="137E8DE6" w:rsidR="00FD3DFE" w:rsidRPr="00B714BE" w:rsidRDefault="00FD3DFE">
            <w:pPr>
              <w:pStyle w:val="Default"/>
              <w:rPr>
                <w:sz w:val="18"/>
                <w:szCs w:val="18"/>
                <w:lang w:val="en-GB"/>
              </w:rPr>
            </w:pPr>
            <w:r w:rsidRPr="00B714BE">
              <w:rPr>
                <w:sz w:val="18"/>
                <w:szCs w:val="18"/>
                <w:lang w:val="en-GB"/>
              </w:rPr>
              <w:t>D/C field = 1 (PDCP Data PDU) and PDCP SN = 1.</w:t>
            </w:r>
          </w:p>
          <w:p w14:paraId="76264C46" w14:textId="44233416" w:rsidR="00FD3DFE" w:rsidRPr="00B714BE" w:rsidRDefault="00FD3DFE">
            <w:pPr>
              <w:pStyle w:val="TAL"/>
              <w:rPr>
                <w:szCs w:val="18"/>
              </w:rPr>
            </w:pPr>
            <w:r w:rsidRPr="00B714BE">
              <w:rPr>
                <w:szCs w:val="18"/>
              </w:rPr>
              <w:t>After having sent a PDU, the SS sets TX_NEXT= (K+3). (Note 1)</w:t>
            </w:r>
          </w:p>
          <w:p w14:paraId="3649216D" w14:textId="77777777" w:rsidR="00FD3DFE" w:rsidRPr="00B714BE" w:rsidRDefault="00FD3DFE">
            <w:pPr>
              <w:pStyle w:val="TAL"/>
              <w:rPr>
                <w:kern w:val="2"/>
              </w:rPr>
            </w:pPr>
            <w:r w:rsidRPr="00B714BE">
              <w:rPr>
                <w:kern w:val="2"/>
                <w:lang w:eastAsia="zh-CN"/>
              </w:rPr>
              <w:t>After receiving the PDU, UE store</w:t>
            </w:r>
            <w:r w:rsidRPr="00B714BE">
              <w:rPr>
                <w:szCs w:val="18"/>
              </w:rPr>
              <w:t>s</w:t>
            </w:r>
            <w:r w:rsidRPr="00B714BE">
              <w:rPr>
                <w:kern w:val="2"/>
                <w:lang w:eastAsia="zh-CN"/>
              </w:rPr>
              <w:t xml:space="preserve"> it but does not deliver it to upper layer and UE set</w:t>
            </w:r>
            <w:r w:rsidRPr="00B714BE">
              <w:rPr>
                <w:szCs w:val="18"/>
              </w:rPr>
              <w:t>s</w:t>
            </w:r>
            <w:r w:rsidRPr="00B714BE">
              <w:rPr>
                <w:kern w:val="2"/>
                <w:lang w:eastAsia="zh-CN"/>
              </w:rPr>
              <w:t xml:space="preserve"> RX_NEXT to (K+3) and set</w:t>
            </w:r>
            <w:r w:rsidRPr="00B714BE">
              <w:rPr>
                <w:szCs w:val="18"/>
              </w:rPr>
              <w:t>s</w:t>
            </w:r>
            <w:r w:rsidRPr="00B714BE">
              <w:rPr>
                <w:kern w:val="2"/>
                <w:lang w:eastAsia="zh-CN"/>
              </w:rPr>
              <w:t xml:space="preserve"> </w:t>
            </w:r>
            <w:r w:rsidRPr="00B714BE">
              <w:t>RX_DELIV to (K+1)</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E942026"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3A22B93" w14:textId="77777777" w:rsidR="00FD3DFE" w:rsidRPr="00B714BE" w:rsidRDefault="00FD3DFE">
            <w:pPr>
              <w:pStyle w:val="TAC"/>
              <w:jc w:val="left"/>
            </w:pPr>
            <w:r w:rsidRPr="00B714BE">
              <w:rPr>
                <w:lang w:eastAsia="zh-CN"/>
              </w:rPr>
              <w:t>MBS Packet (</w:t>
            </w:r>
            <w:r w:rsidRPr="00B714BE">
              <w:rPr>
                <w:szCs w:val="18"/>
              </w:rPr>
              <w:t>PDCP Data PDU #3</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7F6E4ABD"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5363889" w14:textId="77777777" w:rsidR="00FD3DFE" w:rsidRPr="00B714BE" w:rsidRDefault="00FD3DFE">
            <w:pPr>
              <w:pStyle w:val="TAC"/>
            </w:pPr>
            <w:r w:rsidRPr="00B714BE">
              <w:t>-</w:t>
            </w:r>
          </w:p>
        </w:tc>
      </w:tr>
      <w:tr w:rsidR="00FD3DFE" w:rsidRPr="00B714BE" w14:paraId="2996D029" w14:textId="77777777" w:rsidTr="00FD3DFE">
        <w:tc>
          <w:tcPr>
            <w:tcW w:w="533" w:type="dxa"/>
            <w:tcBorders>
              <w:top w:val="nil"/>
              <w:left w:val="single" w:sz="4" w:space="0" w:color="auto"/>
              <w:bottom w:val="single" w:sz="4" w:space="0" w:color="auto"/>
              <w:right w:val="single" w:sz="4" w:space="0" w:color="auto"/>
            </w:tcBorders>
            <w:hideMark/>
          </w:tcPr>
          <w:p w14:paraId="0FC87C0A" w14:textId="77777777" w:rsidR="00FD3DFE" w:rsidRPr="00B714BE" w:rsidRDefault="00FD3DFE">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hideMark/>
          </w:tcPr>
          <w:p w14:paraId="194B45DB" w14:textId="77777777" w:rsidR="00FD3DFE" w:rsidRPr="00B714BE" w:rsidRDefault="00FD3DFE">
            <w:pPr>
              <w:pStyle w:val="Default"/>
              <w:rPr>
                <w:sz w:val="18"/>
                <w:szCs w:val="18"/>
                <w:lang w:val="en-GB" w:eastAsia="fr-FR"/>
              </w:rPr>
            </w:pPr>
            <w:r w:rsidRPr="00B714BE">
              <w:rPr>
                <w:sz w:val="18"/>
                <w:szCs w:val="18"/>
                <w:lang w:val="en-GB"/>
              </w:rPr>
              <w:t xml:space="preserve">The SS transmits NR </w:t>
            </w:r>
            <w:r w:rsidRPr="00B714BE">
              <w:rPr>
                <w:i/>
                <w:sz w:val="18"/>
                <w:szCs w:val="18"/>
                <w:lang w:val="en-GB"/>
              </w:rPr>
              <w:t>RRCReconfiguration</w:t>
            </w:r>
            <w:r w:rsidRPr="00B714BE">
              <w:rPr>
                <w:sz w:val="18"/>
                <w:szCs w:val="18"/>
                <w:lang w:val="en-GB"/>
              </w:rPr>
              <w:t xml:space="preserve"> message to perform PCell change from NR Cell1 to NR Cell2 without key change. </w:t>
            </w:r>
          </w:p>
        </w:tc>
        <w:tc>
          <w:tcPr>
            <w:tcW w:w="708" w:type="dxa"/>
            <w:tcBorders>
              <w:top w:val="single" w:sz="4" w:space="0" w:color="auto"/>
              <w:left w:val="single" w:sz="4" w:space="0" w:color="auto"/>
              <w:bottom w:val="single" w:sz="4" w:space="0" w:color="auto"/>
              <w:right w:val="single" w:sz="4" w:space="0" w:color="auto"/>
            </w:tcBorders>
            <w:hideMark/>
          </w:tcPr>
          <w:p w14:paraId="77C39B34"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6260005" w14:textId="77777777" w:rsidR="00FD3DFE" w:rsidRPr="00B714BE" w:rsidRDefault="00FD3DFE">
            <w:pPr>
              <w:pStyle w:val="Default"/>
              <w:rPr>
                <w:sz w:val="18"/>
                <w:szCs w:val="18"/>
                <w:lang w:val="en-GB"/>
              </w:rPr>
            </w:pPr>
            <w:r w:rsidRPr="00B714BE">
              <w:rPr>
                <w:i/>
                <w:iCs/>
                <w:sz w:val="18"/>
                <w:szCs w:val="18"/>
                <w:lang w:val="en-GB"/>
              </w:rPr>
              <w:t xml:space="preserve">RRCReconfiguration </w:t>
            </w:r>
          </w:p>
          <w:p w14:paraId="1ADB8979" w14:textId="77777777" w:rsidR="00FD3DFE" w:rsidRPr="00B714BE"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7335AFA2"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D9FE165" w14:textId="77777777" w:rsidR="00FD3DFE" w:rsidRPr="00B714BE" w:rsidRDefault="00FD3DFE">
            <w:pPr>
              <w:pStyle w:val="TAC"/>
            </w:pPr>
            <w:r w:rsidRPr="00B714BE">
              <w:t>-</w:t>
            </w:r>
          </w:p>
        </w:tc>
      </w:tr>
      <w:tr w:rsidR="00FD3DFE" w:rsidRPr="00B714BE" w14:paraId="5D6D6CB2" w14:textId="77777777" w:rsidTr="00FD3DFE">
        <w:tc>
          <w:tcPr>
            <w:tcW w:w="533" w:type="dxa"/>
            <w:tcBorders>
              <w:top w:val="nil"/>
              <w:left w:val="single" w:sz="4" w:space="0" w:color="auto"/>
              <w:bottom w:val="single" w:sz="4" w:space="0" w:color="auto"/>
              <w:right w:val="single" w:sz="4" w:space="0" w:color="auto"/>
            </w:tcBorders>
            <w:hideMark/>
          </w:tcPr>
          <w:p w14:paraId="19BC8119" w14:textId="77777777" w:rsidR="00FD3DFE" w:rsidRPr="00B714BE" w:rsidRDefault="00FD3DFE">
            <w:pPr>
              <w:pStyle w:val="TAC"/>
              <w:rPr>
                <w:lang w:eastAsia="zh-CN"/>
              </w:rPr>
            </w:pPr>
            <w:r w:rsidRPr="00B714BE">
              <w:rPr>
                <w:lang w:eastAsia="zh-CN"/>
              </w:rPr>
              <w:t>-</w:t>
            </w:r>
          </w:p>
        </w:tc>
        <w:tc>
          <w:tcPr>
            <w:tcW w:w="3967" w:type="dxa"/>
            <w:tcBorders>
              <w:top w:val="nil"/>
              <w:left w:val="single" w:sz="4" w:space="0" w:color="auto"/>
              <w:bottom w:val="single" w:sz="4" w:space="0" w:color="auto"/>
              <w:right w:val="single" w:sz="4" w:space="0" w:color="auto"/>
            </w:tcBorders>
            <w:hideMark/>
          </w:tcPr>
          <w:p w14:paraId="6FB16B81" w14:textId="77777777" w:rsidR="00FD3DFE" w:rsidRPr="00B714BE" w:rsidRDefault="00FD3DFE">
            <w:pPr>
              <w:pStyle w:val="Default"/>
              <w:rPr>
                <w:sz w:val="18"/>
                <w:szCs w:val="18"/>
                <w:lang w:val="en-GB" w:eastAsia="fr-FR"/>
              </w:rPr>
            </w:pPr>
            <w:r w:rsidRPr="00B714BE">
              <w:rPr>
                <w:sz w:val="18"/>
                <w:szCs w:val="18"/>
                <w:lang w:val="en-GB"/>
              </w:rPr>
              <w:t xml:space="preserve">EXCEPTION: Steps 16 and 17 can occur in any order. </w:t>
            </w:r>
          </w:p>
        </w:tc>
        <w:tc>
          <w:tcPr>
            <w:tcW w:w="708" w:type="dxa"/>
            <w:tcBorders>
              <w:top w:val="single" w:sz="4" w:space="0" w:color="auto"/>
              <w:left w:val="single" w:sz="4" w:space="0" w:color="auto"/>
              <w:bottom w:val="single" w:sz="4" w:space="0" w:color="auto"/>
              <w:right w:val="single" w:sz="4" w:space="0" w:color="auto"/>
            </w:tcBorders>
            <w:hideMark/>
          </w:tcPr>
          <w:p w14:paraId="04762263"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311E072" w14:textId="77777777" w:rsidR="00FD3DFE" w:rsidRPr="00B714BE" w:rsidRDefault="00FD3DFE">
            <w:pPr>
              <w:pStyle w:val="TAC"/>
              <w:jc w:val="left"/>
              <w:rPr>
                <w:i/>
                <w:iCs/>
                <w:szCs w:val="18"/>
              </w:rPr>
            </w:pPr>
            <w:r w:rsidRPr="00B714BE">
              <w:t>-</w:t>
            </w:r>
          </w:p>
        </w:tc>
        <w:tc>
          <w:tcPr>
            <w:tcW w:w="567" w:type="dxa"/>
            <w:tcBorders>
              <w:top w:val="nil"/>
              <w:left w:val="single" w:sz="4" w:space="0" w:color="auto"/>
              <w:bottom w:val="single" w:sz="4" w:space="0" w:color="auto"/>
              <w:right w:val="single" w:sz="4" w:space="0" w:color="auto"/>
            </w:tcBorders>
            <w:hideMark/>
          </w:tcPr>
          <w:p w14:paraId="1FDC3CE6"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F1901F8" w14:textId="77777777" w:rsidR="00FD3DFE" w:rsidRPr="00B714BE" w:rsidRDefault="00FD3DFE">
            <w:pPr>
              <w:pStyle w:val="TAC"/>
            </w:pPr>
            <w:r w:rsidRPr="00B714BE">
              <w:t>-</w:t>
            </w:r>
          </w:p>
        </w:tc>
      </w:tr>
      <w:tr w:rsidR="00FD3DFE" w:rsidRPr="00B714BE" w14:paraId="7CF4BB07" w14:textId="77777777" w:rsidTr="00FD3DFE">
        <w:tc>
          <w:tcPr>
            <w:tcW w:w="533" w:type="dxa"/>
            <w:tcBorders>
              <w:top w:val="nil"/>
              <w:left w:val="single" w:sz="4" w:space="0" w:color="auto"/>
              <w:bottom w:val="single" w:sz="4" w:space="0" w:color="auto"/>
              <w:right w:val="single" w:sz="4" w:space="0" w:color="auto"/>
            </w:tcBorders>
            <w:hideMark/>
          </w:tcPr>
          <w:p w14:paraId="49EFCE31" w14:textId="77777777" w:rsidR="00FD3DFE" w:rsidRPr="00B714BE" w:rsidRDefault="00FD3DFE">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hideMark/>
          </w:tcPr>
          <w:p w14:paraId="0FC60C5D" w14:textId="77777777" w:rsidR="00FD3DFE" w:rsidRPr="00B714BE" w:rsidRDefault="00FD3DFE">
            <w:pPr>
              <w:pStyle w:val="Default"/>
              <w:rPr>
                <w:sz w:val="18"/>
                <w:szCs w:val="18"/>
                <w:lang w:val="en-GB" w:eastAsia="fr-FR"/>
              </w:rPr>
            </w:pPr>
            <w:r w:rsidRPr="00B714BE">
              <w:rPr>
                <w:sz w:val="18"/>
                <w:szCs w:val="18"/>
                <w:lang w:val="en-GB"/>
              </w:rPr>
              <w:t xml:space="preserve">The UE transmits a NR </w:t>
            </w:r>
            <w:r w:rsidRPr="00B714BE">
              <w:rPr>
                <w:i/>
                <w:iCs/>
                <w:sz w:val="18"/>
                <w:szCs w:val="18"/>
                <w:lang w:val="en-GB"/>
              </w:rPr>
              <w:t xml:space="preserve">RRCReconfigurationComplete </w:t>
            </w:r>
            <w:r w:rsidRPr="00B714BE">
              <w:rPr>
                <w:sz w:val="18"/>
                <w:szCs w:val="18"/>
                <w:lang w:val="en-GB"/>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3BD5081A"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76A4AFC0" w14:textId="77777777" w:rsidR="00FD3DFE" w:rsidRPr="00B714BE" w:rsidRDefault="00FD3DFE">
            <w:pPr>
              <w:pStyle w:val="Default"/>
              <w:rPr>
                <w:sz w:val="18"/>
                <w:szCs w:val="18"/>
                <w:lang w:val="en-GB"/>
              </w:rPr>
            </w:pPr>
            <w:r w:rsidRPr="00B714BE">
              <w:rPr>
                <w:i/>
                <w:iCs/>
                <w:sz w:val="18"/>
                <w:szCs w:val="18"/>
                <w:lang w:val="en-GB"/>
              </w:rPr>
              <w:t xml:space="preserve">RRCReconfigurationComplete </w:t>
            </w:r>
          </w:p>
          <w:p w14:paraId="26F73E94" w14:textId="77777777" w:rsidR="00FD3DFE" w:rsidRPr="00B714BE"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762887E8"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BF2CED0" w14:textId="77777777" w:rsidR="00FD3DFE" w:rsidRPr="00B714BE" w:rsidRDefault="00FD3DFE">
            <w:pPr>
              <w:pStyle w:val="TAC"/>
            </w:pPr>
            <w:r w:rsidRPr="00B714BE">
              <w:t>-</w:t>
            </w:r>
          </w:p>
        </w:tc>
      </w:tr>
      <w:tr w:rsidR="00FD3DFE" w:rsidRPr="00B714BE" w14:paraId="7CDBF639" w14:textId="77777777" w:rsidTr="00FD3DFE">
        <w:tc>
          <w:tcPr>
            <w:tcW w:w="533" w:type="dxa"/>
            <w:tcBorders>
              <w:top w:val="nil"/>
              <w:left w:val="single" w:sz="4" w:space="0" w:color="auto"/>
              <w:bottom w:val="single" w:sz="4" w:space="0" w:color="auto"/>
              <w:right w:val="single" w:sz="4" w:space="0" w:color="auto"/>
            </w:tcBorders>
            <w:hideMark/>
          </w:tcPr>
          <w:p w14:paraId="53B807F5" w14:textId="77777777" w:rsidR="00FD3DFE" w:rsidRPr="00B714BE" w:rsidRDefault="00FD3DFE">
            <w:pPr>
              <w:pStyle w:val="TAC"/>
              <w:rPr>
                <w:lang w:eastAsia="zh-CN"/>
              </w:rPr>
            </w:pPr>
            <w:r w:rsidRPr="00B714BE">
              <w:rPr>
                <w:lang w:eastAsia="zh-CN"/>
              </w:rPr>
              <w:t>17</w:t>
            </w:r>
          </w:p>
        </w:tc>
        <w:tc>
          <w:tcPr>
            <w:tcW w:w="3967" w:type="dxa"/>
            <w:tcBorders>
              <w:top w:val="nil"/>
              <w:left w:val="single" w:sz="4" w:space="0" w:color="auto"/>
              <w:bottom w:val="single" w:sz="4" w:space="0" w:color="auto"/>
              <w:right w:val="single" w:sz="4" w:space="0" w:color="auto"/>
            </w:tcBorders>
            <w:hideMark/>
          </w:tcPr>
          <w:p w14:paraId="56162B21" w14:textId="77777777" w:rsidR="00FD3DFE" w:rsidRPr="00B714BE" w:rsidRDefault="00FD3DFE">
            <w:pPr>
              <w:pStyle w:val="Default"/>
              <w:rPr>
                <w:sz w:val="18"/>
                <w:szCs w:val="18"/>
                <w:lang w:val="en-GB" w:eastAsia="fr-FR"/>
              </w:rPr>
            </w:pPr>
            <w:r w:rsidRPr="00B714BE">
              <w:rPr>
                <w:sz w:val="18"/>
                <w:szCs w:val="18"/>
                <w:lang w:val="en-GB"/>
              </w:rPr>
              <w:t xml:space="preserve">Check: Does the UE send PDCP Control PDUs via AM </w:t>
            </w:r>
            <w:r w:rsidRPr="00B714BE">
              <w:rPr>
                <w:sz w:val="18"/>
                <w:szCs w:val="18"/>
                <w:lang w:val="en-GB" w:eastAsia="zh-CN"/>
              </w:rPr>
              <w:t>M</w:t>
            </w:r>
            <w:r w:rsidRPr="00B714BE">
              <w:rPr>
                <w:sz w:val="18"/>
                <w:szCs w:val="18"/>
                <w:lang w:val="en-GB"/>
              </w:rPr>
              <w:t xml:space="preserve">RB with the following content to the SS: </w:t>
            </w:r>
          </w:p>
          <w:p w14:paraId="2B8164C2" w14:textId="77777777" w:rsidR="00FD3DFE" w:rsidRPr="00B714BE" w:rsidRDefault="00FD3DFE">
            <w:pPr>
              <w:pStyle w:val="Default"/>
              <w:rPr>
                <w:sz w:val="18"/>
                <w:szCs w:val="18"/>
                <w:lang w:val="en-GB"/>
              </w:rPr>
            </w:pPr>
            <w:r w:rsidRPr="00B714BE">
              <w:rPr>
                <w:sz w:val="18"/>
                <w:szCs w:val="18"/>
                <w:lang w:val="en-GB"/>
              </w:rPr>
              <w:t xml:space="preserve">D/C field = 0 (PDCP control PDU) and PDU Type =000, FMC field = (K+1), Bitmap = 0x80 </w:t>
            </w:r>
          </w:p>
          <w:p w14:paraId="1E03432A" w14:textId="77777777" w:rsidR="00FD3DFE" w:rsidRPr="00B714BE" w:rsidRDefault="00FD3DFE">
            <w:pPr>
              <w:pStyle w:val="Default"/>
              <w:rPr>
                <w:sz w:val="18"/>
                <w:szCs w:val="18"/>
                <w:lang w:val="en-GB"/>
              </w:rPr>
            </w:pPr>
            <w:r w:rsidRPr="00B714BE">
              <w:rPr>
                <w:sz w:val="18"/>
                <w:szCs w:val="18"/>
                <w:lang w:val="en-GB"/>
              </w:rPr>
              <w:t xml:space="preserve"> on NR Cell 2? </w:t>
            </w:r>
          </w:p>
        </w:tc>
        <w:tc>
          <w:tcPr>
            <w:tcW w:w="708" w:type="dxa"/>
            <w:tcBorders>
              <w:top w:val="single" w:sz="4" w:space="0" w:color="auto"/>
              <w:left w:val="single" w:sz="4" w:space="0" w:color="auto"/>
              <w:bottom w:val="single" w:sz="4" w:space="0" w:color="auto"/>
              <w:right w:val="single" w:sz="4" w:space="0" w:color="auto"/>
            </w:tcBorders>
            <w:hideMark/>
          </w:tcPr>
          <w:p w14:paraId="7E34702E"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3CC09151" w14:textId="77777777" w:rsidR="00FD3DFE" w:rsidRPr="00B714BE" w:rsidRDefault="00FD3DFE">
            <w:pPr>
              <w:pStyle w:val="Default"/>
              <w:rPr>
                <w:sz w:val="18"/>
                <w:szCs w:val="18"/>
                <w:lang w:val="en-GB"/>
              </w:rPr>
            </w:pPr>
            <w:r w:rsidRPr="00B714BE">
              <w:rPr>
                <w:sz w:val="18"/>
                <w:szCs w:val="18"/>
                <w:lang w:val="en-GB"/>
              </w:rPr>
              <w:t xml:space="preserve">PDCP STATUS REPORT </w:t>
            </w:r>
          </w:p>
          <w:p w14:paraId="4293ACF6" w14:textId="77777777" w:rsidR="00FD3DFE" w:rsidRPr="00B714BE" w:rsidRDefault="00FD3DFE">
            <w:pPr>
              <w:pStyle w:val="Default"/>
              <w:rPr>
                <w:i/>
                <w:iCs/>
                <w:sz w:val="18"/>
                <w:szCs w:val="18"/>
                <w:lang w:val="en-GB"/>
              </w:rPr>
            </w:pPr>
          </w:p>
        </w:tc>
        <w:tc>
          <w:tcPr>
            <w:tcW w:w="567" w:type="dxa"/>
            <w:tcBorders>
              <w:top w:val="nil"/>
              <w:left w:val="single" w:sz="4" w:space="0" w:color="auto"/>
              <w:bottom w:val="single" w:sz="4" w:space="0" w:color="auto"/>
              <w:right w:val="single" w:sz="4" w:space="0" w:color="auto"/>
            </w:tcBorders>
            <w:hideMark/>
          </w:tcPr>
          <w:p w14:paraId="365F3FB8" w14:textId="77777777" w:rsidR="00FD3DFE" w:rsidRPr="00B714BE" w:rsidRDefault="00FD3DFE">
            <w:pPr>
              <w:pStyle w:val="TAC"/>
              <w:rPr>
                <w:lang w:eastAsia="zh-CN"/>
              </w:rPr>
            </w:pPr>
            <w:r w:rsidRPr="00B714BE">
              <w:rPr>
                <w:lang w:eastAsia="zh-CN"/>
              </w:rPr>
              <w:t>3</w:t>
            </w:r>
          </w:p>
        </w:tc>
        <w:tc>
          <w:tcPr>
            <w:tcW w:w="850" w:type="dxa"/>
            <w:tcBorders>
              <w:top w:val="nil"/>
              <w:left w:val="single" w:sz="4" w:space="0" w:color="auto"/>
              <w:bottom w:val="single" w:sz="4" w:space="0" w:color="auto"/>
              <w:right w:val="single" w:sz="4" w:space="0" w:color="auto"/>
            </w:tcBorders>
            <w:hideMark/>
          </w:tcPr>
          <w:p w14:paraId="7F1C5453" w14:textId="77777777" w:rsidR="00FD3DFE" w:rsidRPr="00B714BE" w:rsidRDefault="00FD3DFE">
            <w:pPr>
              <w:pStyle w:val="TAC"/>
              <w:rPr>
                <w:lang w:eastAsia="zh-CN"/>
              </w:rPr>
            </w:pPr>
            <w:r w:rsidRPr="00B714BE">
              <w:rPr>
                <w:lang w:eastAsia="zh-CN"/>
              </w:rPr>
              <w:t>P</w:t>
            </w:r>
          </w:p>
        </w:tc>
      </w:tr>
      <w:tr w:rsidR="00FD3DFE" w:rsidRPr="00B714BE" w14:paraId="114A51EC" w14:textId="77777777" w:rsidTr="00FD3DFE">
        <w:tc>
          <w:tcPr>
            <w:tcW w:w="533" w:type="dxa"/>
            <w:tcBorders>
              <w:top w:val="nil"/>
              <w:left w:val="single" w:sz="4" w:space="0" w:color="auto"/>
              <w:bottom w:val="single" w:sz="4" w:space="0" w:color="auto"/>
              <w:right w:val="single" w:sz="4" w:space="0" w:color="auto"/>
            </w:tcBorders>
            <w:hideMark/>
          </w:tcPr>
          <w:p w14:paraId="1D81F580" w14:textId="77777777" w:rsidR="00FD3DFE" w:rsidRPr="00B714BE" w:rsidRDefault="00FD3DFE">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hideMark/>
          </w:tcPr>
          <w:p w14:paraId="1DB3EEAB" w14:textId="77777777" w:rsidR="00FD3DFE" w:rsidRPr="00B714BE" w:rsidRDefault="00FD3DFE">
            <w:pPr>
              <w:pStyle w:val="Default"/>
              <w:rPr>
                <w:sz w:val="18"/>
                <w:szCs w:val="18"/>
                <w:lang w:val="en-GB" w:eastAsia="fr-FR"/>
              </w:rPr>
            </w:pPr>
            <w:r w:rsidRPr="00B714BE">
              <w:rPr>
                <w:sz w:val="18"/>
                <w:szCs w:val="18"/>
                <w:lang w:val="en-GB"/>
              </w:rPr>
              <w:t xml:space="preserve">The SS sends the PDCP Data PDU #2 via RLC-AM for PTP transmission in MRB with the following content to the UE: </w:t>
            </w:r>
          </w:p>
          <w:p w14:paraId="1AD7CE52" w14:textId="77777777" w:rsidR="00FD3DFE" w:rsidRPr="00B714BE" w:rsidRDefault="00FD3DFE">
            <w:pPr>
              <w:pStyle w:val="Default"/>
              <w:rPr>
                <w:sz w:val="18"/>
                <w:szCs w:val="18"/>
                <w:lang w:val="en-GB"/>
              </w:rPr>
            </w:pPr>
            <w:r w:rsidRPr="00B714BE">
              <w:rPr>
                <w:sz w:val="18"/>
                <w:szCs w:val="18"/>
                <w:lang w:val="en-GB"/>
              </w:rPr>
              <w:t xml:space="preserve">D/C field = 1 (PDCP Data PDU) and PDCP SN = 0. </w:t>
            </w:r>
          </w:p>
          <w:p w14:paraId="6412DC1B" w14:textId="7140F94B" w:rsidR="00FD3DFE" w:rsidRPr="00B714BE" w:rsidRDefault="00FD3DFE">
            <w:pPr>
              <w:pStyle w:val="TAL"/>
              <w:rPr>
                <w:kern w:val="2"/>
              </w:rPr>
            </w:pPr>
            <w:r w:rsidRPr="00B714BE">
              <w:rPr>
                <w:kern w:val="2"/>
                <w:lang w:eastAsia="zh-CN"/>
              </w:rPr>
              <w:t>After receiving the PDU, UE deliver</w:t>
            </w:r>
            <w:r w:rsidRPr="00B714BE">
              <w:rPr>
                <w:szCs w:val="18"/>
              </w:rPr>
              <w:t>s</w:t>
            </w:r>
            <w:r w:rsidRPr="00B714BE">
              <w:rPr>
                <w:kern w:val="2"/>
                <w:lang w:eastAsia="zh-CN"/>
              </w:rPr>
              <w:t xml:space="preserve"> </w:t>
            </w:r>
            <w:r w:rsidRPr="00B714BE">
              <w:rPr>
                <w:szCs w:val="18"/>
              </w:rPr>
              <w:t>PDCP Data PDU #2 and PDCP Data PDU #3</w:t>
            </w:r>
            <w:r w:rsidRPr="00B714BE">
              <w:rPr>
                <w:kern w:val="2"/>
                <w:lang w:eastAsia="zh-CN"/>
              </w:rPr>
              <w:t xml:space="preserve"> to upper layer and </w:t>
            </w:r>
            <w:r w:rsidR="00E7679A" w:rsidRPr="00B714BE">
              <w:rPr>
                <w:kern w:val="2"/>
                <w:lang w:eastAsia="zh-CN"/>
              </w:rPr>
              <w:t>se</w:t>
            </w:r>
            <w:r w:rsidR="00E7679A" w:rsidRPr="00B714BE">
              <w:rPr>
                <w:szCs w:val="18"/>
              </w:rPr>
              <w:t>t</w:t>
            </w:r>
            <w:r w:rsidR="00E7679A" w:rsidRPr="00B714BE">
              <w:rPr>
                <w:kern w:val="2"/>
                <w:lang w:eastAsia="zh-CN"/>
              </w:rPr>
              <w:t>s</w:t>
            </w:r>
            <w:r w:rsidRPr="00B714BE">
              <w:rPr>
                <w:kern w:val="2"/>
                <w:lang w:eastAsia="zh-CN"/>
              </w:rPr>
              <w:t xml:space="preserve"> RX_NEXT to (K+3) and set</w:t>
            </w:r>
            <w:r w:rsidRPr="00B714BE">
              <w:rPr>
                <w:szCs w:val="18"/>
              </w:rPr>
              <w:t>s</w:t>
            </w:r>
            <w:r w:rsidRPr="00B714BE">
              <w:rPr>
                <w:kern w:val="2"/>
                <w:lang w:eastAsia="zh-CN"/>
              </w:rPr>
              <w:t xml:space="preserve"> </w:t>
            </w:r>
            <w:r w:rsidRPr="00B714BE">
              <w:t>RX_DELIV to (K+3)</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292DA1D"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6C6705E" w14:textId="77777777" w:rsidR="00FD3DFE" w:rsidRPr="00B714BE" w:rsidRDefault="00FD3DFE">
            <w:pPr>
              <w:pStyle w:val="TAC"/>
              <w:jc w:val="left"/>
            </w:pPr>
            <w:r w:rsidRPr="00B714BE">
              <w:rPr>
                <w:lang w:eastAsia="zh-CN"/>
              </w:rPr>
              <w:t>MBS Packet (</w:t>
            </w:r>
            <w:r w:rsidRPr="00B714BE">
              <w:rPr>
                <w:szCs w:val="18"/>
              </w:rPr>
              <w:t>PDCP Data PDU #2</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55D173DB"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F566AC1" w14:textId="77777777" w:rsidR="00FD3DFE" w:rsidRPr="00B714BE" w:rsidRDefault="00FD3DFE">
            <w:pPr>
              <w:pStyle w:val="TAC"/>
            </w:pPr>
            <w:r w:rsidRPr="00B714BE">
              <w:t>-</w:t>
            </w:r>
          </w:p>
        </w:tc>
      </w:tr>
      <w:tr w:rsidR="00FD3DFE" w:rsidRPr="00B714BE" w14:paraId="2689791B" w14:textId="77777777" w:rsidTr="00FD3DFE">
        <w:tc>
          <w:tcPr>
            <w:tcW w:w="533" w:type="dxa"/>
            <w:tcBorders>
              <w:top w:val="nil"/>
              <w:left w:val="single" w:sz="4" w:space="0" w:color="auto"/>
              <w:bottom w:val="single" w:sz="4" w:space="0" w:color="auto"/>
              <w:right w:val="single" w:sz="4" w:space="0" w:color="auto"/>
            </w:tcBorders>
            <w:hideMark/>
          </w:tcPr>
          <w:p w14:paraId="6B357C1C" w14:textId="77777777" w:rsidR="00FD3DFE" w:rsidRPr="00B714BE" w:rsidRDefault="00FD3DFE">
            <w:pPr>
              <w:pStyle w:val="TAC"/>
              <w:rPr>
                <w:lang w:eastAsia="zh-CN"/>
              </w:rPr>
            </w:pPr>
            <w:r w:rsidRPr="00B714BE">
              <w:rPr>
                <w:lang w:eastAsia="zh-CN"/>
              </w:rPr>
              <w:t>19</w:t>
            </w:r>
          </w:p>
        </w:tc>
        <w:tc>
          <w:tcPr>
            <w:tcW w:w="3967" w:type="dxa"/>
            <w:tcBorders>
              <w:top w:val="nil"/>
              <w:left w:val="single" w:sz="4" w:space="0" w:color="auto"/>
              <w:bottom w:val="single" w:sz="4" w:space="0" w:color="auto"/>
              <w:right w:val="single" w:sz="4" w:space="0" w:color="auto"/>
            </w:tcBorders>
            <w:hideMark/>
          </w:tcPr>
          <w:p w14:paraId="7DE732E8" w14:textId="77777777" w:rsidR="00FD3DFE" w:rsidRPr="00B714BE" w:rsidRDefault="00FD3DFE">
            <w:pPr>
              <w:pStyle w:val="TAL"/>
              <w:rPr>
                <w:szCs w:val="18"/>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998EE7C"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B01DCCB" w14:textId="77777777" w:rsidR="00FD3DFE" w:rsidRPr="00B714BE" w:rsidRDefault="00FD3DFE">
            <w:pPr>
              <w:pStyle w:val="TAC"/>
              <w:jc w:val="left"/>
              <w:rPr>
                <w:rFonts w:eastAsia="MS Gothic"/>
              </w:rPr>
            </w:pPr>
            <w:r w:rsidRPr="00B714BE">
              <w:rPr>
                <w:rFonts w:eastAsia="MS Gothic"/>
              </w:rPr>
              <w:t xml:space="preserve">NR RRC: </w:t>
            </w:r>
            <w:r w:rsidRPr="00B714BE">
              <w:rPr>
                <w:rFonts w:eastAsia="MS Gothic"/>
                <w:i/>
              </w:rPr>
              <w:t>DLInformationTransfer</w:t>
            </w:r>
          </w:p>
          <w:p w14:paraId="4180381B" w14:textId="77777777" w:rsidR="00FD3DFE" w:rsidRPr="00B714BE" w:rsidRDefault="00FD3DFE">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EF52E0F"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EF4F5E0" w14:textId="77777777" w:rsidR="00FD3DFE" w:rsidRPr="00B714BE" w:rsidRDefault="00FD3DFE">
            <w:pPr>
              <w:pStyle w:val="TAC"/>
            </w:pPr>
            <w:r w:rsidRPr="00B714BE">
              <w:t>-</w:t>
            </w:r>
          </w:p>
        </w:tc>
      </w:tr>
      <w:tr w:rsidR="00FD3DFE" w:rsidRPr="00B714BE" w14:paraId="411F0E19" w14:textId="77777777" w:rsidTr="00FD3DFE">
        <w:tc>
          <w:tcPr>
            <w:tcW w:w="533" w:type="dxa"/>
            <w:tcBorders>
              <w:top w:val="nil"/>
              <w:left w:val="single" w:sz="4" w:space="0" w:color="auto"/>
              <w:bottom w:val="single" w:sz="4" w:space="0" w:color="auto"/>
              <w:right w:val="single" w:sz="4" w:space="0" w:color="auto"/>
            </w:tcBorders>
            <w:hideMark/>
          </w:tcPr>
          <w:p w14:paraId="02F7B56A" w14:textId="77777777" w:rsidR="00FD3DFE" w:rsidRPr="00B714BE" w:rsidRDefault="00FD3DFE">
            <w:pPr>
              <w:pStyle w:val="TAC"/>
              <w:rPr>
                <w:lang w:eastAsia="zh-CN"/>
              </w:rPr>
            </w:pPr>
            <w:r w:rsidRPr="00B714BE">
              <w:rPr>
                <w:lang w:eastAsia="zh-CN"/>
              </w:rPr>
              <w:t>20</w:t>
            </w:r>
          </w:p>
        </w:tc>
        <w:tc>
          <w:tcPr>
            <w:tcW w:w="3967" w:type="dxa"/>
            <w:tcBorders>
              <w:top w:val="nil"/>
              <w:left w:val="single" w:sz="4" w:space="0" w:color="auto"/>
              <w:bottom w:val="single" w:sz="4" w:space="0" w:color="auto"/>
              <w:right w:val="single" w:sz="4" w:space="0" w:color="auto"/>
            </w:tcBorders>
            <w:hideMark/>
          </w:tcPr>
          <w:p w14:paraId="73F74440" w14:textId="77777777" w:rsidR="00FD3DFE" w:rsidRPr="00B714BE" w:rsidRDefault="00FD3DFE">
            <w:pPr>
              <w:pStyle w:val="TAL"/>
              <w:rPr>
                <w:szCs w:val="18"/>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7002338D"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F809326" w14:textId="77777777" w:rsidR="00FD3DFE" w:rsidRPr="00B714BE" w:rsidRDefault="00FD3DFE">
            <w:pPr>
              <w:pStyle w:val="TAC"/>
              <w:jc w:val="left"/>
              <w:rPr>
                <w:rFonts w:eastAsia="MS Gothic"/>
                <w:i/>
              </w:rPr>
            </w:pPr>
            <w:r w:rsidRPr="00B714BE">
              <w:rPr>
                <w:rFonts w:eastAsia="MS Gothic"/>
              </w:rPr>
              <w:t xml:space="preserve">NR RRC: </w:t>
            </w:r>
            <w:r w:rsidRPr="00B714BE">
              <w:rPr>
                <w:rFonts w:eastAsia="MS Gothic"/>
                <w:i/>
              </w:rPr>
              <w:t>ULInformationTransfer</w:t>
            </w:r>
          </w:p>
          <w:p w14:paraId="2299D413" w14:textId="77777777" w:rsidR="00FD3DFE" w:rsidRPr="00B714BE" w:rsidRDefault="00FD3DFE">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269AA62"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ABA1E09" w14:textId="77777777" w:rsidR="00FD3DFE" w:rsidRPr="00B714BE" w:rsidRDefault="00FD3DFE">
            <w:pPr>
              <w:pStyle w:val="TAC"/>
            </w:pPr>
            <w:r w:rsidRPr="00B714BE">
              <w:t>-</w:t>
            </w:r>
          </w:p>
        </w:tc>
      </w:tr>
      <w:tr w:rsidR="00FD3DFE" w:rsidRPr="00B714BE" w14:paraId="541F046D" w14:textId="77777777" w:rsidTr="00FD3DFE">
        <w:tc>
          <w:tcPr>
            <w:tcW w:w="533" w:type="dxa"/>
            <w:tcBorders>
              <w:top w:val="nil"/>
              <w:left w:val="single" w:sz="4" w:space="0" w:color="auto"/>
              <w:bottom w:val="single" w:sz="4" w:space="0" w:color="auto"/>
              <w:right w:val="single" w:sz="4" w:space="0" w:color="auto"/>
            </w:tcBorders>
            <w:hideMark/>
          </w:tcPr>
          <w:p w14:paraId="5F6CA2DB" w14:textId="77777777" w:rsidR="00FD3DFE" w:rsidRPr="00B714BE" w:rsidRDefault="00FD3DFE">
            <w:pPr>
              <w:pStyle w:val="TAC"/>
              <w:rPr>
                <w:lang w:eastAsia="zh-CN"/>
              </w:rPr>
            </w:pPr>
            <w:r w:rsidRPr="00B714BE">
              <w:rPr>
                <w:lang w:eastAsia="zh-CN"/>
              </w:rPr>
              <w:t>21</w:t>
            </w:r>
          </w:p>
        </w:tc>
        <w:tc>
          <w:tcPr>
            <w:tcW w:w="3967" w:type="dxa"/>
            <w:tcBorders>
              <w:top w:val="nil"/>
              <w:left w:val="single" w:sz="4" w:space="0" w:color="auto"/>
              <w:bottom w:val="single" w:sz="4" w:space="0" w:color="auto"/>
              <w:right w:val="single" w:sz="4" w:space="0" w:color="auto"/>
            </w:tcBorders>
            <w:hideMark/>
          </w:tcPr>
          <w:p w14:paraId="65B09A3A" w14:textId="674F7416" w:rsidR="00FD3DFE" w:rsidRPr="00B714BE" w:rsidRDefault="00FD3DFE">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20 equal to 3</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31987C6"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57A9590"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0AC89EF7" w14:textId="77777777" w:rsidR="00FD3DFE" w:rsidRPr="00B714BE" w:rsidRDefault="00FD3DFE">
            <w:pPr>
              <w:pStyle w:val="TAC"/>
            </w:pPr>
            <w:r w:rsidRPr="00B714BE">
              <w:rPr>
                <w:lang w:eastAsia="zh-CN"/>
              </w:rPr>
              <w:t>4</w:t>
            </w:r>
          </w:p>
        </w:tc>
        <w:tc>
          <w:tcPr>
            <w:tcW w:w="850" w:type="dxa"/>
            <w:tcBorders>
              <w:top w:val="nil"/>
              <w:left w:val="single" w:sz="4" w:space="0" w:color="auto"/>
              <w:bottom w:val="single" w:sz="4" w:space="0" w:color="auto"/>
              <w:right w:val="single" w:sz="4" w:space="0" w:color="auto"/>
            </w:tcBorders>
            <w:hideMark/>
          </w:tcPr>
          <w:p w14:paraId="4D87218D" w14:textId="77777777" w:rsidR="00FD3DFE" w:rsidRPr="00B714BE" w:rsidRDefault="00FD3DFE">
            <w:pPr>
              <w:pStyle w:val="TAC"/>
            </w:pPr>
            <w:r w:rsidRPr="00B714BE">
              <w:rPr>
                <w:lang w:eastAsia="zh-CN"/>
              </w:rPr>
              <w:t>P</w:t>
            </w:r>
          </w:p>
        </w:tc>
      </w:tr>
      <w:tr w:rsidR="00FD3DFE" w:rsidRPr="00B714BE" w14:paraId="16B35F91" w14:textId="77777777" w:rsidTr="00FD3DFE">
        <w:tc>
          <w:tcPr>
            <w:tcW w:w="533" w:type="dxa"/>
            <w:tcBorders>
              <w:top w:val="nil"/>
              <w:left w:val="single" w:sz="4" w:space="0" w:color="auto"/>
              <w:bottom w:val="single" w:sz="4" w:space="0" w:color="auto"/>
              <w:right w:val="single" w:sz="4" w:space="0" w:color="auto"/>
            </w:tcBorders>
            <w:hideMark/>
          </w:tcPr>
          <w:p w14:paraId="44F99A25" w14:textId="77777777" w:rsidR="00FD3DFE" w:rsidRPr="00B714BE" w:rsidRDefault="00FD3DFE">
            <w:pPr>
              <w:pStyle w:val="TAC"/>
              <w:rPr>
                <w:lang w:eastAsia="zh-CN"/>
              </w:rPr>
            </w:pPr>
            <w:r w:rsidRPr="00B714BE">
              <w:rPr>
                <w:lang w:eastAsia="zh-CN"/>
              </w:rPr>
              <w:t>-</w:t>
            </w:r>
          </w:p>
        </w:tc>
        <w:tc>
          <w:tcPr>
            <w:tcW w:w="3967" w:type="dxa"/>
            <w:tcBorders>
              <w:top w:val="nil"/>
              <w:left w:val="single" w:sz="4" w:space="0" w:color="auto"/>
              <w:bottom w:val="single" w:sz="4" w:space="0" w:color="auto"/>
              <w:right w:val="single" w:sz="4" w:space="0" w:color="auto"/>
            </w:tcBorders>
            <w:hideMark/>
          </w:tcPr>
          <w:p w14:paraId="369B6166" w14:textId="77777777" w:rsidR="00FD3DFE" w:rsidRPr="00B714BE" w:rsidRDefault="00FD3DFE">
            <w:pPr>
              <w:pStyle w:val="TAL"/>
              <w:rPr>
                <w:szCs w:val="18"/>
              </w:rPr>
            </w:pPr>
            <w:r w:rsidRPr="00B714BE">
              <w:rPr>
                <w:szCs w:val="18"/>
              </w:rPr>
              <w:t xml:space="preserve">The SS creates a PDCP Data PDU#4 via RLC-UM for PTM transmission in MRB (not transmitted). </w:t>
            </w:r>
          </w:p>
          <w:p w14:paraId="01F44560" w14:textId="77777777" w:rsidR="00FD3DFE" w:rsidRPr="00B714BE" w:rsidRDefault="00FD3DFE">
            <w:pPr>
              <w:pStyle w:val="TAL"/>
              <w:rPr>
                <w:lang w:eastAsia="zh-CN"/>
              </w:rPr>
            </w:pPr>
            <w:r w:rsidRPr="00B714BE">
              <w:rPr>
                <w:szCs w:val="18"/>
              </w:rPr>
              <w:t>After having created a PDU, the SS sets TX_NEXT= (K+4). (Note 1)</w:t>
            </w:r>
          </w:p>
        </w:tc>
        <w:tc>
          <w:tcPr>
            <w:tcW w:w="708" w:type="dxa"/>
            <w:tcBorders>
              <w:top w:val="single" w:sz="4" w:space="0" w:color="auto"/>
              <w:left w:val="single" w:sz="4" w:space="0" w:color="auto"/>
              <w:bottom w:val="single" w:sz="4" w:space="0" w:color="auto"/>
              <w:right w:val="single" w:sz="4" w:space="0" w:color="auto"/>
            </w:tcBorders>
            <w:hideMark/>
          </w:tcPr>
          <w:p w14:paraId="131613A6"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50FC7B62"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0116324D" w14:textId="77777777" w:rsidR="00FD3DFE" w:rsidRPr="00B714BE" w:rsidRDefault="00FD3DFE">
            <w:pPr>
              <w:pStyle w:val="TAC"/>
              <w:rPr>
                <w:lang w:eastAsia="zh-CN"/>
              </w:rPr>
            </w:pPr>
            <w:r w:rsidRPr="00B714BE">
              <w:t>-</w:t>
            </w:r>
          </w:p>
        </w:tc>
        <w:tc>
          <w:tcPr>
            <w:tcW w:w="850" w:type="dxa"/>
            <w:tcBorders>
              <w:top w:val="nil"/>
              <w:left w:val="single" w:sz="4" w:space="0" w:color="auto"/>
              <w:bottom w:val="single" w:sz="4" w:space="0" w:color="auto"/>
              <w:right w:val="single" w:sz="4" w:space="0" w:color="auto"/>
            </w:tcBorders>
            <w:hideMark/>
          </w:tcPr>
          <w:p w14:paraId="4B946354" w14:textId="77777777" w:rsidR="00FD3DFE" w:rsidRPr="00B714BE" w:rsidRDefault="00FD3DFE">
            <w:pPr>
              <w:pStyle w:val="TAC"/>
              <w:rPr>
                <w:lang w:eastAsia="zh-CN"/>
              </w:rPr>
            </w:pPr>
            <w:r w:rsidRPr="00B714BE">
              <w:t>-</w:t>
            </w:r>
          </w:p>
        </w:tc>
      </w:tr>
      <w:tr w:rsidR="00FD3DFE" w:rsidRPr="00B714BE" w14:paraId="0AC8FBEC" w14:textId="77777777" w:rsidTr="00FD3DFE">
        <w:tc>
          <w:tcPr>
            <w:tcW w:w="533" w:type="dxa"/>
            <w:tcBorders>
              <w:top w:val="nil"/>
              <w:left w:val="single" w:sz="4" w:space="0" w:color="auto"/>
              <w:bottom w:val="single" w:sz="4" w:space="0" w:color="auto"/>
              <w:right w:val="single" w:sz="4" w:space="0" w:color="auto"/>
            </w:tcBorders>
            <w:hideMark/>
          </w:tcPr>
          <w:p w14:paraId="7A65F8A4" w14:textId="77777777" w:rsidR="00FD3DFE" w:rsidRPr="00B714BE" w:rsidRDefault="00FD3DFE">
            <w:pPr>
              <w:pStyle w:val="TAC"/>
              <w:rPr>
                <w:lang w:eastAsia="zh-CN"/>
              </w:rPr>
            </w:pPr>
            <w:r w:rsidRPr="00B714BE">
              <w:rPr>
                <w:lang w:eastAsia="zh-CN"/>
              </w:rPr>
              <w:t>22</w:t>
            </w:r>
          </w:p>
        </w:tc>
        <w:tc>
          <w:tcPr>
            <w:tcW w:w="3967" w:type="dxa"/>
            <w:tcBorders>
              <w:top w:val="nil"/>
              <w:left w:val="single" w:sz="4" w:space="0" w:color="auto"/>
              <w:bottom w:val="single" w:sz="4" w:space="0" w:color="auto"/>
              <w:right w:val="single" w:sz="4" w:space="0" w:color="auto"/>
            </w:tcBorders>
            <w:hideMark/>
          </w:tcPr>
          <w:p w14:paraId="3500A9E9" w14:textId="77777777" w:rsidR="00FD3DFE" w:rsidRPr="00B714BE" w:rsidRDefault="00FD3DFE">
            <w:pPr>
              <w:pStyle w:val="Default"/>
              <w:rPr>
                <w:sz w:val="18"/>
                <w:szCs w:val="18"/>
                <w:lang w:val="en-GB" w:eastAsia="fr-FR"/>
              </w:rPr>
            </w:pPr>
            <w:r w:rsidRPr="00B714BE">
              <w:rPr>
                <w:sz w:val="18"/>
                <w:szCs w:val="18"/>
                <w:lang w:val="en-GB"/>
              </w:rPr>
              <w:t xml:space="preserve">The SS sends the PDCP Data PDU #5 via RLC-UM of MRB with the following content to the UE: </w:t>
            </w:r>
          </w:p>
          <w:p w14:paraId="75830CB5" w14:textId="77777777" w:rsidR="00FD3DFE" w:rsidRPr="00B714BE" w:rsidRDefault="00FD3DFE">
            <w:pPr>
              <w:pStyle w:val="Default"/>
              <w:rPr>
                <w:sz w:val="18"/>
                <w:szCs w:val="18"/>
                <w:lang w:val="en-GB"/>
              </w:rPr>
            </w:pPr>
            <w:r w:rsidRPr="00B714BE">
              <w:rPr>
                <w:sz w:val="18"/>
                <w:szCs w:val="18"/>
                <w:lang w:val="en-GB"/>
              </w:rPr>
              <w:t xml:space="preserve">D/C field = 1 (PDCP Data PDU) and PDCP SN = 3. </w:t>
            </w:r>
          </w:p>
          <w:p w14:paraId="3F8B7D61" w14:textId="77777777" w:rsidR="00FD3DFE" w:rsidRPr="00B714BE" w:rsidRDefault="00FD3DFE">
            <w:pPr>
              <w:pStyle w:val="TAL"/>
              <w:rPr>
                <w:szCs w:val="18"/>
              </w:rPr>
            </w:pPr>
            <w:r w:rsidRPr="00B714BE">
              <w:rPr>
                <w:szCs w:val="18"/>
              </w:rPr>
              <w:t>After having sent a PDU, the SS set TX_NEXT= (K+5). (Note 1)</w:t>
            </w:r>
          </w:p>
          <w:p w14:paraId="6555D55E" w14:textId="77777777" w:rsidR="00FD3DFE" w:rsidRPr="00B714BE" w:rsidRDefault="00FD3DFE">
            <w:pPr>
              <w:pStyle w:val="TAL"/>
              <w:rPr>
                <w:kern w:val="2"/>
              </w:rPr>
            </w:pPr>
            <w:r w:rsidRPr="00B714BE">
              <w:rPr>
                <w:kern w:val="2"/>
                <w:lang w:eastAsia="zh-CN"/>
              </w:rPr>
              <w:t>After receiving the PDU, UE deliver</w:t>
            </w:r>
            <w:r w:rsidRPr="00B714BE">
              <w:rPr>
                <w:szCs w:val="18"/>
              </w:rPr>
              <w:t>s</w:t>
            </w:r>
            <w:r w:rsidRPr="00B714BE">
              <w:rPr>
                <w:kern w:val="2"/>
                <w:lang w:eastAsia="zh-CN"/>
              </w:rPr>
              <w:t xml:space="preserve"> it to upper layer and set</w:t>
            </w:r>
            <w:r w:rsidRPr="00B714BE">
              <w:rPr>
                <w:szCs w:val="18"/>
              </w:rPr>
              <w:t>s</w:t>
            </w:r>
            <w:r w:rsidRPr="00B714BE">
              <w:rPr>
                <w:kern w:val="2"/>
                <w:lang w:eastAsia="zh-CN"/>
              </w:rPr>
              <w:t xml:space="preserve"> RX_NEXT to (K+5) and set</w:t>
            </w:r>
            <w:r w:rsidRPr="00B714BE">
              <w:rPr>
                <w:szCs w:val="18"/>
              </w:rPr>
              <w:t>s</w:t>
            </w:r>
            <w:r w:rsidRPr="00B714BE">
              <w:rPr>
                <w:kern w:val="2"/>
                <w:lang w:eastAsia="zh-CN"/>
              </w:rPr>
              <w:t xml:space="preserve"> </w:t>
            </w:r>
            <w:r w:rsidRPr="00B714BE">
              <w:t>RX_DELIV to (K+3)</w:t>
            </w:r>
            <w:r w:rsidRPr="00B714BE">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8E75CE7"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EE3D705" w14:textId="77777777" w:rsidR="00FD3DFE" w:rsidRPr="00B714BE" w:rsidRDefault="00FD3DFE">
            <w:pPr>
              <w:pStyle w:val="TAC"/>
              <w:jc w:val="left"/>
            </w:pPr>
            <w:r w:rsidRPr="00B714BE">
              <w:rPr>
                <w:lang w:eastAsia="zh-CN"/>
              </w:rPr>
              <w:t>MBS Packet (</w:t>
            </w:r>
            <w:r w:rsidRPr="00B714BE">
              <w:rPr>
                <w:szCs w:val="18"/>
              </w:rPr>
              <w:t>PDCP Data PDU #5</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15BCB123"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2E448C9" w14:textId="77777777" w:rsidR="00FD3DFE" w:rsidRPr="00B714BE" w:rsidRDefault="00FD3DFE">
            <w:pPr>
              <w:pStyle w:val="TAC"/>
            </w:pPr>
            <w:r w:rsidRPr="00B714BE">
              <w:t>-</w:t>
            </w:r>
          </w:p>
        </w:tc>
      </w:tr>
      <w:tr w:rsidR="00FD3DFE" w:rsidRPr="00B714BE" w14:paraId="717CE383" w14:textId="77777777" w:rsidTr="00FD3DFE">
        <w:tc>
          <w:tcPr>
            <w:tcW w:w="533" w:type="dxa"/>
            <w:tcBorders>
              <w:top w:val="nil"/>
              <w:left w:val="single" w:sz="4" w:space="0" w:color="auto"/>
              <w:bottom w:val="single" w:sz="4" w:space="0" w:color="auto"/>
              <w:right w:val="single" w:sz="4" w:space="0" w:color="auto"/>
            </w:tcBorders>
            <w:hideMark/>
          </w:tcPr>
          <w:p w14:paraId="5B75495A" w14:textId="77777777" w:rsidR="00FD3DFE" w:rsidRPr="00B714BE" w:rsidRDefault="00FD3DFE">
            <w:pPr>
              <w:pStyle w:val="TAC"/>
              <w:rPr>
                <w:lang w:eastAsia="zh-CN"/>
              </w:rPr>
            </w:pPr>
            <w:r w:rsidRPr="00B714BE">
              <w:rPr>
                <w:lang w:eastAsia="zh-CN"/>
              </w:rPr>
              <w:t>23</w:t>
            </w:r>
          </w:p>
        </w:tc>
        <w:tc>
          <w:tcPr>
            <w:tcW w:w="3967" w:type="dxa"/>
            <w:tcBorders>
              <w:top w:val="nil"/>
              <w:left w:val="single" w:sz="4" w:space="0" w:color="auto"/>
              <w:bottom w:val="single" w:sz="4" w:space="0" w:color="auto"/>
              <w:right w:val="single" w:sz="4" w:space="0" w:color="auto"/>
            </w:tcBorders>
            <w:hideMark/>
          </w:tcPr>
          <w:p w14:paraId="3D8BF081" w14:textId="77777777" w:rsidR="00FD3DFE" w:rsidRPr="00B714BE" w:rsidRDefault="00FD3DFE">
            <w:pPr>
              <w:pStyle w:val="TAL"/>
              <w:rPr>
                <w:lang w:eastAsia="zh-CN"/>
              </w:rPr>
            </w:pPr>
            <w:r w:rsidRPr="00B714BE">
              <w:rPr>
                <w:szCs w:val="18"/>
              </w:rPr>
              <w:t xml:space="preserve">The SS changes NR Cell 1 and NR Cell 2 power level according to the row "T2" in table 14.2.3.3.3.2-1 (FR1) / 14.2.3.3.3.2-2 (FR2). </w:t>
            </w:r>
          </w:p>
        </w:tc>
        <w:tc>
          <w:tcPr>
            <w:tcW w:w="708" w:type="dxa"/>
            <w:tcBorders>
              <w:top w:val="single" w:sz="4" w:space="0" w:color="auto"/>
              <w:left w:val="single" w:sz="4" w:space="0" w:color="auto"/>
              <w:bottom w:val="single" w:sz="4" w:space="0" w:color="auto"/>
              <w:right w:val="single" w:sz="4" w:space="0" w:color="auto"/>
            </w:tcBorders>
            <w:hideMark/>
          </w:tcPr>
          <w:p w14:paraId="3C966838"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712900A3"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4D0A5451" w14:textId="77777777" w:rsidR="00FD3DFE" w:rsidRPr="00B714BE" w:rsidRDefault="00FD3DFE">
            <w:pPr>
              <w:pStyle w:val="TAC"/>
              <w:rPr>
                <w:lang w:eastAsia="zh-CN"/>
              </w:rPr>
            </w:pPr>
            <w:r w:rsidRPr="00B714BE">
              <w:t>-</w:t>
            </w:r>
          </w:p>
        </w:tc>
        <w:tc>
          <w:tcPr>
            <w:tcW w:w="850" w:type="dxa"/>
            <w:tcBorders>
              <w:top w:val="nil"/>
              <w:left w:val="single" w:sz="4" w:space="0" w:color="auto"/>
              <w:bottom w:val="single" w:sz="4" w:space="0" w:color="auto"/>
              <w:right w:val="single" w:sz="4" w:space="0" w:color="auto"/>
            </w:tcBorders>
            <w:hideMark/>
          </w:tcPr>
          <w:p w14:paraId="20517EDF" w14:textId="77777777" w:rsidR="00FD3DFE" w:rsidRPr="00B714BE" w:rsidRDefault="00FD3DFE">
            <w:pPr>
              <w:pStyle w:val="TAC"/>
              <w:rPr>
                <w:lang w:eastAsia="zh-CN"/>
              </w:rPr>
            </w:pPr>
            <w:r w:rsidRPr="00B714BE">
              <w:t>-</w:t>
            </w:r>
          </w:p>
        </w:tc>
      </w:tr>
      <w:tr w:rsidR="00FD3DFE" w:rsidRPr="00B714BE" w14:paraId="7F3203D1" w14:textId="77777777" w:rsidTr="00FD3DFE">
        <w:tc>
          <w:tcPr>
            <w:tcW w:w="533" w:type="dxa"/>
            <w:tcBorders>
              <w:top w:val="nil"/>
              <w:left w:val="single" w:sz="4" w:space="0" w:color="auto"/>
              <w:bottom w:val="single" w:sz="4" w:space="0" w:color="auto"/>
              <w:right w:val="single" w:sz="4" w:space="0" w:color="auto"/>
            </w:tcBorders>
            <w:hideMark/>
          </w:tcPr>
          <w:p w14:paraId="5F3102C3" w14:textId="77777777" w:rsidR="00FD3DFE" w:rsidRPr="00B714BE" w:rsidRDefault="00FD3DFE">
            <w:pPr>
              <w:pStyle w:val="TAC"/>
              <w:rPr>
                <w:lang w:eastAsia="zh-CN"/>
              </w:rPr>
            </w:pPr>
            <w:r w:rsidRPr="00B714BE">
              <w:rPr>
                <w:lang w:eastAsia="zh-CN"/>
              </w:rPr>
              <w:t>24</w:t>
            </w:r>
          </w:p>
        </w:tc>
        <w:tc>
          <w:tcPr>
            <w:tcW w:w="3967" w:type="dxa"/>
            <w:tcBorders>
              <w:top w:val="nil"/>
              <w:left w:val="single" w:sz="4" w:space="0" w:color="auto"/>
              <w:bottom w:val="single" w:sz="4" w:space="0" w:color="auto"/>
              <w:right w:val="single" w:sz="4" w:space="0" w:color="auto"/>
            </w:tcBorders>
            <w:hideMark/>
          </w:tcPr>
          <w:p w14:paraId="7643DB83" w14:textId="77777777" w:rsidR="00FD3DFE" w:rsidRPr="00B714BE" w:rsidRDefault="00FD3DFE">
            <w:pPr>
              <w:pStyle w:val="TAL"/>
              <w:rPr>
                <w:kern w:val="2"/>
              </w:rPr>
            </w:pPr>
            <w:r w:rsidRPr="00B714BE">
              <w:rPr>
                <w:szCs w:val="18"/>
              </w:rPr>
              <w:t xml:space="preserve">The SS transmits NR </w:t>
            </w:r>
            <w:r w:rsidRPr="00B714BE">
              <w:rPr>
                <w:i/>
                <w:szCs w:val="18"/>
              </w:rPr>
              <w:t>RRCReconfiguration</w:t>
            </w:r>
            <w:r w:rsidRPr="00B714BE">
              <w:rPr>
                <w:szCs w:val="18"/>
              </w:rPr>
              <w:t xml:space="preserve"> message to perform PCell change from NR Cell 2 to NR Cell 1 with key change. </w:t>
            </w:r>
          </w:p>
        </w:tc>
        <w:tc>
          <w:tcPr>
            <w:tcW w:w="708" w:type="dxa"/>
            <w:tcBorders>
              <w:top w:val="single" w:sz="4" w:space="0" w:color="auto"/>
              <w:left w:val="single" w:sz="4" w:space="0" w:color="auto"/>
              <w:bottom w:val="single" w:sz="4" w:space="0" w:color="auto"/>
              <w:right w:val="single" w:sz="4" w:space="0" w:color="auto"/>
            </w:tcBorders>
            <w:hideMark/>
          </w:tcPr>
          <w:p w14:paraId="24492747"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tcPr>
          <w:p w14:paraId="25749DD8" w14:textId="77777777" w:rsidR="00FD3DFE" w:rsidRPr="00B714BE" w:rsidRDefault="00FD3DFE">
            <w:pPr>
              <w:pStyle w:val="Default"/>
              <w:rPr>
                <w:sz w:val="18"/>
                <w:szCs w:val="18"/>
                <w:lang w:val="en-GB"/>
              </w:rPr>
            </w:pPr>
            <w:r w:rsidRPr="00B714BE">
              <w:rPr>
                <w:i/>
                <w:iCs/>
                <w:sz w:val="18"/>
                <w:szCs w:val="18"/>
                <w:lang w:val="en-GB"/>
              </w:rPr>
              <w:t xml:space="preserve">RRCReconfiguration </w:t>
            </w:r>
          </w:p>
          <w:p w14:paraId="05D83326" w14:textId="77777777" w:rsidR="00FD3DFE" w:rsidRPr="00B714BE"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522EFDD0"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FCBF990" w14:textId="77777777" w:rsidR="00FD3DFE" w:rsidRPr="00B714BE" w:rsidRDefault="00FD3DFE">
            <w:pPr>
              <w:pStyle w:val="TAC"/>
            </w:pPr>
            <w:r w:rsidRPr="00B714BE">
              <w:t>-</w:t>
            </w:r>
          </w:p>
        </w:tc>
      </w:tr>
      <w:tr w:rsidR="00FD3DFE" w:rsidRPr="00B714BE" w14:paraId="1ACE5E24" w14:textId="77777777" w:rsidTr="00FD3DFE">
        <w:tc>
          <w:tcPr>
            <w:tcW w:w="533" w:type="dxa"/>
            <w:tcBorders>
              <w:top w:val="nil"/>
              <w:left w:val="single" w:sz="4" w:space="0" w:color="auto"/>
              <w:bottom w:val="single" w:sz="4" w:space="0" w:color="auto"/>
              <w:right w:val="single" w:sz="4" w:space="0" w:color="auto"/>
            </w:tcBorders>
            <w:hideMark/>
          </w:tcPr>
          <w:p w14:paraId="3CC96887" w14:textId="77777777" w:rsidR="00FD3DFE" w:rsidRPr="00B714BE" w:rsidRDefault="00FD3DFE">
            <w:pPr>
              <w:pStyle w:val="TAC"/>
              <w:rPr>
                <w:lang w:eastAsia="zh-CN"/>
              </w:rPr>
            </w:pPr>
            <w:r w:rsidRPr="00B714BE">
              <w:rPr>
                <w:lang w:eastAsia="zh-CN"/>
              </w:rPr>
              <w:t>-</w:t>
            </w:r>
          </w:p>
        </w:tc>
        <w:tc>
          <w:tcPr>
            <w:tcW w:w="3967" w:type="dxa"/>
            <w:tcBorders>
              <w:top w:val="nil"/>
              <w:left w:val="single" w:sz="4" w:space="0" w:color="auto"/>
              <w:bottom w:val="single" w:sz="4" w:space="0" w:color="auto"/>
              <w:right w:val="single" w:sz="4" w:space="0" w:color="auto"/>
            </w:tcBorders>
            <w:hideMark/>
          </w:tcPr>
          <w:p w14:paraId="15BBE9C6" w14:textId="2540511C" w:rsidR="00FD3DFE" w:rsidRPr="00B714BE" w:rsidRDefault="00FD3DFE">
            <w:pPr>
              <w:pStyle w:val="TAL"/>
              <w:rPr>
                <w:szCs w:val="18"/>
              </w:rPr>
            </w:pPr>
            <w:r w:rsidRPr="00B714BE">
              <w:rPr>
                <w:szCs w:val="18"/>
              </w:rPr>
              <w:t>EXCEPTION: Steps 25 and 26 can occur in any order.</w:t>
            </w:r>
          </w:p>
        </w:tc>
        <w:tc>
          <w:tcPr>
            <w:tcW w:w="708" w:type="dxa"/>
            <w:tcBorders>
              <w:top w:val="single" w:sz="4" w:space="0" w:color="auto"/>
              <w:left w:val="single" w:sz="4" w:space="0" w:color="auto"/>
              <w:bottom w:val="single" w:sz="4" w:space="0" w:color="auto"/>
              <w:right w:val="single" w:sz="4" w:space="0" w:color="auto"/>
            </w:tcBorders>
            <w:hideMark/>
          </w:tcPr>
          <w:p w14:paraId="65040587"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6654F983" w14:textId="77777777" w:rsidR="00FD3DFE" w:rsidRPr="00B714BE" w:rsidRDefault="00FD3DFE">
            <w:pPr>
              <w:pStyle w:val="Default"/>
              <w:rPr>
                <w:i/>
                <w:iCs/>
                <w:sz w:val="18"/>
                <w:szCs w:val="18"/>
                <w:lang w:val="en-GB"/>
              </w:rPr>
            </w:pPr>
            <w:r w:rsidRPr="00B714BE">
              <w:rPr>
                <w:lang w:val="en-GB"/>
              </w:rPr>
              <w:t>-</w:t>
            </w:r>
          </w:p>
        </w:tc>
        <w:tc>
          <w:tcPr>
            <w:tcW w:w="567" w:type="dxa"/>
            <w:tcBorders>
              <w:top w:val="nil"/>
              <w:left w:val="single" w:sz="4" w:space="0" w:color="auto"/>
              <w:bottom w:val="single" w:sz="4" w:space="0" w:color="auto"/>
              <w:right w:val="single" w:sz="4" w:space="0" w:color="auto"/>
            </w:tcBorders>
            <w:hideMark/>
          </w:tcPr>
          <w:p w14:paraId="64F4FEE3"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5E344AD" w14:textId="77777777" w:rsidR="00FD3DFE" w:rsidRPr="00B714BE" w:rsidRDefault="00FD3DFE">
            <w:pPr>
              <w:pStyle w:val="TAC"/>
            </w:pPr>
            <w:r w:rsidRPr="00B714BE">
              <w:t>-</w:t>
            </w:r>
          </w:p>
        </w:tc>
      </w:tr>
      <w:tr w:rsidR="00FD3DFE" w:rsidRPr="00B714BE" w14:paraId="36586C24" w14:textId="77777777" w:rsidTr="00FD3DFE">
        <w:tc>
          <w:tcPr>
            <w:tcW w:w="533" w:type="dxa"/>
            <w:tcBorders>
              <w:top w:val="nil"/>
              <w:left w:val="single" w:sz="4" w:space="0" w:color="auto"/>
              <w:bottom w:val="single" w:sz="4" w:space="0" w:color="auto"/>
              <w:right w:val="single" w:sz="4" w:space="0" w:color="auto"/>
            </w:tcBorders>
            <w:hideMark/>
          </w:tcPr>
          <w:p w14:paraId="79FE54E1" w14:textId="77777777" w:rsidR="00FD3DFE" w:rsidRPr="00B714BE" w:rsidRDefault="00FD3DFE">
            <w:pPr>
              <w:pStyle w:val="TAC"/>
              <w:rPr>
                <w:lang w:eastAsia="zh-CN"/>
              </w:rPr>
            </w:pPr>
            <w:r w:rsidRPr="00B714BE">
              <w:rPr>
                <w:lang w:eastAsia="zh-CN"/>
              </w:rPr>
              <w:t>25</w:t>
            </w:r>
          </w:p>
        </w:tc>
        <w:tc>
          <w:tcPr>
            <w:tcW w:w="3967" w:type="dxa"/>
            <w:tcBorders>
              <w:top w:val="nil"/>
              <w:left w:val="single" w:sz="4" w:space="0" w:color="auto"/>
              <w:bottom w:val="single" w:sz="4" w:space="0" w:color="auto"/>
              <w:right w:val="single" w:sz="4" w:space="0" w:color="auto"/>
            </w:tcBorders>
            <w:hideMark/>
          </w:tcPr>
          <w:p w14:paraId="2D0B38B8" w14:textId="77777777" w:rsidR="00FD3DFE" w:rsidRPr="00B714BE" w:rsidRDefault="00FD3DFE">
            <w:pPr>
              <w:pStyle w:val="TAL"/>
              <w:rPr>
                <w:kern w:val="2"/>
              </w:rPr>
            </w:pPr>
            <w:r w:rsidRPr="00B714BE">
              <w:rPr>
                <w:szCs w:val="18"/>
              </w:rPr>
              <w:t xml:space="preserve">The UE transmits a NR </w:t>
            </w:r>
            <w:r w:rsidRPr="00B714BE">
              <w:rPr>
                <w:i/>
                <w:iCs/>
                <w:szCs w:val="18"/>
              </w:rPr>
              <w:t xml:space="preserve">RRCReconfigurationComplete </w:t>
            </w:r>
            <w:r w:rsidRPr="00B714BE">
              <w:rPr>
                <w:szCs w:val="18"/>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228BC3C9"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66E2C0CC" w14:textId="77777777" w:rsidR="00FD3DFE" w:rsidRPr="00B714BE" w:rsidRDefault="00FD3DFE">
            <w:pPr>
              <w:pStyle w:val="Default"/>
              <w:rPr>
                <w:sz w:val="18"/>
                <w:szCs w:val="18"/>
                <w:lang w:val="en-GB"/>
              </w:rPr>
            </w:pPr>
            <w:r w:rsidRPr="00B714BE">
              <w:rPr>
                <w:i/>
                <w:iCs/>
                <w:sz w:val="18"/>
                <w:szCs w:val="18"/>
                <w:lang w:val="en-GB"/>
              </w:rPr>
              <w:t xml:space="preserve">RRCReconfigurationComplete </w:t>
            </w:r>
          </w:p>
          <w:p w14:paraId="240B3697" w14:textId="77777777" w:rsidR="00FD3DFE" w:rsidRPr="00B714BE"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5D3A0895"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6683225" w14:textId="77777777" w:rsidR="00FD3DFE" w:rsidRPr="00B714BE" w:rsidRDefault="00FD3DFE">
            <w:pPr>
              <w:pStyle w:val="TAC"/>
            </w:pPr>
            <w:r w:rsidRPr="00B714BE">
              <w:t>-</w:t>
            </w:r>
          </w:p>
        </w:tc>
      </w:tr>
      <w:tr w:rsidR="00FD3DFE" w:rsidRPr="00B714BE" w14:paraId="40D96FDD" w14:textId="77777777" w:rsidTr="00FD3DFE">
        <w:tc>
          <w:tcPr>
            <w:tcW w:w="533" w:type="dxa"/>
            <w:tcBorders>
              <w:top w:val="nil"/>
              <w:left w:val="single" w:sz="4" w:space="0" w:color="auto"/>
              <w:bottom w:val="single" w:sz="4" w:space="0" w:color="auto"/>
              <w:right w:val="single" w:sz="4" w:space="0" w:color="auto"/>
            </w:tcBorders>
            <w:hideMark/>
          </w:tcPr>
          <w:p w14:paraId="79396B7B" w14:textId="77777777" w:rsidR="00FD3DFE" w:rsidRPr="00B714BE" w:rsidRDefault="00FD3DFE">
            <w:pPr>
              <w:pStyle w:val="TAC"/>
              <w:rPr>
                <w:lang w:eastAsia="zh-CN"/>
              </w:rPr>
            </w:pPr>
            <w:r w:rsidRPr="00B714BE">
              <w:rPr>
                <w:lang w:eastAsia="zh-CN"/>
              </w:rPr>
              <w:t>26</w:t>
            </w:r>
          </w:p>
        </w:tc>
        <w:tc>
          <w:tcPr>
            <w:tcW w:w="3967" w:type="dxa"/>
            <w:tcBorders>
              <w:top w:val="nil"/>
              <w:left w:val="single" w:sz="4" w:space="0" w:color="auto"/>
              <w:bottom w:val="single" w:sz="4" w:space="0" w:color="auto"/>
              <w:right w:val="single" w:sz="4" w:space="0" w:color="auto"/>
            </w:tcBorders>
            <w:hideMark/>
          </w:tcPr>
          <w:p w14:paraId="2ADD35B0" w14:textId="0B96A426" w:rsidR="00FD3DFE" w:rsidRPr="00B714BE" w:rsidRDefault="00FD3DFE">
            <w:pPr>
              <w:pStyle w:val="Default"/>
              <w:rPr>
                <w:sz w:val="18"/>
                <w:szCs w:val="18"/>
                <w:lang w:val="en-GB" w:eastAsia="fr-FR"/>
              </w:rPr>
            </w:pPr>
            <w:r w:rsidRPr="00B714BE">
              <w:rPr>
                <w:sz w:val="18"/>
                <w:szCs w:val="18"/>
                <w:lang w:val="en-GB"/>
              </w:rPr>
              <w:t>Check: Does the UE send PDCP Control PDUs via AM MRB with the following content to the SS:</w:t>
            </w:r>
          </w:p>
          <w:p w14:paraId="036158EA" w14:textId="77777777" w:rsidR="00FD3DFE" w:rsidRPr="00B714BE" w:rsidRDefault="00FD3DFE">
            <w:pPr>
              <w:pStyle w:val="TAL"/>
              <w:rPr>
                <w:szCs w:val="18"/>
              </w:rPr>
            </w:pPr>
            <w:r w:rsidRPr="00B714BE">
              <w:rPr>
                <w:szCs w:val="18"/>
              </w:rPr>
              <w:t xml:space="preserve">D/C field = 0 (PDCP control PDU) and PDU Type =000, FMC field = </w:t>
            </w:r>
            <w:r w:rsidRPr="00B714BE">
              <w:t>K+3</w:t>
            </w:r>
            <w:r w:rsidRPr="00B714BE">
              <w:rPr>
                <w:szCs w:val="18"/>
              </w:rPr>
              <w:t xml:space="preserve">, Bitmap = 0x80 on NR Cell 1? </w:t>
            </w:r>
          </w:p>
        </w:tc>
        <w:tc>
          <w:tcPr>
            <w:tcW w:w="708" w:type="dxa"/>
            <w:tcBorders>
              <w:top w:val="single" w:sz="4" w:space="0" w:color="auto"/>
              <w:left w:val="single" w:sz="4" w:space="0" w:color="auto"/>
              <w:bottom w:val="single" w:sz="4" w:space="0" w:color="auto"/>
              <w:right w:val="single" w:sz="4" w:space="0" w:color="auto"/>
            </w:tcBorders>
            <w:hideMark/>
          </w:tcPr>
          <w:p w14:paraId="489CB06B"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tcPr>
          <w:p w14:paraId="3E28E78A" w14:textId="77777777" w:rsidR="00FD3DFE" w:rsidRPr="00B714BE" w:rsidRDefault="00FD3DFE">
            <w:pPr>
              <w:pStyle w:val="Default"/>
              <w:rPr>
                <w:sz w:val="18"/>
                <w:szCs w:val="18"/>
                <w:lang w:val="en-GB"/>
              </w:rPr>
            </w:pPr>
            <w:r w:rsidRPr="00B714BE">
              <w:rPr>
                <w:sz w:val="18"/>
                <w:szCs w:val="18"/>
                <w:lang w:val="en-GB"/>
              </w:rPr>
              <w:t xml:space="preserve">PDCP STATUS REPORT </w:t>
            </w:r>
          </w:p>
          <w:p w14:paraId="42477DD6" w14:textId="77777777" w:rsidR="00FD3DFE" w:rsidRPr="00B714BE" w:rsidRDefault="00FD3DFE">
            <w:pPr>
              <w:pStyle w:val="Default"/>
              <w:rPr>
                <w:i/>
                <w:iCs/>
                <w:sz w:val="18"/>
                <w:szCs w:val="18"/>
                <w:lang w:val="en-GB"/>
              </w:rPr>
            </w:pPr>
          </w:p>
        </w:tc>
        <w:tc>
          <w:tcPr>
            <w:tcW w:w="567" w:type="dxa"/>
            <w:tcBorders>
              <w:top w:val="nil"/>
              <w:left w:val="single" w:sz="4" w:space="0" w:color="auto"/>
              <w:bottom w:val="single" w:sz="4" w:space="0" w:color="auto"/>
              <w:right w:val="single" w:sz="4" w:space="0" w:color="auto"/>
            </w:tcBorders>
            <w:hideMark/>
          </w:tcPr>
          <w:p w14:paraId="4BB35960" w14:textId="77777777" w:rsidR="00FD3DFE" w:rsidRPr="00B714BE" w:rsidRDefault="00FD3DFE">
            <w:pPr>
              <w:pStyle w:val="TAC"/>
            </w:pPr>
            <w:r w:rsidRPr="00B714BE">
              <w:rPr>
                <w:lang w:eastAsia="zh-CN"/>
              </w:rPr>
              <w:t>5</w:t>
            </w:r>
          </w:p>
        </w:tc>
        <w:tc>
          <w:tcPr>
            <w:tcW w:w="850" w:type="dxa"/>
            <w:tcBorders>
              <w:top w:val="nil"/>
              <w:left w:val="single" w:sz="4" w:space="0" w:color="auto"/>
              <w:bottom w:val="single" w:sz="4" w:space="0" w:color="auto"/>
              <w:right w:val="single" w:sz="4" w:space="0" w:color="auto"/>
            </w:tcBorders>
            <w:hideMark/>
          </w:tcPr>
          <w:p w14:paraId="3A78A186" w14:textId="77777777" w:rsidR="00FD3DFE" w:rsidRPr="00B714BE" w:rsidRDefault="00FD3DFE">
            <w:pPr>
              <w:pStyle w:val="TAC"/>
            </w:pPr>
            <w:r w:rsidRPr="00B714BE">
              <w:rPr>
                <w:lang w:eastAsia="zh-CN"/>
              </w:rPr>
              <w:t>P</w:t>
            </w:r>
          </w:p>
        </w:tc>
      </w:tr>
      <w:tr w:rsidR="00FD3DFE" w:rsidRPr="00B714BE" w14:paraId="6A76E058" w14:textId="77777777" w:rsidTr="00FD3DFE">
        <w:tc>
          <w:tcPr>
            <w:tcW w:w="533" w:type="dxa"/>
            <w:tcBorders>
              <w:top w:val="nil"/>
              <w:left w:val="single" w:sz="4" w:space="0" w:color="auto"/>
              <w:bottom w:val="single" w:sz="4" w:space="0" w:color="auto"/>
              <w:right w:val="single" w:sz="4" w:space="0" w:color="auto"/>
            </w:tcBorders>
            <w:hideMark/>
          </w:tcPr>
          <w:p w14:paraId="70A5577C" w14:textId="77777777" w:rsidR="00FD3DFE" w:rsidRPr="00B714BE" w:rsidRDefault="00FD3DFE">
            <w:pPr>
              <w:pStyle w:val="TAC"/>
              <w:rPr>
                <w:lang w:eastAsia="zh-CN"/>
              </w:rPr>
            </w:pPr>
            <w:r w:rsidRPr="00B714BE">
              <w:rPr>
                <w:lang w:eastAsia="zh-CN"/>
              </w:rPr>
              <w:t>27</w:t>
            </w:r>
          </w:p>
        </w:tc>
        <w:tc>
          <w:tcPr>
            <w:tcW w:w="3967" w:type="dxa"/>
            <w:tcBorders>
              <w:top w:val="nil"/>
              <w:left w:val="single" w:sz="4" w:space="0" w:color="auto"/>
              <w:bottom w:val="single" w:sz="4" w:space="0" w:color="auto"/>
              <w:right w:val="single" w:sz="4" w:space="0" w:color="auto"/>
            </w:tcBorders>
            <w:hideMark/>
          </w:tcPr>
          <w:p w14:paraId="121A26F6" w14:textId="5F71485E" w:rsidR="00FD3DFE" w:rsidRPr="00B714BE" w:rsidRDefault="00FD3DFE">
            <w:pPr>
              <w:pStyle w:val="Default"/>
              <w:rPr>
                <w:sz w:val="18"/>
                <w:szCs w:val="18"/>
                <w:lang w:val="en-GB" w:eastAsia="fr-FR"/>
              </w:rPr>
            </w:pPr>
            <w:r w:rsidRPr="00B714BE">
              <w:rPr>
                <w:sz w:val="18"/>
                <w:szCs w:val="18"/>
                <w:lang w:val="en-GB"/>
              </w:rPr>
              <w:t xml:space="preserve">The SS sends the PDCP Data PDU #2 via RLC-AM of MRB to </w:t>
            </w:r>
            <w:r w:rsidR="00E7679A" w:rsidRPr="00B714BE">
              <w:rPr>
                <w:sz w:val="18"/>
                <w:szCs w:val="18"/>
                <w:lang w:val="en-GB"/>
              </w:rPr>
              <w:t>retransmit</w:t>
            </w:r>
            <w:r w:rsidRPr="00B714BE">
              <w:rPr>
                <w:sz w:val="18"/>
                <w:szCs w:val="18"/>
                <w:lang w:val="en-GB"/>
              </w:rPr>
              <w:t xml:space="preserve"> it in PTP with the following content to the UE:</w:t>
            </w:r>
          </w:p>
          <w:p w14:paraId="10556909" w14:textId="0D4F9A64" w:rsidR="00FD3DFE" w:rsidRPr="00B714BE" w:rsidRDefault="00FD3DFE">
            <w:pPr>
              <w:pStyle w:val="Default"/>
              <w:rPr>
                <w:sz w:val="18"/>
                <w:szCs w:val="18"/>
                <w:lang w:val="en-GB"/>
              </w:rPr>
            </w:pPr>
            <w:r w:rsidRPr="00B714BE">
              <w:rPr>
                <w:sz w:val="18"/>
                <w:szCs w:val="18"/>
                <w:lang w:val="en-GB"/>
              </w:rPr>
              <w:t>D/C field = 1 (PDCP Data PDU) and PDCP SN = 2.</w:t>
            </w:r>
          </w:p>
          <w:p w14:paraId="37AB448E" w14:textId="77777777" w:rsidR="00FD3DFE" w:rsidRPr="00B714BE" w:rsidRDefault="00FD3DFE">
            <w:pPr>
              <w:pStyle w:val="Default"/>
              <w:rPr>
                <w:sz w:val="18"/>
                <w:szCs w:val="18"/>
                <w:lang w:val="en-GB"/>
              </w:rPr>
            </w:pPr>
            <w:r w:rsidRPr="00B714BE">
              <w:rPr>
                <w:sz w:val="18"/>
                <w:szCs w:val="18"/>
                <w:lang w:val="en-GB"/>
              </w:rPr>
              <w:t>After receiving the PDU, UE delivers PDCP Data PDU #4 and PDCP Data PDU #5 to upper layer and sets RX_NEXT to (K+5) and sets RX_DELIV to (K+5).</w:t>
            </w:r>
          </w:p>
        </w:tc>
        <w:tc>
          <w:tcPr>
            <w:tcW w:w="708" w:type="dxa"/>
            <w:tcBorders>
              <w:top w:val="single" w:sz="4" w:space="0" w:color="auto"/>
              <w:left w:val="single" w:sz="4" w:space="0" w:color="auto"/>
              <w:bottom w:val="single" w:sz="4" w:space="0" w:color="auto"/>
              <w:right w:val="single" w:sz="4" w:space="0" w:color="auto"/>
            </w:tcBorders>
            <w:hideMark/>
          </w:tcPr>
          <w:p w14:paraId="4071BD99"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6837165" w14:textId="77777777" w:rsidR="00FD3DFE" w:rsidRPr="00B714BE" w:rsidRDefault="00FD3DFE">
            <w:pPr>
              <w:pStyle w:val="TAC"/>
              <w:jc w:val="left"/>
            </w:pPr>
            <w:r w:rsidRPr="00B714BE">
              <w:rPr>
                <w:lang w:eastAsia="zh-CN"/>
              </w:rPr>
              <w:t>MBS Packet (</w:t>
            </w:r>
            <w:r w:rsidRPr="00B714BE">
              <w:rPr>
                <w:szCs w:val="18"/>
              </w:rPr>
              <w:t>PDCP Data PDU #4</w:t>
            </w:r>
            <w:r w:rsidRPr="00B714BE">
              <w:rPr>
                <w:lang w:eastAsia="zh-CN"/>
              </w:rPr>
              <w:t>)</w:t>
            </w:r>
          </w:p>
        </w:tc>
        <w:tc>
          <w:tcPr>
            <w:tcW w:w="567" w:type="dxa"/>
            <w:tcBorders>
              <w:top w:val="nil"/>
              <w:left w:val="single" w:sz="4" w:space="0" w:color="auto"/>
              <w:bottom w:val="single" w:sz="4" w:space="0" w:color="auto"/>
              <w:right w:val="single" w:sz="4" w:space="0" w:color="auto"/>
            </w:tcBorders>
            <w:hideMark/>
          </w:tcPr>
          <w:p w14:paraId="5BA20F39"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32EEE3F" w14:textId="77777777" w:rsidR="00FD3DFE" w:rsidRPr="00B714BE" w:rsidRDefault="00FD3DFE">
            <w:pPr>
              <w:pStyle w:val="TAC"/>
            </w:pPr>
            <w:r w:rsidRPr="00B714BE">
              <w:t>-</w:t>
            </w:r>
          </w:p>
        </w:tc>
      </w:tr>
      <w:tr w:rsidR="00FD3DFE" w:rsidRPr="00B714BE" w14:paraId="10336503" w14:textId="77777777" w:rsidTr="00FD3DFE">
        <w:tc>
          <w:tcPr>
            <w:tcW w:w="533" w:type="dxa"/>
            <w:tcBorders>
              <w:top w:val="nil"/>
              <w:left w:val="single" w:sz="4" w:space="0" w:color="auto"/>
              <w:bottom w:val="single" w:sz="4" w:space="0" w:color="auto"/>
              <w:right w:val="single" w:sz="4" w:space="0" w:color="auto"/>
            </w:tcBorders>
            <w:hideMark/>
          </w:tcPr>
          <w:p w14:paraId="6D897ABD" w14:textId="77777777" w:rsidR="00FD3DFE" w:rsidRPr="00B714BE" w:rsidRDefault="00FD3DFE">
            <w:pPr>
              <w:pStyle w:val="TAC"/>
              <w:rPr>
                <w:lang w:eastAsia="zh-CN"/>
              </w:rPr>
            </w:pPr>
            <w:r w:rsidRPr="00B714BE">
              <w:rPr>
                <w:lang w:eastAsia="zh-CN"/>
              </w:rPr>
              <w:t>28</w:t>
            </w:r>
          </w:p>
        </w:tc>
        <w:tc>
          <w:tcPr>
            <w:tcW w:w="3967" w:type="dxa"/>
            <w:tcBorders>
              <w:top w:val="nil"/>
              <w:left w:val="single" w:sz="4" w:space="0" w:color="auto"/>
              <w:bottom w:val="single" w:sz="4" w:space="0" w:color="auto"/>
              <w:right w:val="single" w:sz="4" w:space="0" w:color="auto"/>
            </w:tcBorders>
            <w:hideMark/>
          </w:tcPr>
          <w:p w14:paraId="4E369EA5" w14:textId="5253C788" w:rsidR="00FD3DFE" w:rsidRPr="00B714BE" w:rsidRDefault="00FD3DFE">
            <w:pPr>
              <w:pStyle w:val="TAL"/>
              <w:rPr>
                <w:kern w:val="2"/>
              </w:rPr>
            </w:pPr>
            <w:r w:rsidRPr="00B714BE">
              <w:t xml:space="preserve">The SS transmits a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070EEB1"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781D278" w14:textId="77777777" w:rsidR="00FD3DFE" w:rsidRPr="00B714BE" w:rsidRDefault="00FD3DFE">
            <w:pPr>
              <w:pStyle w:val="TAC"/>
              <w:jc w:val="left"/>
              <w:rPr>
                <w:rFonts w:eastAsia="MS Gothic"/>
              </w:rPr>
            </w:pPr>
            <w:r w:rsidRPr="00B714BE">
              <w:rPr>
                <w:rFonts w:eastAsia="MS Gothic"/>
              </w:rPr>
              <w:t xml:space="preserve">NR RRC: </w:t>
            </w:r>
            <w:r w:rsidRPr="00B714BE">
              <w:rPr>
                <w:rFonts w:eastAsia="MS Gothic"/>
                <w:i/>
              </w:rPr>
              <w:t>DLInformationTransfer</w:t>
            </w:r>
          </w:p>
          <w:p w14:paraId="3A741B16" w14:textId="77777777" w:rsidR="00FD3DFE" w:rsidRPr="00B714BE" w:rsidRDefault="00FD3DFE">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33FFE80"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913305F" w14:textId="77777777" w:rsidR="00FD3DFE" w:rsidRPr="00B714BE" w:rsidRDefault="00FD3DFE">
            <w:pPr>
              <w:pStyle w:val="TAC"/>
            </w:pPr>
            <w:r w:rsidRPr="00B714BE">
              <w:t>-</w:t>
            </w:r>
          </w:p>
        </w:tc>
      </w:tr>
      <w:tr w:rsidR="00FD3DFE" w:rsidRPr="00B714BE" w14:paraId="47E328E2" w14:textId="77777777" w:rsidTr="00FD3DFE">
        <w:tc>
          <w:tcPr>
            <w:tcW w:w="533" w:type="dxa"/>
            <w:tcBorders>
              <w:top w:val="nil"/>
              <w:left w:val="single" w:sz="4" w:space="0" w:color="auto"/>
              <w:bottom w:val="single" w:sz="4" w:space="0" w:color="auto"/>
              <w:right w:val="single" w:sz="4" w:space="0" w:color="auto"/>
            </w:tcBorders>
            <w:hideMark/>
          </w:tcPr>
          <w:p w14:paraId="1EB6D5EB" w14:textId="77777777" w:rsidR="00FD3DFE" w:rsidRPr="00B714BE" w:rsidRDefault="00FD3DFE">
            <w:pPr>
              <w:pStyle w:val="TAC"/>
              <w:rPr>
                <w:lang w:eastAsia="zh-CN"/>
              </w:rPr>
            </w:pPr>
            <w:r w:rsidRPr="00B714BE">
              <w:rPr>
                <w:lang w:eastAsia="zh-CN"/>
              </w:rPr>
              <w:t>29</w:t>
            </w:r>
          </w:p>
        </w:tc>
        <w:tc>
          <w:tcPr>
            <w:tcW w:w="3967" w:type="dxa"/>
            <w:tcBorders>
              <w:top w:val="nil"/>
              <w:left w:val="single" w:sz="4" w:space="0" w:color="auto"/>
              <w:bottom w:val="single" w:sz="4" w:space="0" w:color="auto"/>
              <w:right w:val="single" w:sz="4" w:space="0" w:color="auto"/>
            </w:tcBorders>
            <w:hideMark/>
          </w:tcPr>
          <w:p w14:paraId="67396A31" w14:textId="77777777" w:rsidR="00FD3DFE" w:rsidRPr="00B714BE" w:rsidRDefault="00FD3DFE">
            <w:pPr>
              <w:pStyle w:val="TAL"/>
              <w:rPr>
                <w:kern w:val="2"/>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0ABC121"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81CD4F8" w14:textId="77777777" w:rsidR="00FD3DFE" w:rsidRPr="00B714BE" w:rsidRDefault="00FD3DFE">
            <w:pPr>
              <w:pStyle w:val="TAC"/>
              <w:jc w:val="left"/>
              <w:rPr>
                <w:rFonts w:eastAsia="MS Gothic"/>
                <w:i/>
              </w:rPr>
            </w:pPr>
            <w:r w:rsidRPr="00B714BE">
              <w:rPr>
                <w:rFonts w:eastAsia="MS Gothic"/>
              </w:rPr>
              <w:t xml:space="preserve">NR RRC: </w:t>
            </w:r>
            <w:r w:rsidRPr="00B714BE">
              <w:rPr>
                <w:rFonts w:eastAsia="MS Gothic"/>
                <w:i/>
              </w:rPr>
              <w:t>ULInformationTransfer</w:t>
            </w:r>
          </w:p>
          <w:p w14:paraId="052320F6" w14:textId="77777777" w:rsidR="00FD3DFE" w:rsidRPr="00B714BE" w:rsidRDefault="00FD3DFE">
            <w:pPr>
              <w:pStyle w:val="TAC"/>
              <w:jc w:val="left"/>
            </w:pPr>
            <w:r w:rsidRPr="00B714BE">
              <w:rPr>
                <w:rFonts w:eastAsia="MS Gothic"/>
              </w:rPr>
              <w:t xml:space="preserve">TC: 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2FB44261"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16341E1" w14:textId="77777777" w:rsidR="00FD3DFE" w:rsidRPr="00B714BE" w:rsidRDefault="00FD3DFE">
            <w:pPr>
              <w:pStyle w:val="TAC"/>
            </w:pPr>
            <w:r w:rsidRPr="00B714BE">
              <w:t>-</w:t>
            </w:r>
          </w:p>
        </w:tc>
      </w:tr>
      <w:tr w:rsidR="00FD3DFE" w:rsidRPr="00B714BE" w14:paraId="16EC2CEA" w14:textId="77777777" w:rsidTr="00FD3DFE">
        <w:tc>
          <w:tcPr>
            <w:tcW w:w="533" w:type="dxa"/>
            <w:tcBorders>
              <w:top w:val="nil"/>
              <w:left w:val="single" w:sz="4" w:space="0" w:color="auto"/>
              <w:bottom w:val="single" w:sz="4" w:space="0" w:color="auto"/>
              <w:right w:val="single" w:sz="4" w:space="0" w:color="auto"/>
            </w:tcBorders>
            <w:hideMark/>
          </w:tcPr>
          <w:p w14:paraId="70A43F43" w14:textId="77777777" w:rsidR="00FD3DFE" w:rsidRPr="00B714BE" w:rsidRDefault="00FD3DFE">
            <w:pPr>
              <w:pStyle w:val="TAC"/>
              <w:rPr>
                <w:lang w:eastAsia="zh-CN"/>
              </w:rPr>
            </w:pPr>
            <w:r w:rsidRPr="00B714BE">
              <w:rPr>
                <w:lang w:eastAsia="zh-CN"/>
              </w:rPr>
              <w:t>30</w:t>
            </w:r>
          </w:p>
        </w:tc>
        <w:tc>
          <w:tcPr>
            <w:tcW w:w="3967" w:type="dxa"/>
            <w:tcBorders>
              <w:top w:val="nil"/>
              <w:left w:val="single" w:sz="4" w:space="0" w:color="auto"/>
              <w:bottom w:val="single" w:sz="4" w:space="0" w:color="auto"/>
              <w:right w:val="single" w:sz="4" w:space="0" w:color="auto"/>
            </w:tcBorders>
            <w:hideMark/>
          </w:tcPr>
          <w:p w14:paraId="681BF362" w14:textId="77777777" w:rsidR="00FD3DFE" w:rsidRPr="00B714BE" w:rsidRDefault="00FD3DFE">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29 equal to 5</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1354F529"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3D4DD15A"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6D655105" w14:textId="77777777" w:rsidR="00FD3DFE" w:rsidRPr="00B714BE" w:rsidRDefault="00FD3DFE">
            <w:pPr>
              <w:pStyle w:val="TAC"/>
            </w:pPr>
            <w:r w:rsidRPr="00B714BE">
              <w:rPr>
                <w:lang w:eastAsia="zh-CN"/>
              </w:rPr>
              <w:t>6</w:t>
            </w:r>
          </w:p>
        </w:tc>
        <w:tc>
          <w:tcPr>
            <w:tcW w:w="850" w:type="dxa"/>
            <w:tcBorders>
              <w:top w:val="nil"/>
              <w:left w:val="single" w:sz="4" w:space="0" w:color="auto"/>
              <w:bottom w:val="single" w:sz="4" w:space="0" w:color="auto"/>
              <w:right w:val="single" w:sz="4" w:space="0" w:color="auto"/>
            </w:tcBorders>
            <w:hideMark/>
          </w:tcPr>
          <w:p w14:paraId="62E21929" w14:textId="77777777" w:rsidR="00FD3DFE" w:rsidRPr="00B714BE" w:rsidRDefault="00FD3DFE">
            <w:pPr>
              <w:pStyle w:val="TAC"/>
            </w:pPr>
            <w:r w:rsidRPr="00B714BE">
              <w:rPr>
                <w:lang w:eastAsia="zh-CN"/>
              </w:rPr>
              <w:t>P</w:t>
            </w:r>
          </w:p>
        </w:tc>
      </w:tr>
      <w:tr w:rsidR="00FD3DFE" w:rsidRPr="00B714BE" w14:paraId="4170D2BF" w14:textId="77777777" w:rsidTr="00FD3DFE">
        <w:tc>
          <w:tcPr>
            <w:tcW w:w="9600" w:type="dxa"/>
            <w:gridSpan w:val="6"/>
            <w:tcBorders>
              <w:top w:val="single" w:sz="4" w:space="0" w:color="auto"/>
              <w:left w:val="single" w:sz="4" w:space="0" w:color="auto"/>
              <w:bottom w:val="single" w:sz="4" w:space="0" w:color="auto"/>
              <w:right w:val="single" w:sz="4" w:space="0" w:color="auto"/>
            </w:tcBorders>
            <w:hideMark/>
          </w:tcPr>
          <w:p w14:paraId="7D83B983" w14:textId="77777777" w:rsidR="00FD3DFE" w:rsidRPr="00B714BE" w:rsidRDefault="00FD3DFE">
            <w:pPr>
              <w:pStyle w:val="TAC"/>
              <w:jc w:val="left"/>
            </w:pPr>
            <w:r w:rsidRPr="00B714BE">
              <w:t>Note 1:</w:t>
            </w:r>
            <w:r w:rsidRPr="00B714BE">
              <w:tab/>
              <w:t xml:space="preserve">K = (2^[PDCP-SN-SizeDL])-1. If PDCP-SN-SizeDL=12, K=4095. If PDCP-SN-SizeDL=18, K= 262143. </w:t>
            </w:r>
          </w:p>
        </w:tc>
      </w:tr>
    </w:tbl>
    <w:p w14:paraId="2051C27B" w14:textId="77777777" w:rsidR="00FD3DFE" w:rsidRPr="00B714BE" w:rsidRDefault="00FD3DFE" w:rsidP="00FD3DFE">
      <w:pPr>
        <w:rPr>
          <w:rFonts w:eastAsia="PMingLiU"/>
          <w:lang w:eastAsia="zh-TW"/>
        </w:rPr>
      </w:pPr>
    </w:p>
    <w:p w14:paraId="7B9E9B08" w14:textId="77777777" w:rsidR="00FD3DFE" w:rsidRPr="00B714BE" w:rsidRDefault="00FD3DFE" w:rsidP="00FD3DFE">
      <w:pPr>
        <w:pStyle w:val="H6"/>
        <w:rPr>
          <w:lang w:eastAsia="en-US"/>
        </w:rPr>
      </w:pPr>
      <w:r w:rsidRPr="00B714BE">
        <w:t>14.2.3.3.3.3</w:t>
      </w:r>
      <w:r w:rsidRPr="00B714BE">
        <w:tab/>
        <w:t>Specific message contents</w:t>
      </w:r>
    </w:p>
    <w:p w14:paraId="0EAE8482" w14:textId="77777777" w:rsidR="00FD3DFE" w:rsidRPr="00B714BE" w:rsidRDefault="00FD3DFE" w:rsidP="00FD3DFE">
      <w:pPr>
        <w:pStyle w:val="TH"/>
      </w:pPr>
      <w:r w:rsidRPr="00B714BE">
        <w:rPr>
          <w:color w:val="000000"/>
        </w:rPr>
        <w:t>Table 14.2.3.3.3.3-1</w:t>
      </w:r>
      <w:r w:rsidRPr="00B714BE">
        <w:t xml:space="preserve">: </w:t>
      </w:r>
      <w:r w:rsidRPr="00B714BE">
        <w:rPr>
          <w:rStyle w:val="apple-style-span"/>
        </w:rPr>
        <w:t>ACTIVATE TEST MODE</w:t>
      </w:r>
      <w:r w:rsidRPr="00B714BE">
        <w:t xml:space="preserve"> (preamble, Table 14.2.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B714BE" w14:paraId="1A9B7D3C"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581E39C7" w14:textId="77777777" w:rsidR="00FD3DFE" w:rsidRPr="00B714BE" w:rsidRDefault="00FD3DFE">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5A201686" w14:textId="77777777" w:rsidR="00FD3DFE" w:rsidRPr="00B714BE" w:rsidRDefault="00FD3DFE" w:rsidP="00FD3DFE"/>
    <w:p w14:paraId="1C0D0792" w14:textId="77777777" w:rsidR="00FD3DFE" w:rsidRPr="00B714BE" w:rsidRDefault="00FD3DFE" w:rsidP="00FD3DFE">
      <w:pPr>
        <w:pStyle w:val="TH"/>
      </w:pPr>
      <w:r w:rsidRPr="00B714BE">
        <w:t>Table 14.2.3.3.3.3-2:</w:t>
      </w:r>
      <w:r w:rsidRPr="00B714BE">
        <w:rPr>
          <w:i/>
          <w:iCs/>
        </w:rPr>
        <w:t xml:space="preserve"> RRCReconfiguration</w:t>
      </w:r>
      <w:r w:rsidRPr="00B714BE">
        <w:t xml:space="preserve"> (step 1a15, Table 14.2.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850"/>
        <w:gridCol w:w="1096"/>
      </w:tblGrid>
      <w:tr w:rsidR="00FD3DFE" w:rsidRPr="00B714BE" w14:paraId="781EC4D3" w14:textId="77777777" w:rsidTr="00FD3DF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AE82D4D" w14:textId="77777777" w:rsidR="00FD3DFE" w:rsidRPr="00B714BE" w:rsidRDefault="00FD3DFE">
            <w:pPr>
              <w:pStyle w:val="TAL"/>
            </w:pPr>
            <w:r w:rsidRPr="00B714BE">
              <w:t xml:space="preserve">Derivation Path: TS 38.508-1 [4],Table 4.6.1-13 and condition NR </w:t>
            </w:r>
          </w:p>
        </w:tc>
      </w:tr>
      <w:tr w:rsidR="00FD3DFE" w:rsidRPr="00B714BE" w14:paraId="0FE3C8D6"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1DB65"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A9E90" w14:textId="77777777" w:rsidR="00FD3DFE" w:rsidRPr="00B714BE" w:rsidRDefault="00FD3DFE">
            <w:pPr>
              <w:pStyle w:val="TAH"/>
            </w:pPr>
            <w:r w:rsidRPr="00B714BE">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1D13A" w14:textId="77777777" w:rsidR="00FD3DFE" w:rsidRPr="00B714BE" w:rsidRDefault="00FD3DFE">
            <w:pPr>
              <w:pStyle w:val="TAH"/>
            </w:pPr>
            <w:r w:rsidRPr="00B714BE">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492E2" w14:textId="77777777" w:rsidR="00FD3DFE" w:rsidRPr="00B714BE" w:rsidRDefault="00FD3DFE">
            <w:pPr>
              <w:pStyle w:val="TAH"/>
            </w:pPr>
            <w:r w:rsidRPr="00B714BE">
              <w:t>Condition</w:t>
            </w:r>
          </w:p>
        </w:tc>
      </w:tr>
      <w:tr w:rsidR="00FD3DFE" w:rsidRPr="00B714BE" w14:paraId="5D318882"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C8053" w14:textId="77777777" w:rsidR="00FD3DFE" w:rsidRPr="00B714BE" w:rsidRDefault="00FD3DFE">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3CE09"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41FF6"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B0166" w14:textId="77777777" w:rsidR="00FD3DFE" w:rsidRPr="00B714BE" w:rsidRDefault="00FD3DFE">
            <w:pPr>
              <w:pStyle w:val="TAL"/>
            </w:pPr>
          </w:p>
        </w:tc>
      </w:tr>
      <w:tr w:rsidR="00FD3DFE" w:rsidRPr="00B714BE" w14:paraId="23F624DC"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ED724" w14:textId="77777777" w:rsidR="00FD3DFE" w:rsidRPr="00B714BE" w:rsidRDefault="00FD3DFE">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59D7"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37E2C"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C3B93" w14:textId="77777777" w:rsidR="00FD3DFE" w:rsidRPr="00B714BE" w:rsidRDefault="00FD3DFE">
            <w:pPr>
              <w:pStyle w:val="TAL"/>
            </w:pPr>
          </w:p>
        </w:tc>
      </w:tr>
      <w:tr w:rsidR="00FD3DFE" w:rsidRPr="00B714BE" w14:paraId="142C7394"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0D713" w14:textId="77777777" w:rsidR="00FD3DFE" w:rsidRPr="00B714BE" w:rsidRDefault="00FD3DFE">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7D4DD"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DD76A"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DA8AB" w14:textId="77777777" w:rsidR="00FD3DFE" w:rsidRPr="00B714BE" w:rsidRDefault="00FD3DFE">
            <w:pPr>
              <w:pStyle w:val="TAL"/>
            </w:pPr>
          </w:p>
        </w:tc>
      </w:tr>
      <w:tr w:rsidR="00FD3DFE" w:rsidRPr="00B714BE" w14:paraId="3882BFB6"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AA4E0" w14:textId="77777777" w:rsidR="00FD3DFE" w:rsidRPr="00B714BE" w:rsidRDefault="00FD3DFE">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3CA05" w14:textId="77777777" w:rsidR="00FD3DFE" w:rsidRPr="00B714BE" w:rsidRDefault="00FD3DFE">
            <w:pPr>
              <w:pStyle w:val="TAL"/>
            </w:pPr>
            <w:r w:rsidRPr="00B714BE">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9CE7A" w14:textId="77777777" w:rsidR="00FD3DFE" w:rsidRPr="00B714BE" w:rsidRDefault="00FD3DFE">
            <w:pPr>
              <w:pStyle w:val="TAL"/>
            </w:pPr>
            <w:r w:rsidRPr="00B714BE">
              <w:t>Table 14.2.3.3.3.3-4</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2DBB0" w14:textId="77777777" w:rsidR="00FD3DFE" w:rsidRPr="00B714BE" w:rsidRDefault="00FD3DFE">
            <w:pPr>
              <w:pStyle w:val="TAL"/>
            </w:pPr>
          </w:p>
        </w:tc>
      </w:tr>
      <w:tr w:rsidR="00FD3DFE" w:rsidRPr="00B714BE" w14:paraId="7FCE598D"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17B9E" w14:textId="77777777" w:rsidR="00FD3DFE" w:rsidRPr="00B714BE" w:rsidRDefault="00FD3DFE">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00F59"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9B6F3"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C7E83" w14:textId="77777777" w:rsidR="00FD3DFE" w:rsidRPr="00B714BE" w:rsidRDefault="00FD3DFE">
            <w:pPr>
              <w:pStyle w:val="TAL"/>
            </w:pPr>
          </w:p>
        </w:tc>
      </w:tr>
      <w:tr w:rsidR="00FD3DFE" w:rsidRPr="00B714BE" w14:paraId="1EBF77B8"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E80FE" w14:textId="77777777" w:rsidR="00FD3DFE" w:rsidRPr="00B714BE" w:rsidRDefault="00FD3DFE">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75309" w14:textId="77777777" w:rsidR="00FD3DFE" w:rsidRPr="00B714BE" w:rsidRDefault="00FD3DFE">
            <w:pPr>
              <w:pStyle w:val="TAL"/>
            </w:pPr>
            <w:r w:rsidRPr="00B714BE">
              <w:t>CellGroupConfig with condition MRBm and AMPTP_UM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9540A" w14:textId="77777777" w:rsidR="00FD3DFE" w:rsidRPr="00B714BE" w:rsidRDefault="00FD3DFE">
            <w:pPr>
              <w:pStyle w:val="TAL"/>
            </w:pPr>
            <w:r w:rsidRPr="00B714BE">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E051" w14:textId="77777777" w:rsidR="00FD3DFE" w:rsidRPr="00B714BE" w:rsidRDefault="00FD3DFE">
            <w:pPr>
              <w:pStyle w:val="TAL"/>
            </w:pPr>
          </w:p>
        </w:tc>
      </w:tr>
      <w:tr w:rsidR="00FD3DFE" w:rsidRPr="00B714BE" w14:paraId="5A3D7EEE"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07DB9" w14:textId="77777777" w:rsidR="00FD3DFE" w:rsidRPr="00B714BE" w:rsidRDefault="00FD3DFE">
            <w:pPr>
              <w:pStyle w:val="TAL"/>
            </w:pPr>
            <w:r w:rsidRPr="00B714BE">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3FEAB" w14:textId="77777777" w:rsidR="00FD3DFE" w:rsidRPr="00B714BE" w:rsidRDefault="00FD3DFE">
            <w:pPr>
              <w:pStyle w:val="TAL"/>
            </w:pPr>
            <w:r w:rsidRPr="00B714BE">
              <w:t>DedicatedNAS-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DC582"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EC879" w14:textId="77777777" w:rsidR="00FD3DFE" w:rsidRPr="00B714BE" w:rsidRDefault="00FD3DFE">
            <w:pPr>
              <w:pStyle w:val="TAL"/>
            </w:pPr>
          </w:p>
        </w:tc>
      </w:tr>
      <w:tr w:rsidR="00FD3DFE" w:rsidRPr="00B714BE" w14:paraId="28D5D2F9" w14:textId="77777777" w:rsidTr="00FD3DFE">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43B5A6A"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841D6"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AAD2"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032B3" w14:textId="77777777" w:rsidR="00FD3DFE" w:rsidRPr="00B714BE" w:rsidRDefault="00FD3DFE">
            <w:pPr>
              <w:pStyle w:val="TAL"/>
            </w:pPr>
          </w:p>
        </w:tc>
      </w:tr>
      <w:tr w:rsidR="00FD3DFE" w:rsidRPr="00B714BE" w14:paraId="693D5164"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B5B0C"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0A4DE"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19365"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04CC1" w14:textId="77777777" w:rsidR="00FD3DFE" w:rsidRPr="00B714BE" w:rsidRDefault="00FD3DFE">
            <w:pPr>
              <w:pStyle w:val="TAL"/>
            </w:pPr>
          </w:p>
        </w:tc>
      </w:tr>
      <w:tr w:rsidR="00FD3DFE" w:rsidRPr="00B714BE" w14:paraId="66B1F171"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85BE4"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A2F9D"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1888E"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0866E" w14:textId="77777777" w:rsidR="00FD3DFE" w:rsidRPr="00B714BE" w:rsidRDefault="00FD3DFE">
            <w:pPr>
              <w:pStyle w:val="TAL"/>
            </w:pPr>
          </w:p>
        </w:tc>
      </w:tr>
      <w:tr w:rsidR="00FD3DFE" w:rsidRPr="00B714BE" w14:paraId="036BFDB8"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860D4"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78A9F"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B4EE"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2C6A8" w14:textId="77777777" w:rsidR="00FD3DFE" w:rsidRPr="00B714BE" w:rsidRDefault="00FD3DFE">
            <w:pPr>
              <w:pStyle w:val="TAL"/>
            </w:pPr>
          </w:p>
        </w:tc>
      </w:tr>
    </w:tbl>
    <w:p w14:paraId="60F11CE3" w14:textId="77777777" w:rsidR="00FD3DFE" w:rsidRPr="00B714BE" w:rsidRDefault="00FD3DFE" w:rsidP="00FD3DFE"/>
    <w:p w14:paraId="1CEE0E47" w14:textId="77777777" w:rsidR="00FD3DFE" w:rsidRPr="00B714BE" w:rsidRDefault="00FD3DFE" w:rsidP="00FD3DFE">
      <w:pPr>
        <w:pStyle w:val="TH"/>
      </w:pPr>
      <w:r w:rsidRPr="00B714BE">
        <w:t>Table 14.2.3.3.3.3-3:</w:t>
      </w:r>
      <w:r w:rsidRPr="00B714BE">
        <w:rPr>
          <w:i/>
          <w:iCs/>
        </w:rPr>
        <w:t xml:space="preserve"> RRCReconfiguration</w:t>
      </w:r>
      <w:r w:rsidRPr="00B714BE">
        <w:t xml:space="preserve"> (step 1b10, Table 14.2.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850"/>
        <w:gridCol w:w="1096"/>
      </w:tblGrid>
      <w:tr w:rsidR="00FD3DFE" w:rsidRPr="00B714BE" w14:paraId="551C2652" w14:textId="77777777" w:rsidTr="00FD3DF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3A67D27" w14:textId="77777777" w:rsidR="00FD3DFE" w:rsidRPr="00B714BE" w:rsidRDefault="00FD3DFE">
            <w:pPr>
              <w:pStyle w:val="TAL"/>
            </w:pPr>
            <w:r w:rsidRPr="00B714BE">
              <w:t xml:space="preserve">Derivation Path: TS 38.508-1 [4], Table 4.6.1-13 and condition NR </w:t>
            </w:r>
          </w:p>
        </w:tc>
      </w:tr>
      <w:tr w:rsidR="00FD3DFE" w:rsidRPr="00B714BE" w14:paraId="6B259377"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6FA05"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270AD" w14:textId="77777777" w:rsidR="00FD3DFE" w:rsidRPr="00B714BE" w:rsidRDefault="00FD3DFE">
            <w:pPr>
              <w:pStyle w:val="TAH"/>
            </w:pPr>
            <w:r w:rsidRPr="00B714BE">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9750A" w14:textId="77777777" w:rsidR="00FD3DFE" w:rsidRPr="00B714BE" w:rsidRDefault="00FD3DFE">
            <w:pPr>
              <w:pStyle w:val="TAH"/>
            </w:pPr>
            <w:r w:rsidRPr="00B714BE">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BD274" w14:textId="77777777" w:rsidR="00FD3DFE" w:rsidRPr="00B714BE" w:rsidRDefault="00FD3DFE">
            <w:pPr>
              <w:pStyle w:val="TAH"/>
            </w:pPr>
            <w:r w:rsidRPr="00B714BE">
              <w:t>Condition</w:t>
            </w:r>
          </w:p>
        </w:tc>
      </w:tr>
      <w:tr w:rsidR="00FD3DFE" w:rsidRPr="00B714BE" w14:paraId="5AEB851B"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728A7" w14:textId="77777777" w:rsidR="00FD3DFE" w:rsidRPr="00B714BE" w:rsidRDefault="00FD3DFE">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F6237"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79FC3"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8D622" w14:textId="77777777" w:rsidR="00FD3DFE" w:rsidRPr="00B714BE" w:rsidRDefault="00FD3DFE">
            <w:pPr>
              <w:pStyle w:val="TAL"/>
            </w:pPr>
          </w:p>
        </w:tc>
      </w:tr>
      <w:tr w:rsidR="00FD3DFE" w:rsidRPr="00B714BE" w14:paraId="3392A709"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E43D6" w14:textId="77777777" w:rsidR="00FD3DFE" w:rsidRPr="00B714BE" w:rsidRDefault="00FD3DFE">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D3936"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8CFF7"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F209C" w14:textId="77777777" w:rsidR="00FD3DFE" w:rsidRPr="00B714BE" w:rsidRDefault="00FD3DFE">
            <w:pPr>
              <w:pStyle w:val="TAL"/>
            </w:pPr>
          </w:p>
        </w:tc>
      </w:tr>
      <w:tr w:rsidR="00FD3DFE" w:rsidRPr="00B714BE" w14:paraId="66E915E1"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EDE1D" w14:textId="77777777" w:rsidR="00FD3DFE" w:rsidRPr="00B714BE" w:rsidRDefault="00FD3DFE">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BC0D8"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21527"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26E95" w14:textId="77777777" w:rsidR="00FD3DFE" w:rsidRPr="00B714BE" w:rsidRDefault="00FD3DFE">
            <w:pPr>
              <w:pStyle w:val="TAL"/>
            </w:pPr>
          </w:p>
        </w:tc>
      </w:tr>
      <w:tr w:rsidR="00FD3DFE" w:rsidRPr="00B714BE" w14:paraId="19133F31"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94B15" w14:textId="77777777" w:rsidR="00FD3DFE" w:rsidRPr="00B714BE" w:rsidRDefault="00FD3DFE">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21F25" w14:textId="77777777" w:rsidR="00FD3DFE" w:rsidRPr="00B714BE" w:rsidRDefault="00FD3DFE">
            <w:pPr>
              <w:pStyle w:val="TAL"/>
            </w:pPr>
            <w:r w:rsidRPr="00B714BE">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1C953" w14:textId="77777777" w:rsidR="00FD3DFE" w:rsidRPr="00B714BE" w:rsidRDefault="00FD3DFE">
            <w:pPr>
              <w:pStyle w:val="TAL"/>
            </w:pPr>
            <w:r w:rsidRPr="00B714BE">
              <w:t>Table 14.2.3.3.3.3-5</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54ACB" w14:textId="77777777" w:rsidR="00FD3DFE" w:rsidRPr="00B714BE" w:rsidRDefault="00FD3DFE">
            <w:pPr>
              <w:pStyle w:val="TAL"/>
            </w:pPr>
          </w:p>
        </w:tc>
      </w:tr>
      <w:tr w:rsidR="00FD3DFE" w:rsidRPr="00B714BE" w14:paraId="38F21667"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BEE6E" w14:textId="77777777" w:rsidR="00FD3DFE" w:rsidRPr="00B714BE" w:rsidRDefault="00FD3DFE">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6AB35"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2E168"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DFB64" w14:textId="77777777" w:rsidR="00FD3DFE" w:rsidRPr="00B714BE" w:rsidRDefault="00FD3DFE">
            <w:pPr>
              <w:pStyle w:val="TAL"/>
            </w:pPr>
          </w:p>
        </w:tc>
      </w:tr>
      <w:tr w:rsidR="00FD3DFE" w:rsidRPr="00B714BE" w14:paraId="3DB8A38A"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24D8D" w14:textId="77777777" w:rsidR="00FD3DFE" w:rsidRPr="00B714BE" w:rsidRDefault="00FD3DFE">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5F5CA" w14:textId="77777777" w:rsidR="00FD3DFE" w:rsidRPr="00B714BE" w:rsidRDefault="00FD3DFE">
            <w:pPr>
              <w:pStyle w:val="TAL"/>
            </w:pPr>
            <w:r w:rsidRPr="00B714BE">
              <w:t>CellGroupConfig with condition MRBm</w:t>
            </w:r>
            <w:r w:rsidRPr="00B714BE">
              <w:rPr>
                <w:lang w:eastAsia="zh-CN"/>
              </w:rPr>
              <w:t>_DRBn</w:t>
            </w:r>
            <w:r w:rsidRPr="00B714BE">
              <w:t xml:space="preserve"> and AMPTP_UM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2F884" w14:textId="77777777" w:rsidR="00FD3DFE" w:rsidRPr="00B714BE" w:rsidRDefault="00FD3DFE">
            <w:pPr>
              <w:pStyle w:val="TAL"/>
            </w:pPr>
            <w:r w:rsidRPr="00B714BE">
              <w:t>n is set to the same value as for the radioBearerConfig IE above</w:t>
            </w:r>
          </w:p>
          <w:p w14:paraId="29E480ED" w14:textId="77777777" w:rsidR="00FD3DFE" w:rsidRPr="00B714BE" w:rsidRDefault="00FD3DFE">
            <w:pPr>
              <w:pStyle w:val="TAL"/>
            </w:pPr>
            <w:r w:rsidRPr="00B714BE">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2CB93" w14:textId="77777777" w:rsidR="00FD3DFE" w:rsidRPr="00B714BE" w:rsidRDefault="00FD3DFE">
            <w:pPr>
              <w:pStyle w:val="TAL"/>
            </w:pPr>
          </w:p>
        </w:tc>
      </w:tr>
      <w:tr w:rsidR="00FD3DFE" w:rsidRPr="00B714BE" w14:paraId="1EF3C02E"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6B681" w14:textId="77777777" w:rsidR="00FD3DFE" w:rsidRPr="00B714BE" w:rsidRDefault="00FD3DFE">
            <w:pPr>
              <w:pStyle w:val="TAL"/>
            </w:pPr>
            <w:r w:rsidRPr="00B714BE">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456BE" w14:textId="77777777" w:rsidR="00FD3DFE" w:rsidRPr="00B714BE" w:rsidRDefault="00FD3DFE">
            <w:pPr>
              <w:pStyle w:val="TAL"/>
            </w:pPr>
            <w:r w:rsidRPr="00B714BE">
              <w:t>DedicatedNAS-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095CF"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FF76B" w14:textId="77777777" w:rsidR="00FD3DFE" w:rsidRPr="00B714BE" w:rsidRDefault="00FD3DFE">
            <w:pPr>
              <w:pStyle w:val="TAL"/>
            </w:pPr>
          </w:p>
        </w:tc>
      </w:tr>
      <w:tr w:rsidR="00FD3DFE" w:rsidRPr="00B714BE" w14:paraId="6C2AD775" w14:textId="77777777" w:rsidTr="00FD3DFE">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820654E"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B047A"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79D6E"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F4805" w14:textId="77777777" w:rsidR="00FD3DFE" w:rsidRPr="00B714BE" w:rsidRDefault="00FD3DFE">
            <w:pPr>
              <w:pStyle w:val="TAL"/>
            </w:pPr>
          </w:p>
        </w:tc>
      </w:tr>
      <w:tr w:rsidR="00FD3DFE" w:rsidRPr="00B714BE" w14:paraId="0C2A6A12"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89638"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7BFC7"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2289"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ADBAD" w14:textId="77777777" w:rsidR="00FD3DFE" w:rsidRPr="00B714BE" w:rsidRDefault="00FD3DFE">
            <w:pPr>
              <w:pStyle w:val="TAL"/>
            </w:pPr>
          </w:p>
        </w:tc>
      </w:tr>
      <w:tr w:rsidR="00FD3DFE" w:rsidRPr="00B714BE" w14:paraId="11C19F7F"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3EF6F"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4653"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9F32"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E7C1" w14:textId="77777777" w:rsidR="00FD3DFE" w:rsidRPr="00B714BE" w:rsidRDefault="00FD3DFE">
            <w:pPr>
              <w:pStyle w:val="TAL"/>
            </w:pPr>
          </w:p>
        </w:tc>
      </w:tr>
      <w:tr w:rsidR="00FD3DFE" w:rsidRPr="00B714BE" w14:paraId="606511B1"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09072"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23FEE"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B511F"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ECEC" w14:textId="77777777" w:rsidR="00FD3DFE" w:rsidRPr="00B714BE" w:rsidRDefault="00FD3DFE">
            <w:pPr>
              <w:pStyle w:val="TAL"/>
            </w:pPr>
          </w:p>
        </w:tc>
      </w:tr>
    </w:tbl>
    <w:p w14:paraId="2064AC2A" w14:textId="77777777" w:rsidR="00FD3DFE" w:rsidRPr="00B714BE" w:rsidRDefault="00FD3DFE" w:rsidP="00FD3DFE"/>
    <w:p w14:paraId="512D7A35" w14:textId="77777777" w:rsidR="00FD3DFE" w:rsidRPr="00B714BE" w:rsidRDefault="00FD3DFE" w:rsidP="00FD3DFE">
      <w:pPr>
        <w:pStyle w:val="TH"/>
        <w:rPr>
          <w:i/>
        </w:rPr>
      </w:pPr>
      <w:r w:rsidRPr="00B714BE">
        <w:t>Table 14.2.3.3.3.3-4:</w:t>
      </w:r>
      <w:r w:rsidRPr="00B714BE">
        <w:rPr>
          <w:i/>
          <w:iCs/>
        </w:rPr>
        <w:t xml:space="preserve"> </w:t>
      </w:r>
      <w:r w:rsidRPr="00B714BE">
        <w:rPr>
          <w:i/>
        </w:rPr>
        <w:t>RadioBearerConfig</w:t>
      </w:r>
      <w:r w:rsidRPr="00B714BE">
        <w:t xml:space="preserve"> (Table 14.2.3.3.3.3-2)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B714BE" w14:paraId="607DD13F"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58B630DF" w14:textId="77777777" w:rsidR="00FD3DFE" w:rsidRPr="00B714BE" w:rsidRDefault="00FD3DFE">
            <w:pPr>
              <w:pStyle w:val="TAH"/>
              <w:jc w:val="left"/>
              <w:rPr>
                <w:b w:val="0"/>
              </w:rPr>
            </w:pPr>
            <w:r w:rsidRPr="00B714BE">
              <w:t xml:space="preserve"> </w:t>
            </w:r>
            <w:r w:rsidRPr="00B714BE">
              <w:rPr>
                <w:b w:val="0"/>
              </w:rPr>
              <w:t>Derivation Path: TS 38.508-1 [4], Table 4.6.3-132, condition MRBm (m=1)</w:t>
            </w:r>
          </w:p>
        </w:tc>
      </w:tr>
      <w:tr w:rsidR="00FD3DFE" w:rsidRPr="00B714BE" w14:paraId="781D885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5D14FDA"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9F14299" w14:textId="77777777" w:rsidR="00FD3DFE" w:rsidRPr="00B714BE" w:rsidRDefault="00FD3DFE">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1794D0B6" w14:textId="77777777" w:rsidR="00FD3DFE" w:rsidRPr="00B714BE" w:rsidRDefault="00FD3DFE">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43178386" w14:textId="77777777" w:rsidR="00FD3DFE" w:rsidRPr="00B714BE" w:rsidRDefault="00FD3DFE">
            <w:pPr>
              <w:pStyle w:val="TAH"/>
            </w:pPr>
            <w:r w:rsidRPr="00B714BE">
              <w:t>Condition</w:t>
            </w:r>
          </w:p>
        </w:tc>
      </w:tr>
      <w:tr w:rsidR="00FD3DFE" w:rsidRPr="00B714BE" w14:paraId="03522B95"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0054C13" w14:textId="77777777" w:rsidR="00FD3DFE" w:rsidRPr="00B714BE" w:rsidRDefault="00FD3DFE">
            <w:pPr>
              <w:pStyle w:val="TAL"/>
            </w:pPr>
            <w:r w:rsidRPr="00B714BE">
              <w:t xml:space="preserve">RadioBearer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6444B26"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0503A6E8"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7826CB4C" w14:textId="77777777" w:rsidR="00FD3DFE" w:rsidRPr="00B714BE" w:rsidRDefault="00FD3DFE">
            <w:pPr>
              <w:pStyle w:val="TAL"/>
            </w:pPr>
          </w:p>
        </w:tc>
      </w:tr>
      <w:tr w:rsidR="00FD3DFE" w:rsidRPr="00B714BE" w14:paraId="09A0197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25EA81B" w14:textId="77777777" w:rsidR="00FD3DFE" w:rsidRPr="00B714BE" w:rsidRDefault="00FD3DFE">
            <w:pPr>
              <w:pStyle w:val="TAL"/>
            </w:pPr>
            <w:r w:rsidRPr="00B714BE">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0463D766" w14:textId="77777777" w:rsidR="00FD3DFE" w:rsidRPr="00B714BE" w:rsidRDefault="00FD3DFE">
            <w:pPr>
              <w:pStyle w:val="TAL"/>
            </w:pPr>
            <w:r w:rsidRPr="00B714BE">
              <w:t>1 entry</w:t>
            </w:r>
          </w:p>
        </w:tc>
        <w:tc>
          <w:tcPr>
            <w:tcW w:w="1840" w:type="dxa"/>
            <w:tcBorders>
              <w:top w:val="single" w:sz="4" w:space="0" w:color="auto"/>
              <w:left w:val="single" w:sz="4" w:space="0" w:color="auto"/>
              <w:bottom w:val="single" w:sz="4" w:space="0" w:color="auto"/>
              <w:right w:val="single" w:sz="4" w:space="0" w:color="auto"/>
            </w:tcBorders>
          </w:tcPr>
          <w:p w14:paraId="054B2863"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F5922FD" w14:textId="77777777" w:rsidR="00FD3DFE" w:rsidRPr="00B714BE" w:rsidRDefault="00FD3DFE">
            <w:pPr>
              <w:pStyle w:val="TAL"/>
              <w:rPr>
                <w:lang w:eastAsia="zh-CN"/>
              </w:rPr>
            </w:pPr>
          </w:p>
        </w:tc>
      </w:tr>
      <w:tr w:rsidR="00FD3DFE" w:rsidRPr="00B714BE" w14:paraId="7510B71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DFCA9DA" w14:textId="77777777" w:rsidR="00FD3DFE" w:rsidRPr="00B714BE" w:rsidRDefault="00FD3DFE">
            <w:pPr>
              <w:pStyle w:val="TAL"/>
            </w:pPr>
            <w:r w:rsidRPr="00B714BE">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410CEF51"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2845D3CA" w14:textId="77777777" w:rsidR="00FD3DFE" w:rsidRPr="00B714BE" w:rsidRDefault="00FD3DFE">
            <w:pPr>
              <w:pStyle w:val="TAL"/>
            </w:pPr>
            <w:r w:rsidRPr="00B714BE">
              <w:t>entry 1</w:t>
            </w:r>
          </w:p>
        </w:tc>
        <w:tc>
          <w:tcPr>
            <w:tcW w:w="1105" w:type="dxa"/>
            <w:tcBorders>
              <w:top w:val="single" w:sz="4" w:space="0" w:color="auto"/>
              <w:left w:val="single" w:sz="4" w:space="0" w:color="auto"/>
              <w:bottom w:val="single" w:sz="4" w:space="0" w:color="auto"/>
              <w:right w:val="single" w:sz="4" w:space="0" w:color="auto"/>
            </w:tcBorders>
          </w:tcPr>
          <w:p w14:paraId="19DAAC4D" w14:textId="77777777" w:rsidR="00FD3DFE" w:rsidRPr="00B714BE" w:rsidRDefault="00FD3DFE">
            <w:pPr>
              <w:pStyle w:val="TAL"/>
            </w:pPr>
          </w:p>
        </w:tc>
      </w:tr>
      <w:tr w:rsidR="00FD3DFE" w:rsidRPr="00B714BE" w14:paraId="041C4E94" w14:textId="77777777" w:rsidTr="00FD3DFE">
        <w:tc>
          <w:tcPr>
            <w:tcW w:w="4535" w:type="dxa"/>
            <w:tcBorders>
              <w:top w:val="single" w:sz="4" w:space="0" w:color="auto"/>
              <w:left w:val="single" w:sz="4" w:space="0" w:color="auto"/>
              <w:bottom w:val="nil"/>
              <w:right w:val="single" w:sz="4" w:space="0" w:color="auto"/>
            </w:tcBorders>
            <w:hideMark/>
          </w:tcPr>
          <w:p w14:paraId="1D4E2676" w14:textId="77777777" w:rsidR="00FD3DFE" w:rsidRPr="00B714BE" w:rsidRDefault="00FD3DFE">
            <w:pPr>
              <w:pStyle w:val="TAL"/>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5A263CA1" w14:textId="77777777" w:rsidR="00FD3DFE" w:rsidRPr="00B714BE" w:rsidRDefault="00FD3DFE">
            <w:pPr>
              <w:pStyle w:val="TAL"/>
            </w:pPr>
            <w:r w:rsidRPr="00B714BE">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07F0DC6F" w14:textId="77777777" w:rsidR="00FD3DFE" w:rsidRPr="00B714BE" w:rsidRDefault="00FD3DFE">
            <w:pPr>
              <w:pStyle w:val="TAL"/>
            </w:pPr>
            <w:r w:rsidRPr="00B714BE">
              <w:t>Table 14.2.3.3.3.3-6</w:t>
            </w:r>
          </w:p>
        </w:tc>
        <w:tc>
          <w:tcPr>
            <w:tcW w:w="1105" w:type="dxa"/>
            <w:tcBorders>
              <w:top w:val="single" w:sz="4" w:space="0" w:color="auto"/>
              <w:left w:val="single" w:sz="4" w:space="0" w:color="auto"/>
              <w:bottom w:val="single" w:sz="4" w:space="0" w:color="auto"/>
              <w:right w:val="single" w:sz="4" w:space="0" w:color="auto"/>
            </w:tcBorders>
          </w:tcPr>
          <w:p w14:paraId="3E455009" w14:textId="77777777" w:rsidR="00FD3DFE" w:rsidRPr="00B714BE" w:rsidRDefault="00FD3DFE">
            <w:pPr>
              <w:pStyle w:val="TAL"/>
            </w:pPr>
          </w:p>
        </w:tc>
      </w:tr>
      <w:tr w:rsidR="00FD3DFE" w:rsidRPr="00B714BE" w14:paraId="6AF7827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CFF270E" w14:textId="77777777" w:rsidR="00FD3DFE" w:rsidRPr="00B714BE" w:rsidRDefault="00FD3DFE">
            <w:pPr>
              <w:pStyle w:val="TAL"/>
              <w:ind w:firstLine="195"/>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38A3320"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17D85A2C"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62081416" w14:textId="77777777" w:rsidR="00FD3DFE" w:rsidRPr="00B714BE" w:rsidRDefault="00FD3DFE">
            <w:pPr>
              <w:pStyle w:val="TAL"/>
            </w:pPr>
          </w:p>
        </w:tc>
      </w:tr>
      <w:tr w:rsidR="00FD3DFE" w:rsidRPr="00B714BE" w14:paraId="289FA79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4559781"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2A1FC37"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2B55A758"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10019AE3" w14:textId="77777777" w:rsidR="00FD3DFE" w:rsidRPr="00B714BE" w:rsidRDefault="00FD3DFE">
            <w:pPr>
              <w:pStyle w:val="TAL"/>
            </w:pPr>
          </w:p>
        </w:tc>
      </w:tr>
      <w:tr w:rsidR="00FD3DFE" w:rsidRPr="00B714BE" w14:paraId="28652B05"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FEE383C"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40F0157C"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55751F05"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0933EF04" w14:textId="77777777" w:rsidR="00FD3DFE" w:rsidRPr="00B714BE" w:rsidRDefault="00FD3DFE">
            <w:pPr>
              <w:pStyle w:val="TAL"/>
            </w:pPr>
          </w:p>
        </w:tc>
      </w:tr>
    </w:tbl>
    <w:p w14:paraId="4C302BFE" w14:textId="77777777" w:rsidR="00FD3DFE" w:rsidRPr="00B714BE" w:rsidRDefault="00FD3DFE" w:rsidP="00FD3DFE"/>
    <w:p w14:paraId="6F148C8E" w14:textId="77777777" w:rsidR="00FD3DFE" w:rsidRPr="00B714BE" w:rsidRDefault="00FD3DFE" w:rsidP="00FD3DFE">
      <w:pPr>
        <w:pStyle w:val="TH"/>
        <w:rPr>
          <w:i/>
        </w:rPr>
      </w:pPr>
      <w:r w:rsidRPr="00B714BE">
        <w:t>Table 14.2.3.3.3.3-5:</w:t>
      </w:r>
      <w:r w:rsidRPr="00B714BE">
        <w:rPr>
          <w:i/>
          <w:iCs/>
        </w:rPr>
        <w:t xml:space="preserve"> </w:t>
      </w:r>
      <w:r w:rsidRPr="00B714BE">
        <w:rPr>
          <w:i/>
        </w:rPr>
        <w:t>RadioBearerConfig</w:t>
      </w:r>
      <w:r w:rsidRPr="00B714BE">
        <w:t xml:space="preserve"> (Table 14.2.3.3.3.3-3)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B714BE" w14:paraId="6478A49D"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02612943" w14:textId="77777777" w:rsidR="00FD3DFE" w:rsidRPr="00B714BE" w:rsidRDefault="00FD3DFE">
            <w:pPr>
              <w:pStyle w:val="TAH"/>
              <w:jc w:val="left"/>
              <w:rPr>
                <w:b w:val="0"/>
              </w:rPr>
            </w:pPr>
            <w:r w:rsidRPr="00B714BE">
              <w:t xml:space="preserve"> </w:t>
            </w:r>
            <w:r w:rsidRPr="00B714BE">
              <w:rPr>
                <w:b w:val="0"/>
              </w:rPr>
              <w:t>Derivation Path: TS 38.508-1 [4], Table 4.6.3-132, condition DRBn and MRBm (Note 1)</w:t>
            </w:r>
          </w:p>
        </w:tc>
      </w:tr>
      <w:tr w:rsidR="00FD3DFE" w:rsidRPr="00B714BE" w14:paraId="753718C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34FFA80"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49B45A" w14:textId="77777777" w:rsidR="00FD3DFE" w:rsidRPr="00B714BE" w:rsidRDefault="00FD3DFE">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5C98AED9" w14:textId="77777777" w:rsidR="00FD3DFE" w:rsidRPr="00B714BE" w:rsidRDefault="00FD3DFE">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6878969E" w14:textId="77777777" w:rsidR="00FD3DFE" w:rsidRPr="00B714BE" w:rsidRDefault="00FD3DFE">
            <w:pPr>
              <w:pStyle w:val="TAH"/>
            </w:pPr>
            <w:r w:rsidRPr="00B714BE">
              <w:t>Condition</w:t>
            </w:r>
          </w:p>
        </w:tc>
      </w:tr>
      <w:tr w:rsidR="00FD3DFE" w:rsidRPr="00B714BE" w14:paraId="2929214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DBF0514" w14:textId="77777777" w:rsidR="00FD3DFE" w:rsidRPr="00B714BE" w:rsidRDefault="00FD3DFE">
            <w:pPr>
              <w:pStyle w:val="TAL"/>
            </w:pPr>
            <w:r w:rsidRPr="00B714BE">
              <w:t xml:space="preserve">RadioBearer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432A84F"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266FA296"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3BD1DB3" w14:textId="77777777" w:rsidR="00FD3DFE" w:rsidRPr="00B714BE" w:rsidRDefault="00FD3DFE">
            <w:pPr>
              <w:pStyle w:val="TAL"/>
            </w:pPr>
          </w:p>
        </w:tc>
      </w:tr>
      <w:tr w:rsidR="00FD3DFE" w:rsidRPr="00B714BE" w14:paraId="711BFC4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9EDDAE3" w14:textId="77777777" w:rsidR="00FD3DFE" w:rsidRPr="00B714BE" w:rsidRDefault="00FD3DFE">
            <w:pPr>
              <w:pStyle w:val="TAL"/>
            </w:pPr>
            <w:r w:rsidRPr="00B714BE">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4F2FE40" w14:textId="77777777" w:rsidR="00FD3DFE" w:rsidRPr="00B714BE" w:rsidRDefault="00FD3DFE">
            <w:pPr>
              <w:pStyle w:val="TAL"/>
            </w:pPr>
            <w:r w:rsidRPr="00B714BE">
              <w:t>1 entry</w:t>
            </w:r>
          </w:p>
        </w:tc>
        <w:tc>
          <w:tcPr>
            <w:tcW w:w="1840" w:type="dxa"/>
            <w:tcBorders>
              <w:top w:val="single" w:sz="4" w:space="0" w:color="auto"/>
              <w:left w:val="single" w:sz="4" w:space="0" w:color="auto"/>
              <w:bottom w:val="single" w:sz="4" w:space="0" w:color="auto"/>
              <w:right w:val="single" w:sz="4" w:space="0" w:color="auto"/>
            </w:tcBorders>
          </w:tcPr>
          <w:p w14:paraId="1910912E"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B9E4078" w14:textId="77777777" w:rsidR="00FD3DFE" w:rsidRPr="00B714BE" w:rsidRDefault="00FD3DFE">
            <w:pPr>
              <w:pStyle w:val="TAL"/>
              <w:rPr>
                <w:lang w:eastAsia="zh-CN"/>
              </w:rPr>
            </w:pPr>
          </w:p>
        </w:tc>
      </w:tr>
      <w:tr w:rsidR="00FD3DFE" w:rsidRPr="00B714BE" w14:paraId="74EC209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9A94073" w14:textId="77777777" w:rsidR="00FD3DFE" w:rsidRPr="00B714BE" w:rsidRDefault="00FD3DFE">
            <w:pPr>
              <w:pStyle w:val="TAL"/>
            </w:pPr>
            <w:r w:rsidRPr="00B714BE">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4D1A58EA"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06D1DA62" w14:textId="77777777" w:rsidR="00FD3DFE" w:rsidRPr="00B714BE" w:rsidRDefault="00FD3DFE">
            <w:pPr>
              <w:pStyle w:val="TAL"/>
            </w:pPr>
            <w:r w:rsidRPr="00B714BE">
              <w:t>entry 1</w:t>
            </w:r>
          </w:p>
        </w:tc>
        <w:tc>
          <w:tcPr>
            <w:tcW w:w="1105" w:type="dxa"/>
            <w:tcBorders>
              <w:top w:val="single" w:sz="4" w:space="0" w:color="auto"/>
              <w:left w:val="single" w:sz="4" w:space="0" w:color="auto"/>
              <w:bottom w:val="single" w:sz="4" w:space="0" w:color="auto"/>
              <w:right w:val="single" w:sz="4" w:space="0" w:color="auto"/>
            </w:tcBorders>
          </w:tcPr>
          <w:p w14:paraId="3BB39F1E" w14:textId="77777777" w:rsidR="00FD3DFE" w:rsidRPr="00B714BE" w:rsidRDefault="00FD3DFE">
            <w:pPr>
              <w:pStyle w:val="TAL"/>
            </w:pPr>
          </w:p>
        </w:tc>
      </w:tr>
      <w:tr w:rsidR="00FD3DFE" w:rsidRPr="00B714BE" w14:paraId="3D09BC19" w14:textId="77777777" w:rsidTr="00FD3DFE">
        <w:tc>
          <w:tcPr>
            <w:tcW w:w="4535" w:type="dxa"/>
            <w:tcBorders>
              <w:top w:val="single" w:sz="4" w:space="0" w:color="auto"/>
              <w:left w:val="single" w:sz="4" w:space="0" w:color="auto"/>
              <w:bottom w:val="nil"/>
              <w:right w:val="single" w:sz="4" w:space="0" w:color="auto"/>
            </w:tcBorders>
            <w:hideMark/>
          </w:tcPr>
          <w:p w14:paraId="21ABCAEE" w14:textId="77777777" w:rsidR="00FD3DFE" w:rsidRPr="00B714BE" w:rsidRDefault="00FD3DFE">
            <w:pPr>
              <w:pStyle w:val="TAL"/>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5694C03C" w14:textId="77777777" w:rsidR="00FD3DFE" w:rsidRPr="00B714BE" w:rsidRDefault="00FD3DFE">
            <w:pPr>
              <w:pStyle w:val="TAL"/>
            </w:pPr>
            <w:r w:rsidRPr="00B714BE">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239FAB58" w14:textId="77777777" w:rsidR="00FD3DFE" w:rsidRPr="00B714BE" w:rsidRDefault="00FD3DFE">
            <w:pPr>
              <w:pStyle w:val="TAL"/>
            </w:pPr>
            <w:r w:rsidRPr="00B714BE">
              <w:t>Table 14.2.3.3.3.3-6</w:t>
            </w:r>
          </w:p>
        </w:tc>
        <w:tc>
          <w:tcPr>
            <w:tcW w:w="1105" w:type="dxa"/>
            <w:tcBorders>
              <w:top w:val="single" w:sz="4" w:space="0" w:color="auto"/>
              <w:left w:val="single" w:sz="4" w:space="0" w:color="auto"/>
              <w:bottom w:val="single" w:sz="4" w:space="0" w:color="auto"/>
              <w:right w:val="single" w:sz="4" w:space="0" w:color="auto"/>
            </w:tcBorders>
          </w:tcPr>
          <w:p w14:paraId="3F7D17E0" w14:textId="77777777" w:rsidR="00FD3DFE" w:rsidRPr="00B714BE" w:rsidRDefault="00FD3DFE">
            <w:pPr>
              <w:pStyle w:val="TAL"/>
            </w:pPr>
          </w:p>
        </w:tc>
      </w:tr>
      <w:tr w:rsidR="00FD3DFE" w:rsidRPr="00B714BE" w14:paraId="0F6D918E"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981EF1D" w14:textId="77777777" w:rsidR="00FD3DFE" w:rsidRPr="00B714BE" w:rsidRDefault="00FD3DFE">
            <w:pPr>
              <w:pStyle w:val="TAL"/>
              <w:ind w:firstLine="195"/>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8BEF1D1"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604FC74D"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6F9DAFC8" w14:textId="77777777" w:rsidR="00FD3DFE" w:rsidRPr="00B714BE" w:rsidRDefault="00FD3DFE">
            <w:pPr>
              <w:pStyle w:val="TAL"/>
            </w:pPr>
          </w:p>
        </w:tc>
      </w:tr>
      <w:tr w:rsidR="00FD3DFE" w:rsidRPr="00B714BE" w14:paraId="658D87B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975BED6"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3527182C"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37D71059"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09B014B" w14:textId="77777777" w:rsidR="00FD3DFE" w:rsidRPr="00B714BE" w:rsidRDefault="00FD3DFE">
            <w:pPr>
              <w:pStyle w:val="TAL"/>
            </w:pPr>
          </w:p>
        </w:tc>
      </w:tr>
      <w:tr w:rsidR="00FD3DFE" w:rsidRPr="00B714BE" w14:paraId="59E4DB3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19C5FC9"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67134F80"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6ADDC527"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8E164CC" w14:textId="77777777" w:rsidR="00FD3DFE" w:rsidRPr="00B714BE" w:rsidRDefault="00FD3DFE">
            <w:pPr>
              <w:pStyle w:val="TAL"/>
            </w:pPr>
          </w:p>
        </w:tc>
      </w:tr>
      <w:tr w:rsidR="00FD3DFE" w:rsidRPr="00B714BE" w14:paraId="0D9139DF"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3BBAEFE0" w14:textId="77777777" w:rsidR="00FD3DFE" w:rsidRPr="00B714BE" w:rsidRDefault="00FD3DFE">
            <w:pPr>
              <w:pStyle w:val="TAL"/>
            </w:pPr>
            <w:r w:rsidRPr="00B714BE">
              <w:t>Note 1:</w:t>
            </w:r>
            <w:r w:rsidRPr="00B714BE">
              <w:tab/>
              <w:t>n is chosen as the next available number higher or equal to 2. m =1.</w:t>
            </w:r>
          </w:p>
        </w:tc>
      </w:tr>
    </w:tbl>
    <w:p w14:paraId="1765DD28" w14:textId="77777777" w:rsidR="00FD3DFE" w:rsidRPr="00B714BE" w:rsidRDefault="00FD3DFE" w:rsidP="00FD3DFE"/>
    <w:p w14:paraId="39E20366" w14:textId="77777777" w:rsidR="00FD3DFE" w:rsidRPr="00B714BE" w:rsidRDefault="00FD3DFE" w:rsidP="00FD3DFE">
      <w:pPr>
        <w:pStyle w:val="TH"/>
        <w:rPr>
          <w:i/>
          <w:iCs/>
        </w:rPr>
      </w:pPr>
      <w:r w:rsidRPr="00B714BE">
        <w:t xml:space="preserve">Table 14.2.3.3.3.3-6: </w:t>
      </w:r>
      <w:r w:rsidRPr="00B714BE">
        <w:rPr>
          <w:i/>
          <w:iCs/>
        </w:rPr>
        <w:t xml:space="preserve">PDCP-Config </w:t>
      </w:r>
      <w:r w:rsidRPr="00B714BE">
        <w:rPr>
          <w:iCs/>
        </w:rPr>
        <w:t>(</w:t>
      </w:r>
      <w:r w:rsidRPr="00B714BE">
        <w:t>Table 14.2.3.3.3.3-4, Table 14.2.3.3.3.3-5</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B714BE" w14:paraId="2DDF6F33"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2EA93EEA" w14:textId="77777777" w:rsidR="00FD3DFE" w:rsidRPr="00B714BE" w:rsidRDefault="00FD3DFE">
            <w:pPr>
              <w:pStyle w:val="TAH"/>
              <w:jc w:val="left"/>
              <w:rPr>
                <w:b w:val="0"/>
              </w:rPr>
            </w:pPr>
            <w:r w:rsidRPr="00B714BE">
              <w:rPr>
                <w:b w:val="0"/>
              </w:rPr>
              <w:t xml:space="preserve">Derivation Path: TS 38.508-1 [4], Table 4.6.3-99 </w:t>
            </w:r>
          </w:p>
        </w:tc>
      </w:tr>
      <w:tr w:rsidR="00FD3DFE" w:rsidRPr="00B714BE" w14:paraId="6E1173D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FB9C959"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6E42A8" w14:textId="77777777" w:rsidR="00FD3DFE" w:rsidRPr="00B714BE" w:rsidRDefault="00FD3DFE">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32001374" w14:textId="77777777" w:rsidR="00FD3DFE" w:rsidRPr="00B714BE" w:rsidRDefault="00FD3DFE">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47F71C9C" w14:textId="77777777" w:rsidR="00FD3DFE" w:rsidRPr="00B714BE" w:rsidRDefault="00FD3DFE">
            <w:pPr>
              <w:pStyle w:val="TAH"/>
            </w:pPr>
            <w:r w:rsidRPr="00B714BE">
              <w:t>Condition</w:t>
            </w:r>
          </w:p>
        </w:tc>
      </w:tr>
      <w:tr w:rsidR="00FD3DFE" w:rsidRPr="00B714BE" w14:paraId="51E495A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E962A3E" w14:textId="77777777" w:rsidR="00FD3DFE" w:rsidRPr="00B714BE" w:rsidRDefault="00FD3DFE">
            <w:pPr>
              <w:pStyle w:val="TAL"/>
            </w:pPr>
            <w:r w:rsidRPr="00B714BE">
              <w:t xml:space="preserve">PDC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51DF6144"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01A35841"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727D7453" w14:textId="77777777" w:rsidR="00FD3DFE" w:rsidRPr="00B714BE" w:rsidRDefault="00FD3DFE">
            <w:pPr>
              <w:pStyle w:val="TAL"/>
            </w:pPr>
          </w:p>
        </w:tc>
      </w:tr>
      <w:tr w:rsidR="00FD3DFE" w:rsidRPr="00B714BE" w14:paraId="4752217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94D2212" w14:textId="77777777" w:rsidR="00FD3DFE" w:rsidRPr="00B714BE" w:rsidRDefault="00FD3DFE">
            <w:pPr>
              <w:pStyle w:val="TAL"/>
            </w:pPr>
            <w:r w:rsidRPr="00B714BE">
              <w:t xml:space="preserve">  drb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2F20EB8D"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1CF93FFD"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118967E" w14:textId="77777777" w:rsidR="00FD3DFE" w:rsidRPr="00B714BE" w:rsidRDefault="00FD3DFE">
            <w:pPr>
              <w:pStyle w:val="TAL"/>
            </w:pPr>
          </w:p>
        </w:tc>
      </w:tr>
      <w:tr w:rsidR="00FD3DFE" w:rsidRPr="00B714BE" w14:paraId="3BE06F7B" w14:textId="77777777" w:rsidTr="00FD3DFE">
        <w:tc>
          <w:tcPr>
            <w:tcW w:w="4535" w:type="dxa"/>
            <w:tcBorders>
              <w:top w:val="single" w:sz="4" w:space="0" w:color="auto"/>
              <w:left w:val="single" w:sz="4" w:space="0" w:color="auto"/>
              <w:bottom w:val="nil"/>
              <w:right w:val="single" w:sz="4" w:space="0" w:color="auto"/>
            </w:tcBorders>
            <w:hideMark/>
          </w:tcPr>
          <w:p w14:paraId="34DB775A" w14:textId="77777777" w:rsidR="00FD3DFE" w:rsidRPr="00B714BE" w:rsidRDefault="00FD3DFE">
            <w:pPr>
              <w:pStyle w:val="TAL"/>
            </w:pPr>
            <w:r w:rsidRPr="00B714BE">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627E8159" w14:textId="77777777" w:rsidR="00FD3DFE" w:rsidRPr="00B714BE" w:rsidRDefault="00FD3DFE">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2A352261"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3749E0E" w14:textId="77777777" w:rsidR="00FD3DFE" w:rsidRPr="00B714BE" w:rsidRDefault="00FD3DFE">
            <w:pPr>
              <w:pStyle w:val="TAL"/>
            </w:pPr>
          </w:p>
        </w:tc>
      </w:tr>
      <w:tr w:rsidR="00FD3DFE" w:rsidRPr="00B714BE" w14:paraId="4BAEFF41" w14:textId="77777777" w:rsidTr="00FD3DFE">
        <w:tc>
          <w:tcPr>
            <w:tcW w:w="4535" w:type="dxa"/>
            <w:tcBorders>
              <w:top w:val="single" w:sz="4" w:space="0" w:color="auto"/>
              <w:left w:val="single" w:sz="4" w:space="0" w:color="auto"/>
              <w:bottom w:val="nil"/>
              <w:right w:val="single" w:sz="4" w:space="0" w:color="auto"/>
            </w:tcBorders>
            <w:hideMark/>
          </w:tcPr>
          <w:p w14:paraId="2C2186D8" w14:textId="77777777" w:rsidR="00FD3DFE" w:rsidRPr="00B714BE" w:rsidRDefault="00FD3DFE">
            <w:pPr>
              <w:pStyle w:val="TAL"/>
            </w:pPr>
            <w:r w:rsidRPr="00B714BE">
              <w:t xml:space="preserve">    pdcp-SN-Size-DL</w:t>
            </w:r>
          </w:p>
        </w:tc>
        <w:tc>
          <w:tcPr>
            <w:tcW w:w="2267" w:type="dxa"/>
            <w:tcBorders>
              <w:top w:val="single" w:sz="4" w:space="0" w:color="auto"/>
              <w:left w:val="single" w:sz="4" w:space="0" w:color="auto"/>
              <w:bottom w:val="nil"/>
              <w:right w:val="single" w:sz="4" w:space="0" w:color="auto"/>
            </w:tcBorders>
            <w:hideMark/>
          </w:tcPr>
          <w:p w14:paraId="1D3ED90C" w14:textId="77777777" w:rsidR="00FD3DFE" w:rsidRPr="00B714BE" w:rsidRDefault="00FD3DFE">
            <w:pPr>
              <w:pStyle w:val="TAL"/>
            </w:pPr>
            <w:r w:rsidRPr="00B714BE">
              <w:t>len12bits</w:t>
            </w:r>
          </w:p>
        </w:tc>
        <w:tc>
          <w:tcPr>
            <w:tcW w:w="1840" w:type="dxa"/>
            <w:tcBorders>
              <w:top w:val="single" w:sz="4" w:space="0" w:color="auto"/>
              <w:left w:val="single" w:sz="4" w:space="0" w:color="auto"/>
              <w:bottom w:val="nil"/>
              <w:right w:val="single" w:sz="4" w:space="0" w:color="auto"/>
            </w:tcBorders>
          </w:tcPr>
          <w:p w14:paraId="0F196D44" w14:textId="77777777" w:rsidR="00FD3DFE" w:rsidRPr="00B714BE" w:rsidRDefault="00FD3DFE">
            <w:pPr>
              <w:pStyle w:val="TAL"/>
            </w:pPr>
          </w:p>
        </w:tc>
        <w:tc>
          <w:tcPr>
            <w:tcW w:w="1105" w:type="dxa"/>
            <w:tcBorders>
              <w:top w:val="single" w:sz="4" w:space="0" w:color="auto"/>
              <w:left w:val="single" w:sz="4" w:space="0" w:color="auto"/>
              <w:bottom w:val="nil"/>
              <w:right w:val="single" w:sz="4" w:space="0" w:color="auto"/>
            </w:tcBorders>
          </w:tcPr>
          <w:p w14:paraId="5D817D41" w14:textId="77777777" w:rsidR="00FD3DFE" w:rsidRPr="00B714BE" w:rsidRDefault="00FD3DFE">
            <w:pPr>
              <w:pStyle w:val="TAL"/>
            </w:pPr>
          </w:p>
        </w:tc>
      </w:tr>
      <w:tr w:rsidR="00FD3DFE" w:rsidRPr="00B714BE" w14:paraId="2F2861E5" w14:textId="77777777" w:rsidTr="00FD3DFE">
        <w:tc>
          <w:tcPr>
            <w:tcW w:w="4535" w:type="dxa"/>
            <w:tcBorders>
              <w:top w:val="single" w:sz="4" w:space="0" w:color="auto"/>
              <w:left w:val="single" w:sz="4" w:space="0" w:color="auto"/>
              <w:bottom w:val="nil"/>
              <w:right w:val="single" w:sz="4" w:space="0" w:color="auto"/>
            </w:tcBorders>
            <w:hideMark/>
          </w:tcPr>
          <w:p w14:paraId="138335E2" w14:textId="77777777" w:rsidR="00FD3DFE" w:rsidRPr="00B714BE" w:rsidRDefault="00FD3DFE">
            <w:pPr>
              <w:pStyle w:val="TAL"/>
              <w:ind w:firstLineChars="50" w:firstLine="90"/>
            </w:pPr>
            <w:r w:rsidRPr="00B714BE">
              <w:t>}</w:t>
            </w:r>
          </w:p>
        </w:tc>
        <w:tc>
          <w:tcPr>
            <w:tcW w:w="2267" w:type="dxa"/>
            <w:tcBorders>
              <w:top w:val="single" w:sz="4" w:space="0" w:color="auto"/>
              <w:left w:val="single" w:sz="4" w:space="0" w:color="auto"/>
              <w:bottom w:val="nil"/>
              <w:right w:val="single" w:sz="4" w:space="0" w:color="auto"/>
            </w:tcBorders>
          </w:tcPr>
          <w:p w14:paraId="2BB6EDB4" w14:textId="77777777" w:rsidR="00FD3DFE" w:rsidRPr="00B714BE" w:rsidRDefault="00FD3DFE">
            <w:pPr>
              <w:pStyle w:val="TAL"/>
            </w:pPr>
          </w:p>
        </w:tc>
        <w:tc>
          <w:tcPr>
            <w:tcW w:w="1840" w:type="dxa"/>
            <w:tcBorders>
              <w:top w:val="single" w:sz="4" w:space="0" w:color="auto"/>
              <w:left w:val="single" w:sz="4" w:space="0" w:color="auto"/>
              <w:bottom w:val="nil"/>
              <w:right w:val="single" w:sz="4" w:space="0" w:color="auto"/>
            </w:tcBorders>
          </w:tcPr>
          <w:p w14:paraId="23C9DAA0" w14:textId="77777777" w:rsidR="00FD3DFE" w:rsidRPr="00B714BE" w:rsidRDefault="00FD3DFE">
            <w:pPr>
              <w:pStyle w:val="TAL"/>
            </w:pPr>
          </w:p>
        </w:tc>
        <w:tc>
          <w:tcPr>
            <w:tcW w:w="1105" w:type="dxa"/>
            <w:tcBorders>
              <w:top w:val="single" w:sz="4" w:space="0" w:color="auto"/>
              <w:left w:val="single" w:sz="4" w:space="0" w:color="auto"/>
              <w:bottom w:val="nil"/>
              <w:right w:val="single" w:sz="4" w:space="0" w:color="auto"/>
            </w:tcBorders>
          </w:tcPr>
          <w:p w14:paraId="11D4E380" w14:textId="77777777" w:rsidR="00FD3DFE" w:rsidRPr="00B714BE" w:rsidRDefault="00FD3DFE">
            <w:pPr>
              <w:pStyle w:val="TAL"/>
            </w:pPr>
          </w:p>
        </w:tc>
      </w:tr>
      <w:tr w:rsidR="00FD3DFE" w:rsidRPr="00B714BE" w14:paraId="42830651" w14:textId="77777777" w:rsidTr="00FD3DFE">
        <w:tc>
          <w:tcPr>
            <w:tcW w:w="4535" w:type="dxa"/>
            <w:tcBorders>
              <w:top w:val="single" w:sz="4" w:space="0" w:color="auto"/>
              <w:left w:val="single" w:sz="4" w:space="0" w:color="auto"/>
              <w:bottom w:val="nil"/>
              <w:right w:val="single" w:sz="4" w:space="0" w:color="auto"/>
            </w:tcBorders>
            <w:hideMark/>
          </w:tcPr>
          <w:p w14:paraId="3B40511A" w14:textId="77777777" w:rsidR="00FD3DFE" w:rsidRPr="00B714BE" w:rsidRDefault="00FD3DFE">
            <w:pPr>
              <w:pStyle w:val="TAL"/>
            </w:pPr>
            <w:r w:rsidRPr="00B714BE">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2D743427" w14:textId="77777777" w:rsidR="00FD3DFE" w:rsidRPr="00B714BE" w:rsidRDefault="00FD3DFE">
            <w:pPr>
              <w:pStyle w:val="TAL"/>
            </w:pPr>
            <w:r w:rsidRPr="00B714BE">
              <w:t>4095</w:t>
            </w:r>
          </w:p>
        </w:tc>
        <w:tc>
          <w:tcPr>
            <w:tcW w:w="1840" w:type="dxa"/>
            <w:tcBorders>
              <w:top w:val="single" w:sz="4" w:space="0" w:color="auto"/>
              <w:left w:val="single" w:sz="4" w:space="0" w:color="auto"/>
              <w:bottom w:val="single" w:sz="4" w:space="0" w:color="auto"/>
              <w:right w:val="single" w:sz="4" w:space="0" w:color="auto"/>
            </w:tcBorders>
          </w:tcPr>
          <w:p w14:paraId="5E01909C"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7D15A5B5" w14:textId="77777777" w:rsidR="00FD3DFE" w:rsidRPr="00B714BE" w:rsidRDefault="00FD3DFE">
            <w:pPr>
              <w:pStyle w:val="TAL"/>
            </w:pPr>
          </w:p>
        </w:tc>
      </w:tr>
      <w:tr w:rsidR="00FD3DFE" w:rsidRPr="00B714BE" w14:paraId="4A944E7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7962B1E"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1700E1A3"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17DCE57C"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105C9387" w14:textId="77777777" w:rsidR="00FD3DFE" w:rsidRPr="00B714BE" w:rsidRDefault="00FD3DFE">
            <w:pPr>
              <w:pStyle w:val="TAL"/>
            </w:pPr>
          </w:p>
        </w:tc>
      </w:tr>
    </w:tbl>
    <w:p w14:paraId="36936D25" w14:textId="77777777" w:rsidR="00FD3DFE" w:rsidRPr="00B714BE" w:rsidRDefault="00FD3DFE" w:rsidP="00FD3DFE"/>
    <w:p w14:paraId="50CF0194" w14:textId="77777777" w:rsidR="00FD3DFE" w:rsidRPr="00B714BE" w:rsidRDefault="00FD3DFE" w:rsidP="00FD3DFE">
      <w:pPr>
        <w:pStyle w:val="TH"/>
      </w:pPr>
      <w:r w:rsidRPr="00B714BE">
        <w:rPr>
          <w:color w:val="000000"/>
        </w:rPr>
        <w:t>Table 14.2.3.3.3.3-7</w:t>
      </w:r>
      <w:r w:rsidRPr="00B714BE">
        <w:t xml:space="preserve">: </w:t>
      </w:r>
      <w:r w:rsidRPr="00B714BE">
        <w:rPr>
          <w:rStyle w:val="apple-style-span"/>
        </w:rPr>
        <w:t>CLOSE UE TEST LOOP</w:t>
      </w:r>
      <w:r w:rsidRPr="00B714BE">
        <w:t xml:space="preserve"> (step </w:t>
      </w:r>
      <w:r w:rsidRPr="00B714BE">
        <w:rPr>
          <w:lang w:eastAsia="zh-CN"/>
        </w:rPr>
        <w:t>2a1</w:t>
      </w:r>
      <w:r w:rsidRPr="00B714BE">
        <w:t>, Table 14.2.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B714BE" w14:paraId="2DE78E98"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07C5C24" w14:textId="77777777" w:rsidR="00FD3DFE" w:rsidRPr="00B714BE" w:rsidRDefault="00FD3DFE">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27563BEE" w14:textId="77777777" w:rsidR="00FD3DFE" w:rsidRPr="00B714BE" w:rsidRDefault="00FD3DFE" w:rsidP="00FD3DFE"/>
    <w:p w14:paraId="3245E3B7" w14:textId="77777777" w:rsidR="00FD3DFE" w:rsidRPr="00B714BE" w:rsidRDefault="00FD3DFE" w:rsidP="00FD3DFE">
      <w:pPr>
        <w:pStyle w:val="TH"/>
      </w:pPr>
      <w:r w:rsidRPr="00B714BE">
        <w:rPr>
          <w:color w:val="000000"/>
        </w:rPr>
        <w:t>Table 14.2.3.3.3.3-8</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5</w:t>
      </w:r>
      <w:r w:rsidRPr="00B714BE">
        <w:t xml:space="preserve">, step9, step 19 </w:t>
      </w:r>
      <w:r w:rsidRPr="00B714BE">
        <w:rPr>
          <w:lang w:eastAsia="zh-CN"/>
        </w:rPr>
        <w:t>and</w:t>
      </w:r>
      <w:r w:rsidRPr="00B714BE">
        <w:t xml:space="preserve"> step 28 Table 14.2.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B714BE" w14:paraId="619D6412"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E3DBD8B" w14:textId="77777777" w:rsidR="00FD3DFE" w:rsidRPr="00B714BE" w:rsidRDefault="00FD3DFE">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6E14F9ED" w14:textId="77777777" w:rsidR="00FD3DFE" w:rsidRPr="00B714BE" w:rsidRDefault="00FD3DFE" w:rsidP="00FD3DFE"/>
    <w:p w14:paraId="35C4EED0" w14:textId="77777777" w:rsidR="00FD3DFE" w:rsidRPr="00B714BE" w:rsidRDefault="00FD3DFE" w:rsidP="00FD3DFE">
      <w:pPr>
        <w:pStyle w:val="TH"/>
      </w:pPr>
      <w:r w:rsidRPr="00B714BE">
        <w:t>Table 14.2.3.3.3.3-9:</w:t>
      </w:r>
      <w:r w:rsidRPr="00B714BE">
        <w:rPr>
          <w:i/>
          <w:iCs/>
        </w:rPr>
        <w:t xml:space="preserve"> RRCReconfiguration</w:t>
      </w:r>
      <w:r w:rsidRPr="00B714BE">
        <w:t xml:space="preserve"> (step 15 and step 24, Table 14.2.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850"/>
        <w:gridCol w:w="1096"/>
      </w:tblGrid>
      <w:tr w:rsidR="00FD3DFE" w:rsidRPr="00B714BE" w14:paraId="2C7E1A83" w14:textId="77777777" w:rsidTr="00FD3DF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F0A62D3" w14:textId="77777777" w:rsidR="00FD3DFE" w:rsidRPr="00B714BE" w:rsidRDefault="00FD3DFE">
            <w:pPr>
              <w:pStyle w:val="TAL"/>
            </w:pPr>
            <w:r w:rsidRPr="00B714BE">
              <w:t xml:space="preserve">Derivation Path: TS 38.508-1 [4], Table 4.6.1-13 and condition NR </w:t>
            </w:r>
          </w:p>
        </w:tc>
      </w:tr>
      <w:tr w:rsidR="00FD3DFE" w:rsidRPr="00B714BE" w14:paraId="760992A4"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BCF9B"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85A1B" w14:textId="77777777" w:rsidR="00FD3DFE" w:rsidRPr="00B714BE" w:rsidRDefault="00FD3DFE">
            <w:pPr>
              <w:pStyle w:val="TAH"/>
            </w:pPr>
            <w:r w:rsidRPr="00B714BE">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58DC2" w14:textId="77777777" w:rsidR="00FD3DFE" w:rsidRPr="00B714BE" w:rsidRDefault="00FD3DFE">
            <w:pPr>
              <w:pStyle w:val="TAH"/>
            </w:pPr>
            <w:r w:rsidRPr="00B714BE">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C1E0C" w14:textId="77777777" w:rsidR="00FD3DFE" w:rsidRPr="00B714BE" w:rsidRDefault="00FD3DFE">
            <w:pPr>
              <w:pStyle w:val="TAH"/>
            </w:pPr>
            <w:r w:rsidRPr="00B714BE">
              <w:t>Condition</w:t>
            </w:r>
          </w:p>
        </w:tc>
      </w:tr>
      <w:tr w:rsidR="00FD3DFE" w:rsidRPr="00B714BE" w14:paraId="372CAE2D"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B8713" w14:textId="77777777" w:rsidR="00FD3DFE" w:rsidRPr="00B714BE" w:rsidRDefault="00FD3DFE">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9DA84"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0C209"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0A311" w14:textId="77777777" w:rsidR="00FD3DFE" w:rsidRPr="00B714BE" w:rsidRDefault="00FD3DFE">
            <w:pPr>
              <w:pStyle w:val="TAL"/>
            </w:pPr>
          </w:p>
        </w:tc>
      </w:tr>
      <w:tr w:rsidR="00FD3DFE" w:rsidRPr="00B714BE" w14:paraId="352CFB28"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2B682" w14:textId="77777777" w:rsidR="00FD3DFE" w:rsidRPr="00B714BE" w:rsidRDefault="00FD3DFE">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081F9"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72B1C"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DC28B" w14:textId="77777777" w:rsidR="00FD3DFE" w:rsidRPr="00B714BE" w:rsidRDefault="00FD3DFE">
            <w:pPr>
              <w:pStyle w:val="TAL"/>
            </w:pPr>
          </w:p>
        </w:tc>
      </w:tr>
      <w:tr w:rsidR="00FD3DFE" w:rsidRPr="00B714BE" w14:paraId="7960BBE8"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BEAE6" w14:textId="77777777" w:rsidR="00FD3DFE" w:rsidRPr="00B714BE" w:rsidRDefault="00FD3DFE">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F4A53"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34B03"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8B7A" w14:textId="77777777" w:rsidR="00FD3DFE" w:rsidRPr="00B714BE" w:rsidRDefault="00FD3DFE">
            <w:pPr>
              <w:pStyle w:val="TAL"/>
            </w:pPr>
          </w:p>
        </w:tc>
      </w:tr>
      <w:tr w:rsidR="00FD3DFE" w:rsidRPr="00B714BE" w14:paraId="1EF0E1C4"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5A566" w14:textId="77777777" w:rsidR="00FD3DFE" w:rsidRPr="00B714BE" w:rsidRDefault="00FD3DFE">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7061B" w14:textId="77777777" w:rsidR="00FD3DFE" w:rsidRPr="00B714BE" w:rsidRDefault="00FD3DFE">
            <w:pPr>
              <w:pStyle w:val="TAL"/>
            </w:pPr>
            <w:r w:rsidRPr="00B714BE">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221AA" w14:textId="77777777" w:rsidR="00FD3DFE" w:rsidRPr="00B714BE" w:rsidRDefault="00FD3DFE">
            <w:pPr>
              <w:pStyle w:val="TAL"/>
            </w:pPr>
            <w:r w:rsidRPr="00B714BE">
              <w:t>Table 14.2.3.3.3.3-10</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220CB" w14:textId="77777777" w:rsidR="00FD3DFE" w:rsidRPr="00B714BE" w:rsidRDefault="00FD3DFE">
            <w:pPr>
              <w:pStyle w:val="TAL"/>
            </w:pPr>
          </w:p>
        </w:tc>
      </w:tr>
      <w:tr w:rsidR="00FD3DFE" w:rsidRPr="00B714BE" w14:paraId="208F54A5"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1E3C3" w14:textId="77777777" w:rsidR="00FD3DFE" w:rsidRPr="00B714BE" w:rsidRDefault="00FD3DFE">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B7539"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CED30"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43058" w14:textId="77777777" w:rsidR="00FD3DFE" w:rsidRPr="00B714BE" w:rsidRDefault="00FD3DFE">
            <w:pPr>
              <w:pStyle w:val="TAL"/>
            </w:pPr>
          </w:p>
        </w:tc>
      </w:tr>
      <w:tr w:rsidR="00FD3DFE" w:rsidRPr="00B714BE" w14:paraId="73341C0B"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F0C05" w14:textId="77777777" w:rsidR="00FD3DFE" w:rsidRPr="00B714BE" w:rsidRDefault="00FD3DFE">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CD9A3" w14:textId="77777777" w:rsidR="00FD3DFE" w:rsidRPr="00B714BE" w:rsidRDefault="00FD3DFE">
            <w:pPr>
              <w:pStyle w:val="TAL"/>
            </w:pPr>
            <w:r w:rsidRPr="00B714BE">
              <w:t>CellGroup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5F012" w14:textId="77777777" w:rsidR="00FD3DFE" w:rsidRPr="00B714BE" w:rsidRDefault="00FD3DFE">
            <w:pPr>
              <w:pStyle w:val="TAL"/>
            </w:pPr>
            <w:r w:rsidRPr="00B714BE">
              <w:t>Table 14.2.3.3.3.3-12</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7C2AD" w14:textId="77777777" w:rsidR="00FD3DFE" w:rsidRPr="00B714BE" w:rsidRDefault="00FD3DFE">
            <w:pPr>
              <w:pStyle w:val="TAL"/>
            </w:pPr>
          </w:p>
        </w:tc>
      </w:tr>
      <w:tr w:rsidR="00FD3DFE" w:rsidRPr="00B714BE" w14:paraId="43D39AE5"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4D0DA" w14:textId="77777777" w:rsidR="00FD3DFE" w:rsidRPr="00B714BE" w:rsidRDefault="00FD3DFE">
            <w:pPr>
              <w:pStyle w:val="TAL"/>
            </w:pPr>
            <w:r w:rsidRPr="00B714BE">
              <w:t xml:space="preserve">        masterKeyUpdat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D0299" w14:textId="77777777" w:rsidR="00FD3DFE" w:rsidRPr="00B714BE" w:rsidRDefault="00FD3DFE">
            <w:pPr>
              <w:pStyle w:val="TAL"/>
              <w:rPr>
                <w:lang w:eastAsia="zh-CN"/>
              </w:rPr>
            </w:pPr>
            <w:r w:rsidRPr="00B714BE">
              <w:rPr>
                <w:lang w:eastAsia="zh-CN"/>
              </w:rPr>
              <w:t>Not present</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9ABC2"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EF4D6" w14:textId="77777777" w:rsidR="00FD3DFE" w:rsidRPr="00B714BE" w:rsidRDefault="00FD3DFE">
            <w:pPr>
              <w:pStyle w:val="TAL"/>
              <w:rPr>
                <w:lang w:eastAsia="zh-CN"/>
              </w:rPr>
            </w:pPr>
            <w:r w:rsidRPr="00B714BE">
              <w:rPr>
                <w:lang w:eastAsia="zh-CN"/>
              </w:rPr>
              <w:t>Step 15</w:t>
            </w:r>
          </w:p>
        </w:tc>
      </w:tr>
      <w:tr w:rsidR="00FD3DFE" w:rsidRPr="00B714BE" w14:paraId="1DCB751F"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4BF5A" w14:textId="19456700" w:rsidR="00FD3DFE" w:rsidRPr="00B714BE" w:rsidRDefault="00FD3DFE">
            <w:pPr>
              <w:pStyle w:val="TAL"/>
            </w:pPr>
            <w:r w:rsidRPr="00B714BE">
              <w:t xml:space="preserve">        masterKeyUpdat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DC021"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8310"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0C4D2" w14:textId="77777777" w:rsidR="00FD3DFE" w:rsidRPr="00B714BE" w:rsidRDefault="00FD3DFE">
            <w:pPr>
              <w:pStyle w:val="TAL"/>
              <w:rPr>
                <w:lang w:eastAsia="zh-CN"/>
              </w:rPr>
            </w:pPr>
            <w:r w:rsidRPr="00B714BE">
              <w:rPr>
                <w:lang w:eastAsia="zh-CN"/>
              </w:rPr>
              <w:t>Step 24</w:t>
            </w:r>
          </w:p>
        </w:tc>
      </w:tr>
      <w:tr w:rsidR="00FD3DFE" w:rsidRPr="00B714BE" w14:paraId="420AE9AA"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8EF05" w14:textId="77777777" w:rsidR="00FD3DFE" w:rsidRPr="00B714BE" w:rsidRDefault="00FD3DFE">
            <w:pPr>
              <w:pStyle w:val="TAL"/>
            </w:pPr>
            <w:r w:rsidRPr="00B714BE">
              <w:t xml:space="preserve">          keySetChange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6549A" w14:textId="77777777" w:rsidR="00FD3DFE" w:rsidRPr="00B714BE" w:rsidRDefault="00FD3DFE">
            <w:pPr>
              <w:pStyle w:val="TAL"/>
              <w:rPr>
                <w:lang w:eastAsia="zh-CN"/>
              </w:rPr>
            </w:pPr>
            <w:r w:rsidRPr="00B714BE">
              <w:rPr>
                <w:lang w:eastAsia="zh-CN"/>
              </w:rPr>
              <w:t>fals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88438"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1DF3" w14:textId="77777777" w:rsidR="00FD3DFE" w:rsidRPr="00B714BE" w:rsidRDefault="00FD3DFE">
            <w:pPr>
              <w:pStyle w:val="TAL"/>
            </w:pPr>
          </w:p>
        </w:tc>
      </w:tr>
      <w:tr w:rsidR="00FD3DFE" w:rsidRPr="00B714BE" w14:paraId="38937522"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2F84C" w14:textId="77777777" w:rsidR="00FD3DFE" w:rsidRPr="00B714BE" w:rsidRDefault="00FD3DFE">
            <w:pPr>
              <w:pStyle w:val="TAL"/>
            </w:pPr>
            <w:r w:rsidRPr="00B714BE">
              <w:t xml:space="preserve">          nextHopChainingCou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C57C5" w14:textId="77777777" w:rsidR="00FD3DFE" w:rsidRPr="00B714BE" w:rsidRDefault="00FD3DFE">
            <w:pPr>
              <w:pStyle w:val="TAL"/>
              <w:rPr>
                <w:lang w:eastAsia="zh-CN"/>
              </w:rPr>
            </w:pPr>
            <w:r w:rsidRPr="00B714BE">
              <w:rPr>
                <w:lang w:eastAsia="zh-CN"/>
              </w:rPr>
              <w:t>0</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00A70"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D5DC7" w14:textId="77777777" w:rsidR="00FD3DFE" w:rsidRPr="00B714BE" w:rsidRDefault="00FD3DFE">
            <w:pPr>
              <w:pStyle w:val="TAL"/>
            </w:pPr>
          </w:p>
        </w:tc>
      </w:tr>
      <w:tr w:rsidR="00FD3DFE" w:rsidRPr="00B714BE" w14:paraId="47005D7B"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16B07" w14:textId="77777777" w:rsidR="00FD3DFE" w:rsidRPr="00B714BE" w:rsidRDefault="00FD3DFE">
            <w:pPr>
              <w:pStyle w:val="TAL"/>
            </w:pPr>
            <w:r w:rsidRPr="00B714BE">
              <w:t xml:space="preserve">          nas-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39E92" w14:textId="77777777" w:rsidR="00FD3DFE" w:rsidRPr="00B714BE" w:rsidRDefault="00FD3DFE">
            <w:pPr>
              <w:pStyle w:val="TAL"/>
              <w:rPr>
                <w:lang w:eastAsia="zh-CN"/>
              </w:rPr>
            </w:pPr>
            <w:r w:rsidRPr="00B714BE">
              <w:rPr>
                <w:lang w:eastAsia="zh-CN"/>
              </w:rPr>
              <w:t>Not present</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71544"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79D76" w14:textId="77777777" w:rsidR="00FD3DFE" w:rsidRPr="00B714BE" w:rsidRDefault="00FD3DFE">
            <w:pPr>
              <w:pStyle w:val="TAL"/>
            </w:pPr>
          </w:p>
        </w:tc>
      </w:tr>
      <w:tr w:rsidR="00FD3DFE" w:rsidRPr="00B714BE" w14:paraId="637DB2C8"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F1890"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E4733"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1ECF"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0B647" w14:textId="77777777" w:rsidR="00FD3DFE" w:rsidRPr="00B714BE" w:rsidRDefault="00FD3DFE">
            <w:pPr>
              <w:pStyle w:val="TAL"/>
            </w:pPr>
          </w:p>
        </w:tc>
      </w:tr>
      <w:tr w:rsidR="00FD3DFE" w:rsidRPr="00B714BE" w14:paraId="047AC413" w14:textId="77777777" w:rsidTr="00FD3DFE">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8409F8F"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6294A"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AA46B"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280F9" w14:textId="77777777" w:rsidR="00FD3DFE" w:rsidRPr="00B714BE" w:rsidRDefault="00FD3DFE">
            <w:pPr>
              <w:pStyle w:val="TAL"/>
            </w:pPr>
          </w:p>
        </w:tc>
      </w:tr>
      <w:tr w:rsidR="00FD3DFE" w:rsidRPr="00B714BE" w14:paraId="5B53BF12"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0CACA"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0A8F0"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DB4EA"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2318D" w14:textId="77777777" w:rsidR="00FD3DFE" w:rsidRPr="00B714BE" w:rsidRDefault="00FD3DFE">
            <w:pPr>
              <w:pStyle w:val="TAL"/>
            </w:pPr>
          </w:p>
        </w:tc>
      </w:tr>
      <w:tr w:rsidR="00FD3DFE" w:rsidRPr="00B714BE" w14:paraId="0BC88F0C"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5EF01"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ECE8E"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0B95"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1F7B" w14:textId="77777777" w:rsidR="00FD3DFE" w:rsidRPr="00B714BE" w:rsidRDefault="00FD3DFE">
            <w:pPr>
              <w:pStyle w:val="TAL"/>
            </w:pPr>
          </w:p>
        </w:tc>
      </w:tr>
      <w:tr w:rsidR="00FD3DFE" w:rsidRPr="00B714BE" w14:paraId="3255D0AA"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47F46"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77F3" w14:textId="77777777" w:rsidR="00FD3DFE" w:rsidRPr="00B714BE"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D5EC0" w14:textId="77777777" w:rsidR="00FD3DFE" w:rsidRPr="00B714BE"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8AB70" w14:textId="77777777" w:rsidR="00FD3DFE" w:rsidRPr="00B714BE" w:rsidRDefault="00FD3DFE">
            <w:pPr>
              <w:pStyle w:val="TAL"/>
            </w:pPr>
          </w:p>
        </w:tc>
      </w:tr>
    </w:tbl>
    <w:p w14:paraId="2132CF98" w14:textId="77777777" w:rsidR="00FD3DFE" w:rsidRPr="00B714BE" w:rsidRDefault="00FD3DFE" w:rsidP="00FD3DFE"/>
    <w:p w14:paraId="3552B8C9" w14:textId="77777777" w:rsidR="00FD3DFE" w:rsidRPr="00B714BE" w:rsidRDefault="00FD3DFE" w:rsidP="00FD3DFE">
      <w:pPr>
        <w:pStyle w:val="TH"/>
      </w:pPr>
      <w:r w:rsidRPr="00B714BE">
        <w:t xml:space="preserve">Table 14.2.3.3.3.3-10: </w:t>
      </w:r>
      <w:r w:rsidRPr="00B714BE">
        <w:rPr>
          <w:i/>
        </w:rPr>
        <w:t xml:space="preserve">RadioBearerConfig </w:t>
      </w:r>
      <w:r w:rsidRPr="00B714BE">
        <w:t>(Table 14.2.3.3.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3DFE" w:rsidRPr="00B714BE" w14:paraId="107E8F74"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4187C432" w14:textId="77777777" w:rsidR="00FD3DFE" w:rsidRPr="00B714BE" w:rsidRDefault="00FD3DFE">
            <w:pPr>
              <w:pStyle w:val="TAH"/>
              <w:jc w:val="left"/>
              <w:rPr>
                <w:b w:val="0"/>
              </w:rPr>
            </w:pPr>
            <w:r w:rsidRPr="00B714BE">
              <w:t xml:space="preserve"> </w:t>
            </w:r>
            <w:r w:rsidRPr="00B714BE">
              <w:rPr>
                <w:b w:val="0"/>
              </w:rPr>
              <w:t>Derivation Path: TS 38.508-1 [4], Table 4.6.3-132</w:t>
            </w:r>
          </w:p>
        </w:tc>
      </w:tr>
      <w:tr w:rsidR="00FD3DFE" w:rsidRPr="00B714BE" w14:paraId="7D625F20"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2520E16"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F33DA2" w14:textId="77777777" w:rsidR="00FD3DFE" w:rsidRPr="00B714BE" w:rsidRDefault="00FD3DFE">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0E9028F3" w14:textId="77777777" w:rsidR="00FD3DFE" w:rsidRPr="00B714BE" w:rsidRDefault="00FD3DFE">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4B7FB57D" w14:textId="77777777" w:rsidR="00FD3DFE" w:rsidRPr="00B714BE" w:rsidRDefault="00FD3DFE">
            <w:pPr>
              <w:pStyle w:val="TAH"/>
            </w:pPr>
            <w:r w:rsidRPr="00B714BE">
              <w:t>Condition</w:t>
            </w:r>
          </w:p>
        </w:tc>
      </w:tr>
      <w:tr w:rsidR="00FD3DFE" w:rsidRPr="00B714BE" w14:paraId="0EDAFB6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1E8478F" w14:textId="77777777" w:rsidR="00FD3DFE" w:rsidRPr="00B714BE" w:rsidRDefault="00FD3DFE">
            <w:pPr>
              <w:pStyle w:val="TAL"/>
            </w:pPr>
            <w:r w:rsidRPr="00B714BE">
              <w:t xml:space="preserve">RadioBearer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70E1963"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42F095AD"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22AAD5DB" w14:textId="77777777" w:rsidR="00FD3DFE" w:rsidRPr="00B714BE" w:rsidRDefault="00FD3DFE">
            <w:pPr>
              <w:pStyle w:val="TAL"/>
            </w:pPr>
          </w:p>
        </w:tc>
      </w:tr>
      <w:tr w:rsidR="00FD3DFE" w:rsidRPr="00B714BE" w14:paraId="1F5A7BF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1EAF416" w14:textId="77777777" w:rsidR="00FD3DFE" w:rsidRPr="00B714BE" w:rsidRDefault="00FD3DFE">
            <w:pPr>
              <w:pStyle w:val="TAL"/>
            </w:pPr>
            <w:r w:rsidRPr="00B714BE">
              <w:rPr>
                <w:snapToGrid w:val="0"/>
              </w:rPr>
              <w:t xml:space="preserve">  srb-ToAddModList</w:t>
            </w:r>
          </w:p>
        </w:tc>
        <w:tc>
          <w:tcPr>
            <w:tcW w:w="2267" w:type="dxa"/>
            <w:tcBorders>
              <w:top w:val="single" w:sz="4" w:space="0" w:color="auto"/>
              <w:left w:val="single" w:sz="4" w:space="0" w:color="auto"/>
              <w:bottom w:val="single" w:sz="4" w:space="0" w:color="auto"/>
              <w:right w:val="single" w:sz="4" w:space="0" w:color="auto"/>
            </w:tcBorders>
            <w:hideMark/>
          </w:tcPr>
          <w:p w14:paraId="2DA2B1C8" w14:textId="77777777" w:rsidR="00FD3DFE" w:rsidRPr="00B714BE" w:rsidRDefault="00FD3DFE">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58B0B91"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2479636" w14:textId="77777777" w:rsidR="00FD3DFE" w:rsidRPr="00B714BE" w:rsidRDefault="00FD3DFE">
            <w:pPr>
              <w:pStyle w:val="TAL"/>
              <w:rPr>
                <w:lang w:eastAsia="zh-CN"/>
              </w:rPr>
            </w:pPr>
            <w:r w:rsidRPr="00B714BE">
              <w:rPr>
                <w:lang w:eastAsia="zh-CN"/>
              </w:rPr>
              <w:t>Step 15</w:t>
            </w:r>
          </w:p>
        </w:tc>
      </w:tr>
      <w:tr w:rsidR="00FD3DFE" w:rsidRPr="00B714BE" w14:paraId="7F2AB5B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D52B793" w14:textId="77777777" w:rsidR="00FD3DFE" w:rsidRPr="00B714BE" w:rsidRDefault="00FD3DFE">
            <w:pPr>
              <w:pStyle w:val="TAL"/>
              <w:rPr>
                <w:snapToGrid w:val="0"/>
              </w:rPr>
            </w:pPr>
            <w:r w:rsidRPr="00B714BE">
              <w:rPr>
                <w:snapToGrid w:val="0"/>
              </w:rPr>
              <w:t xml:space="preserve">  srb-ToAddModList SEQUENCE (SIZE (1..2)) </w:t>
            </w:r>
            <w:r w:rsidRPr="00B714BE">
              <w:t>OF SRB-ToAddMod {</w:t>
            </w:r>
          </w:p>
        </w:tc>
        <w:tc>
          <w:tcPr>
            <w:tcW w:w="2267" w:type="dxa"/>
            <w:tcBorders>
              <w:top w:val="single" w:sz="4" w:space="0" w:color="auto"/>
              <w:left w:val="single" w:sz="4" w:space="0" w:color="auto"/>
              <w:bottom w:val="single" w:sz="4" w:space="0" w:color="auto"/>
              <w:right w:val="single" w:sz="4" w:space="0" w:color="auto"/>
            </w:tcBorders>
            <w:hideMark/>
          </w:tcPr>
          <w:p w14:paraId="1959847B" w14:textId="77777777" w:rsidR="00FD3DFE" w:rsidRPr="00B714BE" w:rsidRDefault="00FD3DFE">
            <w:pPr>
              <w:pStyle w:val="TAL"/>
            </w:pPr>
            <w:r w:rsidRPr="00B714BE">
              <w:t>2 entries</w:t>
            </w:r>
          </w:p>
        </w:tc>
        <w:tc>
          <w:tcPr>
            <w:tcW w:w="1700" w:type="dxa"/>
            <w:tcBorders>
              <w:top w:val="single" w:sz="4" w:space="0" w:color="auto"/>
              <w:left w:val="single" w:sz="4" w:space="0" w:color="auto"/>
              <w:bottom w:val="single" w:sz="4" w:space="0" w:color="auto"/>
              <w:right w:val="single" w:sz="4" w:space="0" w:color="auto"/>
            </w:tcBorders>
          </w:tcPr>
          <w:p w14:paraId="1A3C22C0"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00DDED8" w14:textId="77777777" w:rsidR="00FD3DFE" w:rsidRPr="00B714BE" w:rsidRDefault="00FD3DFE">
            <w:pPr>
              <w:pStyle w:val="TAL"/>
              <w:rPr>
                <w:lang w:eastAsia="zh-CN"/>
              </w:rPr>
            </w:pPr>
            <w:r w:rsidRPr="00B714BE">
              <w:rPr>
                <w:lang w:eastAsia="zh-CN"/>
              </w:rPr>
              <w:t>Step 24</w:t>
            </w:r>
          </w:p>
        </w:tc>
      </w:tr>
      <w:tr w:rsidR="00FD3DFE" w:rsidRPr="00B714BE" w14:paraId="737E20D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4895478" w14:textId="77777777" w:rsidR="00FD3DFE" w:rsidRPr="00B714BE" w:rsidRDefault="00FD3DFE">
            <w:pPr>
              <w:pStyle w:val="TAL"/>
              <w:rPr>
                <w:snapToGrid w:val="0"/>
              </w:rPr>
            </w:pPr>
            <w:r w:rsidRPr="00B714BE">
              <w:t xml:space="preserve">    SRB-ToAddMod[1]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437A3B29"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33C7D3E" w14:textId="77777777" w:rsidR="00FD3DFE" w:rsidRPr="00B714BE" w:rsidRDefault="00FD3DFE">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029D9C34" w14:textId="77777777" w:rsidR="00FD3DFE" w:rsidRPr="00B714BE" w:rsidRDefault="00FD3DFE">
            <w:pPr>
              <w:pStyle w:val="TAL"/>
            </w:pPr>
          </w:p>
        </w:tc>
      </w:tr>
      <w:tr w:rsidR="00FD3DFE" w:rsidRPr="00B714BE" w14:paraId="23F3332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8BF1A3F" w14:textId="77777777" w:rsidR="00FD3DFE" w:rsidRPr="00B714BE" w:rsidRDefault="00FD3DFE">
            <w:pPr>
              <w:pStyle w:val="TAL"/>
              <w:rPr>
                <w:snapToGrid w:val="0"/>
              </w:rPr>
            </w:pPr>
            <w:r w:rsidRPr="00B714BE">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665EC591" w14:textId="77777777" w:rsidR="00FD3DFE" w:rsidRPr="00B714BE" w:rsidRDefault="00FD3DFE">
            <w:pPr>
              <w:pStyle w:val="TAL"/>
            </w:pPr>
            <w:r w:rsidRPr="00B714BE">
              <w:t>SRB-Identity with condition SRB1</w:t>
            </w:r>
          </w:p>
        </w:tc>
        <w:tc>
          <w:tcPr>
            <w:tcW w:w="1700" w:type="dxa"/>
            <w:tcBorders>
              <w:top w:val="single" w:sz="4" w:space="0" w:color="auto"/>
              <w:left w:val="single" w:sz="4" w:space="0" w:color="auto"/>
              <w:bottom w:val="single" w:sz="4" w:space="0" w:color="auto"/>
              <w:right w:val="single" w:sz="4" w:space="0" w:color="auto"/>
            </w:tcBorders>
          </w:tcPr>
          <w:p w14:paraId="5CCE2DFB"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CC6DC02" w14:textId="77777777" w:rsidR="00FD3DFE" w:rsidRPr="00B714BE" w:rsidRDefault="00FD3DFE">
            <w:pPr>
              <w:pStyle w:val="TAL"/>
            </w:pPr>
          </w:p>
        </w:tc>
      </w:tr>
      <w:tr w:rsidR="00FD3DFE" w:rsidRPr="00B714BE" w14:paraId="299A0049" w14:textId="77777777" w:rsidTr="00FD3DFE">
        <w:tc>
          <w:tcPr>
            <w:tcW w:w="4535" w:type="dxa"/>
            <w:tcBorders>
              <w:top w:val="single" w:sz="4" w:space="0" w:color="auto"/>
              <w:left w:val="single" w:sz="4" w:space="0" w:color="auto"/>
              <w:bottom w:val="nil"/>
              <w:right w:val="single" w:sz="4" w:space="0" w:color="auto"/>
            </w:tcBorders>
            <w:hideMark/>
          </w:tcPr>
          <w:p w14:paraId="43FE7E3E" w14:textId="77777777" w:rsidR="00FD3DFE" w:rsidRPr="00B714BE" w:rsidRDefault="00FD3DFE">
            <w:pPr>
              <w:pStyle w:val="TAL"/>
              <w:rPr>
                <w:snapToGrid w:val="0"/>
              </w:rPr>
            </w:pPr>
            <w:r w:rsidRPr="00B714BE">
              <w:rPr>
                <w:snapToGrid w:val="0"/>
              </w:rPr>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153DDBE7" w14:textId="77777777" w:rsidR="00FD3DFE" w:rsidRPr="00B714BE" w:rsidRDefault="00FD3DFE">
            <w:pPr>
              <w:pStyle w:val="TAL"/>
            </w:pPr>
            <w:r w:rsidRPr="00B714BE">
              <w:t>true</w:t>
            </w:r>
          </w:p>
        </w:tc>
        <w:tc>
          <w:tcPr>
            <w:tcW w:w="1700" w:type="dxa"/>
            <w:tcBorders>
              <w:top w:val="single" w:sz="4" w:space="0" w:color="auto"/>
              <w:left w:val="single" w:sz="4" w:space="0" w:color="auto"/>
              <w:bottom w:val="single" w:sz="4" w:space="0" w:color="auto"/>
              <w:right w:val="single" w:sz="4" w:space="0" w:color="auto"/>
            </w:tcBorders>
          </w:tcPr>
          <w:p w14:paraId="0129FC6C"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C563FF" w14:textId="77777777" w:rsidR="00FD3DFE" w:rsidRPr="00B714BE" w:rsidRDefault="00FD3DFE">
            <w:pPr>
              <w:pStyle w:val="TAL"/>
            </w:pPr>
          </w:p>
        </w:tc>
      </w:tr>
      <w:tr w:rsidR="00FD3DFE" w:rsidRPr="00B714BE" w14:paraId="5D26196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409BCE0" w14:textId="77777777" w:rsidR="00FD3DFE" w:rsidRPr="00B714BE" w:rsidRDefault="00FD3DFE">
            <w:pPr>
              <w:pStyle w:val="TAL"/>
              <w:rPr>
                <w:snapToGrid w:val="0"/>
              </w:rPr>
            </w:pPr>
            <w:r w:rsidRPr="00B714BE">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549F945F"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090BE6CB"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28A1AAE7" w14:textId="77777777" w:rsidR="00FD3DFE" w:rsidRPr="00B714BE" w:rsidRDefault="00FD3DFE">
            <w:pPr>
              <w:pStyle w:val="TAL"/>
            </w:pPr>
          </w:p>
        </w:tc>
      </w:tr>
      <w:tr w:rsidR="00FD3DFE" w:rsidRPr="00B714BE" w14:paraId="0374FE0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9A8D105" w14:textId="77777777" w:rsidR="00FD3DFE" w:rsidRPr="00B714BE" w:rsidRDefault="00FD3DFE">
            <w:pPr>
              <w:pStyle w:val="TAL"/>
              <w:rPr>
                <w:snapToGrid w:val="0"/>
              </w:rPr>
            </w:pPr>
            <w:r w:rsidRPr="00B714BE">
              <w:t xml:space="preserve">    SRB-ToAddMod[2]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7C676F6D"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72A94CC" w14:textId="77777777" w:rsidR="00FD3DFE" w:rsidRPr="00B714BE" w:rsidRDefault="00FD3DFE">
            <w:pPr>
              <w:pStyle w:val="TAL"/>
            </w:pPr>
            <w:r w:rsidRPr="00B714BE">
              <w:t>entry 2</w:t>
            </w:r>
          </w:p>
        </w:tc>
        <w:tc>
          <w:tcPr>
            <w:tcW w:w="1245" w:type="dxa"/>
            <w:tcBorders>
              <w:top w:val="single" w:sz="4" w:space="0" w:color="auto"/>
              <w:left w:val="single" w:sz="4" w:space="0" w:color="auto"/>
              <w:bottom w:val="single" w:sz="4" w:space="0" w:color="auto"/>
              <w:right w:val="single" w:sz="4" w:space="0" w:color="auto"/>
            </w:tcBorders>
          </w:tcPr>
          <w:p w14:paraId="279B14AD" w14:textId="77777777" w:rsidR="00FD3DFE" w:rsidRPr="00B714BE" w:rsidRDefault="00FD3DFE">
            <w:pPr>
              <w:pStyle w:val="TAL"/>
            </w:pPr>
          </w:p>
        </w:tc>
      </w:tr>
      <w:tr w:rsidR="00FD3DFE" w:rsidRPr="00B714BE" w14:paraId="2CADEEC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A420977" w14:textId="77777777" w:rsidR="00FD3DFE" w:rsidRPr="00B714BE" w:rsidRDefault="00FD3DFE">
            <w:pPr>
              <w:pStyle w:val="TAL"/>
              <w:rPr>
                <w:snapToGrid w:val="0"/>
              </w:rPr>
            </w:pPr>
            <w:r w:rsidRPr="00B714BE">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1271F98B" w14:textId="77777777" w:rsidR="00FD3DFE" w:rsidRPr="00B714BE" w:rsidRDefault="00FD3DFE">
            <w:pPr>
              <w:pStyle w:val="TAL"/>
            </w:pPr>
            <w:r w:rsidRPr="00B714BE">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397EFEC5"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800AB06" w14:textId="77777777" w:rsidR="00FD3DFE" w:rsidRPr="00B714BE" w:rsidRDefault="00FD3DFE">
            <w:pPr>
              <w:pStyle w:val="TAL"/>
            </w:pPr>
          </w:p>
        </w:tc>
      </w:tr>
      <w:tr w:rsidR="00FD3DFE" w:rsidRPr="00B714BE" w14:paraId="2863FAFD" w14:textId="77777777" w:rsidTr="00FD3DFE">
        <w:tc>
          <w:tcPr>
            <w:tcW w:w="4535" w:type="dxa"/>
            <w:tcBorders>
              <w:top w:val="single" w:sz="4" w:space="0" w:color="auto"/>
              <w:left w:val="single" w:sz="4" w:space="0" w:color="auto"/>
              <w:bottom w:val="nil"/>
              <w:right w:val="single" w:sz="4" w:space="0" w:color="auto"/>
            </w:tcBorders>
            <w:hideMark/>
          </w:tcPr>
          <w:p w14:paraId="27AD3955" w14:textId="77777777" w:rsidR="00FD3DFE" w:rsidRPr="00B714BE" w:rsidRDefault="00FD3DFE">
            <w:pPr>
              <w:pStyle w:val="TAL"/>
              <w:rPr>
                <w:snapToGrid w:val="0"/>
              </w:rPr>
            </w:pPr>
            <w:r w:rsidRPr="00B714BE">
              <w:rPr>
                <w:snapToGrid w:val="0"/>
              </w:rPr>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3B7D35D7" w14:textId="77777777" w:rsidR="00FD3DFE" w:rsidRPr="00B714BE" w:rsidRDefault="00FD3DFE">
            <w:pPr>
              <w:pStyle w:val="TAL"/>
            </w:pPr>
            <w:r w:rsidRPr="00B714BE">
              <w:t>true</w:t>
            </w:r>
          </w:p>
        </w:tc>
        <w:tc>
          <w:tcPr>
            <w:tcW w:w="1700" w:type="dxa"/>
            <w:tcBorders>
              <w:top w:val="single" w:sz="4" w:space="0" w:color="auto"/>
              <w:left w:val="single" w:sz="4" w:space="0" w:color="auto"/>
              <w:bottom w:val="single" w:sz="4" w:space="0" w:color="auto"/>
              <w:right w:val="single" w:sz="4" w:space="0" w:color="auto"/>
            </w:tcBorders>
          </w:tcPr>
          <w:p w14:paraId="4D874947"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A131045" w14:textId="77777777" w:rsidR="00FD3DFE" w:rsidRPr="00B714BE" w:rsidRDefault="00FD3DFE">
            <w:pPr>
              <w:pStyle w:val="TAL"/>
            </w:pPr>
            <w:r w:rsidRPr="00B714BE">
              <w:rPr>
                <w:lang w:eastAsia="zh-CN"/>
              </w:rPr>
              <w:t>Step 24</w:t>
            </w:r>
          </w:p>
        </w:tc>
      </w:tr>
      <w:tr w:rsidR="00FD3DFE" w:rsidRPr="00B714BE" w14:paraId="60BC862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EA0802C" w14:textId="77777777" w:rsidR="00FD3DFE" w:rsidRPr="00B714BE" w:rsidRDefault="00FD3DFE">
            <w:pPr>
              <w:pStyle w:val="TAL"/>
              <w:rPr>
                <w:snapToGrid w:val="0"/>
              </w:rPr>
            </w:pPr>
            <w:r w:rsidRPr="00B714BE">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0E61DDAC"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B81C01D"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BB3EDF5" w14:textId="77777777" w:rsidR="00FD3DFE" w:rsidRPr="00B714BE" w:rsidRDefault="00FD3DFE">
            <w:pPr>
              <w:pStyle w:val="TAL"/>
            </w:pPr>
          </w:p>
        </w:tc>
      </w:tr>
      <w:tr w:rsidR="00FD3DFE" w:rsidRPr="00B714BE" w14:paraId="236B6A82"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B7452B3" w14:textId="77777777" w:rsidR="00FD3DFE" w:rsidRPr="00B714BE" w:rsidRDefault="00FD3DFE">
            <w:pPr>
              <w:pStyle w:val="TAL"/>
              <w:rPr>
                <w:snapToGrid w:val="0"/>
              </w:rPr>
            </w:pPr>
            <w:r w:rsidRPr="00B714BE">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8957B82"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9B02C4E"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6A06C67" w14:textId="77777777" w:rsidR="00FD3DFE" w:rsidRPr="00B714BE" w:rsidRDefault="00FD3DFE">
            <w:pPr>
              <w:pStyle w:val="TAL"/>
            </w:pPr>
          </w:p>
        </w:tc>
      </w:tr>
      <w:tr w:rsidR="00FD3DFE" w:rsidRPr="00B714BE" w14:paraId="7C065D60"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AE1D4D1" w14:textId="77777777" w:rsidR="00FD3DFE" w:rsidRPr="00B714BE" w:rsidRDefault="00FD3DFE">
            <w:pPr>
              <w:pStyle w:val="TAL"/>
            </w:pPr>
            <w:r w:rsidRPr="00B714BE">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74AE3CB9" w14:textId="77777777" w:rsidR="00FD3DFE" w:rsidRPr="00B714BE" w:rsidRDefault="00FD3DFE">
            <w:pPr>
              <w:pStyle w:val="TAL"/>
            </w:pPr>
            <w:r w:rsidRPr="00B714BE">
              <w:t>n entries</w:t>
            </w:r>
          </w:p>
        </w:tc>
        <w:tc>
          <w:tcPr>
            <w:tcW w:w="1700" w:type="dxa"/>
            <w:tcBorders>
              <w:top w:val="single" w:sz="4" w:space="0" w:color="auto"/>
              <w:left w:val="single" w:sz="4" w:space="0" w:color="auto"/>
              <w:bottom w:val="single" w:sz="4" w:space="0" w:color="auto"/>
              <w:right w:val="single" w:sz="4" w:space="0" w:color="auto"/>
            </w:tcBorders>
            <w:hideMark/>
          </w:tcPr>
          <w:p w14:paraId="5B5C8D80" w14:textId="77777777" w:rsidR="00FD3DFE" w:rsidRPr="00B714BE" w:rsidRDefault="00FD3DFE">
            <w:pPr>
              <w:pStyle w:val="TAL"/>
              <w:rPr>
                <w:lang w:eastAsia="zh-CN"/>
              </w:rPr>
            </w:pPr>
            <w:r w:rsidRPr="00B714BE">
              <w:rPr>
                <w:lang w:eastAsia="zh-CN"/>
              </w:rPr>
              <w:t xml:space="preserve">n is the number of DRBs </w:t>
            </w:r>
          </w:p>
        </w:tc>
        <w:tc>
          <w:tcPr>
            <w:tcW w:w="1245" w:type="dxa"/>
            <w:tcBorders>
              <w:top w:val="single" w:sz="4" w:space="0" w:color="auto"/>
              <w:left w:val="single" w:sz="4" w:space="0" w:color="auto"/>
              <w:bottom w:val="single" w:sz="4" w:space="0" w:color="auto"/>
              <w:right w:val="single" w:sz="4" w:space="0" w:color="auto"/>
            </w:tcBorders>
          </w:tcPr>
          <w:p w14:paraId="08AD50EE" w14:textId="77777777" w:rsidR="00FD3DFE" w:rsidRPr="00B714BE" w:rsidRDefault="00FD3DFE">
            <w:pPr>
              <w:pStyle w:val="TAL"/>
              <w:rPr>
                <w:lang w:eastAsia="zh-CN"/>
              </w:rPr>
            </w:pPr>
          </w:p>
        </w:tc>
      </w:tr>
      <w:tr w:rsidR="00FD3DFE" w:rsidRPr="00B714BE" w14:paraId="14308A1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B391E71" w14:textId="77777777" w:rsidR="00FD3DFE" w:rsidRPr="00B714BE" w:rsidRDefault="00FD3DFE">
            <w:pPr>
              <w:pStyle w:val="TAL"/>
            </w:pPr>
            <w:r w:rsidRPr="00B714BE">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7951A48C"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C228459" w14:textId="77777777" w:rsidR="00FD3DFE" w:rsidRPr="00B714BE" w:rsidRDefault="00FD3DFE">
            <w:pPr>
              <w:pStyle w:val="TAL"/>
              <w:rPr>
                <w:lang w:eastAsia="zh-CN"/>
              </w:rPr>
            </w:pPr>
            <w:r w:rsidRPr="00B714BE">
              <w:rPr>
                <w:lang w:eastAsia="zh-CN"/>
              </w:rPr>
              <w:t xml:space="preserve">entry </w:t>
            </w:r>
            <w:r w:rsidRPr="00B714BE">
              <w:t>[k, k=1..n]</w:t>
            </w:r>
          </w:p>
        </w:tc>
        <w:tc>
          <w:tcPr>
            <w:tcW w:w="1245" w:type="dxa"/>
            <w:tcBorders>
              <w:top w:val="single" w:sz="4" w:space="0" w:color="auto"/>
              <w:left w:val="single" w:sz="4" w:space="0" w:color="auto"/>
              <w:bottom w:val="single" w:sz="4" w:space="0" w:color="auto"/>
              <w:right w:val="single" w:sz="4" w:space="0" w:color="auto"/>
            </w:tcBorders>
          </w:tcPr>
          <w:p w14:paraId="633C1CFA" w14:textId="77777777" w:rsidR="00FD3DFE" w:rsidRPr="00B714BE" w:rsidRDefault="00FD3DFE">
            <w:pPr>
              <w:pStyle w:val="TAL"/>
            </w:pPr>
          </w:p>
        </w:tc>
      </w:tr>
      <w:tr w:rsidR="00FD3DFE" w:rsidRPr="00B714BE" w14:paraId="6D2A41B6"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52DB9EB" w14:textId="77777777" w:rsidR="00FD3DFE" w:rsidRPr="00B714BE" w:rsidRDefault="00FD3DFE">
            <w:pPr>
              <w:pStyle w:val="TAL"/>
            </w:pPr>
            <w:r w:rsidRPr="00B714BE">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66423CFE" w14:textId="77777777" w:rsidR="00FD3DFE" w:rsidRPr="00B714BE" w:rsidRDefault="00FD3DF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62AC733"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228AABA" w14:textId="77777777" w:rsidR="00FD3DFE" w:rsidRPr="00B714BE" w:rsidRDefault="00FD3DFE">
            <w:pPr>
              <w:pStyle w:val="TAL"/>
            </w:pPr>
          </w:p>
        </w:tc>
      </w:tr>
      <w:tr w:rsidR="00FD3DFE" w:rsidRPr="00B714BE" w14:paraId="5EEA91B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927E067" w14:textId="77777777" w:rsidR="00FD3DFE" w:rsidRPr="00B714BE" w:rsidRDefault="00FD3DFE">
            <w:pPr>
              <w:pStyle w:val="TAL"/>
            </w:pPr>
            <w:r w:rsidRPr="00B714BE">
              <w:t xml:space="preserve">        sdap-Config</w:t>
            </w:r>
          </w:p>
        </w:tc>
        <w:tc>
          <w:tcPr>
            <w:tcW w:w="2267" w:type="dxa"/>
            <w:tcBorders>
              <w:top w:val="single" w:sz="4" w:space="0" w:color="auto"/>
              <w:left w:val="single" w:sz="4" w:space="0" w:color="auto"/>
              <w:bottom w:val="single" w:sz="4" w:space="0" w:color="auto"/>
              <w:right w:val="single" w:sz="4" w:space="0" w:color="auto"/>
            </w:tcBorders>
            <w:hideMark/>
          </w:tcPr>
          <w:p w14:paraId="59D88E95" w14:textId="77777777" w:rsidR="00FD3DFE" w:rsidRPr="00B714BE" w:rsidRDefault="00FD3DFE">
            <w:pPr>
              <w:pStyle w:val="TAL"/>
              <w:rPr>
                <w:lang w:eastAsia="zh-CN"/>
              </w:rPr>
            </w:pPr>
            <w:r w:rsidRPr="00B714BE">
              <w:t>SDAP-Config</w:t>
            </w:r>
          </w:p>
        </w:tc>
        <w:tc>
          <w:tcPr>
            <w:tcW w:w="1700" w:type="dxa"/>
            <w:tcBorders>
              <w:top w:val="single" w:sz="4" w:space="0" w:color="auto"/>
              <w:left w:val="single" w:sz="4" w:space="0" w:color="auto"/>
              <w:bottom w:val="single" w:sz="4" w:space="0" w:color="auto"/>
              <w:right w:val="single" w:sz="4" w:space="0" w:color="auto"/>
            </w:tcBorders>
          </w:tcPr>
          <w:p w14:paraId="63E2C8B0"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39EA9F" w14:textId="77777777" w:rsidR="00FD3DFE" w:rsidRPr="00B714BE" w:rsidRDefault="00FD3DFE">
            <w:pPr>
              <w:pStyle w:val="TAL"/>
            </w:pPr>
          </w:p>
        </w:tc>
      </w:tr>
      <w:tr w:rsidR="00FD3DFE" w:rsidRPr="00B714BE" w14:paraId="32DF56E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7E48C37"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5E4146A" w14:textId="77777777" w:rsidR="00FD3DFE" w:rsidRPr="00B714BE" w:rsidRDefault="00FD3DF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9EFF8B4"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24F531" w14:textId="77777777" w:rsidR="00FD3DFE" w:rsidRPr="00B714BE" w:rsidRDefault="00FD3DFE">
            <w:pPr>
              <w:pStyle w:val="TAL"/>
            </w:pPr>
          </w:p>
        </w:tc>
      </w:tr>
      <w:tr w:rsidR="00FD3DFE" w:rsidRPr="00B714BE" w14:paraId="4FFCC58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D15D0A8" w14:textId="77777777" w:rsidR="00FD3DFE" w:rsidRPr="00B714BE" w:rsidRDefault="00FD3DFE">
            <w:pPr>
              <w:pStyle w:val="TAL"/>
            </w:pPr>
            <w:r w:rsidRPr="00B714BE">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08F296B9" w14:textId="77777777" w:rsidR="00FD3DFE" w:rsidRPr="00B714BE" w:rsidRDefault="00FD3DFE">
            <w:pPr>
              <w:pStyle w:val="TAL"/>
              <w:rPr>
                <w:lang w:eastAsia="zh-CN"/>
              </w:rPr>
            </w:pPr>
            <w:r w:rsidRPr="00B714BE">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5D8CFAF1"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483D130" w14:textId="77777777" w:rsidR="00FD3DFE" w:rsidRPr="00B714BE" w:rsidRDefault="00FD3DFE">
            <w:pPr>
              <w:pStyle w:val="TAL"/>
            </w:pPr>
          </w:p>
        </w:tc>
      </w:tr>
      <w:tr w:rsidR="00FD3DFE" w:rsidRPr="00B714BE" w14:paraId="01B50314" w14:textId="77777777" w:rsidTr="00FD3DFE">
        <w:tc>
          <w:tcPr>
            <w:tcW w:w="4535" w:type="dxa"/>
            <w:tcBorders>
              <w:top w:val="single" w:sz="4" w:space="0" w:color="auto"/>
              <w:left w:val="single" w:sz="4" w:space="0" w:color="auto"/>
              <w:bottom w:val="nil"/>
              <w:right w:val="single" w:sz="4" w:space="0" w:color="auto"/>
            </w:tcBorders>
            <w:hideMark/>
          </w:tcPr>
          <w:p w14:paraId="2F338505" w14:textId="77777777" w:rsidR="00FD3DFE" w:rsidRPr="00B714BE" w:rsidRDefault="00FD3DFE">
            <w:pPr>
              <w:pStyle w:val="TAL"/>
            </w:pPr>
            <w:r w:rsidRPr="00B714BE">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6682DFA4" w14:textId="77777777" w:rsidR="00FD3DFE" w:rsidRPr="00B714BE" w:rsidRDefault="00FD3DFE">
            <w:pPr>
              <w:pStyle w:val="TAL"/>
              <w:rPr>
                <w:lang w:eastAsia="zh-CN"/>
              </w:rPr>
            </w:pPr>
            <w:r w:rsidRPr="00B714BE">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45CA73B7"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2C604DB" w14:textId="77777777" w:rsidR="00FD3DFE" w:rsidRPr="00B714BE" w:rsidRDefault="00FD3DFE">
            <w:pPr>
              <w:pStyle w:val="TAL"/>
              <w:rPr>
                <w:lang w:eastAsia="zh-CN"/>
              </w:rPr>
            </w:pPr>
            <w:r w:rsidRPr="00B714BE">
              <w:rPr>
                <w:lang w:eastAsia="zh-CN"/>
              </w:rPr>
              <w:t>Step 24</w:t>
            </w:r>
          </w:p>
        </w:tc>
      </w:tr>
      <w:tr w:rsidR="00FD3DFE" w:rsidRPr="00B714BE" w14:paraId="5EA6FB6D" w14:textId="77777777" w:rsidTr="00FD3DFE">
        <w:tc>
          <w:tcPr>
            <w:tcW w:w="4535" w:type="dxa"/>
            <w:tcBorders>
              <w:top w:val="nil"/>
              <w:left w:val="single" w:sz="4" w:space="0" w:color="auto"/>
              <w:bottom w:val="single" w:sz="4" w:space="0" w:color="auto"/>
              <w:right w:val="single" w:sz="4" w:space="0" w:color="auto"/>
            </w:tcBorders>
          </w:tcPr>
          <w:p w14:paraId="1843CE9E" w14:textId="77777777" w:rsidR="00FD3DFE" w:rsidRPr="00B714BE" w:rsidRDefault="00FD3DF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7C5A3E49" w14:textId="77777777" w:rsidR="00FD3DFE" w:rsidRPr="00B714BE" w:rsidRDefault="00FD3DFE">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D146642"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2A3BD6F" w14:textId="77777777" w:rsidR="00FD3DFE" w:rsidRPr="00B714BE" w:rsidRDefault="00FD3DFE">
            <w:pPr>
              <w:pStyle w:val="TAL"/>
              <w:rPr>
                <w:lang w:eastAsia="zh-CN"/>
              </w:rPr>
            </w:pPr>
            <w:r w:rsidRPr="00B714BE">
              <w:rPr>
                <w:lang w:eastAsia="zh-CN"/>
              </w:rPr>
              <w:t>Step 15</w:t>
            </w:r>
          </w:p>
        </w:tc>
      </w:tr>
      <w:tr w:rsidR="00FD3DFE" w:rsidRPr="00B714BE" w14:paraId="17F4D041" w14:textId="77777777" w:rsidTr="00FD3DFE">
        <w:tc>
          <w:tcPr>
            <w:tcW w:w="4535" w:type="dxa"/>
            <w:tcBorders>
              <w:top w:val="single" w:sz="4" w:space="0" w:color="auto"/>
              <w:left w:val="single" w:sz="4" w:space="0" w:color="auto"/>
              <w:bottom w:val="nil"/>
              <w:right w:val="single" w:sz="4" w:space="0" w:color="auto"/>
            </w:tcBorders>
            <w:hideMark/>
          </w:tcPr>
          <w:p w14:paraId="470875F7" w14:textId="77777777" w:rsidR="00FD3DFE" w:rsidRPr="00B714BE" w:rsidRDefault="00FD3DFE">
            <w:pPr>
              <w:pStyle w:val="TAL"/>
              <w:ind w:firstLineChars="150" w:firstLine="270"/>
            </w:pPr>
            <w:r w:rsidRPr="00B714BE">
              <w:t>recoverPDCP</w:t>
            </w:r>
          </w:p>
        </w:tc>
        <w:tc>
          <w:tcPr>
            <w:tcW w:w="2267" w:type="dxa"/>
            <w:tcBorders>
              <w:top w:val="single" w:sz="4" w:space="0" w:color="auto"/>
              <w:left w:val="single" w:sz="4" w:space="0" w:color="auto"/>
              <w:bottom w:val="single" w:sz="4" w:space="0" w:color="auto"/>
              <w:right w:val="single" w:sz="4" w:space="0" w:color="auto"/>
            </w:tcBorders>
            <w:hideMark/>
          </w:tcPr>
          <w:p w14:paraId="2AA26EC1" w14:textId="77777777" w:rsidR="00FD3DFE" w:rsidRPr="00B714BE" w:rsidRDefault="00FD3DFE">
            <w:pPr>
              <w:pStyle w:val="TAL"/>
              <w:rPr>
                <w:lang w:eastAsia="zh-CN"/>
              </w:rPr>
            </w:pPr>
            <w:r w:rsidRPr="00B714BE">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47FBCC7"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379EFE4" w14:textId="77777777" w:rsidR="00FD3DFE" w:rsidRPr="00B714BE" w:rsidRDefault="00FD3DFE">
            <w:pPr>
              <w:pStyle w:val="TAL"/>
              <w:rPr>
                <w:lang w:eastAsia="zh-CN"/>
              </w:rPr>
            </w:pPr>
            <w:r w:rsidRPr="00B714BE">
              <w:rPr>
                <w:lang w:eastAsia="zh-CN"/>
              </w:rPr>
              <w:t>Step 15</w:t>
            </w:r>
          </w:p>
        </w:tc>
      </w:tr>
      <w:tr w:rsidR="00FD3DFE" w:rsidRPr="00B714BE" w14:paraId="5B176994" w14:textId="77777777" w:rsidTr="00FD3DFE">
        <w:tc>
          <w:tcPr>
            <w:tcW w:w="4535" w:type="dxa"/>
            <w:tcBorders>
              <w:top w:val="nil"/>
              <w:left w:val="single" w:sz="4" w:space="0" w:color="auto"/>
              <w:bottom w:val="single" w:sz="4" w:space="0" w:color="auto"/>
              <w:right w:val="single" w:sz="4" w:space="0" w:color="auto"/>
            </w:tcBorders>
          </w:tcPr>
          <w:p w14:paraId="25E5F999" w14:textId="77777777" w:rsidR="00FD3DFE" w:rsidRPr="00B714BE" w:rsidRDefault="00FD3DF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02A52DF7" w14:textId="77777777" w:rsidR="00FD3DFE" w:rsidRPr="00B714BE" w:rsidRDefault="00FD3DFE">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5E105DE"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4AAE4C6" w14:textId="77777777" w:rsidR="00FD3DFE" w:rsidRPr="00B714BE" w:rsidRDefault="00FD3DFE">
            <w:pPr>
              <w:pStyle w:val="TAL"/>
              <w:rPr>
                <w:lang w:eastAsia="zh-CN"/>
              </w:rPr>
            </w:pPr>
            <w:r w:rsidRPr="00B714BE">
              <w:rPr>
                <w:lang w:eastAsia="zh-CN"/>
              </w:rPr>
              <w:t>Step 24</w:t>
            </w:r>
          </w:p>
        </w:tc>
      </w:tr>
      <w:tr w:rsidR="00FD3DFE" w:rsidRPr="00B714BE" w14:paraId="1A579062"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C3A311A" w14:textId="77777777" w:rsidR="00FD3DFE" w:rsidRPr="00B714BE" w:rsidRDefault="00FD3DFE">
            <w:pPr>
              <w:pStyle w:val="TAL"/>
            </w:pPr>
            <w:r w:rsidRPr="00B714BE">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4F7A8038" w14:textId="77777777" w:rsidR="00FD3DFE" w:rsidRPr="00B714BE" w:rsidRDefault="00FD3DFE">
            <w:pPr>
              <w:pStyle w:val="TAL"/>
              <w:rPr>
                <w:lang w:eastAsia="zh-CN"/>
              </w:rPr>
            </w:pPr>
            <w:r w:rsidRPr="00B714BE">
              <w:t>PDCP-Config</w:t>
            </w:r>
          </w:p>
        </w:tc>
        <w:tc>
          <w:tcPr>
            <w:tcW w:w="1700" w:type="dxa"/>
            <w:tcBorders>
              <w:top w:val="single" w:sz="4" w:space="0" w:color="auto"/>
              <w:left w:val="single" w:sz="4" w:space="0" w:color="auto"/>
              <w:bottom w:val="single" w:sz="4" w:space="0" w:color="auto"/>
              <w:right w:val="single" w:sz="4" w:space="0" w:color="auto"/>
            </w:tcBorders>
          </w:tcPr>
          <w:p w14:paraId="2995D304"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CCFECA" w14:textId="77777777" w:rsidR="00FD3DFE" w:rsidRPr="00B714BE" w:rsidRDefault="00FD3DFE">
            <w:pPr>
              <w:pStyle w:val="TAL"/>
            </w:pPr>
          </w:p>
        </w:tc>
      </w:tr>
      <w:tr w:rsidR="00FD3DFE" w:rsidRPr="00B714BE" w14:paraId="210FE84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C4AC2F7" w14:textId="77777777" w:rsidR="00FD3DFE" w:rsidRPr="00B714BE" w:rsidRDefault="00FD3DFE">
            <w:pPr>
              <w:pStyle w:val="TAL"/>
              <w:rPr>
                <w:lang w:eastAsia="zh-CN"/>
              </w:rPr>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B263C85"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4EC9C67"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38C5FA" w14:textId="77777777" w:rsidR="00FD3DFE" w:rsidRPr="00B714BE" w:rsidRDefault="00FD3DFE">
            <w:pPr>
              <w:pStyle w:val="TAL"/>
            </w:pPr>
          </w:p>
        </w:tc>
      </w:tr>
      <w:tr w:rsidR="00FD3DFE" w:rsidRPr="00B714BE" w14:paraId="3E13641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A4DD6AF"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1731E5F2"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704F3DD1"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037104" w14:textId="77777777" w:rsidR="00FD3DFE" w:rsidRPr="00B714BE" w:rsidRDefault="00FD3DFE">
            <w:pPr>
              <w:pStyle w:val="TAL"/>
            </w:pPr>
          </w:p>
        </w:tc>
      </w:tr>
      <w:tr w:rsidR="00FD3DFE" w:rsidRPr="00B714BE" w14:paraId="0F68899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8F4BF8C" w14:textId="77777777" w:rsidR="00FD3DFE" w:rsidRPr="00B714BE" w:rsidRDefault="00FD3DFE">
            <w:pPr>
              <w:pStyle w:val="TAL"/>
            </w:pPr>
            <w:r w:rsidRPr="00B714BE">
              <w:t xml:space="preserve">  securityConfig </w:t>
            </w:r>
          </w:p>
        </w:tc>
        <w:tc>
          <w:tcPr>
            <w:tcW w:w="2267" w:type="dxa"/>
            <w:tcBorders>
              <w:top w:val="single" w:sz="4" w:space="0" w:color="auto"/>
              <w:left w:val="single" w:sz="4" w:space="0" w:color="auto"/>
              <w:bottom w:val="single" w:sz="4" w:space="0" w:color="auto"/>
              <w:right w:val="single" w:sz="4" w:space="0" w:color="auto"/>
            </w:tcBorders>
            <w:hideMark/>
          </w:tcPr>
          <w:p w14:paraId="30651FDF" w14:textId="77777777" w:rsidR="00FD3DFE" w:rsidRPr="00B714BE" w:rsidRDefault="00FD3DFE">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28488D3"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181E630" w14:textId="77777777" w:rsidR="00FD3DFE" w:rsidRPr="00B714BE" w:rsidRDefault="00FD3DFE">
            <w:pPr>
              <w:pStyle w:val="TAL"/>
              <w:rPr>
                <w:lang w:eastAsia="zh-CN"/>
              </w:rPr>
            </w:pPr>
            <w:r w:rsidRPr="00B714BE">
              <w:rPr>
                <w:lang w:eastAsia="zh-CN"/>
              </w:rPr>
              <w:t>Step 15</w:t>
            </w:r>
          </w:p>
        </w:tc>
      </w:tr>
      <w:tr w:rsidR="00FD3DFE" w:rsidRPr="00B714BE" w14:paraId="0B87604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874457F" w14:textId="77777777" w:rsidR="00FD3DFE" w:rsidRPr="00B714BE" w:rsidRDefault="00FD3DFE">
            <w:pPr>
              <w:pStyle w:val="TAL"/>
            </w:pPr>
            <w:r w:rsidRPr="00B714BE">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5F9ADD78"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32F379C"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5752E8B" w14:textId="77777777" w:rsidR="00FD3DFE" w:rsidRPr="00B714BE" w:rsidRDefault="00FD3DFE">
            <w:pPr>
              <w:pStyle w:val="TAL"/>
              <w:rPr>
                <w:lang w:eastAsia="zh-CN"/>
              </w:rPr>
            </w:pPr>
            <w:r w:rsidRPr="00B714BE">
              <w:rPr>
                <w:lang w:eastAsia="zh-CN"/>
              </w:rPr>
              <w:t>Step 24</w:t>
            </w:r>
          </w:p>
        </w:tc>
      </w:tr>
      <w:tr w:rsidR="00FD3DFE" w:rsidRPr="00B714BE" w14:paraId="3A44E3A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385CFE5" w14:textId="77777777" w:rsidR="00FD3DFE" w:rsidRPr="00B714BE" w:rsidRDefault="00FD3DFE">
            <w:pPr>
              <w:pStyle w:val="TAL"/>
            </w:pPr>
            <w:r w:rsidRPr="00B714BE">
              <w:t xml:space="preserve">    securityAlgorithmConfig</w:t>
            </w:r>
          </w:p>
        </w:tc>
        <w:tc>
          <w:tcPr>
            <w:tcW w:w="2267" w:type="dxa"/>
            <w:tcBorders>
              <w:top w:val="single" w:sz="4" w:space="0" w:color="auto"/>
              <w:left w:val="single" w:sz="4" w:space="0" w:color="auto"/>
              <w:bottom w:val="single" w:sz="4" w:space="0" w:color="auto"/>
              <w:right w:val="single" w:sz="4" w:space="0" w:color="auto"/>
            </w:tcBorders>
            <w:hideMark/>
          </w:tcPr>
          <w:p w14:paraId="1F857C4E" w14:textId="77777777" w:rsidR="00FD3DFE" w:rsidRPr="00B714BE" w:rsidRDefault="00FD3DFE">
            <w:pPr>
              <w:pStyle w:val="TAL"/>
            </w:pPr>
            <w:r w:rsidRPr="00B714BE">
              <w:t>SecurityAlgorithmConfig</w:t>
            </w:r>
          </w:p>
        </w:tc>
        <w:tc>
          <w:tcPr>
            <w:tcW w:w="1700" w:type="dxa"/>
            <w:tcBorders>
              <w:top w:val="single" w:sz="4" w:space="0" w:color="auto"/>
              <w:left w:val="single" w:sz="4" w:space="0" w:color="auto"/>
              <w:bottom w:val="single" w:sz="4" w:space="0" w:color="auto"/>
              <w:right w:val="single" w:sz="4" w:space="0" w:color="auto"/>
            </w:tcBorders>
          </w:tcPr>
          <w:p w14:paraId="5EFE7654"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30E64FB" w14:textId="77777777" w:rsidR="00FD3DFE" w:rsidRPr="00B714BE" w:rsidRDefault="00FD3DFE">
            <w:pPr>
              <w:pStyle w:val="TAL"/>
            </w:pPr>
          </w:p>
        </w:tc>
      </w:tr>
      <w:tr w:rsidR="00FD3DFE" w:rsidRPr="00B714BE" w14:paraId="4031218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FDF2C4D" w14:textId="77777777" w:rsidR="00FD3DFE" w:rsidRPr="00B714BE" w:rsidRDefault="00FD3DFE">
            <w:pPr>
              <w:pStyle w:val="TAL"/>
            </w:pPr>
            <w:r w:rsidRPr="00B714BE">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2FB3789D" w14:textId="77777777" w:rsidR="00FD3DFE" w:rsidRPr="00B714BE" w:rsidRDefault="00FD3DFE">
            <w:pPr>
              <w:pStyle w:val="TAL"/>
            </w:pPr>
            <w:r w:rsidRPr="00B714BE">
              <w:t>master</w:t>
            </w:r>
          </w:p>
        </w:tc>
        <w:tc>
          <w:tcPr>
            <w:tcW w:w="1700" w:type="dxa"/>
            <w:tcBorders>
              <w:top w:val="single" w:sz="4" w:space="0" w:color="auto"/>
              <w:left w:val="single" w:sz="4" w:space="0" w:color="auto"/>
              <w:bottom w:val="single" w:sz="4" w:space="0" w:color="auto"/>
              <w:right w:val="single" w:sz="4" w:space="0" w:color="auto"/>
            </w:tcBorders>
          </w:tcPr>
          <w:p w14:paraId="1326F595"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8A800BC" w14:textId="77777777" w:rsidR="00FD3DFE" w:rsidRPr="00B714BE" w:rsidRDefault="00FD3DFE">
            <w:pPr>
              <w:pStyle w:val="TAL"/>
            </w:pPr>
          </w:p>
        </w:tc>
      </w:tr>
      <w:tr w:rsidR="00FD3DFE" w:rsidRPr="00B714BE" w14:paraId="5C3DFF2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7E14F0E"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59A29956"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4DE15C7F"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9A64F53" w14:textId="77777777" w:rsidR="00FD3DFE" w:rsidRPr="00B714BE" w:rsidRDefault="00FD3DFE">
            <w:pPr>
              <w:pStyle w:val="TAL"/>
            </w:pPr>
          </w:p>
        </w:tc>
      </w:tr>
      <w:tr w:rsidR="00FD3DFE" w:rsidRPr="00B714BE" w14:paraId="6EC34870"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172CA32" w14:textId="77777777" w:rsidR="00FD3DFE" w:rsidRPr="00B714BE" w:rsidRDefault="00FD3DFE">
            <w:pPr>
              <w:pStyle w:val="TAL"/>
            </w:pPr>
            <w:r w:rsidRPr="00B714BE">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3BC3B522" w14:textId="77777777" w:rsidR="00FD3DFE" w:rsidRPr="00B714BE" w:rsidRDefault="00FD3DFE">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5E08B271"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0EB271C5" w14:textId="77777777" w:rsidR="00FD3DFE" w:rsidRPr="00B714BE" w:rsidRDefault="00FD3DFE">
            <w:pPr>
              <w:pStyle w:val="TAL"/>
              <w:rPr>
                <w:lang w:eastAsia="zh-CN"/>
              </w:rPr>
            </w:pPr>
          </w:p>
        </w:tc>
      </w:tr>
      <w:tr w:rsidR="00FD3DFE" w:rsidRPr="00B714BE" w14:paraId="496EDE9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4BEE187" w14:textId="77777777" w:rsidR="00FD3DFE" w:rsidRPr="00B714BE" w:rsidRDefault="00FD3DFE">
            <w:pPr>
              <w:pStyle w:val="TAL"/>
            </w:pPr>
            <w:r w:rsidRPr="00B714BE">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39DEE72A"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756F80C" w14:textId="77777777" w:rsidR="00FD3DFE" w:rsidRPr="00B714BE" w:rsidRDefault="00FD3DFE">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1E76AA45" w14:textId="77777777" w:rsidR="00FD3DFE" w:rsidRPr="00B714BE" w:rsidRDefault="00FD3DFE">
            <w:pPr>
              <w:pStyle w:val="TAL"/>
            </w:pPr>
          </w:p>
        </w:tc>
      </w:tr>
      <w:tr w:rsidR="00FD3DFE" w:rsidRPr="00B714BE" w14:paraId="30E7420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D5E8300" w14:textId="77777777" w:rsidR="00FD3DFE" w:rsidRPr="00B714BE" w:rsidRDefault="00FD3DFE">
            <w:pPr>
              <w:pStyle w:val="TAL"/>
            </w:pPr>
            <w:r w:rsidRPr="00B714BE">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6DD474A8" w14:textId="77777777" w:rsidR="00FD3DFE" w:rsidRPr="00B714BE" w:rsidRDefault="00FD3DFE">
            <w:pPr>
              <w:pStyle w:val="TAL"/>
            </w:pPr>
            <w:r w:rsidRPr="00B714BE">
              <w:t>TMGI</w:t>
            </w:r>
          </w:p>
        </w:tc>
        <w:tc>
          <w:tcPr>
            <w:tcW w:w="1700" w:type="dxa"/>
            <w:tcBorders>
              <w:top w:val="single" w:sz="4" w:space="0" w:color="auto"/>
              <w:left w:val="single" w:sz="4" w:space="0" w:color="auto"/>
              <w:bottom w:val="single" w:sz="4" w:space="0" w:color="auto"/>
              <w:right w:val="single" w:sz="4" w:space="0" w:color="auto"/>
            </w:tcBorders>
          </w:tcPr>
          <w:p w14:paraId="0A8C532F"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445FF92E" w14:textId="77777777" w:rsidR="00FD3DFE" w:rsidRPr="00B714BE" w:rsidRDefault="00FD3DFE">
            <w:pPr>
              <w:pStyle w:val="TAL"/>
            </w:pPr>
          </w:p>
        </w:tc>
      </w:tr>
      <w:tr w:rsidR="00FD3DFE" w:rsidRPr="00B714BE" w14:paraId="5930AB7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2DC40F0" w14:textId="77777777" w:rsidR="00FD3DFE" w:rsidRPr="00B714BE" w:rsidRDefault="00FD3DFE">
            <w:pPr>
              <w:pStyle w:val="TAL"/>
            </w:pPr>
            <w:r w:rsidRPr="00B714BE">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46B3F47B" w14:textId="77777777" w:rsidR="00FD3DFE" w:rsidRPr="00B714BE" w:rsidRDefault="00FD3DFE">
            <w:pPr>
              <w:pStyle w:val="TAL"/>
              <w:rPr>
                <w:lang w:eastAsia="zh-CN"/>
              </w:rPr>
            </w:pPr>
            <w:r w:rsidRPr="00B714BE">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00B6DC7E" w14:textId="77777777" w:rsidR="00FD3DFE" w:rsidRPr="00B714BE" w:rsidRDefault="00FD3DFE">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02357E08" w14:textId="77777777" w:rsidR="00FD3DFE" w:rsidRPr="00B714BE" w:rsidRDefault="00FD3DFE">
            <w:pPr>
              <w:pStyle w:val="TAL"/>
            </w:pPr>
          </w:p>
        </w:tc>
      </w:tr>
      <w:tr w:rsidR="00FD3DFE" w:rsidRPr="00B714BE" w14:paraId="1C677DD9" w14:textId="77777777" w:rsidTr="00FD3DFE">
        <w:tc>
          <w:tcPr>
            <w:tcW w:w="4535" w:type="dxa"/>
            <w:tcBorders>
              <w:top w:val="single" w:sz="4" w:space="0" w:color="auto"/>
              <w:left w:val="single" w:sz="4" w:space="0" w:color="auto"/>
              <w:bottom w:val="nil"/>
              <w:right w:val="single" w:sz="4" w:space="0" w:color="auto"/>
            </w:tcBorders>
            <w:hideMark/>
          </w:tcPr>
          <w:p w14:paraId="3B2F8A53" w14:textId="77777777" w:rsidR="00FD3DFE" w:rsidRPr="00B714BE" w:rsidRDefault="00FD3DFE">
            <w:pPr>
              <w:pStyle w:val="TAL"/>
              <w:ind w:firstLineChars="150" w:firstLine="270"/>
            </w:pPr>
            <w:r w:rsidRPr="00B714BE">
              <w:t>reestablishPDCP-r17</w:t>
            </w:r>
          </w:p>
        </w:tc>
        <w:tc>
          <w:tcPr>
            <w:tcW w:w="2267" w:type="dxa"/>
            <w:tcBorders>
              <w:top w:val="single" w:sz="4" w:space="0" w:color="auto"/>
              <w:left w:val="single" w:sz="4" w:space="0" w:color="auto"/>
              <w:bottom w:val="single" w:sz="4" w:space="0" w:color="auto"/>
              <w:right w:val="single" w:sz="4" w:space="0" w:color="auto"/>
            </w:tcBorders>
            <w:hideMark/>
          </w:tcPr>
          <w:p w14:paraId="29DA6E51" w14:textId="77777777" w:rsidR="00FD3DFE" w:rsidRPr="00B714BE" w:rsidRDefault="00FD3DFE">
            <w:pPr>
              <w:pStyle w:val="TAL"/>
              <w:rPr>
                <w:lang w:eastAsia="zh-CN"/>
              </w:rPr>
            </w:pPr>
            <w:r w:rsidRPr="00B714BE">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BC6DCF0"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716AFEA" w14:textId="77777777" w:rsidR="00FD3DFE" w:rsidRPr="00B714BE" w:rsidRDefault="00FD3DFE">
            <w:pPr>
              <w:pStyle w:val="TAL"/>
              <w:rPr>
                <w:lang w:eastAsia="zh-CN"/>
              </w:rPr>
            </w:pPr>
            <w:r w:rsidRPr="00B714BE">
              <w:rPr>
                <w:lang w:eastAsia="zh-CN"/>
              </w:rPr>
              <w:t>Step 24</w:t>
            </w:r>
          </w:p>
        </w:tc>
      </w:tr>
      <w:tr w:rsidR="00FD3DFE" w:rsidRPr="00B714BE" w14:paraId="4C14D2E6" w14:textId="77777777" w:rsidTr="00FD3DFE">
        <w:tc>
          <w:tcPr>
            <w:tcW w:w="4535" w:type="dxa"/>
            <w:tcBorders>
              <w:top w:val="nil"/>
              <w:left w:val="single" w:sz="4" w:space="0" w:color="auto"/>
              <w:bottom w:val="single" w:sz="4" w:space="0" w:color="auto"/>
              <w:right w:val="single" w:sz="4" w:space="0" w:color="auto"/>
            </w:tcBorders>
          </w:tcPr>
          <w:p w14:paraId="4953BF81" w14:textId="77777777" w:rsidR="00FD3DFE" w:rsidRPr="00B714BE" w:rsidRDefault="00FD3DFE">
            <w:pPr>
              <w:pStyle w:val="TAL"/>
              <w:ind w:firstLineChars="150" w:firstLine="270"/>
            </w:pPr>
          </w:p>
        </w:tc>
        <w:tc>
          <w:tcPr>
            <w:tcW w:w="2267" w:type="dxa"/>
            <w:tcBorders>
              <w:top w:val="single" w:sz="4" w:space="0" w:color="auto"/>
              <w:left w:val="single" w:sz="4" w:space="0" w:color="auto"/>
              <w:bottom w:val="single" w:sz="4" w:space="0" w:color="auto"/>
              <w:right w:val="single" w:sz="4" w:space="0" w:color="auto"/>
            </w:tcBorders>
            <w:hideMark/>
          </w:tcPr>
          <w:p w14:paraId="2CE69141" w14:textId="77777777" w:rsidR="00FD3DFE" w:rsidRPr="00B714BE" w:rsidRDefault="00FD3DFE">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45F38D7"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4145BDB" w14:textId="77777777" w:rsidR="00FD3DFE" w:rsidRPr="00B714BE" w:rsidRDefault="00FD3DFE">
            <w:pPr>
              <w:pStyle w:val="TAL"/>
              <w:rPr>
                <w:lang w:eastAsia="zh-CN"/>
              </w:rPr>
            </w:pPr>
            <w:r w:rsidRPr="00B714BE">
              <w:rPr>
                <w:lang w:eastAsia="zh-CN"/>
              </w:rPr>
              <w:t>Step 15</w:t>
            </w:r>
          </w:p>
        </w:tc>
      </w:tr>
      <w:tr w:rsidR="00FD3DFE" w:rsidRPr="00B714BE" w14:paraId="24A49295" w14:textId="77777777" w:rsidTr="00FD3DFE">
        <w:tc>
          <w:tcPr>
            <w:tcW w:w="4535" w:type="dxa"/>
            <w:tcBorders>
              <w:top w:val="single" w:sz="4" w:space="0" w:color="auto"/>
              <w:left w:val="single" w:sz="4" w:space="0" w:color="auto"/>
              <w:bottom w:val="nil"/>
              <w:right w:val="single" w:sz="4" w:space="0" w:color="auto"/>
            </w:tcBorders>
            <w:hideMark/>
          </w:tcPr>
          <w:p w14:paraId="55EBA296" w14:textId="77777777" w:rsidR="00FD3DFE" w:rsidRPr="00B714BE" w:rsidRDefault="00FD3DFE">
            <w:pPr>
              <w:pStyle w:val="TAL"/>
              <w:ind w:firstLineChars="150" w:firstLine="270"/>
            </w:pPr>
            <w:r w:rsidRPr="00B714BE">
              <w:t>recoverPDCP-r17</w:t>
            </w:r>
          </w:p>
        </w:tc>
        <w:tc>
          <w:tcPr>
            <w:tcW w:w="2267" w:type="dxa"/>
            <w:tcBorders>
              <w:top w:val="single" w:sz="4" w:space="0" w:color="auto"/>
              <w:left w:val="single" w:sz="4" w:space="0" w:color="auto"/>
              <w:bottom w:val="single" w:sz="4" w:space="0" w:color="auto"/>
              <w:right w:val="single" w:sz="4" w:space="0" w:color="auto"/>
            </w:tcBorders>
            <w:hideMark/>
          </w:tcPr>
          <w:p w14:paraId="4BC936F3" w14:textId="77777777" w:rsidR="00FD3DFE" w:rsidRPr="00B714BE" w:rsidRDefault="00FD3DFE">
            <w:pPr>
              <w:pStyle w:val="TAL"/>
              <w:rPr>
                <w:lang w:eastAsia="zh-CN"/>
              </w:rPr>
            </w:pPr>
            <w:r w:rsidRPr="00B714BE">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014DD5AF"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20B400A" w14:textId="77777777" w:rsidR="00FD3DFE" w:rsidRPr="00B714BE" w:rsidRDefault="00FD3DFE">
            <w:pPr>
              <w:pStyle w:val="TAL"/>
              <w:rPr>
                <w:lang w:eastAsia="zh-CN"/>
              </w:rPr>
            </w:pPr>
            <w:r w:rsidRPr="00B714BE">
              <w:rPr>
                <w:lang w:eastAsia="zh-CN"/>
              </w:rPr>
              <w:t>Step 15</w:t>
            </w:r>
          </w:p>
        </w:tc>
      </w:tr>
      <w:tr w:rsidR="00FD3DFE" w:rsidRPr="00B714BE" w14:paraId="5F8532B7" w14:textId="77777777" w:rsidTr="00FD3DFE">
        <w:tc>
          <w:tcPr>
            <w:tcW w:w="4535" w:type="dxa"/>
            <w:tcBorders>
              <w:top w:val="nil"/>
              <w:left w:val="single" w:sz="4" w:space="0" w:color="auto"/>
              <w:bottom w:val="single" w:sz="4" w:space="0" w:color="auto"/>
              <w:right w:val="single" w:sz="4" w:space="0" w:color="auto"/>
            </w:tcBorders>
          </w:tcPr>
          <w:p w14:paraId="58982007" w14:textId="77777777" w:rsidR="00FD3DFE" w:rsidRPr="00B714BE" w:rsidRDefault="00FD3DFE">
            <w:pPr>
              <w:pStyle w:val="TAL"/>
              <w:ind w:firstLineChars="150" w:firstLine="270"/>
            </w:pPr>
          </w:p>
        </w:tc>
        <w:tc>
          <w:tcPr>
            <w:tcW w:w="2267" w:type="dxa"/>
            <w:tcBorders>
              <w:top w:val="single" w:sz="4" w:space="0" w:color="auto"/>
              <w:left w:val="single" w:sz="4" w:space="0" w:color="auto"/>
              <w:bottom w:val="single" w:sz="4" w:space="0" w:color="auto"/>
              <w:right w:val="single" w:sz="4" w:space="0" w:color="auto"/>
            </w:tcBorders>
            <w:hideMark/>
          </w:tcPr>
          <w:p w14:paraId="5F119015" w14:textId="77777777" w:rsidR="00FD3DFE" w:rsidRPr="00B714BE" w:rsidRDefault="00FD3DFE">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FD16E90"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08B6A98" w14:textId="77777777" w:rsidR="00FD3DFE" w:rsidRPr="00B714BE" w:rsidRDefault="00FD3DFE">
            <w:pPr>
              <w:pStyle w:val="TAL"/>
              <w:rPr>
                <w:lang w:eastAsia="zh-CN"/>
              </w:rPr>
            </w:pPr>
            <w:r w:rsidRPr="00B714BE">
              <w:rPr>
                <w:lang w:eastAsia="zh-CN"/>
              </w:rPr>
              <w:t>Step 24</w:t>
            </w:r>
          </w:p>
        </w:tc>
      </w:tr>
      <w:tr w:rsidR="00FD3DFE" w:rsidRPr="00B714BE" w14:paraId="500B0D57" w14:textId="77777777" w:rsidTr="00FD3DFE">
        <w:tc>
          <w:tcPr>
            <w:tcW w:w="4535" w:type="dxa"/>
            <w:tcBorders>
              <w:top w:val="single" w:sz="4" w:space="0" w:color="auto"/>
              <w:left w:val="single" w:sz="4" w:space="0" w:color="auto"/>
              <w:bottom w:val="nil"/>
              <w:right w:val="single" w:sz="4" w:space="0" w:color="auto"/>
            </w:tcBorders>
            <w:hideMark/>
          </w:tcPr>
          <w:p w14:paraId="13F78D18" w14:textId="77777777" w:rsidR="00FD3DFE" w:rsidRPr="00B714BE" w:rsidRDefault="00FD3DFE">
            <w:pPr>
              <w:pStyle w:val="TAL"/>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1AEC99CD" w14:textId="77777777" w:rsidR="00FD3DFE" w:rsidRPr="00B714BE" w:rsidRDefault="00FD3DFE">
            <w:pPr>
              <w:pStyle w:val="TAL"/>
            </w:pPr>
            <w:r w:rsidRPr="00B714BE">
              <w:t>PDCP-Config</w:t>
            </w:r>
          </w:p>
        </w:tc>
        <w:tc>
          <w:tcPr>
            <w:tcW w:w="1700" w:type="dxa"/>
            <w:tcBorders>
              <w:top w:val="single" w:sz="4" w:space="0" w:color="auto"/>
              <w:left w:val="single" w:sz="4" w:space="0" w:color="auto"/>
              <w:bottom w:val="single" w:sz="4" w:space="0" w:color="auto"/>
              <w:right w:val="single" w:sz="4" w:space="0" w:color="auto"/>
            </w:tcBorders>
            <w:hideMark/>
          </w:tcPr>
          <w:p w14:paraId="01D51D47" w14:textId="77777777" w:rsidR="00FD3DFE" w:rsidRPr="00B714BE" w:rsidRDefault="00FD3DFE">
            <w:pPr>
              <w:pStyle w:val="TAL"/>
            </w:pPr>
            <w:r w:rsidRPr="00B714BE">
              <w:t>Table 14.2.3.3.3.3-11</w:t>
            </w:r>
          </w:p>
        </w:tc>
        <w:tc>
          <w:tcPr>
            <w:tcW w:w="1245" w:type="dxa"/>
            <w:tcBorders>
              <w:top w:val="single" w:sz="4" w:space="0" w:color="auto"/>
              <w:left w:val="single" w:sz="4" w:space="0" w:color="auto"/>
              <w:bottom w:val="single" w:sz="4" w:space="0" w:color="auto"/>
              <w:right w:val="single" w:sz="4" w:space="0" w:color="auto"/>
            </w:tcBorders>
          </w:tcPr>
          <w:p w14:paraId="67D0CB10" w14:textId="77777777" w:rsidR="00FD3DFE" w:rsidRPr="00B714BE" w:rsidRDefault="00FD3DFE">
            <w:pPr>
              <w:pStyle w:val="TAL"/>
            </w:pPr>
          </w:p>
        </w:tc>
      </w:tr>
      <w:tr w:rsidR="00FD3DFE" w:rsidRPr="00B714BE" w14:paraId="683EB97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30B9BFE" w14:textId="77777777" w:rsidR="00FD3DFE" w:rsidRPr="00B714BE" w:rsidRDefault="00FD3DFE">
            <w:pPr>
              <w:pStyle w:val="TAL"/>
              <w:ind w:firstLine="195"/>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F6C53DC"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79DA1109"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3DCC78AF" w14:textId="77777777" w:rsidR="00FD3DFE" w:rsidRPr="00B714BE" w:rsidRDefault="00FD3DFE">
            <w:pPr>
              <w:pStyle w:val="TAL"/>
            </w:pPr>
          </w:p>
        </w:tc>
      </w:tr>
      <w:tr w:rsidR="00FD3DFE" w:rsidRPr="00B714BE" w14:paraId="7C67A08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95F3ADE"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6562288B"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01BA4ACB"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2D40F9B" w14:textId="77777777" w:rsidR="00FD3DFE" w:rsidRPr="00B714BE" w:rsidRDefault="00FD3DFE">
            <w:pPr>
              <w:pStyle w:val="TAL"/>
            </w:pPr>
          </w:p>
        </w:tc>
      </w:tr>
      <w:tr w:rsidR="00FD3DFE" w:rsidRPr="00B714BE" w14:paraId="6494DAD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E8719A4"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0FEF68F2"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6E99C083"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B7B4F10" w14:textId="77777777" w:rsidR="00FD3DFE" w:rsidRPr="00B714BE" w:rsidRDefault="00FD3DFE">
            <w:pPr>
              <w:pStyle w:val="TAL"/>
            </w:pPr>
          </w:p>
        </w:tc>
      </w:tr>
    </w:tbl>
    <w:p w14:paraId="3D9BAB77" w14:textId="77777777" w:rsidR="00FD3DFE" w:rsidRPr="00B714BE" w:rsidRDefault="00FD3DFE" w:rsidP="00FD3DFE"/>
    <w:p w14:paraId="180DD3C4" w14:textId="77777777" w:rsidR="00FD3DFE" w:rsidRPr="00B714BE" w:rsidRDefault="00FD3DFE" w:rsidP="00FD3DFE">
      <w:pPr>
        <w:pStyle w:val="TH"/>
        <w:rPr>
          <w:i/>
          <w:iCs/>
        </w:rPr>
      </w:pPr>
      <w:r w:rsidRPr="00B714BE">
        <w:t xml:space="preserve">Table 14.2.3.3.3.3-11: </w:t>
      </w:r>
      <w:r w:rsidRPr="00B714BE">
        <w:rPr>
          <w:i/>
          <w:iCs/>
        </w:rPr>
        <w:t xml:space="preserve">PDCP-Config </w:t>
      </w:r>
      <w:r w:rsidRPr="00B714BE">
        <w:rPr>
          <w:iCs/>
        </w:rPr>
        <w:t>(</w:t>
      </w:r>
      <w:r w:rsidRPr="00B714BE">
        <w:t>Table 14.2.3.3.3.3-10</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B714BE" w14:paraId="402412B3"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6581D061" w14:textId="77777777" w:rsidR="00FD3DFE" w:rsidRPr="00B714BE" w:rsidRDefault="00FD3DFE">
            <w:pPr>
              <w:pStyle w:val="TAH"/>
              <w:jc w:val="left"/>
              <w:rPr>
                <w:b w:val="0"/>
              </w:rPr>
            </w:pPr>
            <w:r w:rsidRPr="00B714BE">
              <w:rPr>
                <w:b w:val="0"/>
              </w:rPr>
              <w:t xml:space="preserve">Derivation Path: TS 38.508-1 [4], Table 4.6.3-99 </w:t>
            </w:r>
          </w:p>
        </w:tc>
      </w:tr>
      <w:tr w:rsidR="00FD3DFE" w:rsidRPr="00B714BE" w14:paraId="4950F90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2EE215D"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82B970" w14:textId="77777777" w:rsidR="00FD3DFE" w:rsidRPr="00B714BE" w:rsidRDefault="00FD3DFE">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6610D08E" w14:textId="77777777" w:rsidR="00FD3DFE" w:rsidRPr="00B714BE" w:rsidRDefault="00FD3DFE">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2E1DD3BE" w14:textId="77777777" w:rsidR="00FD3DFE" w:rsidRPr="00B714BE" w:rsidRDefault="00FD3DFE">
            <w:pPr>
              <w:pStyle w:val="TAH"/>
            </w:pPr>
            <w:r w:rsidRPr="00B714BE">
              <w:t>Condition</w:t>
            </w:r>
          </w:p>
        </w:tc>
      </w:tr>
      <w:tr w:rsidR="00FD3DFE" w:rsidRPr="00B714BE" w14:paraId="09A2B2A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26EC661" w14:textId="77777777" w:rsidR="00FD3DFE" w:rsidRPr="00B714BE" w:rsidRDefault="00FD3DFE">
            <w:pPr>
              <w:pStyle w:val="TAL"/>
            </w:pPr>
            <w:r w:rsidRPr="00B714BE">
              <w:t xml:space="preserve">PDC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2EBD5799"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30D652B0"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92EF611" w14:textId="77777777" w:rsidR="00FD3DFE" w:rsidRPr="00B714BE" w:rsidRDefault="00FD3DFE">
            <w:pPr>
              <w:pStyle w:val="TAL"/>
            </w:pPr>
          </w:p>
        </w:tc>
      </w:tr>
      <w:tr w:rsidR="00FD3DFE" w:rsidRPr="00B714BE" w14:paraId="7309BA7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1ABBD21" w14:textId="77777777" w:rsidR="00FD3DFE" w:rsidRPr="00B714BE" w:rsidRDefault="00FD3DFE">
            <w:pPr>
              <w:pStyle w:val="TAL"/>
            </w:pPr>
            <w:r w:rsidRPr="00B714BE">
              <w:t xml:space="preserve">  drb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74837161"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71A180A2"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BD0C45B" w14:textId="77777777" w:rsidR="00FD3DFE" w:rsidRPr="00B714BE" w:rsidRDefault="00FD3DFE">
            <w:pPr>
              <w:pStyle w:val="TAL"/>
            </w:pPr>
          </w:p>
        </w:tc>
      </w:tr>
      <w:tr w:rsidR="00FD3DFE" w:rsidRPr="00B714BE" w14:paraId="5751761B" w14:textId="77777777" w:rsidTr="00FD3DFE">
        <w:tc>
          <w:tcPr>
            <w:tcW w:w="4535" w:type="dxa"/>
            <w:tcBorders>
              <w:top w:val="single" w:sz="4" w:space="0" w:color="auto"/>
              <w:left w:val="single" w:sz="4" w:space="0" w:color="auto"/>
              <w:bottom w:val="nil"/>
              <w:right w:val="single" w:sz="4" w:space="0" w:color="auto"/>
            </w:tcBorders>
            <w:hideMark/>
          </w:tcPr>
          <w:p w14:paraId="574428AC" w14:textId="77777777" w:rsidR="00FD3DFE" w:rsidRPr="00B714BE" w:rsidRDefault="00FD3DFE">
            <w:pPr>
              <w:pStyle w:val="TAL"/>
            </w:pPr>
            <w:r w:rsidRPr="00B714BE">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6CD9319D" w14:textId="77777777" w:rsidR="00FD3DFE" w:rsidRPr="00B714BE" w:rsidRDefault="00FD3DFE">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635139C9"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3E22C7A2" w14:textId="77777777" w:rsidR="00FD3DFE" w:rsidRPr="00B714BE" w:rsidRDefault="00FD3DFE">
            <w:pPr>
              <w:pStyle w:val="TAL"/>
            </w:pPr>
          </w:p>
        </w:tc>
      </w:tr>
      <w:tr w:rsidR="00FD3DFE" w:rsidRPr="00B714BE" w14:paraId="71A6F7DD" w14:textId="77777777" w:rsidTr="00FD3DFE">
        <w:tc>
          <w:tcPr>
            <w:tcW w:w="4535" w:type="dxa"/>
            <w:tcBorders>
              <w:top w:val="single" w:sz="4" w:space="0" w:color="auto"/>
              <w:left w:val="single" w:sz="4" w:space="0" w:color="auto"/>
              <w:bottom w:val="nil"/>
              <w:right w:val="single" w:sz="4" w:space="0" w:color="auto"/>
            </w:tcBorders>
            <w:hideMark/>
          </w:tcPr>
          <w:p w14:paraId="6B2CC4FE" w14:textId="77777777" w:rsidR="00FD3DFE" w:rsidRPr="00B714BE" w:rsidRDefault="00FD3DFE">
            <w:pPr>
              <w:pStyle w:val="TAL"/>
            </w:pPr>
            <w:r w:rsidRPr="00B714BE">
              <w:t xml:space="preserve">    pdcp-SN-Size-DL</w:t>
            </w:r>
          </w:p>
        </w:tc>
        <w:tc>
          <w:tcPr>
            <w:tcW w:w="2267" w:type="dxa"/>
            <w:tcBorders>
              <w:top w:val="single" w:sz="4" w:space="0" w:color="auto"/>
              <w:left w:val="single" w:sz="4" w:space="0" w:color="auto"/>
              <w:bottom w:val="nil"/>
              <w:right w:val="single" w:sz="4" w:space="0" w:color="auto"/>
            </w:tcBorders>
            <w:hideMark/>
          </w:tcPr>
          <w:p w14:paraId="2F8E46A6" w14:textId="77777777" w:rsidR="00FD3DFE" w:rsidRPr="00B714BE" w:rsidRDefault="00FD3DFE">
            <w:pPr>
              <w:pStyle w:val="TAL"/>
            </w:pPr>
            <w:r w:rsidRPr="00B714BE">
              <w:t>len12bits</w:t>
            </w:r>
          </w:p>
        </w:tc>
        <w:tc>
          <w:tcPr>
            <w:tcW w:w="1840" w:type="dxa"/>
            <w:tcBorders>
              <w:top w:val="single" w:sz="4" w:space="0" w:color="auto"/>
              <w:left w:val="single" w:sz="4" w:space="0" w:color="auto"/>
              <w:bottom w:val="nil"/>
              <w:right w:val="single" w:sz="4" w:space="0" w:color="auto"/>
            </w:tcBorders>
          </w:tcPr>
          <w:p w14:paraId="00392A3F" w14:textId="77777777" w:rsidR="00FD3DFE" w:rsidRPr="00B714BE" w:rsidRDefault="00FD3DFE">
            <w:pPr>
              <w:pStyle w:val="TAL"/>
            </w:pPr>
          </w:p>
        </w:tc>
        <w:tc>
          <w:tcPr>
            <w:tcW w:w="1105" w:type="dxa"/>
            <w:tcBorders>
              <w:top w:val="single" w:sz="4" w:space="0" w:color="auto"/>
              <w:left w:val="single" w:sz="4" w:space="0" w:color="auto"/>
              <w:bottom w:val="nil"/>
              <w:right w:val="single" w:sz="4" w:space="0" w:color="auto"/>
            </w:tcBorders>
          </w:tcPr>
          <w:p w14:paraId="2C16617E" w14:textId="77777777" w:rsidR="00FD3DFE" w:rsidRPr="00B714BE" w:rsidRDefault="00FD3DFE">
            <w:pPr>
              <w:pStyle w:val="TAL"/>
            </w:pPr>
          </w:p>
        </w:tc>
      </w:tr>
      <w:tr w:rsidR="00FD3DFE" w:rsidRPr="00B714BE" w14:paraId="2FDC5423" w14:textId="77777777" w:rsidTr="00FD3DFE">
        <w:tc>
          <w:tcPr>
            <w:tcW w:w="4535" w:type="dxa"/>
            <w:tcBorders>
              <w:top w:val="single" w:sz="4" w:space="0" w:color="auto"/>
              <w:left w:val="single" w:sz="4" w:space="0" w:color="auto"/>
              <w:bottom w:val="nil"/>
              <w:right w:val="single" w:sz="4" w:space="0" w:color="auto"/>
            </w:tcBorders>
            <w:hideMark/>
          </w:tcPr>
          <w:p w14:paraId="2D7FC063" w14:textId="77777777" w:rsidR="00FD3DFE" w:rsidRPr="00B714BE" w:rsidRDefault="00FD3DFE">
            <w:pPr>
              <w:pStyle w:val="TAL"/>
              <w:ind w:firstLineChars="50" w:firstLine="90"/>
            </w:pPr>
            <w:r w:rsidRPr="00B714BE">
              <w:t>}</w:t>
            </w:r>
          </w:p>
        </w:tc>
        <w:tc>
          <w:tcPr>
            <w:tcW w:w="2267" w:type="dxa"/>
            <w:tcBorders>
              <w:top w:val="single" w:sz="4" w:space="0" w:color="auto"/>
              <w:left w:val="single" w:sz="4" w:space="0" w:color="auto"/>
              <w:bottom w:val="nil"/>
              <w:right w:val="single" w:sz="4" w:space="0" w:color="auto"/>
            </w:tcBorders>
          </w:tcPr>
          <w:p w14:paraId="19046D69" w14:textId="77777777" w:rsidR="00FD3DFE" w:rsidRPr="00B714BE" w:rsidRDefault="00FD3DFE">
            <w:pPr>
              <w:pStyle w:val="TAL"/>
            </w:pPr>
          </w:p>
        </w:tc>
        <w:tc>
          <w:tcPr>
            <w:tcW w:w="1840" w:type="dxa"/>
            <w:tcBorders>
              <w:top w:val="single" w:sz="4" w:space="0" w:color="auto"/>
              <w:left w:val="single" w:sz="4" w:space="0" w:color="auto"/>
              <w:bottom w:val="nil"/>
              <w:right w:val="single" w:sz="4" w:space="0" w:color="auto"/>
            </w:tcBorders>
          </w:tcPr>
          <w:p w14:paraId="59E607A5" w14:textId="77777777" w:rsidR="00FD3DFE" w:rsidRPr="00B714BE" w:rsidRDefault="00FD3DFE">
            <w:pPr>
              <w:pStyle w:val="TAL"/>
            </w:pPr>
          </w:p>
        </w:tc>
        <w:tc>
          <w:tcPr>
            <w:tcW w:w="1105" w:type="dxa"/>
            <w:tcBorders>
              <w:top w:val="single" w:sz="4" w:space="0" w:color="auto"/>
              <w:left w:val="single" w:sz="4" w:space="0" w:color="auto"/>
              <w:bottom w:val="nil"/>
              <w:right w:val="single" w:sz="4" w:space="0" w:color="auto"/>
            </w:tcBorders>
          </w:tcPr>
          <w:p w14:paraId="68C02F1D" w14:textId="77777777" w:rsidR="00FD3DFE" w:rsidRPr="00B714BE" w:rsidRDefault="00FD3DFE">
            <w:pPr>
              <w:pStyle w:val="TAL"/>
            </w:pPr>
          </w:p>
        </w:tc>
      </w:tr>
      <w:tr w:rsidR="00FD3DFE" w:rsidRPr="00B714BE" w14:paraId="2D2C2B73" w14:textId="77777777" w:rsidTr="00FD3DFE">
        <w:tc>
          <w:tcPr>
            <w:tcW w:w="4535" w:type="dxa"/>
            <w:tcBorders>
              <w:top w:val="single" w:sz="4" w:space="0" w:color="auto"/>
              <w:left w:val="single" w:sz="4" w:space="0" w:color="auto"/>
              <w:bottom w:val="nil"/>
              <w:right w:val="single" w:sz="4" w:space="0" w:color="auto"/>
            </w:tcBorders>
            <w:hideMark/>
          </w:tcPr>
          <w:p w14:paraId="32948C12" w14:textId="77777777" w:rsidR="00FD3DFE" w:rsidRPr="00B714BE" w:rsidRDefault="00FD3DFE">
            <w:pPr>
              <w:pStyle w:val="TAL"/>
            </w:pPr>
            <w:r w:rsidRPr="00B714BE">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07CE61B7" w14:textId="77777777" w:rsidR="00FD3DFE" w:rsidRPr="00B714BE" w:rsidRDefault="00FD3DFE">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13874E6C"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48D84DC4" w14:textId="77777777" w:rsidR="00FD3DFE" w:rsidRPr="00B714BE" w:rsidRDefault="00FD3DFE">
            <w:pPr>
              <w:pStyle w:val="TAL"/>
              <w:rPr>
                <w:lang w:eastAsia="zh-CN"/>
              </w:rPr>
            </w:pPr>
          </w:p>
        </w:tc>
      </w:tr>
      <w:tr w:rsidR="00FD3DFE" w:rsidRPr="00B714BE" w14:paraId="0F595D6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28BAD0D"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137A9023"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5FF83BF8"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1218E35" w14:textId="77777777" w:rsidR="00FD3DFE" w:rsidRPr="00B714BE" w:rsidRDefault="00FD3DFE">
            <w:pPr>
              <w:pStyle w:val="TAL"/>
            </w:pPr>
          </w:p>
        </w:tc>
      </w:tr>
    </w:tbl>
    <w:p w14:paraId="7261CDBA" w14:textId="77777777" w:rsidR="00FD3DFE" w:rsidRPr="00B714BE" w:rsidRDefault="00FD3DFE" w:rsidP="00FD3DFE"/>
    <w:p w14:paraId="2D1E3C14" w14:textId="77777777" w:rsidR="00FD3DFE" w:rsidRPr="00B714BE" w:rsidRDefault="00FD3DFE" w:rsidP="00FD3DFE">
      <w:pPr>
        <w:pStyle w:val="TH"/>
      </w:pPr>
      <w:r w:rsidRPr="00B714BE">
        <w:t>Table 14.2.3.3.3.3-12:</w:t>
      </w:r>
      <w:r w:rsidRPr="00B714BE">
        <w:rPr>
          <w:i/>
          <w:iCs/>
        </w:rPr>
        <w:t xml:space="preserve"> </w:t>
      </w:r>
      <w:r w:rsidRPr="00B714BE">
        <w:rPr>
          <w:i/>
        </w:rPr>
        <w:t xml:space="preserve">CellGroupConfig </w:t>
      </w:r>
      <w:r w:rsidRPr="00B714BE">
        <w:t>(Table 14.2.3.3.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3DFE" w:rsidRPr="00B714BE" w14:paraId="48940236"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7BF38721" w14:textId="77777777" w:rsidR="00FD3DFE" w:rsidRPr="00B714BE" w:rsidRDefault="00FD3DFE">
            <w:pPr>
              <w:pStyle w:val="TAH"/>
              <w:jc w:val="left"/>
              <w:rPr>
                <w:b w:val="0"/>
              </w:rPr>
            </w:pPr>
            <w:r w:rsidRPr="00B714BE">
              <w:rPr>
                <w:b w:val="0"/>
              </w:rPr>
              <w:t>Derivation Path: TS 38.508-1 [4], Table 4.6.3-19, condition PCell_change</w:t>
            </w:r>
          </w:p>
        </w:tc>
      </w:tr>
      <w:tr w:rsidR="00FD3DFE" w:rsidRPr="00B714BE" w14:paraId="212D5C9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125A9F4"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F5FBC3" w14:textId="77777777" w:rsidR="00FD3DFE" w:rsidRPr="00B714BE" w:rsidRDefault="00FD3DFE">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13C84714" w14:textId="77777777" w:rsidR="00FD3DFE" w:rsidRPr="00B714BE" w:rsidRDefault="00FD3DFE">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055B7893" w14:textId="77777777" w:rsidR="00FD3DFE" w:rsidRPr="00B714BE" w:rsidRDefault="00FD3DFE">
            <w:pPr>
              <w:pStyle w:val="TAH"/>
            </w:pPr>
            <w:r w:rsidRPr="00B714BE">
              <w:t>Condition</w:t>
            </w:r>
          </w:p>
        </w:tc>
      </w:tr>
      <w:tr w:rsidR="00FD3DFE" w:rsidRPr="00B714BE" w14:paraId="170AE53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4470299" w14:textId="77777777" w:rsidR="00FD3DFE" w:rsidRPr="00B714BE" w:rsidRDefault="00FD3DFE">
            <w:pPr>
              <w:pStyle w:val="TAL"/>
            </w:pPr>
            <w:r w:rsidRPr="00B714BE">
              <w:t xml:space="preserve">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33B8253"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6D035C5A"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34FADD5C" w14:textId="77777777" w:rsidR="00FD3DFE" w:rsidRPr="00B714BE" w:rsidRDefault="00FD3DFE">
            <w:pPr>
              <w:pStyle w:val="TAL"/>
            </w:pPr>
          </w:p>
        </w:tc>
      </w:tr>
      <w:tr w:rsidR="00FD3DFE" w:rsidRPr="00B714BE" w14:paraId="3AF751E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808642C" w14:textId="77777777" w:rsidR="00FD3DFE" w:rsidRPr="00B714BE" w:rsidRDefault="00FD3DFE">
            <w:pPr>
              <w:pStyle w:val="TAL"/>
            </w:pPr>
            <w:r w:rsidRPr="00B714BE">
              <w:t xml:space="preserve">  rlc-BearerToAddModList SEQUENCE (SIZE(1..maxLCH)) OF RLC-BearerConfig</w:t>
            </w: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4F7A2C3" w14:textId="77777777" w:rsidR="00FD3DFE" w:rsidRPr="00B714BE" w:rsidRDefault="00FD3DFE">
            <w:pPr>
              <w:pStyle w:val="TAL"/>
              <w:rPr>
                <w:lang w:eastAsia="zh-CN"/>
              </w:rPr>
            </w:pPr>
            <w:r w:rsidRPr="00B714BE">
              <w:rPr>
                <w:lang w:eastAsia="zh-CN"/>
              </w:rPr>
              <w:t>3+n entries</w:t>
            </w:r>
          </w:p>
        </w:tc>
        <w:tc>
          <w:tcPr>
            <w:tcW w:w="1700" w:type="dxa"/>
            <w:tcBorders>
              <w:top w:val="single" w:sz="4" w:space="0" w:color="auto"/>
              <w:left w:val="single" w:sz="4" w:space="0" w:color="auto"/>
              <w:bottom w:val="single" w:sz="4" w:space="0" w:color="auto"/>
              <w:right w:val="single" w:sz="4" w:space="0" w:color="auto"/>
            </w:tcBorders>
            <w:hideMark/>
          </w:tcPr>
          <w:p w14:paraId="7B2BBDD8" w14:textId="77777777" w:rsidR="00FD3DFE" w:rsidRPr="00B714BE" w:rsidRDefault="00FD3DFE">
            <w:pPr>
              <w:pStyle w:val="TAL"/>
              <w:rPr>
                <w:lang w:eastAsia="zh-CN"/>
              </w:rPr>
            </w:pPr>
            <w:r w:rsidRPr="00B714BE">
              <w:rPr>
                <w:lang w:eastAsia="zh-CN"/>
              </w:rPr>
              <w:t>n is the number of DRBs established before RRC re-establishement</w:t>
            </w:r>
          </w:p>
        </w:tc>
        <w:tc>
          <w:tcPr>
            <w:tcW w:w="1245" w:type="dxa"/>
            <w:tcBorders>
              <w:top w:val="single" w:sz="4" w:space="0" w:color="auto"/>
              <w:left w:val="single" w:sz="4" w:space="0" w:color="auto"/>
              <w:bottom w:val="single" w:sz="4" w:space="0" w:color="auto"/>
              <w:right w:val="single" w:sz="4" w:space="0" w:color="auto"/>
            </w:tcBorders>
          </w:tcPr>
          <w:p w14:paraId="581F11B6" w14:textId="77777777" w:rsidR="00FD3DFE" w:rsidRPr="00B714BE" w:rsidRDefault="00FD3DFE">
            <w:pPr>
              <w:pStyle w:val="TAL"/>
              <w:rPr>
                <w:lang w:eastAsia="zh-CN"/>
              </w:rPr>
            </w:pPr>
          </w:p>
        </w:tc>
      </w:tr>
      <w:tr w:rsidR="00FD3DFE" w:rsidRPr="00B714BE" w14:paraId="3EB55FB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D0DDC24" w14:textId="77777777" w:rsidR="00FD3DFE" w:rsidRPr="00B714BE" w:rsidRDefault="00FD3DFE">
            <w:pPr>
              <w:pStyle w:val="TAL"/>
            </w:pPr>
            <w:r w:rsidRPr="00B714B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57C32705" w14:textId="77777777" w:rsidR="00FD3DFE" w:rsidRPr="00B714BE" w:rsidRDefault="00FD3DFE">
            <w:pPr>
              <w:pStyle w:val="TAL"/>
              <w:rPr>
                <w:lang w:eastAsia="zh-CN"/>
              </w:rPr>
            </w:pPr>
            <w:r w:rsidRPr="00B714BE">
              <w:t>RLC-BearerConfig with condition SRB1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74BCD1C4" w14:textId="77777777" w:rsidR="00FD3DFE" w:rsidRPr="00B714BE" w:rsidRDefault="00FD3DFE">
            <w:pPr>
              <w:pStyle w:val="TAL"/>
              <w:rPr>
                <w:lang w:eastAsia="zh-CN"/>
              </w:rPr>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AC83C13" w14:textId="77777777" w:rsidR="00FD3DFE" w:rsidRPr="00B714BE" w:rsidRDefault="00FD3DFE">
            <w:pPr>
              <w:pStyle w:val="TAL"/>
              <w:rPr>
                <w:lang w:eastAsia="zh-CN"/>
              </w:rPr>
            </w:pPr>
          </w:p>
        </w:tc>
      </w:tr>
      <w:tr w:rsidR="00FD3DFE" w:rsidRPr="00B714BE" w14:paraId="0239AB1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F26063C" w14:textId="77777777" w:rsidR="00FD3DFE" w:rsidRPr="00B714BE" w:rsidRDefault="00FD3DFE">
            <w:pPr>
              <w:pStyle w:val="TAL"/>
            </w:pPr>
            <w:r w:rsidRPr="00B714BE">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00CA1753" w14:textId="77777777" w:rsidR="00FD3DFE" w:rsidRPr="00B714BE" w:rsidRDefault="00FD3DFE">
            <w:pPr>
              <w:pStyle w:val="TAL"/>
              <w:rPr>
                <w:lang w:eastAsia="zh-CN"/>
              </w:rPr>
            </w:pPr>
            <w:r w:rsidRPr="00B714BE">
              <w:t>RLC-BearerConfig with condition SRB2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63ED715D" w14:textId="77777777" w:rsidR="00FD3DFE" w:rsidRPr="00B714BE" w:rsidRDefault="00FD3DFE">
            <w:pPr>
              <w:pStyle w:val="TAL"/>
              <w:rPr>
                <w:lang w:eastAsia="zh-CN"/>
              </w:rPr>
            </w:pPr>
            <w:r w:rsidRPr="00B714BE">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2722EF0E" w14:textId="77777777" w:rsidR="00FD3DFE" w:rsidRPr="00B714BE" w:rsidRDefault="00FD3DFE">
            <w:pPr>
              <w:pStyle w:val="TAL"/>
              <w:rPr>
                <w:lang w:eastAsia="zh-CN"/>
              </w:rPr>
            </w:pPr>
          </w:p>
        </w:tc>
      </w:tr>
      <w:tr w:rsidR="00FD3DFE" w:rsidRPr="00B714BE" w14:paraId="0DB7A95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965D511" w14:textId="77777777" w:rsidR="00FD3DFE" w:rsidRPr="00B714BE" w:rsidRDefault="00FD3DFE">
            <w:pPr>
              <w:pStyle w:val="TAL"/>
            </w:pPr>
            <w:r w:rsidRPr="00B714BE">
              <w:t xml:space="preserve">    RLC-BearerConfig[k+2, k=1..n]</w:t>
            </w:r>
          </w:p>
        </w:tc>
        <w:tc>
          <w:tcPr>
            <w:tcW w:w="2267" w:type="dxa"/>
            <w:tcBorders>
              <w:top w:val="single" w:sz="4" w:space="0" w:color="auto"/>
              <w:left w:val="single" w:sz="4" w:space="0" w:color="auto"/>
              <w:bottom w:val="single" w:sz="4" w:space="0" w:color="auto"/>
              <w:right w:val="single" w:sz="4" w:space="0" w:color="auto"/>
            </w:tcBorders>
            <w:hideMark/>
          </w:tcPr>
          <w:p w14:paraId="52ABD81A" w14:textId="77777777" w:rsidR="00FD3DFE" w:rsidRPr="00B714BE" w:rsidRDefault="00FD3DFE">
            <w:pPr>
              <w:pStyle w:val="TAL"/>
              <w:rPr>
                <w:lang w:eastAsia="zh-CN"/>
              </w:rPr>
            </w:pPr>
            <w:r w:rsidRPr="00B714BE">
              <w:t>RLC-BearerConfig with condition DRBk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258E2FA5" w14:textId="77777777" w:rsidR="00FD3DFE" w:rsidRPr="00B714BE" w:rsidRDefault="00FD3DFE">
            <w:pPr>
              <w:pStyle w:val="TAL"/>
              <w:rPr>
                <w:lang w:eastAsia="zh-CN"/>
              </w:rPr>
            </w:pPr>
            <w:r w:rsidRPr="00B714BE">
              <w:rPr>
                <w:lang w:eastAsia="zh-CN"/>
              </w:rPr>
              <w:t xml:space="preserve">entry </w:t>
            </w:r>
            <w:r w:rsidRPr="00B714BE">
              <w:t>[k+2, k=1..n]</w:t>
            </w:r>
          </w:p>
        </w:tc>
        <w:tc>
          <w:tcPr>
            <w:tcW w:w="1245" w:type="dxa"/>
            <w:tcBorders>
              <w:top w:val="single" w:sz="4" w:space="0" w:color="auto"/>
              <w:left w:val="single" w:sz="4" w:space="0" w:color="auto"/>
              <w:bottom w:val="single" w:sz="4" w:space="0" w:color="auto"/>
              <w:right w:val="single" w:sz="4" w:space="0" w:color="auto"/>
            </w:tcBorders>
          </w:tcPr>
          <w:p w14:paraId="5AC68A62" w14:textId="77777777" w:rsidR="00FD3DFE" w:rsidRPr="00B714BE" w:rsidRDefault="00FD3DFE">
            <w:pPr>
              <w:pStyle w:val="TAL"/>
              <w:rPr>
                <w:lang w:eastAsia="zh-CN"/>
              </w:rPr>
            </w:pPr>
          </w:p>
        </w:tc>
      </w:tr>
      <w:tr w:rsidR="00FD3DFE" w:rsidRPr="00B714BE" w14:paraId="657E91F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9E86358" w14:textId="77777777" w:rsidR="00FD3DFE" w:rsidRPr="00B714BE" w:rsidRDefault="00FD3DFE">
            <w:pPr>
              <w:pStyle w:val="TAL"/>
              <w:ind w:firstLineChars="100" w:firstLine="180"/>
            </w:pPr>
            <w:r w:rsidRPr="00B714BE">
              <w:t>RLC-BearerConfig[n+1]</w:t>
            </w:r>
          </w:p>
        </w:tc>
        <w:tc>
          <w:tcPr>
            <w:tcW w:w="2267" w:type="dxa"/>
            <w:tcBorders>
              <w:top w:val="single" w:sz="4" w:space="0" w:color="auto"/>
              <w:left w:val="single" w:sz="4" w:space="0" w:color="auto"/>
              <w:bottom w:val="single" w:sz="4" w:space="0" w:color="auto"/>
              <w:right w:val="single" w:sz="4" w:space="0" w:color="auto"/>
            </w:tcBorders>
            <w:hideMark/>
          </w:tcPr>
          <w:p w14:paraId="433800A8" w14:textId="77777777" w:rsidR="00FD3DFE" w:rsidRPr="00B714BE" w:rsidRDefault="00FD3DFE">
            <w:pPr>
              <w:pStyle w:val="TAL"/>
            </w:pPr>
            <w:r w:rsidRPr="00B714BE">
              <w:t>RLC-BearerConfig with conditions UM_DLonly and PTM and MRBm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567E1721" w14:textId="77777777" w:rsidR="00FD3DFE" w:rsidRPr="00B714BE" w:rsidRDefault="00FD3DFE">
            <w:pPr>
              <w:pStyle w:val="TAL"/>
              <w:rPr>
                <w:lang w:eastAsia="zh-CN"/>
              </w:rPr>
            </w:pPr>
            <w:r w:rsidRPr="00B714BE">
              <w:rPr>
                <w:lang w:eastAsia="zh-CN"/>
              </w:rPr>
              <w:t>entry n+1</w:t>
            </w:r>
          </w:p>
          <w:p w14:paraId="3E4A2E9F" w14:textId="77777777" w:rsidR="00FD3DFE" w:rsidRPr="00B714BE" w:rsidRDefault="00FD3DFE">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3EEB573D" w14:textId="77777777" w:rsidR="00FD3DFE" w:rsidRPr="00B714BE" w:rsidRDefault="00FD3DFE">
            <w:pPr>
              <w:pStyle w:val="TAL"/>
              <w:rPr>
                <w:lang w:eastAsia="zh-CN"/>
              </w:rPr>
            </w:pPr>
          </w:p>
        </w:tc>
      </w:tr>
      <w:tr w:rsidR="00FD3DFE" w:rsidRPr="00B714BE" w14:paraId="345F08C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3B232D4" w14:textId="77777777" w:rsidR="00FD3DFE" w:rsidRPr="00B714BE" w:rsidRDefault="00FD3DFE">
            <w:pPr>
              <w:pStyle w:val="TAL"/>
            </w:pPr>
            <w:r w:rsidRPr="00B714BE">
              <w:t xml:space="preserve">  </w:t>
            </w: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54CC27" w14:textId="77777777" w:rsidR="00FD3DFE" w:rsidRPr="00B714BE" w:rsidRDefault="00FD3DF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E28C58B" w14:textId="77777777" w:rsidR="00FD3DFE" w:rsidRPr="00B714BE"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2F2304" w14:textId="77777777" w:rsidR="00FD3DFE" w:rsidRPr="00B714BE" w:rsidRDefault="00FD3DFE">
            <w:pPr>
              <w:pStyle w:val="TAL"/>
              <w:rPr>
                <w:lang w:eastAsia="zh-CN"/>
              </w:rPr>
            </w:pPr>
          </w:p>
        </w:tc>
      </w:tr>
      <w:tr w:rsidR="00FD3DFE" w:rsidRPr="00B714BE" w14:paraId="1BF05D43" w14:textId="77777777" w:rsidTr="00FD3DFE">
        <w:tc>
          <w:tcPr>
            <w:tcW w:w="4535" w:type="dxa"/>
            <w:tcBorders>
              <w:top w:val="single" w:sz="4" w:space="0" w:color="auto"/>
              <w:left w:val="single" w:sz="4" w:space="0" w:color="auto"/>
              <w:bottom w:val="nil"/>
              <w:right w:val="single" w:sz="4" w:space="0" w:color="auto"/>
            </w:tcBorders>
            <w:hideMark/>
          </w:tcPr>
          <w:p w14:paraId="3CE16ABA" w14:textId="77777777" w:rsidR="00FD3DFE" w:rsidRPr="00B714BE" w:rsidRDefault="00FD3DFE">
            <w:pPr>
              <w:pStyle w:val="TAL"/>
            </w:pPr>
            <w:r w:rsidRPr="00B714BE">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2EC83BA3" w14:textId="77777777" w:rsidR="00FD3DFE" w:rsidRPr="00B714BE" w:rsidRDefault="00FD3DFE">
            <w:pPr>
              <w:pStyle w:val="TAL"/>
            </w:pPr>
            <w:r w:rsidRPr="00B714BE">
              <w:t xml:space="preserve">MAC-CellGroupConfig with condition </w:t>
            </w:r>
            <w:r w:rsidRPr="00B714BE">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52A49C6D"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011F4FE" w14:textId="77777777" w:rsidR="00FD3DFE" w:rsidRPr="00B714BE" w:rsidRDefault="00FD3DFE">
            <w:pPr>
              <w:pStyle w:val="TAL"/>
            </w:pPr>
          </w:p>
        </w:tc>
      </w:tr>
      <w:tr w:rsidR="00FD3DFE" w:rsidRPr="00B714BE" w14:paraId="61F6D4BE" w14:textId="77777777" w:rsidTr="00FD3DFE">
        <w:tc>
          <w:tcPr>
            <w:tcW w:w="4535" w:type="dxa"/>
            <w:tcBorders>
              <w:top w:val="single" w:sz="4" w:space="0" w:color="auto"/>
              <w:left w:val="single" w:sz="4" w:space="0" w:color="auto"/>
              <w:bottom w:val="nil"/>
              <w:right w:val="single" w:sz="4" w:space="0" w:color="auto"/>
            </w:tcBorders>
            <w:hideMark/>
          </w:tcPr>
          <w:p w14:paraId="6F369486" w14:textId="77777777" w:rsidR="00FD3DFE" w:rsidRPr="00B714BE" w:rsidRDefault="00FD3DFE">
            <w:pPr>
              <w:pStyle w:val="TAL"/>
            </w:pPr>
            <w:r w:rsidRPr="00B714BE">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1BECD9EF" w14:textId="77777777" w:rsidR="00FD3DFE" w:rsidRPr="00B714BE" w:rsidRDefault="00FD3DFE">
            <w:pPr>
              <w:pStyle w:val="TAL"/>
            </w:pPr>
            <w:r w:rsidRPr="00B714BE">
              <w:t>PhysicalCellGroupConfig</w:t>
            </w:r>
          </w:p>
        </w:tc>
        <w:tc>
          <w:tcPr>
            <w:tcW w:w="1700" w:type="dxa"/>
            <w:tcBorders>
              <w:top w:val="single" w:sz="4" w:space="0" w:color="auto"/>
              <w:left w:val="single" w:sz="4" w:space="0" w:color="auto"/>
              <w:bottom w:val="single" w:sz="4" w:space="0" w:color="auto"/>
              <w:right w:val="single" w:sz="4" w:space="0" w:color="auto"/>
            </w:tcBorders>
          </w:tcPr>
          <w:p w14:paraId="68716609"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1645AA8" w14:textId="77777777" w:rsidR="00FD3DFE" w:rsidRPr="00B714BE" w:rsidRDefault="00FD3DFE">
            <w:pPr>
              <w:pStyle w:val="TAL"/>
            </w:pPr>
          </w:p>
        </w:tc>
      </w:tr>
      <w:tr w:rsidR="00FD3DFE" w:rsidRPr="00B714BE" w14:paraId="39B418A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54C6493" w14:textId="77777777" w:rsidR="00FD3DFE" w:rsidRPr="00B714BE" w:rsidRDefault="00FD3DFE">
            <w:pPr>
              <w:pStyle w:val="TAL"/>
            </w:pPr>
            <w:r w:rsidRPr="00B714BE">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6EBB364A"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F1E9B63"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743BEB05" w14:textId="77777777" w:rsidR="00FD3DFE" w:rsidRPr="00B714BE" w:rsidRDefault="00FD3DFE">
            <w:pPr>
              <w:pStyle w:val="TAL"/>
            </w:pPr>
          </w:p>
        </w:tc>
      </w:tr>
      <w:tr w:rsidR="00FD3DFE" w:rsidRPr="00B714BE" w14:paraId="6D97D052" w14:textId="77777777" w:rsidTr="00FD3DFE">
        <w:tc>
          <w:tcPr>
            <w:tcW w:w="4535" w:type="dxa"/>
            <w:tcBorders>
              <w:top w:val="single" w:sz="4" w:space="0" w:color="auto"/>
              <w:left w:val="single" w:sz="4" w:space="0" w:color="auto"/>
              <w:bottom w:val="nil"/>
              <w:right w:val="single" w:sz="4" w:space="0" w:color="auto"/>
            </w:tcBorders>
            <w:hideMark/>
          </w:tcPr>
          <w:p w14:paraId="4D227FA1" w14:textId="77777777" w:rsidR="00FD3DFE" w:rsidRPr="00B714BE" w:rsidRDefault="00FD3DFE">
            <w:pPr>
              <w:pStyle w:val="TAL"/>
            </w:pPr>
            <w:r w:rsidRPr="00B714BE">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3F872FD6" w14:textId="77777777" w:rsidR="00FD3DFE" w:rsidRPr="00B714BE" w:rsidRDefault="00FD3DFE">
            <w:pPr>
              <w:pStyle w:val="TAL"/>
            </w:pPr>
            <w:r w:rsidRPr="00B714BE">
              <w:t xml:space="preserve">ServingCellConfig with condition </w:t>
            </w:r>
            <w:r w:rsidRPr="00B714BE">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4042F13F"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32DC2D2" w14:textId="77777777" w:rsidR="00FD3DFE" w:rsidRPr="00B714BE" w:rsidRDefault="00FD3DFE">
            <w:pPr>
              <w:pStyle w:val="TAL"/>
            </w:pPr>
          </w:p>
        </w:tc>
      </w:tr>
      <w:tr w:rsidR="00FD3DFE" w:rsidRPr="00B714BE" w14:paraId="3777D89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41FD86A"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04BE59D1"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5884B6B"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28C20CF5" w14:textId="77777777" w:rsidR="00FD3DFE" w:rsidRPr="00B714BE" w:rsidRDefault="00FD3DFE">
            <w:pPr>
              <w:pStyle w:val="TAL"/>
            </w:pPr>
          </w:p>
        </w:tc>
      </w:tr>
      <w:tr w:rsidR="00FD3DFE" w:rsidRPr="00B714BE" w14:paraId="4046484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BBDCF10"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0BBD4BFE"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78190512"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72E46D69" w14:textId="77777777" w:rsidR="00FD3DFE" w:rsidRPr="00B714BE" w:rsidRDefault="00FD3DFE">
            <w:pPr>
              <w:pStyle w:val="TAL"/>
            </w:pPr>
          </w:p>
        </w:tc>
      </w:tr>
    </w:tbl>
    <w:p w14:paraId="6350DF94" w14:textId="77777777" w:rsidR="00FD3DFE" w:rsidRPr="00B714BE" w:rsidRDefault="00FD3DFE" w:rsidP="00FD3DFE"/>
    <w:p w14:paraId="309E2BA6" w14:textId="77777777" w:rsidR="00FD3DFE" w:rsidRPr="00B714BE" w:rsidRDefault="00FD3DFE" w:rsidP="00FD3DFE">
      <w:pPr>
        <w:pStyle w:val="Heading4"/>
      </w:pPr>
      <w:r w:rsidRPr="00B714BE">
        <w:rPr>
          <w:lang w:eastAsia="sv-SE"/>
        </w:rPr>
        <w:t>14.2.3.4</w:t>
      </w:r>
      <w:r w:rsidRPr="00B714BE">
        <w:rPr>
          <w:lang w:eastAsia="sv-SE"/>
        </w:rPr>
        <w:tab/>
        <w:t>MBS Multicast / PDCP/ PDCP HFN and SN maintenance /</w:t>
      </w:r>
      <w:r w:rsidRPr="00B714BE">
        <w:t xml:space="preserve"> </w:t>
      </w:r>
      <w:r w:rsidRPr="00B714BE">
        <w:rPr>
          <w:lang w:eastAsia="sv-SE"/>
        </w:rPr>
        <w:t>Non-Lossless handover / 18 bit SN</w:t>
      </w:r>
    </w:p>
    <w:p w14:paraId="3EFD54F3" w14:textId="77777777" w:rsidR="00FD3DFE" w:rsidRPr="00B714BE" w:rsidRDefault="00FD3DFE" w:rsidP="00FD3DFE">
      <w:pPr>
        <w:pStyle w:val="H6"/>
      </w:pPr>
      <w:r w:rsidRPr="00B714BE">
        <w:t>14.2.3.4.1</w:t>
      </w:r>
      <w:r w:rsidRPr="00B714BE">
        <w:tab/>
        <w:t>Test Purpose (TP)</w:t>
      </w:r>
    </w:p>
    <w:p w14:paraId="17B0B95C" w14:textId="77777777" w:rsidR="00FD3DFE" w:rsidRPr="00B714BE" w:rsidRDefault="00FD3DFE" w:rsidP="00FD3DFE">
      <w:pPr>
        <w:pStyle w:val="H6"/>
      </w:pPr>
      <w:r w:rsidRPr="00B714BE">
        <w:t>(1)</w:t>
      </w:r>
    </w:p>
    <w:p w14:paraId="71C3B20B" w14:textId="77777777" w:rsidR="00FD3DFE" w:rsidRPr="00B714BE" w:rsidRDefault="00FD3DFE" w:rsidP="00FD3DFE">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RLC-AM entity for PTP transmission and initialRX-DELIV-r17 in PDCP-Config for this Multicast MRB is not zero and PDCP configured for 18 bit SN }</w:t>
      </w:r>
    </w:p>
    <w:p w14:paraId="7B9255F7" w14:textId="77777777" w:rsidR="00FD3DFE" w:rsidRPr="00B714BE" w:rsidRDefault="00FD3DFE" w:rsidP="00FD3DFE">
      <w:pPr>
        <w:pStyle w:val="PL"/>
        <w:rPr>
          <w:noProof w:val="0"/>
        </w:rPr>
      </w:pPr>
      <w:r w:rsidRPr="00B714BE">
        <w:rPr>
          <w:noProof w:val="0"/>
        </w:rPr>
        <w:t>ensure that {</w:t>
      </w:r>
    </w:p>
    <w:p w14:paraId="37F8DC3E"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a PDCP Data PDU with RCVD_COUNT &lt; initialRX-DELIV }</w:t>
      </w:r>
    </w:p>
    <w:p w14:paraId="61260592"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iscards the PDCP DATA PDU with RCVD_COUNT }</w:t>
      </w:r>
    </w:p>
    <w:p w14:paraId="0AB0A415" w14:textId="77777777" w:rsidR="00FD3DFE" w:rsidRPr="00B714BE" w:rsidRDefault="00FD3DFE" w:rsidP="00FD3DFE">
      <w:pPr>
        <w:pStyle w:val="PL"/>
        <w:rPr>
          <w:noProof w:val="0"/>
        </w:rPr>
      </w:pPr>
      <w:r w:rsidRPr="00B714BE">
        <w:rPr>
          <w:noProof w:val="0"/>
        </w:rPr>
        <w:t xml:space="preserve">            }</w:t>
      </w:r>
    </w:p>
    <w:p w14:paraId="35937EA4" w14:textId="77777777" w:rsidR="00FD3DFE" w:rsidRPr="00B714BE" w:rsidRDefault="00FD3DFE" w:rsidP="00FD3DFE">
      <w:pPr>
        <w:pStyle w:val="PL"/>
        <w:rPr>
          <w:noProof w:val="0"/>
        </w:rPr>
      </w:pPr>
    </w:p>
    <w:p w14:paraId="766E1837" w14:textId="77777777" w:rsidR="00FD3DFE" w:rsidRPr="00B714BE" w:rsidRDefault="00FD3DFE" w:rsidP="00FD3DFE">
      <w:pPr>
        <w:pStyle w:val="H6"/>
      </w:pPr>
      <w:r w:rsidRPr="00B714BE">
        <w:t>(2)</w:t>
      </w:r>
    </w:p>
    <w:p w14:paraId="78A3F07C" w14:textId="77777777" w:rsidR="00FD3DFE" w:rsidRPr="00B714BE" w:rsidRDefault="00FD3DFE" w:rsidP="00FD3DFE">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RLC-AM entity for PTP transmission and initialRX-DELIV-r17 in PDCP-Config for this Multicast MRB is not zero and PDCP configured for 18 bit SN }</w:t>
      </w:r>
    </w:p>
    <w:p w14:paraId="444DC4A6" w14:textId="77777777" w:rsidR="00FD3DFE" w:rsidRPr="00B714BE" w:rsidRDefault="00FD3DFE" w:rsidP="00FD3DFE">
      <w:pPr>
        <w:pStyle w:val="PL"/>
        <w:rPr>
          <w:noProof w:val="0"/>
        </w:rPr>
      </w:pPr>
      <w:r w:rsidRPr="00B714BE">
        <w:rPr>
          <w:noProof w:val="0"/>
        </w:rPr>
        <w:t>ensure that {</w:t>
      </w:r>
    </w:p>
    <w:p w14:paraId="767DFB07"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a PDCP Data PDU with RCVD_COUNT = initialRX-DELIV }</w:t>
      </w:r>
    </w:p>
    <w:p w14:paraId="5A143CDE"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elivers PDCP Data PDU to upper layers }</w:t>
      </w:r>
    </w:p>
    <w:p w14:paraId="556FFE44" w14:textId="77777777" w:rsidR="00FD3DFE" w:rsidRPr="00B714BE" w:rsidRDefault="00FD3DFE" w:rsidP="00FD3DFE">
      <w:pPr>
        <w:pStyle w:val="PL"/>
        <w:rPr>
          <w:noProof w:val="0"/>
        </w:rPr>
      </w:pPr>
      <w:r w:rsidRPr="00B714BE">
        <w:rPr>
          <w:noProof w:val="0"/>
        </w:rPr>
        <w:t xml:space="preserve">            }</w:t>
      </w:r>
    </w:p>
    <w:p w14:paraId="447A6CF1" w14:textId="77777777" w:rsidR="00FD3DFE" w:rsidRPr="00B714BE" w:rsidRDefault="00FD3DFE" w:rsidP="00FD3DFE">
      <w:pPr>
        <w:pStyle w:val="PL"/>
        <w:rPr>
          <w:noProof w:val="0"/>
        </w:rPr>
      </w:pPr>
    </w:p>
    <w:p w14:paraId="27B22528" w14:textId="77777777" w:rsidR="00FD3DFE" w:rsidRPr="00B714BE" w:rsidRDefault="00FD3DFE" w:rsidP="00FD3DFE">
      <w:pPr>
        <w:pStyle w:val="H6"/>
      </w:pPr>
      <w:r w:rsidRPr="00B714BE">
        <w:t>(3)</w:t>
      </w:r>
    </w:p>
    <w:p w14:paraId="78482D92" w14:textId="77777777" w:rsidR="00FD3DFE" w:rsidRPr="00B714BE" w:rsidRDefault="00FD3DFE" w:rsidP="00FD3DFE">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RLC-AM entity for PTP transmission and PDCP configured for 18 bit SN }</w:t>
      </w:r>
    </w:p>
    <w:p w14:paraId="0409232B" w14:textId="77777777" w:rsidR="00FD3DFE" w:rsidRPr="00B714BE" w:rsidRDefault="00FD3DFE" w:rsidP="00FD3DFE">
      <w:pPr>
        <w:pStyle w:val="PL"/>
        <w:rPr>
          <w:noProof w:val="0"/>
        </w:rPr>
      </w:pPr>
      <w:r w:rsidRPr="00B714BE">
        <w:rPr>
          <w:noProof w:val="0"/>
        </w:rPr>
        <w:t>ensure that {</w:t>
      </w:r>
    </w:p>
    <w:p w14:paraId="6D96D61A"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is requested to make a lossless handover with pdcp data recovery }</w:t>
      </w:r>
    </w:p>
    <w:p w14:paraId="4EA08719"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creates a PDCP status report to SS }</w:t>
      </w:r>
    </w:p>
    <w:p w14:paraId="7F6BBA65" w14:textId="77777777" w:rsidR="00FD3DFE" w:rsidRPr="00B714BE" w:rsidRDefault="00FD3DFE" w:rsidP="00FD3DFE">
      <w:pPr>
        <w:pStyle w:val="PL"/>
        <w:rPr>
          <w:noProof w:val="0"/>
        </w:rPr>
      </w:pPr>
      <w:r w:rsidRPr="00B714BE">
        <w:rPr>
          <w:noProof w:val="0"/>
        </w:rPr>
        <w:t xml:space="preserve">            }</w:t>
      </w:r>
    </w:p>
    <w:p w14:paraId="62DABF9B" w14:textId="77777777" w:rsidR="00FD3DFE" w:rsidRPr="00B714BE" w:rsidRDefault="00FD3DFE" w:rsidP="00FD3DFE">
      <w:pPr>
        <w:pStyle w:val="PL"/>
        <w:rPr>
          <w:noProof w:val="0"/>
        </w:rPr>
      </w:pPr>
    </w:p>
    <w:p w14:paraId="7CF59484" w14:textId="77777777" w:rsidR="00FD3DFE" w:rsidRPr="00B714BE" w:rsidRDefault="00FD3DFE" w:rsidP="00FD3DFE">
      <w:pPr>
        <w:pStyle w:val="H6"/>
      </w:pPr>
      <w:r w:rsidRPr="00B714BE">
        <w:t>(4)</w:t>
      </w:r>
    </w:p>
    <w:p w14:paraId="744F8BC7" w14:textId="77777777" w:rsidR="00FD3DFE" w:rsidRPr="00B714BE" w:rsidRDefault="00FD3DFE" w:rsidP="00FD3DFE">
      <w:pPr>
        <w:pStyle w:val="PL"/>
        <w:rPr>
          <w:noProof w:val="0"/>
        </w:rPr>
      </w:pPr>
      <w:r w:rsidRPr="00B714BE">
        <w:rPr>
          <w:b/>
          <w:i/>
          <w:noProof w:val="0"/>
        </w:rPr>
        <w:t xml:space="preserve">with </w:t>
      </w:r>
      <w:r w:rsidRPr="00B714BE">
        <w:rPr>
          <w:noProof w:val="0"/>
        </w:rPr>
        <w:t>{ UE is requested to make a lossless handover with pdcp data recovery and UE is configured with DL only RLC-UM entity for PTM transmission and RLC-AM entity for PTP transmission and PDCP configured for 18 bit SN }</w:t>
      </w:r>
    </w:p>
    <w:p w14:paraId="2AB24D00" w14:textId="77777777" w:rsidR="00FD3DFE" w:rsidRPr="00B714BE" w:rsidRDefault="00FD3DFE" w:rsidP="00FD3DFE">
      <w:pPr>
        <w:pStyle w:val="PL"/>
        <w:rPr>
          <w:noProof w:val="0"/>
        </w:rPr>
      </w:pPr>
      <w:r w:rsidRPr="00B714BE">
        <w:rPr>
          <w:noProof w:val="0"/>
        </w:rPr>
        <w:t>ensure that {</w:t>
      </w:r>
    </w:p>
    <w:p w14:paraId="1540CEA5"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the retransmitted PDCP DATA PDU in RLC-AM entity for PTP transmission which failed in RLC-UM entity for PTM transmission before handover}</w:t>
      </w:r>
    </w:p>
    <w:p w14:paraId="72445B04"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elivers PDCP Data PDU to upper layers }</w:t>
      </w:r>
    </w:p>
    <w:p w14:paraId="4364A8CE" w14:textId="77777777" w:rsidR="00FD3DFE" w:rsidRPr="00B714BE" w:rsidRDefault="00FD3DFE" w:rsidP="00FD3DFE">
      <w:pPr>
        <w:pStyle w:val="PL"/>
        <w:rPr>
          <w:noProof w:val="0"/>
        </w:rPr>
      </w:pPr>
      <w:r w:rsidRPr="00B714BE">
        <w:rPr>
          <w:noProof w:val="0"/>
        </w:rPr>
        <w:t xml:space="preserve">            }</w:t>
      </w:r>
    </w:p>
    <w:p w14:paraId="07ACC686" w14:textId="77777777" w:rsidR="00FD3DFE" w:rsidRPr="00B714BE" w:rsidRDefault="00FD3DFE" w:rsidP="00FD3DFE">
      <w:pPr>
        <w:pStyle w:val="PL"/>
        <w:rPr>
          <w:noProof w:val="0"/>
        </w:rPr>
      </w:pPr>
    </w:p>
    <w:p w14:paraId="0A48B470" w14:textId="77777777" w:rsidR="00FD3DFE" w:rsidRPr="00B714BE" w:rsidRDefault="00FD3DFE" w:rsidP="00FD3DFE">
      <w:pPr>
        <w:pStyle w:val="H6"/>
      </w:pPr>
      <w:r w:rsidRPr="00B714BE">
        <w:t>(5)</w:t>
      </w:r>
    </w:p>
    <w:p w14:paraId="223ED12E" w14:textId="77777777" w:rsidR="00FD3DFE" w:rsidRPr="00B714BE" w:rsidRDefault="00FD3DFE" w:rsidP="00FD3DFE">
      <w:pPr>
        <w:pStyle w:val="PL"/>
        <w:rPr>
          <w:noProof w:val="0"/>
        </w:rPr>
      </w:pPr>
      <w:r w:rsidRPr="00B714BE">
        <w:rPr>
          <w:b/>
          <w:i/>
          <w:noProof w:val="0"/>
        </w:rPr>
        <w:t xml:space="preserve">with </w:t>
      </w:r>
      <w:r w:rsidRPr="00B714BE">
        <w:rPr>
          <w:noProof w:val="0"/>
        </w:rPr>
        <w:t>{ UE in RRC_Connected state and Multicast MRB established with DL only RLC-UM entity for PTM transmission and RLC-AM entity for PTP transmission and PDCP configured for 18 bit SN }</w:t>
      </w:r>
    </w:p>
    <w:p w14:paraId="5EEB96CB" w14:textId="77777777" w:rsidR="00FD3DFE" w:rsidRPr="00B714BE" w:rsidRDefault="00FD3DFE" w:rsidP="00FD3DFE">
      <w:pPr>
        <w:pStyle w:val="PL"/>
        <w:rPr>
          <w:noProof w:val="0"/>
        </w:rPr>
      </w:pPr>
      <w:r w:rsidRPr="00B714BE">
        <w:rPr>
          <w:noProof w:val="0"/>
        </w:rPr>
        <w:t>ensure that {</w:t>
      </w:r>
    </w:p>
    <w:p w14:paraId="0F04D5B9"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is requested to make a lossless handover with pdcp re-establishment }</w:t>
      </w:r>
    </w:p>
    <w:p w14:paraId="4787C3DE"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creates a PDCP status report to SS }</w:t>
      </w:r>
    </w:p>
    <w:p w14:paraId="3E71F530" w14:textId="77777777" w:rsidR="00FD3DFE" w:rsidRPr="00B714BE" w:rsidRDefault="00FD3DFE" w:rsidP="00FD3DFE">
      <w:pPr>
        <w:pStyle w:val="PL"/>
        <w:rPr>
          <w:noProof w:val="0"/>
        </w:rPr>
      </w:pPr>
      <w:r w:rsidRPr="00B714BE">
        <w:rPr>
          <w:noProof w:val="0"/>
        </w:rPr>
        <w:t xml:space="preserve">            }</w:t>
      </w:r>
    </w:p>
    <w:p w14:paraId="34D80E9A" w14:textId="77777777" w:rsidR="00FD3DFE" w:rsidRPr="00B714BE" w:rsidRDefault="00FD3DFE" w:rsidP="00FD3DFE">
      <w:pPr>
        <w:pStyle w:val="PL"/>
        <w:rPr>
          <w:noProof w:val="0"/>
        </w:rPr>
      </w:pPr>
    </w:p>
    <w:p w14:paraId="5FB4ED74" w14:textId="77777777" w:rsidR="00FD3DFE" w:rsidRPr="00B714BE" w:rsidRDefault="00FD3DFE" w:rsidP="00FD3DFE">
      <w:pPr>
        <w:pStyle w:val="H6"/>
      </w:pPr>
      <w:r w:rsidRPr="00B714BE">
        <w:t>(6)</w:t>
      </w:r>
    </w:p>
    <w:p w14:paraId="3B066E3B" w14:textId="77777777" w:rsidR="00FD3DFE" w:rsidRPr="00B714BE" w:rsidRDefault="00FD3DFE" w:rsidP="00FD3DFE">
      <w:pPr>
        <w:pStyle w:val="PL"/>
        <w:rPr>
          <w:noProof w:val="0"/>
        </w:rPr>
      </w:pPr>
      <w:r w:rsidRPr="00B714BE">
        <w:rPr>
          <w:b/>
          <w:i/>
          <w:noProof w:val="0"/>
        </w:rPr>
        <w:t xml:space="preserve">with </w:t>
      </w:r>
      <w:r w:rsidRPr="00B714BE">
        <w:rPr>
          <w:noProof w:val="0"/>
        </w:rPr>
        <w:t>{ UE is requested to make a lossless handover with pdcp re-establishment and UE is configured with DL only RLC-UM entity for PTM transmission and RLC-AM entity for PTP transmission and PDCP configured for 18 bit SN }</w:t>
      </w:r>
    </w:p>
    <w:p w14:paraId="00BFA747" w14:textId="77777777" w:rsidR="00FD3DFE" w:rsidRPr="00B714BE" w:rsidRDefault="00FD3DFE" w:rsidP="00FD3DFE">
      <w:pPr>
        <w:pStyle w:val="PL"/>
        <w:rPr>
          <w:noProof w:val="0"/>
        </w:rPr>
      </w:pPr>
      <w:r w:rsidRPr="00B714BE">
        <w:rPr>
          <w:noProof w:val="0"/>
        </w:rPr>
        <w:t>ensure that {</w:t>
      </w:r>
    </w:p>
    <w:p w14:paraId="5380FA1A"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the retransmitted PDCP DATA PDU in RLC-AM entity for PTP transmission which failed in RLC-UM entity for PTM transmission before handover}</w:t>
      </w:r>
    </w:p>
    <w:p w14:paraId="160790D7"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elivers PDCP Data PDU to upper layers }</w:t>
      </w:r>
    </w:p>
    <w:p w14:paraId="3B4C3B6F" w14:textId="77777777" w:rsidR="00FD3DFE" w:rsidRPr="00B714BE" w:rsidRDefault="00FD3DFE" w:rsidP="00FD3DFE">
      <w:pPr>
        <w:pStyle w:val="PL"/>
        <w:rPr>
          <w:noProof w:val="0"/>
        </w:rPr>
      </w:pPr>
      <w:r w:rsidRPr="00B714BE">
        <w:rPr>
          <w:noProof w:val="0"/>
        </w:rPr>
        <w:t xml:space="preserve">            }</w:t>
      </w:r>
    </w:p>
    <w:p w14:paraId="7690D50E" w14:textId="77777777" w:rsidR="00FD3DFE" w:rsidRPr="00B714BE" w:rsidRDefault="00FD3DFE" w:rsidP="00FD3DFE">
      <w:pPr>
        <w:pStyle w:val="PL"/>
        <w:rPr>
          <w:noProof w:val="0"/>
        </w:rPr>
      </w:pPr>
    </w:p>
    <w:p w14:paraId="2D4A8215" w14:textId="77777777" w:rsidR="00FD3DFE" w:rsidRPr="00B714BE" w:rsidRDefault="00FD3DFE" w:rsidP="00FD3DFE">
      <w:pPr>
        <w:pStyle w:val="H6"/>
      </w:pPr>
      <w:r w:rsidRPr="00B714BE">
        <w:t>14.2.3.4.2</w:t>
      </w:r>
      <w:r w:rsidRPr="00B714BE">
        <w:tab/>
        <w:t>Conformance requirements</w:t>
      </w:r>
    </w:p>
    <w:p w14:paraId="1E6D2D2F" w14:textId="77777777" w:rsidR="00FD3DFE" w:rsidRPr="00B714BE" w:rsidRDefault="00FD3DFE" w:rsidP="00FD3DFE">
      <w:pPr>
        <w:ind w:left="100" w:hangingChars="50" w:hanging="100"/>
      </w:pPr>
      <w:r w:rsidRPr="00B714BE">
        <w:t>Same as conformance requirements in clause 14.2.3.3.2</w:t>
      </w:r>
    </w:p>
    <w:p w14:paraId="5D6B1779" w14:textId="77777777" w:rsidR="00FD3DFE" w:rsidRPr="00B714BE" w:rsidRDefault="00FD3DFE" w:rsidP="00FD3DFE">
      <w:pPr>
        <w:pStyle w:val="H6"/>
      </w:pPr>
      <w:r w:rsidRPr="00B714BE">
        <w:t>14.2.3.4.3</w:t>
      </w:r>
      <w:r w:rsidRPr="00B714BE">
        <w:tab/>
        <w:t>Test description</w:t>
      </w:r>
    </w:p>
    <w:p w14:paraId="70706E05" w14:textId="77777777" w:rsidR="00FD3DFE" w:rsidRPr="00B714BE" w:rsidRDefault="00FD3DFE" w:rsidP="00FD3DFE">
      <w:pPr>
        <w:pStyle w:val="H6"/>
      </w:pPr>
      <w:r w:rsidRPr="00B714BE">
        <w:t>14.2.3.4.3.1</w:t>
      </w:r>
      <w:r w:rsidRPr="00B714BE">
        <w:tab/>
        <w:t>Pre-test conditions</w:t>
      </w:r>
    </w:p>
    <w:p w14:paraId="2439B9B1" w14:textId="77777777" w:rsidR="00FD3DFE" w:rsidRPr="00B714BE" w:rsidRDefault="00FD3DFE" w:rsidP="00FD3DFE">
      <w:pPr>
        <w:ind w:left="100" w:hangingChars="50" w:hanging="100"/>
      </w:pPr>
      <w:r w:rsidRPr="00B714BE">
        <w:t>Same as pre-test conditions in clause 14.2.3.3.3.1</w:t>
      </w:r>
    </w:p>
    <w:p w14:paraId="55958926" w14:textId="77777777" w:rsidR="00FD3DFE" w:rsidRPr="00B714BE" w:rsidRDefault="00FD3DFE" w:rsidP="00FD3DFE">
      <w:pPr>
        <w:pStyle w:val="H6"/>
      </w:pPr>
      <w:r w:rsidRPr="00B714BE">
        <w:t>14.2.3.4.3.2</w:t>
      </w:r>
      <w:r w:rsidRPr="00B714BE">
        <w:tab/>
        <w:t>Test procedure sequence</w:t>
      </w:r>
    </w:p>
    <w:p w14:paraId="64BB6C71" w14:textId="77777777" w:rsidR="00FD3DFE" w:rsidRPr="00B714BE" w:rsidRDefault="00FD3DFE" w:rsidP="00FD3DFE">
      <w:pPr>
        <w:ind w:left="100" w:hangingChars="50" w:hanging="100"/>
      </w:pPr>
      <w:r w:rsidRPr="00B714BE">
        <w:t>Same as test procedure sequence in clause 14.2.3.3.3.2.</w:t>
      </w:r>
    </w:p>
    <w:p w14:paraId="053C0BA3" w14:textId="77777777" w:rsidR="00FD3DFE" w:rsidRPr="00B714BE" w:rsidRDefault="00FD3DFE" w:rsidP="00FD3DFE">
      <w:pPr>
        <w:pStyle w:val="H6"/>
      </w:pPr>
      <w:r w:rsidRPr="00B714BE">
        <w:t>14.2.3.4.3.3</w:t>
      </w:r>
      <w:r w:rsidRPr="00B714BE">
        <w:tab/>
        <w:t>Specific message contents</w:t>
      </w:r>
    </w:p>
    <w:p w14:paraId="6B9724DC" w14:textId="77777777" w:rsidR="00FD3DFE" w:rsidRPr="00B714BE" w:rsidRDefault="00FD3DFE" w:rsidP="00FD3DFE">
      <w:r w:rsidRPr="00B714BE">
        <w:t>Same as specific message contents in clause 14.2.3.3.3.3 with exception of Tables 14.2.3.3.3.3-6 and 14.2.3.3.3.3-11. Instead the Tables 14.2.3.4.3.3-6 and 14.2.3.4.3.3-11 below apply:</w:t>
      </w:r>
    </w:p>
    <w:p w14:paraId="206DF20D" w14:textId="77777777" w:rsidR="00FD3DFE" w:rsidRPr="00B714BE" w:rsidRDefault="00FD3DFE" w:rsidP="00FD3DFE">
      <w:pPr>
        <w:pStyle w:val="TH"/>
        <w:rPr>
          <w:i/>
          <w:iCs/>
        </w:rPr>
      </w:pPr>
      <w:r w:rsidRPr="00B714BE">
        <w:t xml:space="preserve">Table 14.2.3.4.3.3-6: </w:t>
      </w:r>
      <w:r w:rsidRPr="00B714BE">
        <w:rPr>
          <w:i/>
          <w:iCs/>
        </w:rPr>
        <w:t xml:space="preserve">PDCP-Config </w:t>
      </w:r>
      <w:r w:rsidRPr="00B714BE">
        <w:rPr>
          <w:iCs/>
        </w:rPr>
        <w:t>(</w:t>
      </w:r>
      <w:r w:rsidRPr="00B714BE">
        <w:t>Table 14.2.3.3.3.3-4, Table 14.2.3.3.3.3-5</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3DFE" w:rsidRPr="00B714BE" w14:paraId="4F5A9FEB"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34EBA661" w14:textId="77777777" w:rsidR="00FD3DFE" w:rsidRPr="00B714BE" w:rsidRDefault="00FD3DFE">
            <w:pPr>
              <w:pStyle w:val="TAH"/>
              <w:jc w:val="left"/>
              <w:rPr>
                <w:b w:val="0"/>
              </w:rPr>
            </w:pPr>
            <w:r w:rsidRPr="00B714BE">
              <w:rPr>
                <w:b w:val="0"/>
              </w:rPr>
              <w:t xml:space="preserve">Derivation Path: TS 38.508-1 [4], Table 4.6.3-99 </w:t>
            </w:r>
          </w:p>
        </w:tc>
      </w:tr>
      <w:tr w:rsidR="00FD3DFE" w:rsidRPr="00B714BE" w14:paraId="1A7D9AD2"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2B5DB8D"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B4A09D" w14:textId="77777777" w:rsidR="00FD3DFE" w:rsidRPr="00B714BE" w:rsidRDefault="00FD3DFE">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2D82928F" w14:textId="77777777" w:rsidR="00FD3DFE" w:rsidRPr="00B714BE" w:rsidRDefault="00FD3DFE">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053D449B" w14:textId="77777777" w:rsidR="00FD3DFE" w:rsidRPr="00B714BE" w:rsidRDefault="00FD3DFE">
            <w:pPr>
              <w:pStyle w:val="TAH"/>
            </w:pPr>
            <w:r w:rsidRPr="00B714BE">
              <w:t>Condition</w:t>
            </w:r>
          </w:p>
        </w:tc>
      </w:tr>
      <w:tr w:rsidR="00FD3DFE" w:rsidRPr="00B714BE" w14:paraId="58F4E9A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FA919B8" w14:textId="77777777" w:rsidR="00FD3DFE" w:rsidRPr="00B714BE" w:rsidRDefault="00FD3DFE">
            <w:pPr>
              <w:pStyle w:val="TAL"/>
            </w:pPr>
            <w:r w:rsidRPr="00B714BE">
              <w:t xml:space="preserve">PDC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754C80DB"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2F849AC"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A2F058D" w14:textId="77777777" w:rsidR="00FD3DFE" w:rsidRPr="00B714BE" w:rsidRDefault="00FD3DFE">
            <w:pPr>
              <w:pStyle w:val="TAL"/>
            </w:pPr>
          </w:p>
        </w:tc>
      </w:tr>
      <w:tr w:rsidR="00FD3DFE" w:rsidRPr="00B714BE" w14:paraId="7681DBD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6B4C067" w14:textId="77777777" w:rsidR="00FD3DFE" w:rsidRPr="00B714BE" w:rsidRDefault="00FD3DFE">
            <w:pPr>
              <w:pStyle w:val="TAL"/>
            </w:pPr>
            <w:r w:rsidRPr="00B714BE">
              <w:t xml:space="preserve">  drb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F45F840"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A517801"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0275A685" w14:textId="77777777" w:rsidR="00FD3DFE" w:rsidRPr="00B714BE" w:rsidRDefault="00FD3DFE">
            <w:pPr>
              <w:pStyle w:val="TAL"/>
            </w:pPr>
          </w:p>
        </w:tc>
      </w:tr>
      <w:tr w:rsidR="00FD3DFE" w:rsidRPr="00B714BE" w14:paraId="328F6B2B" w14:textId="77777777" w:rsidTr="00FD3DFE">
        <w:tc>
          <w:tcPr>
            <w:tcW w:w="4535" w:type="dxa"/>
            <w:tcBorders>
              <w:top w:val="single" w:sz="4" w:space="0" w:color="auto"/>
              <w:left w:val="single" w:sz="4" w:space="0" w:color="auto"/>
              <w:bottom w:val="nil"/>
              <w:right w:val="single" w:sz="4" w:space="0" w:color="auto"/>
            </w:tcBorders>
            <w:hideMark/>
          </w:tcPr>
          <w:p w14:paraId="6EDC72D2" w14:textId="77777777" w:rsidR="00FD3DFE" w:rsidRPr="00B714BE" w:rsidRDefault="00FD3DFE">
            <w:pPr>
              <w:pStyle w:val="TAL"/>
            </w:pPr>
            <w:r w:rsidRPr="00B714BE">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1A2DC26D" w14:textId="77777777" w:rsidR="00FD3DFE" w:rsidRPr="00B714BE" w:rsidRDefault="00FD3DFE">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688884DF"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85E3E78" w14:textId="77777777" w:rsidR="00FD3DFE" w:rsidRPr="00B714BE" w:rsidRDefault="00FD3DFE">
            <w:pPr>
              <w:pStyle w:val="TAL"/>
            </w:pPr>
          </w:p>
        </w:tc>
      </w:tr>
      <w:tr w:rsidR="00FD3DFE" w:rsidRPr="00B714BE" w14:paraId="2B8E011F" w14:textId="77777777" w:rsidTr="00FD3DFE">
        <w:tc>
          <w:tcPr>
            <w:tcW w:w="4535" w:type="dxa"/>
            <w:tcBorders>
              <w:top w:val="single" w:sz="4" w:space="0" w:color="auto"/>
              <w:left w:val="single" w:sz="4" w:space="0" w:color="auto"/>
              <w:bottom w:val="nil"/>
              <w:right w:val="single" w:sz="4" w:space="0" w:color="auto"/>
            </w:tcBorders>
            <w:hideMark/>
          </w:tcPr>
          <w:p w14:paraId="430F27D6" w14:textId="77777777" w:rsidR="00FD3DFE" w:rsidRPr="00B714BE" w:rsidRDefault="00FD3DFE">
            <w:pPr>
              <w:pStyle w:val="TAL"/>
            </w:pPr>
            <w:r w:rsidRPr="00B714BE">
              <w:t xml:space="preserve">    pdcp-SN-Size-DL</w:t>
            </w:r>
          </w:p>
        </w:tc>
        <w:tc>
          <w:tcPr>
            <w:tcW w:w="2267" w:type="dxa"/>
            <w:tcBorders>
              <w:top w:val="single" w:sz="4" w:space="0" w:color="auto"/>
              <w:left w:val="single" w:sz="4" w:space="0" w:color="auto"/>
              <w:bottom w:val="nil"/>
              <w:right w:val="single" w:sz="4" w:space="0" w:color="auto"/>
            </w:tcBorders>
            <w:hideMark/>
          </w:tcPr>
          <w:p w14:paraId="37782711" w14:textId="77777777" w:rsidR="00FD3DFE" w:rsidRPr="00B714BE" w:rsidRDefault="00FD3DFE">
            <w:pPr>
              <w:pStyle w:val="TAL"/>
            </w:pPr>
            <w:r w:rsidRPr="00B714BE">
              <w:t>len18bits</w:t>
            </w:r>
          </w:p>
        </w:tc>
        <w:tc>
          <w:tcPr>
            <w:tcW w:w="1700" w:type="dxa"/>
            <w:tcBorders>
              <w:top w:val="single" w:sz="4" w:space="0" w:color="auto"/>
              <w:left w:val="single" w:sz="4" w:space="0" w:color="auto"/>
              <w:bottom w:val="nil"/>
              <w:right w:val="single" w:sz="4" w:space="0" w:color="auto"/>
            </w:tcBorders>
          </w:tcPr>
          <w:p w14:paraId="177F875A" w14:textId="77777777" w:rsidR="00FD3DFE" w:rsidRPr="00B714BE" w:rsidRDefault="00FD3DFE">
            <w:pPr>
              <w:pStyle w:val="TAL"/>
            </w:pPr>
          </w:p>
        </w:tc>
        <w:tc>
          <w:tcPr>
            <w:tcW w:w="1245" w:type="dxa"/>
            <w:tcBorders>
              <w:top w:val="single" w:sz="4" w:space="0" w:color="auto"/>
              <w:left w:val="single" w:sz="4" w:space="0" w:color="auto"/>
              <w:bottom w:val="nil"/>
              <w:right w:val="single" w:sz="4" w:space="0" w:color="auto"/>
            </w:tcBorders>
          </w:tcPr>
          <w:p w14:paraId="127848D0" w14:textId="77777777" w:rsidR="00FD3DFE" w:rsidRPr="00B714BE" w:rsidRDefault="00FD3DFE">
            <w:pPr>
              <w:pStyle w:val="TAL"/>
            </w:pPr>
          </w:p>
        </w:tc>
      </w:tr>
      <w:tr w:rsidR="00FD3DFE" w:rsidRPr="00B714BE" w14:paraId="7BB3A3F3" w14:textId="77777777" w:rsidTr="00FD3DFE">
        <w:tc>
          <w:tcPr>
            <w:tcW w:w="4535" w:type="dxa"/>
            <w:tcBorders>
              <w:top w:val="single" w:sz="4" w:space="0" w:color="auto"/>
              <w:left w:val="single" w:sz="4" w:space="0" w:color="auto"/>
              <w:bottom w:val="nil"/>
              <w:right w:val="single" w:sz="4" w:space="0" w:color="auto"/>
            </w:tcBorders>
            <w:hideMark/>
          </w:tcPr>
          <w:p w14:paraId="01CDC687" w14:textId="77777777" w:rsidR="00FD3DFE" w:rsidRPr="00B714BE" w:rsidRDefault="00FD3DFE">
            <w:pPr>
              <w:pStyle w:val="TAL"/>
              <w:ind w:firstLineChars="50" w:firstLine="90"/>
            </w:pPr>
            <w:r w:rsidRPr="00B714BE">
              <w:t>}</w:t>
            </w:r>
          </w:p>
        </w:tc>
        <w:tc>
          <w:tcPr>
            <w:tcW w:w="2267" w:type="dxa"/>
            <w:tcBorders>
              <w:top w:val="single" w:sz="4" w:space="0" w:color="auto"/>
              <w:left w:val="single" w:sz="4" w:space="0" w:color="auto"/>
              <w:bottom w:val="nil"/>
              <w:right w:val="single" w:sz="4" w:space="0" w:color="auto"/>
            </w:tcBorders>
          </w:tcPr>
          <w:p w14:paraId="4E45C85D" w14:textId="77777777" w:rsidR="00FD3DFE" w:rsidRPr="00B714BE" w:rsidRDefault="00FD3DFE">
            <w:pPr>
              <w:pStyle w:val="TAL"/>
            </w:pPr>
          </w:p>
        </w:tc>
        <w:tc>
          <w:tcPr>
            <w:tcW w:w="1700" w:type="dxa"/>
            <w:tcBorders>
              <w:top w:val="single" w:sz="4" w:space="0" w:color="auto"/>
              <w:left w:val="single" w:sz="4" w:space="0" w:color="auto"/>
              <w:bottom w:val="nil"/>
              <w:right w:val="single" w:sz="4" w:space="0" w:color="auto"/>
            </w:tcBorders>
          </w:tcPr>
          <w:p w14:paraId="66246EC7" w14:textId="77777777" w:rsidR="00FD3DFE" w:rsidRPr="00B714BE" w:rsidRDefault="00FD3DFE">
            <w:pPr>
              <w:pStyle w:val="TAL"/>
            </w:pPr>
          </w:p>
        </w:tc>
        <w:tc>
          <w:tcPr>
            <w:tcW w:w="1245" w:type="dxa"/>
            <w:tcBorders>
              <w:top w:val="single" w:sz="4" w:space="0" w:color="auto"/>
              <w:left w:val="single" w:sz="4" w:space="0" w:color="auto"/>
              <w:bottom w:val="nil"/>
              <w:right w:val="single" w:sz="4" w:space="0" w:color="auto"/>
            </w:tcBorders>
          </w:tcPr>
          <w:p w14:paraId="1EBAB4B7" w14:textId="77777777" w:rsidR="00FD3DFE" w:rsidRPr="00B714BE" w:rsidRDefault="00FD3DFE">
            <w:pPr>
              <w:pStyle w:val="TAL"/>
            </w:pPr>
          </w:p>
        </w:tc>
      </w:tr>
      <w:tr w:rsidR="00FD3DFE" w:rsidRPr="00B714BE" w14:paraId="62D8F412" w14:textId="77777777" w:rsidTr="00FD3DFE">
        <w:tc>
          <w:tcPr>
            <w:tcW w:w="4535" w:type="dxa"/>
            <w:tcBorders>
              <w:top w:val="single" w:sz="4" w:space="0" w:color="auto"/>
              <w:left w:val="single" w:sz="4" w:space="0" w:color="auto"/>
              <w:bottom w:val="nil"/>
              <w:right w:val="single" w:sz="4" w:space="0" w:color="auto"/>
            </w:tcBorders>
            <w:hideMark/>
          </w:tcPr>
          <w:p w14:paraId="35A58874" w14:textId="77777777" w:rsidR="00FD3DFE" w:rsidRPr="00B714BE" w:rsidRDefault="00FD3DFE">
            <w:pPr>
              <w:pStyle w:val="TAL"/>
            </w:pPr>
            <w:r w:rsidRPr="00B714BE">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2A70A8A0" w14:textId="77777777" w:rsidR="00FD3DFE" w:rsidRPr="00B714BE" w:rsidRDefault="00FD3DFE">
            <w:pPr>
              <w:pStyle w:val="TAL"/>
            </w:pPr>
            <w:r w:rsidRPr="00B714BE">
              <w:t>262143</w:t>
            </w:r>
          </w:p>
        </w:tc>
        <w:tc>
          <w:tcPr>
            <w:tcW w:w="1700" w:type="dxa"/>
            <w:tcBorders>
              <w:top w:val="single" w:sz="4" w:space="0" w:color="auto"/>
              <w:left w:val="single" w:sz="4" w:space="0" w:color="auto"/>
              <w:bottom w:val="single" w:sz="4" w:space="0" w:color="auto"/>
              <w:right w:val="single" w:sz="4" w:space="0" w:color="auto"/>
            </w:tcBorders>
          </w:tcPr>
          <w:p w14:paraId="3F01DDD6"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45A8412B" w14:textId="77777777" w:rsidR="00FD3DFE" w:rsidRPr="00B714BE" w:rsidRDefault="00FD3DFE">
            <w:pPr>
              <w:pStyle w:val="TAL"/>
            </w:pPr>
          </w:p>
        </w:tc>
      </w:tr>
      <w:tr w:rsidR="00FD3DFE" w:rsidRPr="00B714BE" w14:paraId="770054BE"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818547F"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186E4C94"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A7C8555"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7613F73A" w14:textId="77777777" w:rsidR="00FD3DFE" w:rsidRPr="00B714BE" w:rsidRDefault="00FD3DFE">
            <w:pPr>
              <w:pStyle w:val="TAL"/>
            </w:pPr>
          </w:p>
        </w:tc>
      </w:tr>
    </w:tbl>
    <w:p w14:paraId="62BFF3C8" w14:textId="77777777" w:rsidR="00FD3DFE" w:rsidRPr="00B714BE" w:rsidRDefault="00FD3DFE" w:rsidP="00FD3DFE"/>
    <w:p w14:paraId="78F83C1C" w14:textId="77777777" w:rsidR="00FD3DFE" w:rsidRPr="00B714BE" w:rsidRDefault="00FD3DFE" w:rsidP="00FD3DFE">
      <w:pPr>
        <w:pStyle w:val="TH"/>
        <w:rPr>
          <w:i/>
          <w:iCs/>
        </w:rPr>
      </w:pPr>
      <w:r w:rsidRPr="00B714BE">
        <w:t xml:space="preserve">Table 14.2.3.4.3.3-11: </w:t>
      </w:r>
      <w:r w:rsidRPr="00B714BE">
        <w:rPr>
          <w:i/>
          <w:iCs/>
        </w:rPr>
        <w:t xml:space="preserve">PDCP-Config </w:t>
      </w:r>
      <w:r w:rsidRPr="00B714BE">
        <w:rPr>
          <w:iCs/>
        </w:rPr>
        <w:t>(</w:t>
      </w:r>
      <w:r w:rsidRPr="00B714BE">
        <w:t>Table 14.2.3.3.3.3-10</w:t>
      </w:r>
      <w:r w:rsidRPr="00B714BE">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B714BE" w14:paraId="7F476E12"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6626F30F" w14:textId="77777777" w:rsidR="00FD3DFE" w:rsidRPr="00B714BE" w:rsidRDefault="00FD3DFE">
            <w:pPr>
              <w:pStyle w:val="TAH"/>
              <w:jc w:val="left"/>
              <w:rPr>
                <w:b w:val="0"/>
              </w:rPr>
            </w:pPr>
            <w:r w:rsidRPr="00B714BE">
              <w:rPr>
                <w:b w:val="0"/>
              </w:rPr>
              <w:t xml:space="preserve">Derivation Path: TS 38.508-1 [4], Table 4.6.3-99 </w:t>
            </w:r>
          </w:p>
        </w:tc>
      </w:tr>
      <w:tr w:rsidR="00FD3DFE" w:rsidRPr="00B714BE" w14:paraId="57D1A99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256B0C2"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C7E503" w14:textId="77777777" w:rsidR="00FD3DFE" w:rsidRPr="00B714BE" w:rsidRDefault="00FD3DFE">
            <w:pPr>
              <w:pStyle w:val="TAH"/>
            </w:pPr>
            <w:r w:rsidRPr="00B714BE">
              <w:t>Value/remark</w:t>
            </w:r>
          </w:p>
        </w:tc>
        <w:tc>
          <w:tcPr>
            <w:tcW w:w="1840" w:type="dxa"/>
            <w:tcBorders>
              <w:top w:val="single" w:sz="4" w:space="0" w:color="auto"/>
              <w:left w:val="single" w:sz="4" w:space="0" w:color="auto"/>
              <w:bottom w:val="single" w:sz="4" w:space="0" w:color="auto"/>
              <w:right w:val="single" w:sz="4" w:space="0" w:color="auto"/>
            </w:tcBorders>
            <w:hideMark/>
          </w:tcPr>
          <w:p w14:paraId="49A9522C" w14:textId="77777777" w:rsidR="00FD3DFE" w:rsidRPr="00B714BE" w:rsidRDefault="00FD3DFE">
            <w:pPr>
              <w:pStyle w:val="TAH"/>
            </w:pPr>
            <w:r w:rsidRPr="00B714BE">
              <w:t>Comment</w:t>
            </w:r>
          </w:p>
        </w:tc>
        <w:tc>
          <w:tcPr>
            <w:tcW w:w="1105" w:type="dxa"/>
            <w:tcBorders>
              <w:top w:val="single" w:sz="4" w:space="0" w:color="auto"/>
              <w:left w:val="single" w:sz="4" w:space="0" w:color="auto"/>
              <w:bottom w:val="single" w:sz="4" w:space="0" w:color="auto"/>
              <w:right w:val="single" w:sz="4" w:space="0" w:color="auto"/>
            </w:tcBorders>
            <w:hideMark/>
          </w:tcPr>
          <w:p w14:paraId="7FC230A8" w14:textId="77777777" w:rsidR="00FD3DFE" w:rsidRPr="00B714BE" w:rsidRDefault="00FD3DFE">
            <w:pPr>
              <w:pStyle w:val="TAH"/>
            </w:pPr>
            <w:r w:rsidRPr="00B714BE">
              <w:t>Condition</w:t>
            </w:r>
          </w:p>
        </w:tc>
      </w:tr>
      <w:tr w:rsidR="00FD3DFE" w:rsidRPr="00B714BE" w14:paraId="5E93B51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1642322" w14:textId="77777777" w:rsidR="00FD3DFE" w:rsidRPr="00B714BE" w:rsidRDefault="00FD3DFE">
            <w:pPr>
              <w:pStyle w:val="TAL"/>
            </w:pPr>
            <w:r w:rsidRPr="00B714BE">
              <w:t xml:space="preserve">PDC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19A48CF2"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58BFDF3A"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3E3A091" w14:textId="77777777" w:rsidR="00FD3DFE" w:rsidRPr="00B714BE" w:rsidRDefault="00FD3DFE">
            <w:pPr>
              <w:pStyle w:val="TAL"/>
            </w:pPr>
          </w:p>
        </w:tc>
      </w:tr>
      <w:tr w:rsidR="00FD3DFE" w:rsidRPr="00B714BE" w14:paraId="5D951A75"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397FC97" w14:textId="77777777" w:rsidR="00FD3DFE" w:rsidRPr="00B714BE" w:rsidRDefault="00FD3DFE">
            <w:pPr>
              <w:pStyle w:val="TAL"/>
            </w:pPr>
            <w:r w:rsidRPr="00B714BE">
              <w:t xml:space="preserve">  drb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58C20BA3"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274563CD"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C12856B" w14:textId="77777777" w:rsidR="00FD3DFE" w:rsidRPr="00B714BE" w:rsidRDefault="00FD3DFE">
            <w:pPr>
              <w:pStyle w:val="TAL"/>
            </w:pPr>
          </w:p>
        </w:tc>
      </w:tr>
      <w:tr w:rsidR="00FD3DFE" w:rsidRPr="00B714BE" w14:paraId="1F8F48E6" w14:textId="77777777" w:rsidTr="00FD3DFE">
        <w:tc>
          <w:tcPr>
            <w:tcW w:w="4535" w:type="dxa"/>
            <w:tcBorders>
              <w:top w:val="single" w:sz="4" w:space="0" w:color="auto"/>
              <w:left w:val="single" w:sz="4" w:space="0" w:color="auto"/>
              <w:bottom w:val="nil"/>
              <w:right w:val="single" w:sz="4" w:space="0" w:color="auto"/>
            </w:tcBorders>
            <w:hideMark/>
          </w:tcPr>
          <w:p w14:paraId="3C24EA5F" w14:textId="77777777" w:rsidR="00FD3DFE" w:rsidRPr="00B714BE" w:rsidRDefault="00FD3DFE">
            <w:pPr>
              <w:pStyle w:val="TAL"/>
            </w:pPr>
            <w:r w:rsidRPr="00B714BE">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6F401F9E" w14:textId="77777777" w:rsidR="00FD3DFE" w:rsidRPr="00B714BE" w:rsidRDefault="00FD3DFE">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0A09D9D3"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36F63D02" w14:textId="77777777" w:rsidR="00FD3DFE" w:rsidRPr="00B714BE" w:rsidRDefault="00FD3DFE">
            <w:pPr>
              <w:pStyle w:val="TAL"/>
            </w:pPr>
          </w:p>
        </w:tc>
      </w:tr>
      <w:tr w:rsidR="00FD3DFE" w:rsidRPr="00B714BE" w14:paraId="0D77D793" w14:textId="77777777" w:rsidTr="00FD3DFE">
        <w:tc>
          <w:tcPr>
            <w:tcW w:w="4535" w:type="dxa"/>
            <w:tcBorders>
              <w:top w:val="single" w:sz="4" w:space="0" w:color="auto"/>
              <w:left w:val="single" w:sz="4" w:space="0" w:color="auto"/>
              <w:bottom w:val="nil"/>
              <w:right w:val="single" w:sz="4" w:space="0" w:color="auto"/>
            </w:tcBorders>
            <w:hideMark/>
          </w:tcPr>
          <w:p w14:paraId="56EC6ADB" w14:textId="77777777" w:rsidR="00FD3DFE" w:rsidRPr="00B714BE" w:rsidRDefault="00FD3DFE">
            <w:pPr>
              <w:pStyle w:val="TAL"/>
            </w:pPr>
            <w:r w:rsidRPr="00B714BE">
              <w:t xml:space="preserve">    pdcp-SN-Size-DL</w:t>
            </w:r>
          </w:p>
        </w:tc>
        <w:tc>
          <w:tcPr>
            <w:tcW w:w="2267" w:type="dxa"/>
            <w:tcBorders>
              <w:top w:val="single" w:sz="4" w:space="0" w:color="auto"/>
              <w:left w:val="single" w:sz="4" w:space="0" w:color="auto"/>
              <w:bottom w:val="nil"/>
              <w:right w:val="single" w:sz="4" w:space="0" w:color="auto"/>
            </w:tcBorders>
            <w:hideMark/>
          </w:tcPr>
          <w:p w14:paraId="46CC4274" w14:textId="77777777" w:rsidR="00FD3DFE" w:rsidRPr="00B714BE" w:rsidRDefault="00FD3DFE">
            <w:pPr>
              <w:pStyle w:val="TAL"/>
            </w:pPr>
            <w:r w:rsidRPr="00B714BE">
              <w:t>len18bits</w:t>
            </w:r>
          </w:p>
        </w:tc>
        <w:tc>
          <w:tcPr>
            <w:tcW w:w="1840" w:type="dxa"/>
            <w:tcBorders>
              <w:top w:val="single" w:sz="4" w:space="0" w:color="auto"/>
              <w:left w:val="single" w:sz="4" w:space="0" w:color="auto"/>
              <w:bottom w:val="nil"/>
              <w:right w:val="single" w:sz="4" w:space="0" w:color="auto"/>
            </w:tcBorders>
          </w:tcPr>
          <w:p w14:paraId="251E2F63" w14:textId="77777777" w:rsidR="00FD3DFE" w:rsidRPr="00B714BE" w:rsidRDefault="00FD3DFE">
            <w:pPr>
              <w:pStyle w:val="TAL"/>
            </w:pPr>
          </w:p>
        </w:tc>
        <w:tc>
          <w:tcPr>
            <w:tcW w:w="1105" w:type="dxa"/>
            <w:tcBorders>
              <w:top w:val="single" w:sz="4" w:space="0" w:color="auto"/>
              <w:left w:val="single" w:sz="4" w:space="0" w:color="auto"/>
              <w:bottom w:val="nil"/>
              <w:right w:val="single" w:sz="4" w:space="0" w:color="auto"/>
            </w:tcBorders>
          </w:tcPr>
          <w:p w14:paraId="120CBB3D" w14:textId="77777777" w:rsidR="00FD3DFE" w:rsidRPr="00B714BE" w:rsidRDefault="00FD3DFE">
            <w:pPr>
              <w:pStyle w:val="TAL"/>
            </w:pPr>
          </w:p>
        </w:tc>
      </w:tr>
      <w:tr w:rsidR="00FD3DFE" w:rsidRPr="00B714BE" w14:paraId="1B2F9ED7" w14:textId="77777777" w:rsidTr="00FD3DFE">
        <w:tc>
          <w:tcPr>
            <w:tcW w:w="4535" w:type="dxa"/>
            <w:tcBorders>
              <w:top w:val="single" w:sz="4" w:space="0" w:color="auto"/>
              <w:left w:val="single" w:sz="4" w:space="0" w:color="auto"/>
              <w:bottom w:val="nil"/>
              <w:right w:val="single" w:sz="4" w:space="0" w:color="auto"/>
            </w:tcBorders>
            <w:hideMark/>
          </w:tcPr>
          <w:p w14:paraId="4995CFA9" w14:textId="77777777" w:rsidR="00FD3DFE" w:rsidRPr="00B714BE" w:rsidRDefault="00FD3DFE">
            <w:pPr>
              <w:pStyle w:val="TAL"/>
              <w:ind w:firstLineChars="50" w:firstLine="90"/>
            </w:pPr>
            <w:r w:rsidRPr="00B714BE">
              <w:t>}</w:t>
            </w:r>
          </w:p>
        </w:tc>
        <w:tc>
          <w:tcPr>
            <w:tcW w:w="2267" w:type="dxa"/>
            <w:tcBorders>
              <w:top w:val="single" w:sz="4" w:space="0" w:color="auto"/>
              <w:left w:val="single" w:sz="4" w:space="0" w:color="auto"/>
              <w:bottom w:val="nil"/>
              <w:right w:val="single" w:sz="4" w:space="0" w:color="auto"/>
            </w:tcBorders>
          </w:tcPr>
          <w:p w14:paraId="134C5526" w14:textId="77777777" w:rsidR="00FD3DFE" w:rsidRPr="00B714BE" w:rsidRDefault="00FD3DFE">
            <w:pPr>
              <w:pStyle w:val="TAL"/>
            </w:pPr>
          </w:p>
        </w:tc>
        <w:tc>
          <w:tcPr>
            <w:tcW w:w="1840" w:type="dxa"/>
            <w:tcBorders>
              <w:top w:val="single" w:sz="4" w:space="0" w:color="auto"/>
              <w:left w:val="single" w:sz="4" w:space="0" w:color="auto"/>
              <w:bottom w:val="nil"/>
              <w:right w:val="single" w:sz="4" w:space="0" w:color="auto"/>
            </w:tcBorders>
          </w:tcPr>
          <w:p w14:paraId="726B429B" w14:textId="77777777" w:rsidR="00FD3DFE" w:rsidRPr="00B714BE" w:rsidRDefault="00FD3DFE">
            <w:pPr>
              <w:pStyle w:val="TAL"/>
            </w:pPr>
          </w:p>
        </w:tc>
        <w:tc>
          <w:tcPr>
            <w:tcW w:w="1105" w:type="dxa"/>
            <w:tcBorders>
              <w:top w:val="single" w:sz="4" w:space="0" w:color="auto"/>
              <w:left w:val="single" w:sz="4" w:space="0" w:color="auto"/>
              <w:bottom w:val="nil"/>
              <w:right w:val="single" w:sz="4" w:space="0" w:color="auto"/>
            </w:tcBorders>
          </w:tcPr>
          <w:p w14:paraId="17E7302B" w14:textId="77777777" w:rsidR="00FD3DFE" w:rsidRPr="00B714BE" w:rsidRDefault="00FD3DFE">
            <w:pPr>
              <w:pStyle w:val="TAL"/>
            </w:pPr>
          </w:p>
        </w:tc>
      </w:tr>
      <w:tr w:rsidR="00FD3DFE" w:rsidRPr="00B714BE" w14:paraId="6DD352FC" w14:textId="77777777" w:rsidTr="00FD3DFE">
        <w:tc>
          <w:tcPr>
            <w:tcW w:w="4535" w:type="dxa"/>
            <w:tcBorders>
              <w:top w:val="single" w:sz="4" w:space="0" w:color="auto"/>
              <w:left w:val="single" w:sz="4" w:space="0" w:color="auto"/>
              <w:bottom w:val="nil"/>
              <w:right w:val="single" w:sz="4" w:space="0" w:color="auto"/>
            </w:tcBorders>
            <w:hideMark/>
          </w:tcPr>
          <w:p w14:paraId="0CED60F2" w14:textId="77777777" w:rsidR="00FD3DFE" w:rsidRPr="00B714BE" w:rsidRDefault="00FD3DFE">
            <w:pPr>
              <w:pStyle w:val="TAL"/>
            </w:pPr>
            <w:r w:rsidRPr="00B714BE">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09ACD84B" w14:textId="77777777" w:rsidR="00FD3DFE" w:rsidRPr="00B714BE" w:rsidRDefault="00FD3DFE">
            <w:pPr>
              <w:pStyle w:val="TAL"/>
            </w:pPr>
            <w:r w:rsidRPr="00B714BE">
              <w:t>Not present</w:t>
            </w:r>
          </w:p>
        </w:tc>
        <w:tc>
          <w:tcPr>
            <w:tcW w:w="1840" w:type="dxa"/>
            <w:tcBorders>
              <w:top w:val="single" w:sz="4" w:space="0" w:color="auto"/>
              <w:left w:val="single" w:sz="4" w:space="0" w:color="auto"/>
              <w:bottom w:val="single" w:sz="4" w:space="0" w:color="auto"/>
              <w:right w:val="single" w:sz="4" w:space="0" w:color="auto"/>
            </w:tcBorders>
          </w:tcPr>
          <w:p w14:paraId="46F26773"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C777513" w14:textId="77777777" w:rsidR="00FD3DFE" w:rsidRPr="00B714BE" w:rsidRDefault="00FD3DFE">
            <w:pPr>
              <w:pStyle w:val="TAL"/>
              <w:rPr>
                <w:lang w:eastAsia="zh-CN"/>
              </w:rPr>
            </w:pPr>
          </w:p>
        </w:tc>
      </w:tr>
      <w:tr w:rsidR="00FD3DFE" w:rsidRPr="00B714BE" w14:paraId="7EEB6FD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F237BC4"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6F4FEF88" w14:textId="77777777" w:rsidR="00FD3DFE" w:rsidRPr="00B714BE"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68A532BC" w14:textId="77777777" w:rsidR="00FD3DFE" w:rsidRPr="00B714BE"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49839BB" w14:textId="77777777" w:rsidR="00FD3DFE" w:rsidRPr="00B714BE" w:rsidRDefault="00FD3DFE">
            <w:pPr>
              <w:pStyle w:val="TAL"/>
            </w:pPr>
          </w:p>
        </w:tc>
      </w:tr>
    </w:tbl>
    <w:p w14:paraId="7C35E05B" w14:textId="47DEF21E" w:rsidR="00FD3DFE" w:rsidRPr="00B714BE" w:rsidRDefault="00FD3DFE" w:rsidP="009D4432"/>
    <w:p w14:paraId="7DD09964" w14:textId="77777777" w:rsidR="00FD3DFE" w:rsidRPr="00B714BE" w:rsidRDefault="00FD3DFE" w:rsidP="00FD3DFE">
      <w:pPr>
        <w:pStyle w:val="Heading3"/>
        <w:rPr>
          <w:lang w:eastAsia="sv-SE"/>
        </w:rPr>
      </w:pPr>
      <w:r w:rsidRPr="00B714BE">
        <w:rPr>
          <w:lang w:eastAsia="sv-SE"/>
        </w:rPr>
        <w:t>14.2.4</w:t>
      </w:r>
      <w:r w:rsidRPr="00B714BE">
        <w:rPr>
          <w:lang w:eastAsia="sv-SE"/>
        </w:rPr>
        <w:tab/>
        <w:t>MBS Multicast/ RRC</w:t>
      </w:r>
    </w:p>
    <w:p w14:paraId="46999DE5" w14:textId="77777777" w:rsidR="00FD3DFE" w:rsidRPr="00B714BE" w:rsidRDefault="00FD3DFE" w:rsidP="00FD3DFE">
      <w:pPr>
        <w:pStyle w:val="Heading4"/>
        <w:rPr>
          <w:lang w:eastAsia="sv-SE"/>
        </w:rPr>
      </w:pPr>
      <w:r w:rsidRPr="00B714BE">
        <w:rPr>
          <w:lang w:eastAsia="sv-SE"/>
        </w:rPr>
        <w:t>14.2.4.1</w:t>
      </w:r>
      <w:r w:rsidRPr="00B714BE">
        <w:rPr>
          <w:lang w:eastAsia="sv-SE"/>
        </w:rPr>
        <w:tab/>
        <w:t>MBS Multicast / RRC / Paging</w:t>
      </w:r>
    </w:p>
    <w:p w14:paraId="0E4B2ABE" w14:textId="77777777" w:rsidR="00FD3DFE" w:rsidRPr="00B714BE" w:rsidRDefault="00FD3DFE" w:rsidP="00FD3DFE">
      <w:pPr>
        <w:pStyle w:val="Heading5"/>
        <w:rPr>
          <w:lang w:eastAsia="en-US"/>
        </w:rPr>
      </w:pPr>
      <w:r w:rsidRPr="00B714BE">
        <w:t>14.2.4.1.1</w:t>
      </w:r>
      <w:r w:rsidRPr="00B714BE">
        <w:tab/>
        <w:t>MBS Multicast / RRC / Paging for group notification/ RRC_IDLE</w:t>
      </w:r>
    </w:p>
    <w:p w14:paraId="74B3789D" w14:textId="77777777" w:rsidR="00FD3DFE" w:rsidRPr="00B714BE" w:rsidRDefault="00FD3DFE" w:rsidP="00FD3DFE">
      <w:pPr>
        <w:pStyle w:val="H6"/>
      </w:pPr>
      <w:r w:rsidRPr="00B714BE">
        <w:t>14.2.4.1.1.1</w:t>
      </w:r>
      <w:r w:rsidRPr="00B714BE">
        <w:tab/>
        <w:t>Test Purpose (TP)</w:t>
      </w:r>
    </w:p>
    <w:p w14:paraId="242704B7" w14:textId="77777777" w:rsidR="00FD3DFE" w:rsidRPr="00B714BE" w:rsidRDefault="00FD3DFE" w:rsidP="00FD3DFE">
      <w:pPr>
        <w:pStyle w:val="H6"/>
      </w:pPr>
      <w:r w:rsidRPr="00B714BE">
        <w:t>(1)</w:t>
      </w:r>
    </w:p>
    <w:p w14:paraId="07ECA6B1" w14:textId="77777777" w:rsidR="00FD3DFE" w:rsidRPr="00B714BE" w:rsidRDefault="00FD3DFE" w:rsidP="00FD3DFE">
      <w:pPr>
        <w:pStyle w:val="PL"/>
        <w:rPr>
          <w:noProof w:val="0"/>
        </w:rPr>
      </w:pPr>
      <w:r w:rsidRPr="00B714BE">
        <w:rPr>
          <w:b/>
          <w:i/>
          <w:noProof w:val="0"/>
        </w:rPr>
        <w:t xml:space="preserve">with </w:t>
      </w:r>
      <w:r w:rsidRPr="00B714BE">
        <w:rPr>
          <w:noProof w:val="0"/>
        </w:rPr>
        <w:t>{ UE in NR RRC_IDLE state and UE has joined one MBS multicast session }</w:t>
      </w:r>
    </w:p>
    <w:p w14:paraId="1CC38F59" w14:textId="77777777" w:rsidR="00FD3DFE" w:rsidRPr="00B714BE" w:rsidRDefault="00FD3DFE" w:rsidP="00FD3DFE">
      <w:pPr>
        <w:pStyle w:val="PL"/>
        <w:rPr>
          <w:noProof w:val="0"/>
        </w:rPr>
      </w:pPr>
      <w:r w:rsidRPr="00B714BE">
        <w:rPr>
          <w:noProof w:val="0"/>
        </w:rPr>
        <w:t>ensure that {</w:t>
      </w:r>
    </w:p>
    <w:p w14:paraId="155F01E8"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a Paging message including TMGIs unmatched with MBS multicast session which the UE has joined, not including ue-Identity }</w:t>
      </w:r>
    </w:p>
    <w:p w14:paraId="78D8DA13"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oes not establish any RRC connection }</w:t>
      </w:r>
    </w:p>
    <w:p w14:paraId="3232FEF8" w14:textId="77777777" w:rsidR="00FD3DFE" w:rsidRPr="00B714BE" w:rsidRDefault="00FD3DFE" w:rsidP="00FD3DFE">
      <w:pPr>
        <w:pStyle w:val="PL"/>
        <w:rPr>
          <w:noProof w:val="0"/>
        </w:rPr>
      </w:pPr>
      <w:r w:rsidRPr="00B714BE">
        <w:rPr>
          <w:noProof w:val="0"/>
        </w:rPr>
        <w:t xml:space="preserve">            }</w:t>
      </w:r>
    </w:p>
    <w:p w14:paraId="696C3181" w14:textId="77777777" w:rsidR="00FD3DFE" w:rsidRPr="00B714BE" w:rsidRDefault="00FD3DFE" w:rsidP="00FD3DFE">
      <w:pPr>
        <w:pStyle w:val="PL"/>
        <w:rPr>
          <w:noProof w:val="0"/>
        </w:rPr>
      </w:pPr>
    </w:p>
    <w:p w14:paraId="76B411A7" w14:textId="77777777" w:rsidR="00FD3DFE" w:rsidRPr="00B714BE" w:rsidRDefault="00FD3DFE" w:rsidP="00FD3DFE">
      <w:pPr>
        <w:pStyle w:val="H6"/>
      </w:pPr>
      <w:r w:rsidRPr="00B714BE">
        <w:t>(2)</w:t>
      </w:r>
    </w:p>
    <w:p w14:paraId="7516342B" w14:textId="77777777" w:rsidR="00FD3DFE" w:rsidRPr="00B714BE" w:rsidRDefault="00FD3DFE" w:rsidP="00FD3DFE">
      <w:pPr>
        <w:pStyle w:val="PL"/>
        <w:rPr>
          <w:noProof w:val="0"/>
        </w:rPr>
      </w:pPr>
      <w:r w:rsidRPr="00B714BE">
        <w:rPr>
          <w:b/>
          <w:i/>
          <w:noProof w:val="0"/>
        </w:rPr>
        <w:t xml:space="preserve">with </w:t>
      </w:r>
      <w:r w:rsidRPr="00B714BE">
        <w:rPr>
          <w:noProof w:val="0"/>
        </w:rPr>
        <w:t>{ UE in NR RRC_IDLE state and UE has joined one MBS multicast session }</w:t>
      </w:r>
    </w:p>
    <w:p w14:paraId="6FDC433D" w14:textId="77777777" w:rsidR="00FD3DFE" w:rsidRPr="00B714BE" w:rsidRDefault="00FD3DFE" w:rsidP="00FD3DFE">
      <w:pPr>
        <w:pStyle w:val="PL"/>
        <w:rPr>
          <w:noProof w:val="0"/>
        </w:rPr>
      </w:pPr>
      <w:r w:rsidRPr="00B714BE">
        <w:rPr>
          <w:noProof w:val="0"/>
        </w:rPr>
        <w:t>ensure that {</w:t>
      </w:r>
    </w:p>
    <w:p w14:paraId="700C7178"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a Paging message including a TMGI matched with MBS multicast session which the UE has joined, not including ue-Identity }</w:t>
      </w:r>
    </w:p>
    <w:p w14:paraId="286A019B"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successfully establishes the RRC connection }</w:t>
      </w:r>
    </w:p>
    <w:p w14:paraId="05CC5846" w14:textId="77777777" w:rsidR="00FD3DFE" w:rsidRPr="00B714BE" w:rsidRDefault="00FD3DFE" w:rsidP="00FD3DFE">
      <w:pPr>
        <w:pStyle w:val="PL"/>
        <w:rPr>
          <w:noProof w:val="0"/>
        </w:rPr>
      </w:pPr>
      <w:r w:rsidRPr="00B714BE">
        <w:rPr>
          <w:noProof w:val="0"/>
        </w:rPr>
        <w:t xml:space="preserve">            }</w:t>
      </w:r>
    </w:p>
    <w:p w14:paraId="0B633B6B" w14:textId="77777777" w:rsidR="00FD3DFE" w:rsidRPr="00B714BE" w:rsidRDefault="00FD3DFE" w:rsidP="00FD3DFE">
      <w:pPr>
        <w:pStyle w:val="PL"/>
        <w:rPr>
          <w:noProof w:val="0"/>
        </w:rPr>
      </w:pPr>
    </w:p>
    <w:p w14:paraId="78EB1E02" w14:textId="77777777" w:rsidR="00FD3DFE" w:rsidRPr="00B714BE" w:rsidRDefault="00FD3DFE" w:rsidP="00FD3DFE">
      <w:pPr>
        <w:pStyle w:val="H6"/>
      </w:pPr>
      <w:r w:rsidRPr="00B714BE">
        <w:t>(3)</w:t>
      </w:r>
    </w:p>
    <w:p w14:paraId="6EEB1E05" w14:textId="77777777" w:rsidR="00FD3DFE" w:rsidRPr="00B714BE" w:rsidRDefault="00FD3DFE" w:rsidP="00FD3DFE">
      <w:pPr>
        <w:pStyle w:val="PL"/>
        <w:rPr>
          <w:noProof w:val="0"/>
        </w:rPr>
      </w:pPr>
      <w:r w:rsidRPr="00B714BE">
        <w:rPr>
          <w:b/>
          <w:i/>
          <w:noProof w:val="0"/>
        </w:rPr>
        <w:t xml:space="preserve">with </w:t>
      </w:r>
      <w:r w:rsidRPr="00B714BE">
        <w:rPr>
          <w:noProof w:val="0"/>
        </w:rPr>
        <w:t>{ UE in NR RRC_IDLE state and UE has released MBS multicast session }</w:t>
      </w:r>
    </w:p>
    <w:p w14:paraId="4CEBAA37" w14:textId="77777777" w:rsidR="00FD3DFE" w:rsidRPr="00B714BE" w:rsidRDefault="00FD3DFE" w:rsidP="00FD3DFE">
      <w:pPr>
        <w:pStyle w:val="PL"/>
        <w:rPr>
          <w:noProof w:val="0"/>
        </w:rPr>
      </w:pPr>
      <w:r w:rsidRPr="00B714BE">
        <w:rPr>
          <w:noProof w:val="0"/>
        </w:rPr>
        <w:t>ensure that {</w:t>
      </w:r>
    </w:p>
    <w:p w14:paraId="07EDD853" w14:textId="77777777" w:rsidR="00FD3DFE" w:rsidRPr="00B714BE" w:rsidRDefault="00FD3DFE" w:rsidP="00FD3DFE">
      <w:pPr>
        <w:pStyle w:val="PL"/>
        <w:rPr>
          <w:noProof w:val="0"/>
        </w:rPr>
      </w:pPr>
      <w:r w:rsidRPr="00B714BE">
        <w:rPr>
          <w:b/>
          <w:i/>
          <w:noProof w:val="0"/>
        </w:rPr>
        <w:t xml:space="preserve">  when</w:t>
      </w:r>
      <w:r w:rsidRPr="00B714BE">
        <w:rPr>
          <w:noProof w:val="0"/>
        </w:rPr>
        <w:t xml:space="preserve"> { UE receives a Paging message including a TMGI matched with MBS multicast session which the UE has released, not including ue-Identity }</w:t>
      </w:r>
    </w:p>
    <w:p w14:paraId="4A90A18C" w14:textId="77777777" w:rsidR="00FD3DFE" w:rsidRPr="00B714BE" w:rsidRDefault="00FD3DFE" w:rsidP="00FD3DFE">
      <w:pPr>
        <w:pStyle w:val="PL"/>
        <w:rPr>
          <w:noProof w:val="0"/>
        </w:rPr>
      </w:pPr>
      <w:r w:rsidRPr="00B714BE">
        <w:rPr>
          <w:b/>
          <w:i/>
          <w:noProof w:val="0"/>
        </w:rPr>
        <w:t xml:space="preserve">    then</w:t>
      </w:r>
      <w:r w:rsidRPr="00B714BE">
        <w:rPr>
          <w:noProof w:val="0"/>
        </w:rPr>
        <w:t xml:space="preserve"> { UE does not establish any RRC connection }</w:t>
      </w:r>
    </w:p>
    <w:p w14:paraId="299256F2" w14:textId="77777777" w:rsidR="00FD3DFE" w:rsidRPr="00B714BE" w:rsidRDefault="00FD3DFE" w:rsidP="00FD3DFE">
      <w:pPr>
        <w:pStyle w:val="PL"/>
        <w:rPr>
          <w:noProof w:val="0"/>
        </w:rPr>
      </w:pPr>
      <w:r w:rsidRPr="00B714BE">
        <w:rPr>
          <w:noProof w:val="0"/>
        </w:rPr>
        <w:t xml:space="preserve">            }</w:t>
      </w:r>
    </w:p>
    <w:p w14:paraId="6E1E48A5" w14:textId="77777777" w:rsidR="00FD3DFE" w:rsidRPr="00B714BE" w:rsidRDefault="00FD3DFE" w:rsidP="00FD3DFE">
      <w:pPr>
        <w:pStyle w:val="PL"/>
        <w:rPr>
          <w:noProof w:val="0"/>
        </w:rPr>
      </w:pPr>
    </w:p>
    <w:p w14:paraId="1AD5CDC4" w14:textId="77777777" w:rsidR="00FD3DFE" w:rsidRPr="00B714BE" w:rsidRDefault="00FD3DFE" w:rsidP="00FD3DFE">
      <w:pPr>
        <w:pStyle w:val="H6"/>
      </w:pPr>
      <w:r w:rsidRPr="00B714BE">
        <w:t>14.2.4.1.1.2</w:t>
      </w:r>
      <w:r w:rsidRPr="00B714BE">
        <w:tab/>
        <w:t>Conformance requirements</w:t>
      </w:r>
    </w:p>
    <w:p w14:paraId="17439A5E" w14:textId="77777777" w:rsidR="00FD3DFE" w:rsidRPr="00B714BE" w:rsidRDefault="00FD3DFE" w:rsidP="00FD3DFE">
      <w:pPr>
        <w:ind w:left="100" w:hangingChars="50" w:hanging="100"/>
      </w:pPr>
      <w:r w:rsidRPr="00B714BE">
        <w:t>References: The conformance requirements covered in the present TC are specified in: TS 38.300, clause 16.10.5.2; TS 38.331, clause 5.3.2.3; TS 24.501, clause 5.6.2.2.1, 5.6.1.1. Unless otherwise stated these are Rel-17 requirements.</w:t>
      </w:r>
    </w:p>
    <w:p w14:paraId="1785CA8A" w14:textId="77777777" w:rsidR="00FD3DFE" w:rsidRPr="00B714BE" w:rsidRDefault="00FD3DFE" w:rsidP="00FD3DFE">
      <w:r w:rsidRPr="00B714BE">
        <w:t>[TS 38.300, clause 16.10.5.2]</w:t>
      </w:r>
    </w:p>
    <w:p w14:paraId="02B7C111" w14:textId="77777777" w:rsidR="00FD3DFE" w:rsidRPr="00B714BE" w:rsidRDefault="00FD3DFE" w:rsidP="00FD3DFE">
      <w:pPr>
        <w:rPr>
          <w:lang w:eastAsia="zh-CN"/>
        </w:rPr>
      </w:pPr>
      <w:r w:rsidRPr="00B714BE">
        <w:t>A UE can receive data of MBS multicast session only in RRC_CONNECTED state. If the UE which joined a multicast session is in RRC_CONNECTED state</w:t>
      </w:r>
      <w:r w:rsidRPr="00B714BE">
        <w:rPr>
          <w:lang w:eastAsia="zh-CN"/>
        </w:rPr>
        <w:t xml:space="preserve"> and </w:t>
      </w:r>
      <w:r w:rsidRPr="00B714BE">
        <w:t xml:space="preserve">when the multicast session is activated, the gNB sends </w:t>
      </w:r>
      <w:r w:rsidRPr="00B714BE">
        <w:rPr>
          <w:i/>
          <w:iCs/>
        </w:rPr>
        <w:t>RRCReconfiguration</w:t>
      </w:r>
      <w:r w:rsidRPr="00B714BE">
        <w:t xml:space="preserve"> message with relevant MBS configuration</w:t>
      </w:r>
      <w:r w:rsidRPr="00B714BE">
        <w:rPr>
          <w:lang w:eastAsia="zh-CN"/>
        </w:rPr>
        <w:t xml:space="preserve"> </w:t>
      </w:r>
      <w:r w:rsidRPr="00B714BE">
        <w:t>for the multicast session to the UE.</w:t>
      </w:r>
    </w:p>
    <w:p w14:paraId="5E764DBD" w14:textId="77777777" w:rsidR="00FD3DFE" w:rsidRPr="00B714BE" w:rsidRDefault="00FD3DFE" w:rsidP="00FD3DFE">
      <w:pPr>
        <w:rPr>
          <w:lang w:eastAsia="zh-CN"/>
        </w:rPr>
      </w:pPr>
      <w:r w:rsidRPr="00B714BE">
        <w:t>When there is (temporarily) no data to be sent to the UEs for a multicast session, the gNB may move the UE to RRC IDLE/INACTIVE state.</w:t>
      </w:r>
      <w:r w:rsidRPr="00B714BE">
        <w:rPr>
          <w:lang w:eastAsia="zh-CN"/>
        </w:rPr>
        <w:t xml:space="preserve"> </w:t>
      </w:r>
      <w:r w:rsidRPr="00B714BE">
        <w:t xml:space="preserve">gNBs supporting MBS </w:t>
      </w:r>
      <w:r w:rsidRPr="00B714BE">
        <w:rPr>
          <w:lang w:eastAsia="zh-CN"/>
        </w:rPr>
        <w:t xml:space="preserve">use a group notification mechanism to </w:t>
      </w:r>
      <w:r w:rsidRPr="00B714BE">
        <w:t xml:space="preserve">notify the UEs in RRC IDLE/INACTIVE state </w:t>
      </w:r>
      <w:r w:rsidRPr="00B714BE">
        <w:rPr>
          <w:lang w:eastAsia="zh-CN"/>
        </w:rPr>
        <w:t>when</w:t>
      </w:r>
      <w:r w:rsidRPr="00B714BE">
        <w:t xml:space="preserve"> a multicast session has been activated </w:t>
      </w:r>
      <w:r w:rsidRPr="00B714BE">
        <w:rPr>
          <w:lang w:eastAsia="zh-CN"/>
        </w:rPr>
        <w:t xml:space="preserve">by the CN </w:t>
      </w:r>
      <w:r w:rsidRPr="00B714BE">
        <w:t>or the gNB has multicast session data</w:t>
      </w:r>
      <w:r w:rsidRPr="00B714BE">
        <w:rPr>
          <w:lang w:eastAsia="zh-CN"/>
        </w:rPr>
        <w:t xml:space="preserve"> to deliver</w:t>
      </w:r>
      <w:r w:rsidRPr="00B714BE">
        <w:t xml:space="preserve">. Upon reception of the group notification, the UEs reconnect to the network. </w:t>
      </w:r>
      <w:r w:rsidRPr="00B714BE">
        <w:rPr>
          <w:lang w:eastAsia="zh-CN"/>
        </w:rPr>
        <w:t xml:space="preserve">The </w:t>
      </w:r>
      <w:r w:rsidRPr="00B714BE">
        <w:t xml:space="preserve">group notification </w:t>
      </w:r>
      <w:r w:rsidRPr="00B714BE">
        <w:rPr>
          <w:lang w:eastAsia="zh-CN"/>
        </w:rPr>
        <w:t>is</w:t>
      </w:r>
      <w:r w:rsidRPr="00B714BE">
        <w:t xml:space="preserve"> addressed with P-RNTI on PDCCH,</w:t>
      </w:r>
      <w:r w:rsidRPr="00B714BE">
        <w:rPr>
          <w:lang w:eastAsia="zh-CN"/>
        </w:rPr>
        <w:t xml:space="preserve"> </w:t>
      </w:r>
      <w:r w:rsidRPr="00B714BE">
        <w:rPr>
          <w:rFonts w:eastAsia="SimSun"/>
          <w:lang w:eastAsia="zh-CN"/>
        </w:rPr>
        <w:t>a</w:t>
      </w:r>
      <w:r w:rsidRPr="00B714BE">
        <w:rPr>
          <w:rFonts w:eastAsia="SimSun"/>
        </w:rPr>
        <w:t xml:space="preserve">nd the </w:t>
      </w:r>
      <w:r w:rsidRPr="00B714BE">
        <w:rPr>
          <w:lang w:eastAsia="zh-CN"/>
        </w:rPr>
        <w:t>paging channels are monitored by the UE as described in clause 9.2.5</w:t>
      </w:r>
      <w:r w:rsidRPr="00B714BE">
        <w:rPr>
          <w:rFonts w:eastAsia="SimSun"/>
          <w:lang w:eastAsia="zh-CN"/>
        </w:rPr>
        <w:t xml:space="preserve">. Paging message for group notification contains MBS session ID which is utilized to page all UEs in RRC IDLE and RRC INACTIVE states that joined the associated MBS multicast session, i.e., UEs are not paged individually. </w:t>
      </w:r>
      <w:r w:rsidRPr="00B714BE">
        <w:rPr>
          <w:lang w:eastAsia="zh-CN"/>
        </w:rPr>
        <w:t xml:space="preserve">The UE stops monitoring for group notifications related to a specific </w:t>
      </w:r>
      <w:r w:rsidRPr="00B714BE">
        <w:rPr>
          <w:rFonts w:eastAsia="SimSun"/>
        </w:rPr>
        <w:t xml:space="preserve">multicast session </w:t>
      </w:r>
      <w:r w:rsidRPr="00B714BE">
        <w:rPr>
          <w:lang w:eastAsia="zh-CN"/>
        </w:rPr>
        <w:t>once the UE leaves this multicast session.</w:t>
      </w:r>
    </w:p>
    <w:p w14:paraId="7B913E13" w14:textId="77777777" w:rsidR="00FD3DFE" w:rsidRPr="00B714BE" w:rsidRDefault="00FD3DFE" w:rsidP="00FD3DFE">
      <w:r w:rsidRPr="00B714BE">
        <w:t>[TS 38.331, clause 5.3.2.3]</w:t>
      </w:r>
    </w:p>
    <w:p w14:paraId="0E075DC2" w14:textId="77777777" w:rsidR="00FD3DFE" w:rsidRPr="00B714BE" w:rsidRDefault="00FD3DFE" w:rsidP="00FD3DFE">
      <w:pPr>
        <w:pStyle w:val="B1"/>
      </w:pPr>
      <w:r w:rsidRPr="00B714BE">
        <w:t>1&gt;</w:t>
      </w:r>
      <w:r w:rsidRPr="00B714BE">
        <w:tab/>
        <w:t xml:space="preserve">for each </w:t>
      </w:r>
      <w:r w:rsidRPr="00B714BE">
        <w:rPr>
          <w:i/>
        </w:rPr>
        <w:t xml:space="preserve">TMGI </w:t>
      </w:r>
      <w:r w:rsidRPr="00B714BE">
        <w:t xml:space="preserve">included in </w:t>
      </w:r>
      <w:r w:rsidRPr="00B714BE">
        <w:rPr>
          <w:i/>
        </w:rPr>
        <w:t>pagingGroupList</w:t>
      </w:r>
      <w:r w:rsidRPr="00B714BE">
        <w:t xml:space="preserve">, if any, included in the </w:t>
      </w:r>
      <w:r w:rsidRPr="00B714BE">
        <w:rPr>
          <w:i/>
        </w:rPr>
        <w:t>Paging</w:t>
      </w:r>
      <w:r w:rsidRPr="00B714BE">
        <w:t xml:space="preserve"> message:</w:t>
      </w:r>
    </w:p>
    <w:p w14:paraId="4BA4A2E2" w14:textId="77777777" w:rsidR="00FD3DFE" w:rsidRPr="00B714BE" w:rsidRDefault="00FD3DFE" w:rsidP="00FD3DFE">
      <w:pPr>
        <w:pStyle w:val="B2"/>
      </w:pPr>
      <w:r w:rsidRPr="00B714BE">
        <w:t>2&gt;</w:t>
      </w:r>
      <w:r w:rsidRPr="00B714BE">
        <w:tab/>
        <w:t xml:space="preserve">if the UE has joined an MBS session indicated by the </w:t>
      </w:r>
      <w:r w:rsidRPr="00B714BE">
        <w:rPr>
          <w:i/>
        </w:rPr>
        <w:t>TMGI</w:t>
      </w:r>
      <w:r w:rsidRPr="00B714BE">
        <w:t xml:space="preserve"> included in the </w:t>
      </w:r>
      <w:r w:rsidRPr="00B714BE">
        <w:rPr>
          <w:i/>
        </w:rPr>
        <w:t>pagingGroupList</w:t>
      </w:r>
      <w:r w:rsidRPr="00B714BE">
        <w:t>:</w:t>
      </w:r>
    </w:p>
    <w:p w14:paraId="060995EA" w14:textId="77777777" w:rsidR="00FD3DFE" w:rsidRPr="00B714BE" w:rsidRDefault="00FD3DFE" w:rsidP="00FD3DFE">
      <w:pPr>
        <w:pStyle w:val="B3"/>
      </w:pPr>
      <w:r w:rsidRPr="00B714BE">
        <w:t>3&gt;</w:t>
      </w:r>
      <w:r w:rsidRPr="00B714BE">
        <w:tab/>
        <w:t xml:space="preserve">forward the </w:t>
      </w:r>
      <w:r w:rsidRPr="00B714BE">
        <w:rPr>
          <w:i/>
        </w:rPr>
        <w:t>TMGI</w:t>
      </w:r>
      <w:r w:rsidRPr="00B714BE">
        <w:t xml:space="preserve"> to the upper layers;</w:t>
      </w:r>
    </w:p>
    <w:p w14:paraId="38C8F55E" w14:textId="77777777" w:rsidR="00FD3DFE" w:rsidRPr="00B714BE" w:rsidRDefault="00FD3DFE" w:rsidP="00FD3DFE">
      <w:r w:rsidRPr="00B714BE">
        <w:t>[TS 24.501, clause 5.6.2.2.1]</w:t>
      </w:r>
    </w:p>
    <w:p w14:paraId="1079FC4E" w14:textId="77777777" w:rsidR="00FD3DFE" w:rsidRPr="00B714BE" w:rsidRDefault="00FD3DFE" w:rsidP="00FD3DFE">
      <w:r w:rsidRPr="00B714BE">
        <w:t>If TMGI is used as paging identity and the TMGI matches with MBS multicast session which the has UE joined, the UE shall respond to the paging. Otherwise, the UE shall not respond to the paging.</w:t>
      </w:r>
    </w:p>
    <w:p w14:paraId="32D0F80E" w14:textId="77777777" w:rsidR="00FD3DFE" w:rsidRPr="00B714BE" w:rsidRDefault="00FD3DFE" w:rsidP="00FD3DFE">
      <w:r w:rsidRPr="00B714BE">
        <w:t>[TS 24.501, clause 5.6.1.1]</w:t>
      </w:r>
    </w:p>
    <w:p w14:paraId="15C90203" w14:textId="77777777" w:rsidR="00FD3DFE" w:rsidRPr="00B714BE" w:rsidRDefault="00FD3DFE" w:rsidP="00FD3DFE">
      <w:r w:rsidRPr="00B714BE">
        <w:t>…</w:t>
      </w:r>
    </w:p>
    <w:p w14:paraId="5B5EE728" w14:textId="77777777" w:rsidR="00FD3DFE" w:rsidRPr="00B714BE" w:rsidRDefault="00FD3DFE" w:rsidP="00FD3DFE">
      <w:r w:rsidRPr="00B714BE">
        <w:t>The UE shall invoke the service request procedure when:</w:t>
      </w:r>
    </w:p>
    <w:p w14:paraId="62D6E0F7" w14:textId="77777777" w:rsidR="00FD3DFE" w:rsidRPr="00B714BE" w:rsidRDefault="00FD3DFE" w:rsidP="00FD3DFE">
      <w:pPr>
        <w:pStyle w:val="B1"/>
      </w:pPr>
      <w:r w:rsidRPr="00B714BE">
        <w:t>a)</w:t>
      </w:r>
      <w:r w:rsidRPr="00B714BE">
        <w:tab/>
        <w:t>the UE, in 5GMM-IDLE mode over 3GPP access, receives a paging request from the network;</w:t>
      </w:r>
    </w:p>
    <w:p w14:paraId="68815219" w14:textId="77777777" w:rsidR="00FD3DFE" w:rsidRPr="00B714BE" w:rsidRDefault="00FD3DFE" w:rsidP="00FD3DFE">
      <w:pPr>
        <w:pStyle w:val="H6"/>
      </w:pPr>
      <w:r w:rsidRPr="00B714BE">
        <w:t>14.2.4.1.1.3</w:t>
      </w:r>
      <w:r w:rsidRPr="00B714BE">
        <w:tab/>
        <w:t>Test description</w:t>
      </w:r>
    </w:p>
    <w:p w14:paraId="44377847" w14:textId="77777777" w:rsidR="00FD3DFE" w:rsidRPr="00B714BE" w:rsidRDefault="00FD3DFE" w:rsidP="00FD3DFE">
      <w:pPr>
        <w:pStyle w:val="H6"/>
      </w:pPr>
      <w:r w:rsidRPr="00B714BE">
        <w:t>14.2.4.1.1.3.1</w:t>
      </w:r>
      <w:r w:rsidRPr="00B714BE">
        <w:tab/>
        <w:t>Pre-test conditions</w:t>
      </w:r>
    </w:p>
    <w:p w14:paraId="1F0E048D" w14:textId="77777777" w:rsidR="00FD3DFE" w:rsidRPr="00B714BE" w:rsidRDefault="00FD3DFE" w:rsidP="00FD3DFE">
      <w:pPr>
        <w:pStyle w:val="H6"/>
      </w:pPr>
      <w:r w:rsidRPr="00B714BE">
        <w:t>System Simulator:</w:t>
      </w:r>
    </w:p>
    <w:p w14:paraId="77D15702" w14:textId="77777777" w:rsidR="00FD3DFE" w:rsidRPr="00B714BE" w:rsidRDefault="00FD3DFE" w:rsidP="00FD3DFE">
      <w:pPr>
        <w:pStyle w:val="B1"/>
        <w:rPr>
          <w:lang w:eastAsia="zh-CN"/>
        </w:rPr>
      </w:pPr>
      <w:r w:rsidRPr="00B714BE">
        <w:t>-</w:t>
      </w:r>
      <w:r w:rsidRPr="00B714BE">
        <w:tab/>
        <w:t>NR Cell 1</w:t>
      </w:r>
      <w:r w:rsidRPr="00B714BE">
        <w:rPr>
          <w:lang w:eastAsia="zh-CN"/>
        </w:rPr>
        <w:t>.</w:t>
      </w:r>
    </w:p>
    <w:p w14:paraId="3503D400" w14:textId="77777777" w:rsidR="00FD3DFE" w:rsidRPr="00B714BE" w:rsidRDefault="00FD3DFE" w:rsidP="00FD3DFE">
      <w:pPr>
        <w:pStyle w:val="B1"/>
      </w:pPr>
      <w:r w:rsidRPr="00B714BE">
        <w:rPr>
          <w:lang w:eastAsia="zh-CN"/>
        </w:rPr>
        <w:t>-</w:t>
      </w:r>
      <w:r w:rsidRPr="00B714BE">
        <w:rPr>
          <w:lang w:eastAsia="zh-CN"/>
        </w:rPr>
        <w:tab/>
        <w:t>The SS configures the NR Cell 1 as the "Serving cell"</w:t>
      </w:r>
      <w:r w:rsidRPr="00B714BE">
        <w:t>.</w:t>
      </w:r>
    </w:p>
    <w:p w14:paraId="6EE8C99B" w14:textId="77777777" w:rsidR="00FD3DFE" w:rsidRPr="00B714BE" w:rsidRDefault="00FD3DFE" w:rsidP="00FD3DFE">
      <w:pPr>
        <w:pStyle w:val="B1"/>
        <w:snapToGrid w:val="0"/>
        <w:rPr>
          <w:lang w:eastAsia="zh-CN"/>
        </w:rPr>
      </w:pPr>
      <w:r w:rsidRPr="00B714BE">
        <w:rPr>
          <w:lang w:eastAsia="zh-CN"/>
        </w:rPr>
        <w:t>-</w:t>
      </w:r>
      <w:r w:rsidRPr="00B714BE">
        <w:rPr>
          <w:lang w:eastAsia="zh-CN"/>
        </w:rPr>
        <w:tab/>
      </w:r>
      <w:r w:rsidRPr="00B714BE">
        <w:t>System information combination NR-1 as defined in TS 38.508-1 [4] clause 4.4.3.1.2 is used in NR cell 1</w:t>
      </w:r>
      <w:r w:rsidRPr="00B714BE">
        <w:rPr>
          <w:lang w:eastAsia="zh-CN"/>
        </w:rPr>
        <w:t>.</w:t>
      </w:r>
    </w:p>
    <w:p w14:paraId="738B35B1" w14:textId="77777777" w:rsidR="00FD3DFE" w:rsidRPr="00B714BE" w:rsidRDefault="00FD3DFE" w:rsidP="00FD3DFE">
      <w:pPr>
        <w:pStyle w:val="H6"/>
        <w:rPr>
          <w:lang w:eastAsia="en-US"/>
        </w:rPr>
      </w:pPr>
      <w:r w:rsidRPr="00B714BE">
        <w:t>UE:</w:t>
      </w:r>
    </w:p>
    <w:p w14:paraId="3E97C734" w14:textId="77777777" w:rsidR="00FD3DFE" w:rsidRPr="00B714BE" w:rsidRDefault="00FD3DFE" w:rsidP="00FD3DFE">
      <w:pPr>
        <w:ind w:left="568" w:hanging="284"/>
      </w:pPr>
      <w:r w:rsidRPr="00B714BE">
        <w:t>-</w:t>
      </w:r>
      <w:r w:rsidRPr="00B714BE">
        <w:tab/>
        <w:t>None.</w:t>
      </w:r>
    </w:p>
    <w:p w14:paraId="5FC1F220" w14:textId="77777777" w:rsidR="00FD3DFE" w:rsidRPr="00B714BE" w:rsidRDefault="00FD3DFE" w:rsidP="00FD3DFE">
      <w:pPr>
        <w:pStyle w:val="H6"/>
      </w:pPr>
      <w:r w:rsidRPr="00B714BE">
        <w:t>Preamble:</w:t>
      </w:r>
    </w:p>
    <w:p w14:paraId="2E72A678" w14:textId="77777777" w:rsidR="00FD3DFE" w:rsidRPr="00B714BE" w:rsidRDefault="00FD3DFE" w:rsidP="00FD3DFE">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7F691232" w14:textId="77777777" w:rsidR="00FD3DFE" w:rsidRPr="00B714BE" w:rsidRDefault="00FD3DFE" w:rsidP="00FD3DFE">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w:t>
      </w:r>
    </w:p>
    <w:p w14:paraId="7CEC08BD" w14:textId="77777777" w:rsidR="00FD3DFE" w:rsidRPr="00B714BE" w:rsidRDefault="00FD3DFE" w:rsidP="00FD3DFE">
      <w:pPr>
        <w:pStyle w:val="H6"/>
      </w:pPr>
      <w:r w:rsidRPr="00B714BE">
        <w:t>14.2.4.1.1.3.2</w:t>
      </w:r>
      <w:r w:rsidRPr="00B714BE">
        <w:tab/>
        <w:t>Test procedure sequence</w:t>
      </w:r>
    </w:p>
    <w:p w14:paraId="06182F2D" w14:textId="77777777" w:rsidR="00FD3DFE" w:rsidRPr="00B714BE" w:rsidRDefault="00FD3DFE" w:rsidP="00FD3DFE">
      <w:pPr>
        <w:pStyle w:val="TH"/>
      </w:pPr>
      <w:r w:rsidRPr="00B714BE">
        <w:t>Table 14.2.4.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D3DFE" w:rsidRPr="00B714BE" w14:paraId="6C9682A3" w14:textId="77777777" w:rsidTr="00FD3DFE">
        <w:tc>
          <w:tcPr>
            <w:tcW w:w="533" w:type="dxa"/>
            <w:tcBorders>
              <w:top w:val="single" w:sz="4" w:space="0" w:color="auto"/>
              <w:left w:val="single" w:sz="4" w:space="0" w:color="auto"/>
              <w:bottom w:val="nil"/>
              <w:right w:val="single" w:sz="4" w:space="0" w:color="auto"/>
            </w:tcBorders>
            <w:hideMark/>
          </w:tcPr>
          <w:p w14:paraId="68D69634" w14:textId="77777777" w:rsidR="00FD3DFE" w:rsidRPr="00B714BE" w:rsidRDefault="00FD3DFE">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0B4D4653" w14:textId="77777777" w:rsidR="00FD3DFE" w:rsidRPr="00B714BE" w:rsidRDefault="00FD3DFE">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8F942D" w14:textId="77777777" w:rsidR="00FD3DFE" w:rsidRPr="00B714BE" w:rsidRDefault="00FD3DFE">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55345AC3" w14:textId="77777777" w:rsidR="00FD3DFE" w:rsidRPr="00B714BE" w:rsidRDefault="00FD3DFE">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548AD191" w14:textId="77777777" w:rsidR="00FD3DFE" w:rsidRPr="00B714BE" w:rsidRDefault="00FD3DFE">
            <w:pPr>
              <w:pStyle w:val="TAH"/>
            </w:pPr>
            <w:r w:rsidRPr="00B714BE">
              <w:t>Verdict</w:t>
            </w:r>
          </w:p>
        </w:tc>
      </w:tr>
      <w:tr w:rsidR="00FD3DFE" w:rsidRPr="00B714BE" w14:paraId="4897ADBA" w14:textId="77777777" w:rsidTr="00FD3DFE">
        <w:tc>
          <w:tcPr>
            <w:tcW w:w="533" w:type="dxa"/>
            <w:tcBorders>
              <w:top w:val="nil"/>
              <w:left w:val="single" w:sz="4" w:space="0" w:color="auto"/>
              <w:bottom w:val="single" w:sz="4" w:space="0" w:color="auto"/>
              <w:right w:val="single" w:sz="4" w:space="0" w:color="auto"/>
            </w:tcBorders>
          </w:tcPr>
          <w:p w14:paraId="651E94AF" w14:textId="77777777" w:rsidR="00FD3DFE" w:rsidRPr="00B714BE" w:rsidRDefault="00FD3DFE">
            <w:pPr>
              <w:pStyle w:val="TAH"/>
            </w:pPr>
          </w:p>
        </w:tc>
        <w:tc>
          <w:tcPr>
            <w:tcW w:w="3967" w:type="dxa"/>
            <w:tcBorders>
              <w:top w:val="nil"/>
              <w:left w:val="single" w:sz="4" w:space="0" w:color="auto"/>
              <w:bottom w:val="single" w:sz="4" w:space="0" w:color="auto"/>
              <w:right w:val="single" w:sz="4" w:space="0" w:color="auto"/>
            </w:tcBorders>
          </w:tcPr>
          <w:p w14:paraId="613AE5F3" w14:textId="77777777" w:rsidR="00FD3DFE" w:rsidRPr="00B714BE" w:rsidRDefault="00FD3DFE">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B947618" w14:textId="77777777" w:rsidR="00FD3DFE" w:rsidRPr="00B714BE" w:rsidRDefault="00FD3DFE">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79832FE3" w14:textId="77777777" w:rsidR="00FD3DFE" w:rsidRPr="00B714BE" w:rsidRDefault="00FD3DFE">
            <w:pPr>
              <w:pStyle w:val="TAH"/>
            </w:pPr>
            <w:r w:rsidRPr="00B714BE">
              <w:t>Message</w:t>
            </w:r>
          </w:p>
        </w:tc>
        <w:tc>
          <w:tcPr>
            <w:tcW w:w="567" w:type="dxa"/>
            <w:tcBorders>
              <w:top w:val="nil"/>
              <w:left w:val="single" w:sz="4" w:space="0" w:color="auto"/>
              <w:bottom w:val="single" w:sz="4" w:space="0" w:color="auto"/>
              <w:right w:val="single" w:sz="4" w:space="0" w:color="auto"/>
            </w:tcBorders>
          </w:tcPr>
          <w:p w14:paraId="38D10802" w14:textId="77777777" w:rsidR="00FD3DFE" w:rsidRPr="00B714BE" w:rsidRDefault="00FD3DFE">
            <w:pPr>
              <w:pStyle w:val="TAH"/>
            </w:pPr>
          </w:p>
        </w:tc>
        <w:tc>
          <w:tcPr>
            <w:tcW w:w="850" w:type="dxa"/>
            <w:tcBorders>
              <w:top w:val="nil"/>
              <w:left w:val="single" w:sz="4" w:space="0" w:color="auto"/>
              <w:bottom w:val="single" w:sz="4" w:space="0" w:color="auto"/>
              <w:right w:val="single" w:sz="4" w:space="0" w:color="auto"/>
            </w:tcBorders>
          </w:tcPr>
          <w:p w14:paraId="462D07F9" w14:textId="77777777" w:rsidR="00FD3DFE" w:rsidRPr="00B714BE" w:rsidRDefault="00FD3DFE">
            <w:pPr>
              <w:pStyle w:val="TAH"/>
            </w:pPr>
          </w:p>
        </w:tc>
      </w:tr>
      <w:tr w:rsidR="00FD3DFE" w:rsidRPr="00B714BE" w14:paraId="30B21B57" w14:textId="77777777" w:rsidTr="00FD3DFE">
        <w:tc>
          <w:tcPr>
            <w:tcW w:w="533" w:type="dxa"/>
            <w:tcBorders>
              <w:top w:val="nil"/>
              <w:left w:val="single" w:sz="4" w:space="0" w:color="auto"/>
              <w:bottom w:val="single" w:sz="4" w:space="0" w:color="auto"/>
              <w:right w:val="single" w:sz="4" w:space="0" w:color="auto"/>
            </w:tcBorders>
            <w:hideMark/>
          </w:tcPr>
          <w:p w14:paraId="7DF0A357" w14:textId="77777777" w:rsidR="00FD3DFE" w:rsidRPr="00B714BE" w:rsidRDefault="00FD3DFE">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hideMark/>
          </w:tcPr>
          <w:p w14:paraId="13B73A97" w14:textId="77777777" w:rsidR="00FD3DFE" w:rsidRPr="00B714BE" w:rsidRDefault="00FD3DFE">
            <w:pPr>
              <w:pStyle w:val="TAL"/>
            </w:pPr>
            <w:r w:rsidRPr="00B714BE">
              <w:rPr>
                <w:lang w:eastAsia="zh-CN"/>
              </w:rPr>
              <w:t xml:space="preserve">Steps 1a1 to </w:t>
            </w:r>
            <w:r w:rsidRPr="00B714BE">
              <w:t xml:space="preserve">1b12a1 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74F819A" w14:textId="77777777" w:rsidR="00FD3DFE" w:rsidRPr="00B714BE" w:rsidRDefault="00FD3DFE">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02BED7A" w14:textId="77777777" w:rsidR="00FD3DFE" w:rsidRPr="00B714BE" w:rsidRDefault="00FD3DFE">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704236F6"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7436CCF" w14:textId="77777777" w:rsidR="00FD3DFE" w:rsidRPr="00B714BE" w:rsidRDefault="00FD3DFE">
            <w:pPr>
              <w:pStyle w:val="TAC"/>
            </w:pPr>
            <w:r w:rsidRPr="00B714BE">
              <w:t>-</w:t>
            </w:r>
          </w:p>
        </w:tc>
      </w:tr>
      <w:tr w:rsidR="00FD3DFE" w:rsidRPr="00B714BE" w14:paraId="1A28EEAA" w14:textId="77777777" w:rsidTr="00FD3DFE">
        <w:tc>
          <w:tcPr>
            <w:tcW w:w="533" w:type="dxa"/>
            <w:tcBorders>
              <w:top w:val="nil"/>
              <w:left w:val="single" w:sz="4" w:space="0" w:color="auto"/>
              <w:bottom w:val="single" w:sz="4" w:space="0" w:color="auto"/>
              <w:right w:val="single" w:sz="4" w:space="0" w:color="auto"/>
            </w:tcBorders>
            <w:hideMark/>
          </w:tcPr>
          <w:p w14:paraId="3BCF9FCA" w14:textId="77777777" w:rsidR="00FD3DFE" w:rsidRPr="00B714BE" w:rsidRDefault="00FD3DFE">
            <w:pPr>
              <w:pStyle w:val="TAC"/>
              <w:rPr>
                <w:lang w:eastAsia="zh-CN"/>
              </w:rPr>
            </w:pPr>
            <w:r w:rsidRPr="00B714BE">
              <w:rPr>
                <w:lang w:eastAsia="zh-CN"/>
              </w:rPr>
              <w:t>2</w:t>
            </w:r>
          </w:p>
        </w:tc>
        <w:tc>
          <w:tcPr>
            <w:tcW w:w="3967" w:type="dxa"/>
            <w:tcBorders>
              <w:top w:val="nil"/>
              <w:left w:val="single" w:sz="4" w:space="0" w:color="auto"/>
              <w:bottom w:val="single" w:sz="4" w:space="0" w:color="auto"/>
              <w:right w:val="single" w:sz="4" w:space="0" w:color="auto"/>
            </w:tcBorders>
            <w:hideMark/>
          </w:tcPr>
          <w:p w14:paraId="2731D14A" w14:textId="77777777" w:rsidR="00FD3DFE" w:rsidRPr="00B714BE" w:rsidRDefault="00FD3DFE">
            <w:pPr>
              <w:pStyle w:val="TAL"/>
              <w:rPr>
                <w:lang w:eastAsia="zh-CN"/>
              </w:rPr>
            </w:pPr>
            <w:r w:rsidRPr="00B714BE">
              <w:t xml:space="preserve">The SS transmits an </w:t>
            </w:r>
            <w:r w:rsidRPr="00B714BE">
              <w:rPr>
                <w:i/>
                <w:iCs/>
              </w:rPr>
              <w:t>RRCReleas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D36D39B"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B60C556" w14:textId="77777777" w:rsidR="00FD3DFE" w:rsidRPr="00B714BE" w:rsidRDefault="00FD3DFE">
            <w:pPr>
              <w:pStyle w:val="TAC"/>
              <w:jc w:val="left"/>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hideMark/>
          </w:tcPr>
          <w:p w14:paraId="4A7F60E3"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3B4CCFE" w14:textId="77777777" w:rsidR="00FD3DFE" w:rsidRPr="00B714BE" w:rsidRDefault="00FD3DFE">
            <w:pPr>
              <w:pStyle w:val="TAC"/>
            </w:pPr>
            <w:r w:rsidRPr="00B714BE">
              <w:t>-</w:t>
            </w:r>
          </w:p>
        </w:tc>
      </w:tr>
      <w:tr w:rsidR="00FD3DFE" w:rsidRPr="00B714BE" w14:paraId="18D843CD" w14:textId="77777777" w:rsidTr="00FD3DFE">
        <w:tc>
          <w:tcPr>
            <w:tcW w:w="533" w:type="dxa"/>
            <w:tcBorders>
              <w:top w:val="nil"/>
              <w:left w:val="single" w:sz="4" w:space="0" w:color="auto"/>
              <w:bottom w:val="single" w:sz="4" w:space="0" w:color="auto"/>
              <w:right w:val="single" w:sz="4" w:space="0" w:color="auto"/>
            </w:tcBorders>
            <w:hideMark/>
          </w:tcPr>
          <w:p w14:paraId="2F58A0B0" w14:textId="77777777" w:rsidR="00FD3DFE" w:rsidRPr="00B714BE" w:rsidRDefault="00FD3DFE">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hideMark/>
          </w:tcPr>
          <w:p w14:paraId="76194ADD" w14:textId="77777777" w:rsidR="00FD3DFE" w:rsidRPr="00B714BE" w:rsidRDefault="00FD3DFE">
            <w:pPr>
              <w:pStyle w:val="TAL"/>
            </w:pPr>
            <w:r w:rsidRPr="00B714BE">
              <w:t xml:space="preserve">The SS transmits a </w:t>
            </w:r>
            <w:r w:rsidRPr="00B714BE">
              <w:rPr>
                <w:i/>
                <w:iCs/>
              </w:rPr>
              <w:t>Paging</w:t>
            </w:r>
            <w:r w:rsidRPr="00B714BE">
              <w:t xml:space="preserve"> message including TMGIs un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4359F2B3"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CC0A4F3" w14:textId="77777777" w:rsidR="00FD3DFE" w:rsidRPr="00B714BE" w:rsidRDefault="00FD3DFE">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3584FC02"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9C4AAC6" w14:textId="77777777" w:rsidR="00FD3DFE" w:rsidRPr="00B714BE" w:rsidRDefault="00FD3DFE">
            <w:pPr>
              <w:pStyle w:val="TAC"/>
            </w:pPr>
            <w:r w:rsidRPr="00B714BE">
              <w:t>-</w:t>
            </w:r>
          </w:p>
        </w:tc>
      </w:tr>
      <w:tr w:rsidR="00FD3DFE" w:rsidRPr="00B714BE" w14:paraId="63A1E26C" w14:textId="77777777" w:rsidTr="00FD3DFE">
        <w:tc>
          <w:tcPr>
            <w:tcW w:w="533" w:type="dxa"/>
            <w:tcBorders>
              <w:top w:val="nil"/>
              <w:left w:val="single" w:sz="4" w:space="0" w:color="auto"/>
              <w:bottom w:val="single" w:sz="4" w:space="0" w:color="auto"/>
              <w:right w:val="single" w:sz="4" w:space="0" w:color="auto"/>
            </w:tcBorders>
            <w:hideMark/>
          </w:tcPr>
          <w:p w14:paraId="3BADC918" w14:textId="77777777" w:rsidR="00FD3DFE" w:rsidRPr="00B714BE" w:rsidRDefault="00FD3DFE">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hideMark/>
          </w:tcPr>
          <w:p w14:paraId="15086B59" w14:textId="77777777" w:rsidR="00FD3DFE" w:rsidRPr="00B714BE" w:rsidRDefault="00FD3DFE">
            <w:pPr>
              <w:pStyle w:val="TAL"/>
            </w:pPr>
            <w:r w:rsidRPr="00B714BE">
              <w:t xml:space="preserve">Check: Does the UE transmit an </w:t>
            </w:r>
            <w:r w:rsidRPr="00B714BE">
              <w:rPr>
                <w:i/>
                <w:iCs/>
              </w:rPr>
              <w:t>RRCSetupRequest</w:t>
            </w:r>
            <w:r w:rsidRPr="00B714BE">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7F0AEFB3"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19A92F9" w14:textId="77777777" w:rsidR="00FD3DFE" w:rsidRPr="00B714BE" w:rsidRDefault="00FD3DFE">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SetupRequest</w:t>
            </w:r>
          </w:p>
        </w:tc>
        <w:tc>
          <w:tcPr>
            <w:tcW w:w="567" w:type="dxa"/>
            <w:tcBorders>
              <w:top w:val="nil"/>
              <w:left w:val="single" w:sz="4" w:space="0" w:color="auto"/>
              <w:bottom w:val="single" w:sz="4" w:space="0" w:color="auto"/>
              <w:right w:val="single" w:sz="4" w:space="0" w:color="auto"/>
            </w:tcBorders>
            <w:hideMark/>
          </w:tcPr>
          <w:p w14:paraId="0205387F" w14:textId="77777777" w:rsidR="00FD3DFE" w:rsidRPr="00B714BE" w:rsidRDefault="00FD3DFE">
            <w:pPr>
              <w:pStyle w:val="TAC"/>
            </w:pPr>
            <w:r w:rsidRPr="00B714BE">
              <w:t>1</w:t>
            </w:r>
          </w:p>
        </w:tc>
        <w:tc>
          <w:tcPr>
            <w:tcW w:w="850" w:type="dxa"/>
            <w:tcBorders>
              <w:top w:val="nil"/>
              <w:left w:val="single" w:sz="4" w:space="0" w:color="auto"/>
              <w:bottom w:val="single" w:sz="4" w:space="0" w:color="auto"/>
              <w:right w:val="single" w:sz="4" w:space="0" w:color="auto"/>
            </w:tcBorders>
            <w:hideMark/>
          </w:tcPr>
          <w:p w14:paraId="1D55120B" w14:textId="77777777" w:rsidR="00FD3DFE" w:rsidRPr="00B714BE" w:rsidRDefault="00FD3DFE">
            <w:pPr>
              <w:pStyle w:val="TAC"/>
            </w:pPr>
            <w:r w:rsidRPr="00B714BE">
              <w:t>F</w:t>
            </w:r>
          </w:p>
        </w:tc>
      </w:tr>
      <w:tr w:rsidR="00FD3DFE" w:rsidRPr="00B714BE" w14:paraId="17F127D4" w14:textId="77777777" w:rsidTr="00FD3DFE">
        <w:tc>
          <w:tcPr>
            <w:tcW w:w="533" w:type="dxa"/>
            <w:tcBorders>
              <w:top w:val="nil"/>
              <w:left w:val="single" w:sz="4" w:space="0" w:color="auto"/>
              <w:bottom w:val="single" w:sz="4" w:space="0" w:color="auto"/>
              <w:right w:val="single" w:sz="4" w:space="0" w:color="auto"/>
            </w:tcBorders>
            <w:hideMark/>
          </w:tcPr>
          <w:p w14:paraId="54784371" w14:textId="77777777" w:rsidR="00FD3DFE" w:rsidRPr="00B714BE" w:rsidRDefault="00FD3DFE">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hideMark/>
          </w:tcPr>
          <w:p w14:paraId="24C029B5" w14:textId="77777777" w:rsidR="00FD3DFE" w:rsidRPr="00B714BE" w:rsidRDefault="00FD3DFE">
            <w:pPr>
              <w:pStyle w:val="TAL"/>
            </w:pPr>
            <w:r w:rsidRPr="00B714BE">
              <w:t xml:space="preserve">The SS transmits a </w:t>
            </w:r>
            <w:r w:rsidRPr="00B714BE">
              <w:rPr>
                <w:i/>
                <w:iCs/>
              </w:rPr>
              <w:t>Paging</w:t>
            </w:r>
            <w:r w:rsidRPr="00B714BE">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7B0CCE8E"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355D1A91" w14:textId="77777777" w:rsidR="00FD3DFE" w:rsidRPr="00B714BE" w:rsidRDefault="00FD3DFE">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4FD1059D"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0D1492E" w14:textId="77777777" w:rsidR="00FD3DFE" w:rsidRPr="00B714BE" w:rsidRDefault="00FD3DFE">
            <w:pPr>
              <w:pStyle w:val="TAC"/>
            </w:pPr>
            <w:r w:rsidRPr="00B714BE">
              <w:t>-</w:t>
            </w:r>
          </w:p>
        </w:tc>
      </w:tr>
      <w:tr w:rsidR="00FD3DFE" w:rsidRPr="00B714BE" w14:paraId="236B4D6D" w14:textId="77777777" w:rsidTr="00FD3DFE">
        <w:tc>
          <w:tcPr>
            <w:tcW w:w="533" w:type="dxa"/>
            <w:tcBorders>
              <w:top w:val="nil"/>
              <w:left w:val="single" w:sz="4" w:space="0" w:color="auto"/>
              <w:bottom w:val="single" w:sz="4" w:space="0" w:color="auto"/>
              <w:right w:val="single" w:sz="4" w:space="0" w:color="auto"/>
            </w:tcBorders>
            <w:hideMark/>
          </w:tcPr>
          <w:p w14:paraId="1991B9BF" w14:textId="77777777" w:rsidR="00FD3DFE" w:rsidRPr="00B714BE" w:rsidRDefault="00FD3DFE">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hideMark/>
          </w:tcPr>
          <w:p w14:paraId="068FA40A" w14:textId="77777777" w:rsidR="00FD3DFE" w:rsidRPr="00B714BE" w:rsidRDefault="00FD3DFE">
            <w:pPr>
              <w:pStyle w:val="TAL"/>
            </w:pPr>
            <w:r w:rsidRPr="00B714BE">
              <w:t xml:space="preserve">Check: Does the UE transmit an </w:t>
            </w:r>
            <w:r w:rsidRPr="00B714BE">
              <w:rPr>
                <w:i/>
                <w:iCs/>
              </w:rPr>
              <w:t>RRCSetupRequest</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4F94CA54"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A22E949" w14:textId="77777777" w:rsidR="00FD3DFE" w:rsidRPr="00B714BE" w:rsidRDefault="00FD3DFE">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SetupRequest</w:t>
            </w:r>
          </w:p>
        </w:tc>
        <w:tc>
          <w:tcPr>
            <w:tcW w:w="567" w:type="dxa"/>
            <w:tcBorders>
              <w:top w:val="nil"/>
              <w:left w:val="single" w:sz="4" w:space="0" w:color="auto"/>
              <w:bottom w:val="single" w:sz="4" w:space="0" w:color="auto"/>
              <w:right w:val="single" w:sz="4" w:space="0" w:color="auto"/>
            </w:tcBorders>
            <w:hideMark/>
          </w:tcPr>
          <w:p w14:paraId="485C5728" w14:textId="77777777" w:rsidR="00FD3DFE" w:rsidRPr="00B714BE" w:rsidRDefault="00FD3DFE">
            <w:pPr>
              <w:pStyle w:val="TAC"/>
            </w:pPr>
            <w:r w:rsidRPr="00B714BE">
              <w:t>2</w:t>
            </w:r>
          </w:p>
        </w:tc>
        <w:tc>
          <w:tcPr>
            <w:tcW w:w="850" w:type="dxa"/>
            <w:tcBorders>
              <w:top w:val="nil"/>
              <w:left w:val="single" w:sz="4" w:space="0" w:color="auto"/>
              <w:bottom w:val="single" w:sz="4" w:space="0" w:color="auto"/>
              <w:right w:val="single" w:sz="4" w:space="0" w:color="auto"/>
            </w:tcBorders>
            <w:hideMark/>
          </w:tcPr>
          <w:p w14:paraId="198877DE" w14:textId="77777777" w:rsidR="00FD3DFE" w:rsidRPr="00B714BE" w:rsidRDefault="00FD3DFE">
            <w:pPr>
              <w:pStyle w:val="TAC"/>
            </w:pPr>
            <w:r w:rsidRPr="00B714BE">
              <w:t>P</w:t>
            </w:r>
          </w:p>
        </w:tc>
      </w:tr>
      <w:tr w:rsidR="00FD3DFE" w:rsidRPr="00B714BE" w14:paraId="4D8D2AD2" w14:textId="77777777" w:rsidTr="00FD3DFE">
        <w:tc>
          <w:tcPr>
            <w:tcW w:w="533" w:type="dxa"/>
            <w:tcBorders>
              <w:top w:val="nil"/>
              <w:left w:val="single" w:sz="4" w:space="0" w:color="auto"/>
              <w:bottom w:val="single" w:sz="4" w:space="0" w:color="auto"/>
              <w:right w:val="single" w:sz="4" w:space="0" w:color="auto"/>
            </w:tcBorders>
            <w:hideMark/>
          </w:tcPr>
          <w:p w14:paraId="668616E7" w14:textId="77777777" w:rsidR="00FD3DFE" w:rsidRPr="00B714BE" w:rsidRDefault="00FD3DFE">
            <w:pPr>
              <w:pStyle w:val="TAC"/>
              <w:rPr>
                <w:lang w:eastAsia="zh-CN"/>
              </w:rPr>
            </w:pPr>
            <w:r w:rsidRPr="00B714BE">
              <w:t>7</w:t>
            </w:r>
          </w:p>
        </w:tc>
        <w:tc>
          <w:tcPr>
            <w:tcW w:w="3967" w:type="dxa"/>
            <w:tcBorders>
              <w:top w:val="nil"/>
              <w:left w:val="single" w:sz="4" w:space="0" w:color="auto"/>
              <w:bottom w:val="single" w:sz="4" w:space="0" w:color="auto"/>
              <w:right w:val="single" w:sz="4" w:space="0" w:color="auto"/>
            </w:tcBorders>
            <w:hideMark/>
          </w:tcPr>
          <w:p w14:paraId="4129809F" w14:textId="77777777" w:rsidR="00FD3DFE" w:rsidRPr="00B714BE" w:rsidRDefault="00FD3DFE">
            <w:pPr>
              <w:pStyle w:val="TAL"/>
            </w:pPr>
            <w:r w:rsidRPr="00B714BE">
              <w:t xml:space="preserve">The SS transmits an </w:t>
            </w:r>
            <w:r w:rsidRPr="00B714BE">
              <w:rPr>
                <w:i/>
                <w:iCs/>
              </w:rPr>
              <w:t>RRCSetup</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0383265"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36F23657" w14:textId="77777777" w:rsidR="00FD3DFE" w:rsidRPr="00B714BE" w:rsidRDefault="00FD3DFE">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Setup</w:t>
            </w:r>
          </w:p>
        </w:tc>
        <w:tc>
          <w:tcPr>
            <w:tcW w:w="567" w:type="dxa"/>
            <w:tcBorders>
              <w:top w:val="nil"/>
              <w:left w:val="single" w:sz="4" w:space="0" w:color="auto"/>
              <w:bottom w:val="single" w:sz="4" w:space="0" w:color="auto"/>
              <w:right w:val="single" w:sz="4" w:space="0" w:color="auto"/>
            </w:tcBorders>
            <w:hideMark/>
          </w:tcPr>
          <w:p w14:paraId="051B85F2"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BEE3C54" w14:textId="77777777" w:rsidR="00FD3DFE" w:rsidRPr="00B714BE" w:rsidRDefault="00FD3DFE">
            <w:pPr>
              <w:pStyle w:val="TAC"/>
            </w:pPr>
            <w:r w:rsidRPr="00B714BE">
              <w:t>-</w:t>
            </w:r>
          </w:p>
        </w:tc>
      </w:tr>
      <w:tr w:rsidR="00FD3DFE" w:rsidRPr="00B714BE" w14:paraId="7D4E0D19" w14:textId="77777777" w:rsidTr="00FD3DFE">
        <w:tc>
          <w:tcPr>
            <w:tcW w:w="533" w:type="dxa"/>
            <w:tcBorders>
              <w:top w:val="nil"/>
              <w:left w:val="single" w:sz="4" w:space="0" w:color="auto"/>
              <w:bottom w:val="single" w:sz="4" w:space="0" w:color="auto"/>
              <w:right w:val="single" w:sz="4" w:space="0" w:color="auto"/>
            </w:tcBorders>
            <w:hideMark/>
          </w:tcPr>
          <w:p w14:paraId="3BB09EFE" w14:textId="77777777" w:rsidR="00FD3DFE" w:rsidRPr="00B714BE" w:rsidRDefault="00FD3DFE">
            <w:pPr>
              <w:pStyle w:val="TAC"/>
              <w:rPr>
                <w:lang w:eastAsia="zh-CN"/>
              </w:rPr>
            </w:pPr>
            <w:r w:rsidRPr="00B714BE">
              <w:t>8</w:t>
            </w:r>
          </w:p>
        </w:tc>
        <w:tc>
          <w:tcPr>
            <w:tcW w:w="3967" w:type="dxa"/>
            <w:tcBorders>
              <w:top w:val="nil"/>
              <w:left w:val="single" w:sz="4" w:space="0" w:color="auto"/>
              <w:bottom w:val="single" w:sz="4" w:space="0" w:color="auto"/>
              <w:right w:val="single" w:sz="4" w:space="0" w:color="auto"/>
            </w:tcBorders>
            <w:hideMark/>
          </w:tcPr>
          <w:p w14:paraId="01D054E9" w14:textId="77777777" w:rsidR="00FD3DFE" w:rsidRPr="00B714BE" w:rsidRDefault="00FD3DFE">
            <w:pPr>
              <w:pStyle w:val="TAL"/>
            </w:pPr>
            <w:r w:rsidRPr="00B714BE">
              <w:t xml:space="preserve">The UE transmit an </w:t>
            </w:r>
            <w:r w:rsidRPr="00B714BE">
              <w:rPr>
                <w:i/>
                <w:iCs/>
              </w:rPr>
              <w:t>RRCSetupComplete</w:t>
            </w:r>
            <w:r w:rsidRPr="00B714BE">
              <w:t xml:space="preserve"> message including SERVICE REQUEST to confirm the successful completion of the connection establishment.</w:t>
            </w:r>
          </w:p>
        </w:tc>
        <w:tc>
          <w:tcPr>
            <w:tcW w:w="708" w:type="dxa"/>
            <w:tcBorders>
              <w:top w:val="single" w:sz="4" w:space="0" w:color="auto"/>
              <w:left w:val="single" w:sz="4" w:space="0" w:color="auto"/>
              <w:bottom w:val="single" w:sz="4" w:space="0" w:color="auto"/>
              <w:right w:val="single" w:sz="4" w:space="0" w:color="auto"/>
            </w:tcBorders>
            <w:hideMark/>
          </w:tcPr>
          <w:p w14:paraId="305631EE"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5C655A5" w14:textId="77777777" w:rsidR="00FD3DFE" w:rsidRPr="00B714BE" w:rsidRDefault="00FD3DFE">
            <w:pPr>
              <w:pStyle w:val="TAL"/>
              <w:rPr>
                <w:i/>
                <w:iCs/>
              </w:rPr>
            </w:pPr>
            <w:r w:rsidRPr="00B714BE">
              <w:t xml:space="preserve">NR </w:t>
            </w:r>
            <w:smartTag w:uri="urn:schemas-microsoft-com:office:smarttags" w:element="stockticker">
              <w:r w:rsidRPr="00B714BE">
                <w:t>RRC</w:t>
              </w:r>
            </w:smartTag>
            <w:r w:rsidRPr="00B714BE">
              <w:t xml:space="preserve">: </w:t>
            </w:r>
            <w:r w:rsidRPr="00B714BE">
              <w:rPr>
                <w:i/>
                <w:iCs/>
              </w:rPr>
              <w:t>RRCSetupComplete</w:t>
            </w:r>
          </w:p>
          <w:p w14:paraId="54D09825" w14:textId="77777777" w:rsidR="00FD3DFE" w:rsidRPr="00B714BE" w:rsidRDefault="00FD3DFE">
            <w:pPr>
              <w:pStyle w:val="TAC"/>
              <w:jc w:val="left"/>
            </w:pPr>
            <w:r w:rsidRPr="00B714BE">
              <w:t>5GMM: SERVICE REQUEST</w:t>
            </w:r>
          </w:p>
        </w:tc>
        <w:tc>
          <w:tcPr>
            <w:tcW w:w="567" w:type="dxa"/>
            <w:tcBorders>
              <w:top w:val="nil"/>
              <w:left w:val="single" w:sz="4" w:space="0" w:color="auto"/>
              <w:bottom w:val="single" w:sz="4" w:space="0" w:color="auto"/>
              <w:right w:val="single" w:sz="4" w:space="0" w:color="auto"/>
            </w:tcBorders>
            <w:hideMark/>
          </w:tcPr>
          <w:p w14:paraId="6169B15C"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EC6022C" w14:textId="77777777" w:rsidR="00FD3DFE" w:rsidRPr="00B714BE" w:rsidRDefault="00FD3DFE">
            <w:pPr>
              <w:pStyle w:val="TAC"/>
            </w:pPr>
            <w:r w:rsidRPr="00B714BE">
              <w:t>-</w:t>
            </w:r>
          </w:p>
        </w:tc>
      </w:tr>
      <w:tr w:rsidR="00FD3DFE" w:rsidRPr="00B714BE" w14:paraId="3E44F03E" w14:textId="77777777" w:rsidTr="00FD3DFE">
        <w:tc>
          <w:tcPr>
            <w:tcW w:w="533" w:type="dxa"/>
            <w:tcBorders>
              <w:top w:val="nil"/>
              <w:left w:val="single" w:sz="4" w:space="0" w:color="auto"/>
              <w:bottom w:val="single" w:sz="4" w:space="0" w:color="auto"/>
              <w:right w:val="single" w:sz="4" w:space="0" w:color="auto"/>
            </w:tcBorders>
            <w:hideMark/>
          </w:tcPr>
          <w:p w14:paraId="36598459" w14:textId="77777777" w:rsidR="00FD3DFE" w:rsidRPr="00B714BE" w:rsidRDefault="00FD3DFE">
            <w:pPr>
              <w:pStyle w:val="TAC"/>
              <w:rPr>
                <w:lang w:eastAsia="zh-CN"/>
              </w:rPr>
            </w:pPr>
            <w:r w:rsidRPr="00B714BE">
              <w:t>9-12</w:t>
            </w:r>
          </w:p>
        </w:tc>
        <w:tc>
          <w:tcPr>
            <w:tcW w:w="3967" w:type="dxa"/>
            <w:tcBorders>
              <w:top w:val="nil"/>
              <w:left w:val="single" w:sz="4" w:space="0" w:color="auto"/>
              <w:bottom w:val="single" w:sz="4" w:space="0" w:color="auto"/>
              <w:right w:val="single" w:sz="4" w:space="0" w:color="auto"/>
            </w:tcBorders>
            <w:hideMark/>
          </w:tcPr>
          <w:p w14:paraId="2337255F" w14:textId="71065551" w:rsidR="00FD3DFE" w:rsidRPr="00B714BE" w:rsidRDefault="00FD3DFE">
            <w:pPr>
              <w:pStyle w:val="TAL"/>
            </w:pPr>
            <w:r w:rsidRPr="00B714BE">
              <w:t xml:space="preserve">Steps 5 to 8 of the NR RRC_CONNECTED procedure in TS 38.508-1 Table 4.5.4.2-3 to complete </w:t>
            </w:r>
            <w:r w:rsidR="00E7679A" w:rsidRPr="00B714BE">
              <w:t>service</w:t>
            </w:r>
            <w:r w:rsidRPr="00B714BE">
              <w:t xml:space="preserve"> procedure.</w:t>
            </w:r>
          </w:p>
        </w:tc>
        <w:tc>
          <w:tcPr>
            <w:tcW w:w="708" w:type="dxa"/>
            <w:tcBorders>
              <w:top w:val="single" w:sz="4" w:space="0" w:color="auto"/>
              <w:left w:val="single" w:sz="4" w:space="0" w:color="auto"/>
              <w:bottom w:val="single" w:sz="4" w:space="0" w:color="auto"/>
              <w:right w:val="single" w:sz="4" w:space="0" w:color="auto"/>
            </w:tcBorders>
            <w:hideMark/>
          </w:tcPr>
          <w:p w14:paraId="15A17B97" w14:textId="77777777" w:rsidR="00FD3DFE" w:rsidRPr="00B714BE" w:rsidRDefault="00FD3DFE">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F0F0DAB" w14:textId="77777777" w:rsidR="00FD3DFE" w:rsidRPr="00B714BE" w:rsidRDefault="00FD3DFE">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2F8C53B5"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5740086" w14:textId="77777777" w:rsidR="00FD3DFE" w:rsidRPr="00B714BE" w:rsidRDefault="00FD3DFE">
            <w:pPr>
              <w:pStyle w:val="TAC"/>
            </w:pPr>
            <w:r w:rsidRPr="00B714BE">
              <w:t>-</w:t>
            </w:r>
          </w:p>
        </w:tc>
      </w:tr>
      <w:tr w:rsidR="00FD3DFE" w:rsidRPr="00B714BE" w14:paraId="091B528D" w14:textId="77777777" w:rsidTr="00FD3DFE">
        <w:tc>
          <w:tcPr>
            <w:tcW w:w="533" w:type="dxa"/>
            <w:tcBorders>
              <w:top w:val="nil"/>
              <w:left w:val="single" w:sz="4" w:space="0" w:color="auto"/>
              <w:bottom w:val="single" w:sz="4" w:space="0" w:color="auto"/>
              <w:right w:val="single" w:sz="4" w:space="0" w:color="auto"/>
            </w:tcBorders>
            <w:hideMark/>
          </w:tcPr>
          <w:p w14:paraId="75C15303" w14:textId="77777777" w:rsidR="00FD3DFE" w:rsidRPr="00B714BE" w:rsidRDefault="00FD3DFE">
            <w:pPr>
              <w:pStyle w:val="TAC"/>
            </w:pPr>
            <w:r w:rsidRPr="00B714BE">
              <w:t>13</w:t>
            </w:r>
          </w:p>
        </w:tc>
        <w:tc>
          <w:tcPr>
            <w:tcW w:w="3967" w:type="dxa"/>
            <w:tcBorders>
              <w:top w:val="nil"/>
              <w:left w:val="single" w:sz="4" w:space="0" w:color="auto"/>
              <w:bottom w:val="single" w:sz="4" w:space="0" w:color="auto"/>
              <w:right w:val="single" w:sz="4" w:space="0" w:color="auto"/>
            </w:tcBorders>
            <w:hideMark/>
          </w:tcPr>
          <w:p w14:paraId="149A87CA" w14:textId="77777777" w:rsidR="00FD3DFE" w:rsidRPr="00B714BE" w:rsidRDefault="00FD3DFE">
            <w:pPr>
              <w:pStyle w:val="TAL"/>
            </w:pPr>
            <w:r w:rsidRPr="00B714BE">
              <w:t xml:space="preserve">The SS transmits an </w:t>
            </w:r>
            <w:r w:rsidRPr="00B714BE">
              <w:rPr>
                <w:i/>
              </w:rPr>
              <w:t xml:space="preserve">RRCReconfiguration </w:t>
            </w:r>
            <w:r w:rsidRPr="00B714BE">
              <w:t xml:space="preserve">message </w:t>
            </w:r>
            <w:r w:rsidRPr="00B714BE">
              <w:rPr>
                <w:iCs/>
              </w:rPr>
              <w:t xml:space="preserve">to establish </w:t>
            </w:r>
            <w:r w:rsidRPr="00B714BE">
              <w:t>MRB.</w:t>
            </w:r>
          </w:p>
        </w:tc>
        <w:tc>
          <w:tcPr>
            <w:tcW w:w="708" w:type="dxa"/>
            <w:tcBorders>
              <w:top w:val="single" w:sz="4" w:space="0" w:color="auto"/>
              <w:left w:val="single" w:sz="4" w:space="0" w:color="auto"/>
              <w:bottom w:val="single" w:sz="4" w:space="0" w:color="auto"/>
              <w:right w:val="single" w:sz="4" w:space="0" w:color="auto"/>
            </w:tcBorders>
            <w:hideMark/>
          </w:tcPr>
          <w:p w14:paraId="075800DD" w14:textId="77777777" w:rsidR="00FD3DFE" w:rsidRPr="00B714BE" w:rsidRDefault="00FD3DFE">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625E5C4" w14:textId="77777777" w:rsidR="00FD3DFE" w:rsidRPr="00B714BE" w:rsidRDefault="00FD3DFE">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configuration</w:t>
            </w:r>
          </w:p>
        </w:tc>
        <w:tc>
          <w:tcPr>
            <w:tcW w:w="567" w:type="dxa"/>
            <w:tcBorders>
              <w:top w:val="nil"/>
              <w:left w:val="single" w:sz="4" w:space="0" w:color="auto"/>
              <w:bottom w:val="single" w:sz="4" w:space="0" w:color="auto"/>
              <w:right w:val="single" w:sz="4" w:space="0" w:color="auto"/>
            </w:tcBorders>
            <w:hideMark/>
          </w:tcPr>
          <w:p w14:paraId="06EC74FC" w14:textId="77777777" w:rsidR="00FD3DFE" w:rsidRPr="00B714BE" w:rsidRDefault="00FD3DFE">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3850A6CA" w14:textId="77777777" w:rsidR="00FD3DFE" w:rsidRPr="00B714BE" w:rsidRDefault="00FD3DFE">
            <w:pPr>
              <w:pStyle w:val="TAC"/>
            </w:pPr>
            <w:r w:rsidRPr="00B714BE">
              <w:rPr>
                <w:rFonts w:eastAsia="MS Gothic"/>
              </w:rPr>
              <w:t>-</w:t>
            </w:r>
          </w:p>
        </w:tc>
      </w:tr>
      <w:tr w:rsidR="00FD3DFE" w:rsidRPr="00B714BE" w14:paraId="75856907" w14:textId="77777777" w:rsidTr="00FD3DFE">
        <w:tc>
          <w:tcPr>
            <w:tcW w:w="533" w:type="dxa"/>
            <w:tcBorders>
              <w:top w:val="nil"/>
              <w:left w:val="single" w:sz="4" w:space="0" w:color="auto"/>
              <w:bottom w:val="single" w:sz="4" w:space="0" w:color="auto"/>
              <w:right w:val="single" w:sz="4" w:space="0" w:color="auto"/>
            </w:tcBorders>
            <w:hideMark/>
          </w:tcPr>
          <w:p w14:paraId="783AA36A" w14:textId="77777777" w:rsidR="00FD3DFE" w:rsidRPr="00B714BE" w:rsidRDefault="00FD3DFE">
            <w:pPr>
              <w:pStyle w:val="TAC"/>
            </w:pPr>
            <w:r w:rsidRPr="00B714BE">
              <w:t>14</w:t>
            </w:r>
          </w:p>
        </w:tc>
        <w:tc>
          <w:tcPr>
            <w:tcW w:w="3967" w:type="dxa"/>
            <w:tcBorders>
              <w:top w:val="nil"/>
              <w:left w:val="single" w:sz="4" w:space="0" w:color="auto"/>
              <w:bottom w:val="single" w:sz="4" w:space="0" w:color="auto"/>
              <w:right w:val="single" w:sz="4" w:space="0" w:color="auto"/>
            </w:tcBorders>
            <w:hideMark/>
          </w:tcPr>
          <w:p w14:paraId="7C9C228C" w14:textId="77777777" w:rsidR="00FD3DFE" w:rsidRPr="00B714BE" w:rsidRDefault="00FD3DFE">
            <w:pPr>
              <w:pStyle w:val="TAL"/>
            </w:pPr>
            <w:r w:rsidRPr="00B714BE">
              <w:t xml:space="preserve">The UE transmit an </w:t>
            </w:r>
            <w:r w:rsidRPr="00B714BE">
              <w:rPr>
                <w:i/>
              </w:rPr>
              <w:t xml:space="preserve">RRCReconfigurationComplete </w:t>
            </w:r>
            <w:r w:rsidRPr="00B714BE">
              <w:t>message</w:t>
            </w:r>
          </w:p>
        </w:tc>
        <w:tc>
          <w:tcPr>
            <w:tcW w:w="708" w:type="dxa"/>
            <w:tcBorders>
              <w:top w:val="single" w:sz="4" w:space="0" w:color="auto"/>
              <w:left w:val="single" w:sz="4" w:space="0" w:color="auto"/>
              <w:bottom w:val="single" w:sz="4" w:space="0" w:color="auto"/>
              <w:right w:val="single" w:sz="4" w:space="0" w:color="auto"/>
            </w:tcBorders>
            <w:hideMark/>
          </w:tcPr>
          <w:p w14:paraId="0CE65D9B" w14:textId="77777777" w:rsidR="00FD3DFE" w:rsidRPr="00B714BE" w:rsidRDefault="00FD3DFE">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CA1C9D0" w14:textId="77777777" w:rsidR="00FD3DFE" w:rsidRPr="00B714BE" w:rsidRDefault="00FD3DFE">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configurationComplete</w:t>
            </w:r>
          </w:p>
        </w:tc>
        <w:tc>
          <w:tcPr>
            <w:tcW w:w="567" w:type="dxa"/>
            <w:tcBorders>
              <w:top w:val="nil"/>
              <w:left w:val="single" w:sz="4" w:space="0" w:color="auto"/>
              <w:bottom w:val="single" w:sz="4" w:space="0" w:color="auto"/>
              <w:right w:val="single" w:sz="4" w:space="0" w:color="auto"/>
            </w:tcBorders>
            <w:hideMark/>
          </w:tcPr>
          <w:p w14:paraId="65C82DD7" w14:textId="77777777" w:rsidR="00FD3DFE" w:rsidRPr="00B714BE" w:rsidRDefault="00FD3DFE">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4B9385EB" w14:textId="77777777" w:rsidR="00FD3DFE" w:rsidRPr="00B714BE" w:rsidRDefault="00FD3DFE">
            <w:pPr>
              <w:pStyle w:val="TAC"/>
            </w:pPr>
            <w:r w:rsidRPr="00B714BE">
              <w:rPr>
                <w:rFonts w:eastAsia="MS Gothic"/>
              </w:rPr>
              <w:t>-</w:t>
            </w:r>
          </w:p>
        </w:tc>
      </w:tr>
      <w:tr w:rsidR="00FD3DFE" w:rsidRPr="00B714BE" w14:paraId="4D71EA81" w14:textId="77777777" w:rsidTr="00FD3DFE">
        <w:tc>
          <w:tcPr>
            <w:tcW w:w="533" w:type="dxa"/>
            <w:tcBorders>
              <w:top w:val="nil"/>
              <w:left w:val="single" w:sz="4" w:space="0" w:color="auto"/>
              <w:bottom w:val="single" w:sz="4" w:space="0" w:color="auto"/>
              <w:right w:val="single" w:sz="4" w:space="0" w:color="auto"/>
            </w:tcBorders>
            <w:hideMark/>
          </w:tcPr>
          <w:p w14:paraId="1A1B1786" w14:textId="77777777" w:rsidR="00FD3DFE" w:rsidRPr="00B714BE" w:rsidRDefault="00FD3DFE">
            <w:pPr>
              <w:pStyle w:val="TAC"/>
              <w:rPr>
                <w:lang w:eastAsia="zh-CN"/>
              </w:rPr>
            </w:pPr>
            <w:r w:rsidRPr="00B714BE">
              <w:rPr>
                <w:lang w:eastAsia="zh-CN"/>
              </w:rPr>
              <w:t>15a1-15a2</w:t>
            </w:r>
          </w:p>
        </w:tc>
        <w:tc>
          <w:tcPr>
            <w:tcW w:w="3967" w:type="dxa"/>
            <w:tcBorders>
              <w:top w:val="nil"/>
              <w:left w:val="single" w:sz="4" w:space="0" w:color="auto"/>
              <w:bottom w:val="single" w:sz="4" w:space="0" w:color="auto"/>
              <w:right w:val="single" w:sz="4" w:space="0" w:color="auto"/>
            </w:tcBorders>
            <w:hideMark/>
          </w:tcPr>
          <w:p w14:paraId="1C622B66" w14:textId="77777777" w:rsidR="00FD3DFE" w:rsidRPr="00B714BE" w:rsidRDefault="00FD3DFE">
            <w:pPr>
              <w:pStyle w:val="TAL"/>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7D27B8F9" w14:textId="77777777" w:rsidR="00FD3DFE" w:rsidRPr="00B714BE" w:rsidRDefault="00FD3DFE">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7F02F40" w14:textId="77777777" w:rsidR="00FD3DFE" w:rsidRPr="00B714BE" w:rsidRDefault="00FD3DFE">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5451A1C2" w14:textId="77777777" w:rsidR="00FD3DFE" w:rsidRPr="00B714BE" w:rsidRDefault="00FD3DFE">
            <w:pPr>
              <w:pStyle w:val="TAC"/>
              <w:rPr>
                <w:rFonts w:eastAsia="MS Gothic"/>
              </w:rPr>
            </w:pPr>
            <w:r w:rsidRPr="00B714BE">
              <w:t>-</w:t>
            </w:r>
          </w:p>
        </w:tc>
        <w:tc>
          <w:tcPr>
            <w:tcW w:w="850" w:type="dxa"/>
            <w:tcBorders>
              <w:top w:val="nil"/>
              <w:left w:val="single" w:sz="4" w:space="0" w:color="auto"/>
              <w:bottom w:val="single" w:sz="4" w:space="0" w:color="auto"/>
              <w:right w:val="single" w:sz="4" w:space="0" w:color="auto"/>
            </w:tcBorders>
            <w:hideMark/>
          </w:tcPr>
          <w:p w14:paraId="5AB784E3" w14:textId="77777777" w:rsidR="00FD3DFE" w:rsidRPr="00B714BE" w:rsidRDefault="00FD3DFE">
            <w:pPr>
              <w:pStyle w:val="TAC"/>
            </w:pPr>
            <w:r w:rsidRPr="00B714BE">
              <w:t>-</w:t>
            </w:r>
          </w:p>
        </w:tc>
      </w:tr>
      <w:tr w:rsidR="00FD3DFE" w:rsidRPr="00B714BE" w14:paraId="0A8081C0" w14:textId="77777777" w:rsidTr="00FD3DFE">
        <w:tc>
          <w:tcPr>
            <w:tcW w:w="533" w:type="dxa"/>
            <w:tcBorders>
              <w:top w:val="nil"/>
              <w:left w:val="single" w:sz="4" w:space="0" w:color="auto"/>
              <w:bottom w:val="single" w:sz="4" w:space="0" w:color="auto"/>
              <w:right w:val="single" w:sz="4" w:space="0" w:color="auto"/>
            </w:tcBorders>
            <w:hideMark/>
          </w:tcPr>
          <w:p w14:paraId="263E423D" w14:textId="77777777" w:rsidR="00FD3DFE" w:rsidRPr="00B714BE" w:rsidRDefault="00FD3DFE">
            <w:pPr>
              <w:pStyle w:val="TAC"/>
            </w:pPr>
            <w:r w:rsidRPr="00B714BE">
              <w:rPr>
                <w:lang w:eastAsia="zh-CN"/>
              </w:rPr>
              <w:t>16</w:t>
            </w:r>
          </w:p>
        </w:tc>
        <w:tc>
          <w:tcPr>
            <w:tcW w:w="3967" w:type="dxa"/>
            <w:tcBorders>
              <w:top w:val="nil"/>
              <w:left w:val="single" w:sz="4" w:space="0" w:color="auto"/>
              <w:bottom w:val="single" w:sz="4" w:space="0" w:color="auto"/>
              <w:right w:val="single" w:sz="4" w:space="0" w:color="auto"/>
            </w:tcBorders>
            <w:hideMark/>
          </w:tcPr>
          <w:p w14:paraId="3D7FDCCD" w14:textId="77777777" w:rsidR="00FD3DFE" w:rsidRPr="00B714BE" w:rsidRDefault="00FD3DFE">
            <w:pPr>
              <w:pStyle w:val="TAL"/>
            </w:pPr>
            <w:r w:rsidRPr="00B714BE">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6D46789D" w14:textId="77777777" w:rsidR="00FD3DFE" w:rsidRPr="00B714BE" w:rsidRDefault="00FD3DFE">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38E1E90" w14:textId="77777777" w:rsidR="00FD3DFE" w:rsidRPr="00B714BE" w:rsidRDefault="00FD3DFE">
            <w:pPr>
              <w:pStyle w:val="TAC"/>
              <w:jc w:val="left"/>
              <w:rPr>
                <w:iCs/>
              </w:rPr>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3E375A25"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C8A237E" w14:textId="77777777" w:rsidR="00FD3DFE" w:rsidRPr="00B714BE" w:rsidRDefault="00FD3DFE">
            <w:pPr>
              <w:pStyle w:val="TAC"/>
            </w:pPr>
            <w:r w:rsidRPr="00B714BE">
              <w:t>-</w:t>
            </w:r>
          </w:p>
        </w:tc>
      </w:tr>
      <w:tr w:rsidR="00FD3DFE" w:rsidRPr="00B714BE" w14:paraId="1EA2140E" w14:textId="77777777" w:rsidTr="00FD3DFE">
        <w:tc>
          <w:tcPr>
            <w:tcW w:w="533" w:type="dxa"/>
            <w:tcBorders>
              <w:top w:val="nil"/>
              <w:left w:val="single" w:sz="4" w:space="0" w:color="auto"/>
              <w:bottom w:val="single" w:sz="4" w:space="0" w:color="auto"/>
              <w:right w:val="single" w:sz="4" w:space="0" w:color="auto"/>
            </w:tcBorders>
            <w:hideMark/>
          </w:tcPr>
          <w:p w14:paraId="7EFE68A8" w14:textId="77777777" w:rsidR="00FD3DFE" w:rsidRPr="00B714BE" w:rsidRDefault="00FD3DFE">
            <w:pPr>
              <w:pStyle w:val="TAC"/>
            </w:pPr>
            <w:r w:rsidRPr="00B714BE">
              <w:rPr>
                <w:lang w:eastAsia="zh-CN"/>
              </w:rPr>
              <w:t>17</w:t>
            </w:r>
          </w:p>
        </w:tc>
        <w:tc>
          <w:tcPr>
            <w:tcW w:w="3967" w:type="dxa"/>
            <w:tcBorders>
              <w:top w:val="nil"/>
              <w:left w:val="single" w:sz="4" w:space="0" w:color="auto"/>
              <w:bottom w:val="single" w:sz="4" w:space="0" w:color="auto"/>
              <w:right w:val="single" w:sz="4" w:space="0" w:color="auto"/>
            </w:tcBorders>
            <w:hideMark/>
          </w:tcPr>
          <w:p w14:paraId="0101E0EF" w14:textId="77777777" w:rsidR="00FD3DFE" w:rsidRPr="00B714BE" w:rsidRDefault="00FD3DFE">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01ED384" w14:textId="77777777" w:rsidR="00FD3DFE" w:rsidRPr="00B714BE" w:rsidRDefault="00FD3DFE">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9A54C9D" w14:textId="77777777" w:rsidR="00FD3DFE" w:rsidRPr="00B714BE" w:rsidRDefault="00FD3DFE">
            <w:pPr>
              <w:pStyle w:val="TAL"/>
            </w:pPr>
            <w:r w:rsidRPr="00B714BE">
              <w:t xml:space="preserve">NR RRC: </w:t>
            </w:r>
            <w:r w:rsidRPr="00B714BE">
              <w:rPr>
                <w:i/>
              </w:rPr>
              <w:t>DLInformationTransfer</w:t>
            </w:r>
          </w:p>
          <w:p w14:paraId="55790A49" w14:textId="77777777" w:rsidR="00FD3DFE" w:rsidRPr="00B714BE" w:rsidRDefault="00FD3DFE">
            <w:pPr>
              <w:pStyle w:val="TAC"/>
              <w:jc w:val="left"/>
              <w:rPr>
                <w:iCs/>
              </w:rPr>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F8C780D"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AE642EB" w14:textId="77777777" w:rsidR="00FD3DFE" w:rsidRPr="00B714BE" w:rsidRDefault="00FD3DFE">
            <w:pPr>
              <w:pStyle w:val="TAC"/>
            </w:pPr>
            <w:r w:rsidRPr="00B714BE">
              <w:t>-</w:t>
            </w:r>
          </w:p>
        </w:tc>
      </w:tr>
      <w:tr w:rsidR="00FD3DFE" w:rsidRPr="00B714BE" w14:paraId="4F5A4436" w14:textId="77777777" w:rsidTr="00FD3DFE">
        <w:tc>
          <w:tcPr>
            <w:tcW w:w="533" w:type="dxa"/>
            <w:tcBorders>
              <w:top w:val="nil"/>
              <w:left w:val="single" w:sz="4" w:space="0" w:color="auto"/>
              <w:bottom w:val="single" w:sz="4" w:space="0" w:color="auto"/>
              <w:right w:val="single" w:sz="4" w:space="0" w:color="auto"/>
            </w:tcBorders>
            <w:hideMark/>
          </w:tcPr>
          <w:p w14:paraId="4AE8191A" w14:textId="77777777" w:rsidR="00FD3DFE" w:rsidRPr="00B714BE" w:rsidRDefault="00FD3DFE">
            <w:pPr>
              <w:pStyle w:val="TAC"/>
            </w:pPr>
            <w:r w:rsidRPr="00B714BE">
              <w:rPr>
                <w:lang w:eastAsia="zh-CN"/>
              </w:rPr>
              <w:t>18</w:t>
            </w:r>
          </w:p>
        </w:tc>
        <w:tc>
          <w:tcPr>
            <w:tcW w:w="3967" w:type="dxa"/>
            <w:tcBorders>
              <w:top w:val="nil"/>
              <w:left w:val="single" w:sz="4" w:space="0" w:color="auto"/>
              <w:bottom w:val="single" w:sz="4" w:space="0" w:color="auto"/>
              <w:right w:val="single" w:sz="4" w:space="0" w:color="auto"/>
            </w:tcBorders>
            <w:hideMark/>
          </w:tcPr>
          <w:p w14:paraId="4517E73E" w14:textId="77777777" w:rsidR="00FD3DFE" w:rsidRPr="00B714BE" w:rsidRDefault="00FD3DFE">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410F0579" w14:textId="77777777" w:rsidR="00FD3DFE" w:rsidRPr="00B714BE" w:rsidRDefault="00FD3DFE">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851C586" w14:textId="77777777" w:rsidR="00FD3DFE" w:rsidRPr="00B714BE" w:rsidRDefault="00FD3DFE">
            <w:pPr>
              <w:pStyle w:val="TAL"/>
              <w:rPr>
                <w:i/>
              </w:rPr>
            </w:pPr>
            <w:r w:rsidRPr="00B714BE">
              <w:t xml:space="preserve">NR RRC: </w:t>
            </w:r>
            <w:r w:rsidRPr="00B714BE">
              <w:rPr>
                <w:i/>
              </w:rPr>
              <w:t>ULInformationTransfer</w:t>
            </w:r>
          </w:p>
          <w:p w14:paraId="7413AC53" w14:textId="77777777" w:rsidR="00FD3DFE" w:rsidRPr="00B714BE" w:rsidRDefault="00FD3DFE">
            <w:pPr>
              <w:pStyle w:val="TAC"/>
              <w:jc w:val="left"/>
              <w:rPr>
                <w:iCs/>
              </w:rPr>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31C6D5BA"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40217DD" w14:textId="77777777" w:rsidR="00FD3DFE" w:rsidRPr="00B714BE" w:rsidRDefault="00FD3DFE">
            <w:pPr>
              <w:pStyle w:val="TAC"/>
            </w:pPr>
            <w:r w:rsidRPr="00B714BE">
              <w:t>-</w:t>
            </w:r>
          </w:p>
        </w:tc>
      </w:tr>
      <w:tr w:rsidR="00FD3DFE" w:rsidRPr="00B714BE" w14:paraId="12D07356" w14:textId="77777777" w:rsidTr="00FD3DFE">
        <w:tc>
          <w:tcPr>
            <w:tcW w:w="533" w:type="dxa"/>
            <w:tcBorders>
              <w:top w:val="nil"/>
              <w:left w:val="single" w:sz="4" w:space="0" w:color="auto"/>
              <w:bottom w:val="single" w:sz="4" w:space="0" w:color="auto"/>
              <w:right w:val="single" w:sz="4" w:space="0" w:color="auto"/>
            </w:tcBorders>
            <w:hideMark/>
          </w:tcPr>
          <w:p w14:paraId="54F7BE08" w14:textId="77777777" w:rsidR="00FD3DFE" w:rsidRPr="00B714BE" w:rsidRDefault="00FD3DFE">
            <w:pPr>
              <w:pStyle w:val="TAC"/>
            </w:pPr>
            <w:r w:rsidRPr="00B714BE">
              <w:rPr>
                <w:lang w:eastAsia="zh-CN"/>
              </w:rPr>
              <w:t>19</w:t>
            </w:r>
          </w:p>
        </w:tc>
        <w:tc>
          <w:tcPr>
            <w:tcW w:w="3967" w:type="dxa"/>
            <w:tcBorders>
              <w:top w:val="nil"/>
              <w:left w:val="single" w:sz="4" w:space="0" w:color="auto"/>
              <w:bottom w:val="single" w:sz="4" w:space="0" w:color="auto"/>
              <w:right w:val="single" w:sz="4" w:space="0" w:color="auto"/>
            </w:tcBorders>
            <w:hideMark/>
          </w:tcPr>
          <w:p w14:paraId="3F4220C2" w14:textId="77777777" w:rsidR="00FD3DFE" w:rsidRPr="00B714BE" w:rsidRDefault="00FD3DFE">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8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6EF82DF" w14:textId="77777777" w:rsidR="00FD3DFE" w:rsidRPr="00B714BE" w:rsidRDefault="00FD3DFE">
            <w:pPr>
              <w:pStyle w:val="TAC"/>
              <w:rPr>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0D7CA165" w14:textId="77777777" w:rsidR="00FD3DFE" w:rsidRPr="00B714BE" w:rsidRDefault="00FD3DFE">
            <w:pPr>
              <w:pStyle w:val="TAC"/>
              <w:jc w:val="left"/>
              <w:rPr>
                <w:iCs/>
              </w:rPr>
            </w:pPr>
            <w:r w:rsidRPr="00B714BE">
              <w:t>-</w:t>
            </w:r>
          </w:p>
        </w:tc>
        <w:tc>
          <w:tcPr>
            <w:tcW w:w="567" w:type="dxa"/>
            <w:tcBorders>
              <w:top w:val="nil"/>
              <w:left w:val="single" w:sz="4" w:space="0" w:color="auto"/>
              <w:bottom w:val="single" w:sz="4" w:space="0" w:color="auto"/>
              <w:right w:val="single" w:sz="4" w:space="0" w:color="auto"/>
            </w:tcBorders>
            <w:hideMark/>
          </w:tcPr>
          <w:p w14:paraId="01486741" w14:textId="77777777" w:rsidR="00FD3DFE" w:rsidRPr="00B714BE" w:rsidRDefault="00FD3DFE">
            <w:pPr>
              <w:pStyle w:val="TAC"/>
            </w:pPr>
            <w:r w:rsidRPr="00B714BE">
              <w:t>2</w:t>
            </w:r>
          </w:p>
        </w:tc>
        <w:tc>
          <w:tcPr>
            <w:tcW w:w="850" w:type="dxa"/>
            <w:tcBorders>
              <w:top w:val="nil"/>
              <w:left w:val="single" w:sz="4" w:space="0" w:color="auto"/>
              <w:bottom w:val="single" w:sz="4" w:space="0" w:color="auto"/>
              <w:right w:val="single" w:sz="4" w:space="0" w:color="auto"/>
            </w:tcBorders>
            <w:hideMark/>
          </w:tcPr>
          <w:p w14:paraId="51ADC7A2" w14:textId="77777777" w:rsidR="00FD3DFE" w:rsidRPr="00B714BE" w:rsidRDefault="00FD3DFE">
            <w:pPr>
              <w:pStyle w:val="TAC"/>
            </w:pPr>
            <w:r w:rsidRPr="00B714BE">
              <w:t>P</w:t>
            </w:r>
          </w:p>
        </w:tc>
      </w:tr>
      <w:tr w:rsidR="00FD3DFE" w:rsidRPr="00B714BE" w14:paraId="5F6A5FB6" w14:textId="77777777" w:rsidTr="00FD3DFE">
        <w:tc>
          <w:tcPr>
            <w:tcW w:w="533" w:type="dxa"/>
            <w:tcBorders>
              <w:top w:val="nil"/>
              <w:left w:val="single" w:sz="4" w:space="0" w:color="auto"/>
              <w:bottom w:val="single" w:sz="4" w:space="0" w:color="auto"/>
              <w:right w:val="single" w:sz="4" w:space="0" w:color="auto"/>
            </w:tcBorders>
            <w:hideMark/>
          </w:tcPr>
          <w:p w14:paraId="61E5753E" w14:textId="77777777" w:rsidR="00FD3DFE" w:rsidRPr="00B714BE" w:rsidRDefault="00FD3DFE">
            <w:pPr>
              <w:pStyle w:val="TAC"/>
              <w:rPr>
                <w:lang w:eastAsia="zh-CN"/>
              </w:rPr>
            </w:pPr>
            <w:r w:rsidRPr="00B714BE">
              <w:rPr>
                <w:lang w:eastAsia="zh-CN"/>
              </w:rPr>
              <w:t>20-22</w:t>
            </w:r>
          </w:p>
        </w:tc>
        <w:tc>
          <w:tcPr>
            <w:tcW w:w="3967" w:type="dxa"/>
            <w:tcBorders>
              <w:top w:val="nil"/>
              <w:left w:val="single" w:sz="4" w:space="0" w:color="auto"/>
              <w:bottom w:val="single" w:sz="4" w:space="0" w:color="auto"/>
              <w:right w:val="single" w:sz="4" w:space="0" w:color="auto"/>
            </w:tcBorders>
            <w:hideMark/>
          </w:tcPr>
          <w:p w14:paraId="3ACFC4E8" w14:textId="77777777" w:rsidR="00FD3DFE" w:rsidRPr="00B714BE" w:rsidRDefault="00FD3DFE">
            <w:pPr>
              <w:pStyle w:val="TAL"/>
            </w:pPr>
            <w:r w:rsidRPr="00B714BE">
              <w:rPr>
                <w:lang w:eastAsia="zh-CN"/>
              </w:rPr>
              <w:t xml:space="preserve">Steps 1 to </w:t>
            </w:r>
            <w:r w:rsidRPr="00B714BE">
              <w:t xml:space="preserve">3 of </w:t>
            </w:r>
            <w:r w:rsidRPr="00B714BE">
              <w:rPr>
                <w:lang w:eastAsia="zh-CN"/>
              </w:rPr>
              <w:t xml:space="preserve">the generic procedures described in </w:t>
            </w:r>
            <w:r w:rsidRPr="00B714BE">
              <w:rPr>
                <w:kern w:val="2"/>
              </w:rPr>
              <w:t>TS 38.508-1 subclause 4.9.37</w:t>
            </w:r>
            <w:r w:rsidRPr="00B714BE">
              <w:rPr>
                <w:lang w:eastAsia="zh-CN"/>
              </w:rPr>
              <w:t xml:space="preserve"> are performed on NR Cell 1 to </w:t>
            </w:r>
            <w:r w:rsidRPr="00B714BE">
              <w:t>release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4FC1DC03" w14:textId="77777777" w:rsidR="00FD3DFE" w:rsidRPr="00B714BE" w:rsidRDefault="00FD3DFE">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B222FDC" w14:textId="77777777" w:rsidR="00FD3DFE" w:rsidRPr="00B714BE" w:rsidRDefault="00FD3DFE">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499303C8"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804E8F9" w14:textId="77777777" w:rsidR="00FD3DFE" w:rsidRPr="00B714BE" w:rsidRDefault="00FD3DFE">
            <w:pPr>
              <w:pStyle w:val="TAC"/>
            </w:pPr>
            <w:r w:rsidRPr="00B714BE">
              <w:t>-</w:t>
            </w:r>
          </w:p>
        </w:tc>
      </w:tr>
      <w:tr w:rsidR="00FD3DFE" w:rsidRPr="00B714BE" w14:paraId="100AC67A" w14:textId="77777777" w:rsidTr="00FD3DFE">
        <w:tc>
          <w:tcPr>
            <w:tcW w:w="533" w:type="dxa"/>
            <w:tcBorders>
              <w:top w:val="nil"/>
              <w:left w:val="single" w:sz="4" w:space="0" w:color="auto"/>
              <w:bottom w:val="single" w:sz="4" w:space="0" w:color="auto"/>
              <w:right w:val="single" w:sz="4" w:space="0" w:color="auto"/>
            </w:tcBorders>
            <w:hideMark/>
          </w:tcPr>
          <w:p w14:paraId="0EE6BF5B" w14:textId="77777777" w:rsidR="00FD3DFE" w:rsidRPr="00B714BE" w:rsidRDefault="00FD3DFE">
            <w:pPr>
              <w:pStyle w:val="TAC"/>
              <w:rPr>
                <w:lang w:eastAsia="zh-CN"/>
              </w:rPr>
            </w:pPr>
            <w:r w:rsidRPr="00B714BE">
              <w:rPr>
                <w:lang w:eastAsia="zh-CN"/>
              </w:rPr>
              <w:t>23</w:t>
            </w:r>
          </w:p>
        </w:tc>
        <w:tc>
          <w:tcPr>
            <w:tcW w:w="3967" w:type="dxa"/>
            <w:tcBorders>
              <w:top w:val="nil"/>
              <w:left w:val="single" w:sz="4" w:space="0" w:color="auto"/>
              <w:bottom w:val="single" w:sz="4" w:space="0" w:color="auto"/>
              <w:right w:val="single" w:sz="4" w:space="0" w:color="auto"/>
            </w:tcBorders>
            <w:hideMark/>
          </w:tcPr>
          <w:p w14:paraId="4547D1A9" w14:textId="77777777" w:rsidR="00FD3DFE" w:rsidRPr="00B714BE" w:rsidRDefault="00FD3DFE">
            <w:pPr>
              <w:pStyle w:val="TAL"/>
            </w:pPr>
            <w:r w:rsidRPr="00B714BE">
              <w:t xml:space="preserve">The SS transmits an </w:t>
            </w:r>
            <w:r w:rsidRPr="00B714BE">
              <w:rPr>
                <w:i/>
                <w:iCs/>
              </w:rPr>
              <w:t>RRCReleas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F4324CC"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DE78F3B" w14:textId="77777777" w:rsidR="00FD3DFE" w:rsidRPr="00B714BE" w:rsidRDefault="00FD3DFE">
            <w:pPr>
              <w:pStyle w:val="TAC"/>
              <w:jc w:val="left"/>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hideMark/>
          </w:tcPr>
          <w:p w14:paraId="376EC4A4"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F7AAB4F" w14:textId="77777777" w:rsidR="00FD3DFE" w:rsidRPr="00B714BE" w:rsidRDefault="00FD3DFE">
            <w:pPr>
              <w:pStyle w:val="TAC"/>
            </w:pPr>
            <w:r w:rsidRPr="00B714BE">
              <w:t>-</w:t>
            </w:r>
          </w:p>
        </w:tc>
      </w:tr>
      <w:tr w:rsidR="00FD3DFE" w:rsidRPr="00B714BE" w14:paraId="65760E07" w14:textId="77777777" w:rsidTr="00FD3DFE">
        <w:tc>
          <w:tcPr>
            <w:tcW w:w="533" w:type="dxa"/>
            <w:tcBorders>
              <w:top w:val="nil"/>
              <w:left w:val="single" w:sz="4" w:space="0" w:color="auto"/>
              <w:bottom w:val="single" w:sz="4" w:space="0" w:color="auto"/>
              <w:right w:val="single" w:sz="4" w:space="0" w:color="auto"/>
            </w:tcBorders>
            <w:hideMark/>
          </w:tcPr>
          <w:p w14:paraId="086CE275" w14:textId="77777777" w:rsidR="00FD3DFE" w:rsidRPr="00B714BE" w:rsidRDefault="00FD3DFE">
            <w:pPr>
              <w:pStyle w:val="TAC"/>
              <w:rPr>
                <w:lang w:eastAsia="zh-CN"/>
              </w:rPr>
            </w:pPr>
            <w:r w:rsidRPr="00B714BE">
              <w:rPr>
                <w:lang w:eastAsia="zh-CN"/>
              </w:rPr>
              <w:t>24</w:t>
            </w:r>
          </w:p>
        </w:tc>
        <w:tc>
          <w:tcPr>
            <w:tcW w:w="3967" w:type="dxa"/>
            <w:tcBorders>
              <w:top w:val="nil"/>
              <w:left w:val="single" w:sz="4" w:space="0" w:color="auto"/>
              <w:bottom w:val="single" w:sz="4" w:space="0" w:color="auto"/>
              <w:right w:val="single" w:sz="4" w:space="0" w:color="auto"/>
            </w:tcBorders>
            <w:hideMark/>
          </w:tcPr>
          <w:p w14:paraId="54385574" w14:textId="77777777" w:rsidR="00FD3DFE" w:rsidRPr="00B714BE" w:rsidRDefault="00FD3DFE">
            <w:pPr>
              <w:pStyle w:val="TAL"/>
            </w:pPr>
            <w:r w:rsidRPr="00B714BE">
              <w:t xml:space="preserve">The SS transmits a </w:t>
            </w:r>
            <w:r w:rsidRPr="00B714BE">
              <w:rPr>
                <w:i/>
                <w:iCs/>
              </w:rPr>
              <w:t>Paging</w:t>
            </w:r>
            <w:r w:rsidRPr="00B714BE">
              <w:t xml:space="preserve"> message including a TMGI matched with MBS multicast session which the UE has released.</w:t>
            </w:r>
          </w:p>
        </w:tc>
        <w:tc>
          <w:tcPr>
            <w:tcW w:w="708" w:type="dxa"/>
            <w:tcBorders>
              <w:top w:val="single" w:sz="4" w:space="0" w:color="auto"/>
              <w:left w:val="single" w:sz="4" w:space="0" w:color="auto"/>
              <w:bottom w:val="single" w:sz="4" w:space="0" w:color="auto"/>
              <w:right w:val="single" w:sz="4" w:space="0" w:color="auto"/>
            </w:tcBorders>
            <w:hideMark/>
          </w:tcPr>
          <w:p w14:paraId="103330C4" w14:textId="77777777" w:rsidR="00FD3DFE" w:rsidRPr="00B714BE" w:rsidRDefault="00FD3DFE">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6E278B7" w14:textId="77777777" w:rsidR="00FD3DFE" w:rsidRPr="00B714BE" w:rsidRDefault="00FD3DFE">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093DD016" w14:textId="77777777" w:rsidR="00FD3DFE" w:rsidRPr="00B714BE" w:rsidRDefault="00FD3DFE">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3649A09" w14:textId="77777777" w:rsidR="00FD3DFE" w:rsidRPr="00B714BE" w:rsidRDefault="00FD3DFE">
            <w:pPr>
              <w:pStyle w:val="TAC"/>
            </w:pPr>
            <w:r w:rsidRPr="00B714BE">
              <w:t>-</w:t>
            </w:r>
          </w:p>
        </w:tc>
      </w:tr>
      <w:tr w:rsidR="00FD3DFE" w:rsidRPr="00B714BE" w14:paraId="63D9A7C1" w14:textId="77777777" w:rsidTr="00FD3DFE">
        <w:tc>
          <w:tcPr>
            <w:tcW w:w="533" w:type="dxa"/>
            <w:tcBorders>
              <w:top w:val="nil"/>
              <w:left w:val="single" w:sz="4" w:space="0" w:color="auto"/>
              <w:bottom w:val="single" w:sz="4" w:space="0" w:color="auto"/>
              <w:right w:val="single" w:sz="4" w:space="0" w:color="auto"/>
            </w:tcBorders>
            <w:hideMark/>
          </w:tcPr>
          <w:p w14:paraId="7D051CAC" w14:textId="77777777" w:rsidR="00FD3DFE" w:rsidRPr="00B714BE" w:rsidRDefault="00FD3DFE">
            <w:pPr>
              <w:pStyle w:val="TAC"/>
              <w:rPr>
                <w:lang w:eastAsia="zh-CN"/>
              </w:rPr>
            </w:pPr>
            <w:r w:rsidRPr="00B714BE">
              <w:rPr>
                <w:lang w:eastAsia="zh-CN"/>
              </w:rPr>
              <w:t>25</w:t>
            </w:r>
          </w:p>
        </w:tc>
        <w:tc>
          <w:tcPr>
            <w:tcW w:w="3967" w:type="dxa"/>
            <w:tcBorders>
              <w:top w:val="nil"/>
              <w:left w:val="single" w:sz="4" w:space="0" w:color="auto"/>
              <w:bottom w:val="single" w:sz="4" w:space="0" w:color="auto"/>
              <w:right w:val="single" w:sz="4" w:space="0" w:color="auto"/>
            </w:tcBorders>
            <w:hideMark/>
          </w:tcPr>
          <w:p w14:paraId="4829F589" w14:textId="77777777" w:rsidR="00FD3DFE" w:rsidRPr="00B714BE" w:rsidRDefault="00FD3DFE">
            <w:pPr>
              <w:pStyle w:val="TAL"/>
            </w:pPr>
            <w:r w:rsidRPr="00B714BE">
              <w:t xml:space="preserve">Check: Does the UE transmit an </w:t>
            </w:r>
            <w:r w:rsidRPr="00B714BE">
              <w:rPr>
                <w:i/>
                <w:iCs/>
              </w:rPr>
              <w:t>RRCSetupRequest</w:t>
            </w:r>
            <w:r w:rsidRPr="00B714BE">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0CBD56C6" w14:textId="77777777" w:rsidR="00FD3DFE" w:rsidRPr="00B714BE" w:rsidRDefault="00FD3DFE">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6B6A0C7" w14:textId="77777777" w:rsidR="00FD3DFE" w:rsidRPr="00B714BE" w:rsidRDefault="00FD3DFE">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SetupRequest</w:t>
            </w:r>
          </w:p>
        </w:tc>
        <w:tc>
          <w:tcPr>
            <w:tcW w:w="567" w:type="dxa"/>
            <w:tcBorders>
              <w:top w:val="nil"/>
              <w:left w:val="single" w:sz="4" w:space="0" w:color="auto"/>
              <w:bottom w:val="single" w:sz="4" w:space="0" w:color="auto"/>
              <w:right w:val="single" w:sz="4" w:space="0" w:color="auto"/>
            </w:tcBorders>
            <w:hideMark/>
          </w:tcPr>
          <w:p w14:paraId="3742CAA2" w14:textId="77777777" w:rsidR="00FD3DFE" w:rsidRPr="00B714BE" w:rsidRDefault="00FD3DFE">
            <w:pPr>
              <w:pStyle w:val="TAC"/>
            </w:pPr>
            <w:r w:rsidRPr="00B714BE">
              <w:t>3</w:t>
            </w:r>
          </w:p>
        </w:tc>
        <w:tc>
          <w:tcPr>
            <w:tcW w:w="850" w:type="dxa"/>
            <w:tcBorders>
              <w:top w:val="nil"/>
              <w:left w:val="single" w:sz="4" w:space="0" w:color="auto"/>
              <w:bottom w:val="single" w:sz="4" w:space="0" w:color="auto"/>
              <w:right w:val="single" w:sz="4" w:space="0" w:color="auto"/>
            </w:tcBorders>
            <w:hideMark/>
          </w:tcPr>
          <w:p w14:paraId="1864889D" w14:textId="77777777" w:rsidR="00FD3DFE" w:rsidRPr="00B714BE" w:rsidRDefault="00FD3DFE">
            <w:pPr>
              <w:pStyle w:val="TAC"/>
            </w:pPr>
            <w:r w:rsidRPr="00B714BE">
              <w:t>F</w:t>
            </w:r>
          </w:p>
        </w:tc>
      </w:tr>
    </w:tbl>
    <w:p w14:paraId="30058436" w14:textId="77777777" w:rsidR="00FD3DFE" w:rsidRPr="00B714BE" w:rsidRDefault="00FD3DFE" w:rsidP="00FD3DFE">
      <w:pPr>
        <w:rPr>
          <w:rFonts w:eastAsia="PMingLiU"/>
          <w:lang w:eastAsia="zh-TW"/>
        </w:rPr>
      </w:pPr>
    </w:p>
    <w:p w14:paraId="5EADD113" w14:textId="77777777" w:rsidR="00FD3DFE" w:rsidRPr="00B714BE" w:rsidRDefault="00FD3DFE" w:rsidP="00FD3DFE">
      <w:pPr>
        <w:pStyle w:val="H6"/>
        <w:rPr>
          <w:lang w:eastAsia="en-US"/>
        </w:rPr>
      </w:pPr>
      <w:r w:rsidRPr="00B714BE">
        <w:t>14.2.4.1.1.3.3</w:t>
      </w:r>
      <w:r w:rsidRPr="00B714BE">
        <w:tab/>
        <w:t>Specific message contents</w:t>
      </w:r>
    </w:p>
    <w:p w14:paraId="4D3AAE5A" w14:textId="77777777" w:rsidR="00FD3DFE" w:rsidRPr="00B714BE" w:rsidRDefault="00FD3DFE" w:rsidP="00FD3DFE">
      <w:pPr>
        <w:pStyle w:val="TH"/>
      </w:pPr>
      <w:r w:rsidRPr="00B714BE">
        <w:rPr>
          <w:color w:val="000000"/>
        </w:rPr>
        <w:t>Table 14.2.4.1.1.3.3-1</w:t>
      </w:r>
      <w:r w:rsidRPr="00B714BE">
        <w:t xml:space="preserve">: </w:t>
      </w:r>
      <w:r w:rsidRPr="00B714BE">
        <w:rPr>
          <w:rStyle w:val="apple-style-span"/>
        </w:rPr>
        <w:t>ACTIVATE TEST MODE</w:t>
      </w:r>
      <w:r w:rsidRPr="00B714BE">
        <w:t xml:space="preserve"> (preamble,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B714BE" w14:paraId="252FE7BC"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5F3F947A" w14:textId="77777777" w:rsidR="00FD3DFE" w:rsidRPr="00B714BE" w:rsidRDefault="00FD3DFE">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39D9E1DA" w14:textId="77777777" w:rsidR="00FD3DFE" w:rsidRPr="00B714BE" w:rsidRDefault="00FD3DFE" w:rsidP="00FD3DFE"/>
    <w:p w14:paraId="76BA37C4" w14:textId="77777777" w:rsidR="00FD3DFE" w:rsidRPr="00B714BE" w:rsidRDefault="00FD3DFE" w:rsidP="00FD3DFE">
      <w:pPr>
        <w:pStyle w:val="TH"/>
      </w:pPr>
      <w:r w:rsidRPr="00B714BE">
        <w:rPr>
          <w:color w:val="000000"/>
        </w:rPr>
        <w:t>Table 14.2.4.1.1.3.3-2</w:t>
      </w:r>
      <w:r w:rsidRPr="00B714BE">
        <w:t xml:space="preserve">: </w:t>
      </w:r>
      <w:r w:rsidRPr="00B714BE">
        <w:rPr>
          <w:i/>
          <w:iCs/>
        </w:rPr>
        <w:t>Paging</w:t>
      </w:r>
      <w:r w:rsidRPr="00B714BE">
        <w:t xml:space="preserve"> (step 3,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FD3DFE" w:rsidRPr="00B714BE" w14:paraId="7EDB5FFE" w14:textId="77777777" w:rsidTr="00FD3DFE">
        <w:tc>
          <w:tcPr>
            <w:tcW w:w="9597" w:type="dxa"/>
            <w:gridSpan w:val="4"/>
            <w:tcBorders>
              <w:top w:val="single" w:sz="4" w:space="0" w:color="000000"/>
              <w:left w:val="single" w:sz="4" w:space="0" w:color="000000"/>
              <w:bottom w:val="single" w:sz="4" w:space="0" w:color="000000"/>
              <w:right w:val="single" w:sz="4" w:space="0" w:color="000000"/>
            </w:tcBorders>
            <w:hideMark/>
          </w:tcPr>
          <w:p w14:paraId="60FA56A8" w14:textId="77777777" w:rsidR="00FD3DFE" w:rsidRPr="00B714BE" w:rsidRDefault="00FD3DFE">
            <w:pPr>
              <w:pStyle w:val="TAL"/>
            </w:pPr>
            <w:r w:rsidRPr="00B714BE">
              <w:t>Derivation Path: TS 38.508-1 [4], Table 4.6.1-9, condition TMGI</w:t>
            </w:r>
          </w:p>
        </w:tc>
      </w:tr>
      <w:tr w:rsidR="00FD3DFE" w:rsidRPr="00B714BE" w14:paraId="2420D767"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FE81DE" w14:textId="77777777" w:rsidR="00FD3DFE" w:rsidRPr="00B714BE" w:rsidRDefault="00FD3DFE">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EC8FF61" w14:textId="77777777" w:rsidR="00FD3DFE" w:rsidRPr="00B714BE" w:rsidRDefault="00FD3DFE">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7FFA355A" w14:textId="77777777" w:rsidR="00FD3DFE" w:rsidRPr="00B714BE" w:rsidRDefault="00FD3DFE">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3CDDCD7C" w14:textId="77777777" w:rsidR="00FD3DFE" w:rsidRPr="00B714BE" w:rsidRDefault="00FD3DFE">
            <w:pPr>
              <w:pStyle w:val="TAH"/>
            </w:pPr>
            <w:r w:rsidRPr="00B714BE">
              <w:t>Condition</w:t>
            </w:r>
          </w:p>
        </w:tc>
      </w:tr>
      <w:tr w:rsidR="00FD3DFE" w:rsidRPr="00B714BE" w14:paraId="0185D6BF"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AF45D97" w14:textId="77777777" w:rsidR="00FD3DFE" w:rsidRPr="00B714BE" w:rsidRDefault="00FD3DFE">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2BB73529"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E7F2E6D"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024DED7" w14:textId="77777777" w:rsidR="00FD3DFE" w:rsidRPr="00B714BE" w:rsidRDefault="00FD3DFE">
            <w:pPr>
              <w:pStyle w:val="TAL"/>
            </w:pPr>
          </w:p>
        </w:tc>
      </w:tr>
      <w:tr w:rsidR="00FD3DFE" w:rsidRPr="00B714BE" w14:paraId="463B602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68BFB70" w14:textId="77777777" w:rsidR="00FD3DFE" w:rsidRPr="00B714BE" w:rsidRDefault="00FD3DFE">
            <w:pPr>
              <w:pStyle w:val="TAL"/>
            </w:pPr>
            <w:r w:rsidRPr="00B714BE">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4339A4F2" w14:textId="77777777" w:rsidR="00FD3DFE" w:rsidRPr="00B714BE" w:rsidRDefault="00FD3DFE">
            <w:pPr>
              <w:pStyle w:val="TAL"/>
            </w:pPr>
            <w:r w:rsidRPr="00B714BE">
              <w:t>Not present</w:t>
            </w:r>
          </w:p>
        </w:tc>
        <w:tc>
          <w:tcPr>
            <w:tcW w:w="1519" w:type="dxa"/>
            <w:tcBorders>
              <w:top w:val="single" w:sz="4" w:space="0" w:color="000000"/>
              <w:left w:val="single" w:sz="4" w:space="0" w:color="000000"/>
              <w:bottom w:val="single" w:sz="4" w:space="0" w:color="000000"/>
              <w:right w:val="single" w:sz="4" w:space="0" w:color="000000"/>
            </w:tcBorders>
          </w:tcPr>
          <w:p w14:paraId="1579B22A"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8B4AC1A" w14:textId="77777777" w:rsidR="00FD3DFE" w:rsidRPr="00B714BE" w:rsidRDefault="00FD3DFE">
            <w:pPr>
              <w:pStyle w:val="TAL"/>
            </w:pPr>
          </w:p>
        </w:tc>
      </w:tr>
      <w:tr w:rsidR="00FD3DFE" w:rsidRPr="00B714BE" w14:paraId="3E0FB4B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EE471A3" w14:textId="77777777" w:rsidR="00FD3DFE" w:rsidRPr="00B714BE" w:rsidRDefault="00FD3DFE">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4CE86044"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9C1F9D5"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19A0DC8" w14:textId="77777777" w:rsidR="00FD3DFE" w:rsidRPr="00B714BE" w:rsidRDefault="00FD3DFE">
            <w:pPr>
              <w:pStyle w:val="TAL"/>
            </w:pPr>
          </w:p>
        </w:tc>
      </w:tr>
      <w:tr w:rsidR="00FD3DFE" w:rsidRPr="00B714BE" w14:paraId="5DD7F37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B9451C0" w14:textId="77777777" w:rsidR="00FD3DFE" w:rsidRPr="00B714BE" w:rsidRDefault="00FD3DFE">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04113654" w14:textId="77777777" w:rsidR="00FD3DFE" w:rsidRPr="00B714BE" w:rsidRDefault="00FD3DFE">
            <w:pPr>
              <w:pStyle w:val="TAL"/>
            </w:pPr>
            <w:r w:rsidRPr="00B714BE">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235DE67F"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4604F88" w14:textId="77777777" w:rsidR="00FD3DFE" w:rsidRPr="00B714BE" w:rsidRDefault="00FD3DFE">
            <w:pPr>
              <w:pStyle w:val="TAL"/>
            </w:pPr>
          </w:p>
        </w:tc>
      </w:tr>
      <w:tr w:rsidR="00FD3DFE" w:rsidRPr="00B714BE" w14:paraId="0B0214C9"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A4EF82" w14:textId="77777777" w:rsidR="00FD3DFE" w:rsidRPr="00B714BE" w:rsidRDefault="00FD3DFE">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128513B0" w14:textId="77777777" w:rsidR="00FD3DFE" w:rsidRPr="00B714BE" w:rsidRDefault="00FD3DFE">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16510907" w14:textId="77777777" w:rsidR="00FD3DFE" w:rsidRPr="00B714BE" w:rsidRDefault="00FD3DFE">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3DD40CF6" w14:textId="77777777" w:rsidR="00FD3DFE" w:rsidRPr="00B714BE" w:rsidRDefault="00FD3DFE">
            <w:pPr>
              <w:pStyle w:val="TAL"/>
            </w:pPr>
          </w:p>
        </w:tc>
      </w:tr>
      <w:tr w:rsidR="00FD3DFE" w:rsidRPr="00B714BE" w14:paraId="07CF05FB"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9E40735" w14:textId="77777777" w:rsidR="00FD3DFE" w:rsidRPr="00B714BE" w:rsidRDefault="00FD3DFE">
            <w:pPr>
              <w:pStyle w:val="TAL"/>
            </w:pPr>
            <w:r w:rsidRPr="00B714BE">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6BF57230" w14:textId="77777777" w:rsidR="00FD3DFE" w:rsidRPr="00B714BE" w:rsidRDefault="00FD3DFE">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422A97E5" w14:textId="77777777" w:rsidR="00FD3DFE" w:rsidRPr="00B714BE" w:rsidRDefault="00FD3DFE">
            <w:pPr>
              <w:pStyle w:val="TAL"/>
              <w:rPr>
                <w:lang w:eastAsia="zh-CN"/>
              </w:rPr>
            </w:pPr>
            <w:r w:rsidRPr="00B714BE">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7711FACA" w14:textId="77777777" w:rsidR="00FD3DFE" w:rsidRPr="00B714BE" w:rsidRDefault="00FD3DFE">
            <w:pPr>
              <w:pStyle w:val="TAL"/>
            </w:pPr>
          </w:p>
        </w:tc>
      </w:tr>
      <w:tr w:rsidR="00FD3DFE" w:rsidRPr="00B714BE" w14:paraId="557B87DB"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C25258F" w14:textId="77777777" w:rsidR="00FD3DFE" w:rsidRPr="00B714BE" w:rsidRDefault="00FD3DFE">
            <w:pPr>
              <w:pStyle w:val="TAL"/>
            </w:pPr>
            <w:r w:rsidRPr="00B714BE">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281E9B58" w14:textId="77777777" w:rsidR="00FD3DFE" w:rsidRPr="00B714BE" w:rsidRDefault="00FD3DFE">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393A41E1" w14:textId="77777777" w:rsidR="00FD3DFE" w:rsidRPr="00B714BE" w:rsidRDefault="00FD3DFE">
            <w:pPr>
              <w:pStyle w:val="TAL"/>
              <w:rPr>
                <w:lang w:eastAsia="zh-CN"/>
              </w:rPr>
            </w:pPr>
            <w:r w:rsidRPr="00B714BE">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0AFE3673" w14:textId="77777777" w:rsidR="00FD3DFE" w:rsidRPr="00B714BE" w:rsidRDefault="00FD3DFE">
            <w:pPr>
              <w:pStyle w:val="TAL"/>
            </w:pPr>
          </w:p>
        </w:tc>
      </w:tr>
      <w:tr w:rsidR="00FD3DFE" w:rsidRPr="00B714BE" w14:paraId="512B0ECE"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F17D198"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FD0A9C8"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30E3759"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36E1512" w14:textId="77777777" w:rsidR="00FD3DFE" w:rsidRPr="00B714BE" w:rsidRDefault="00FD3DFE">
            <w:pPr>
              <w:pStyle w:val="TAL"/>
            </w:pPr>
          </w:p>
        </w:tc>
      </w:tr>
      <w:tr w:rsidR="00FD3DFE" w:rsidRPr="00B714BE" w14:paraId="3BE4DBB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BE3E8AC"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16207A4"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8CC13D7"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8220349" w14:textId="77777777" w:rsidR="00FD3DFE" w:rsidRPr="00B714BE" w:rsidRDefault="00FD3DFE">
            <w:pPr>
              <w:pStyle w:val="TAL"/>
            </w:pPr>
          </w:p>
        </w:tc>
      </w:tr>
      <w:tr w:rsidR="00FD3DFE" w:rsidRPr="00B714BE" w14:paraId="38556D11"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55CEC1CB"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ED644E"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92E0330"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53D3636" w14:textId="77777777" w:rsidR="00FD3DFE" w:rsidRPr="00B714BE" w:rsidRDefault="00FD3DFE">
            <w:pPr>
              <w:pStyle w:val="TAL"/>
            </w:pPr>
          </w:p>
        </w:tc>
      </w:tr>
      <w:tr w:rsidR="00FD3DFE" w:rsidRPr="00B714BE" w14:paraId="4117BA44"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45E889" w14:textId="77777777" w:rsidR="00FD3DFE" w:rsidRPr="00B714BE" w:rsidRDefault="00FD3DFE">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54F6B4EC"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787A3D1"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9A459D9" w14:textId="77777777" w:rsidR="00FD3DFE" w:rsidRPr="00B714BE" w:rsidRDefault="00FD3DFE">
            <w:pPr>
              <w:pStyle w:val="TAL"/>
            </w:pPr>
          </w:p>
        </w:tc>
      </w:tr>
    </w:tbl>
    <w:p w14:paraId="465193C7" w14:textId="77777777" w:rsidR="00FD3DFE" w:rsidRPr="00B714BE" w:rsidRDefault="00FD3DFE" w:rsidP="00FD3DFE"/>
    <w:p w14:paraId="429F014D" w14:textId="77777777" w:rsidR="00FD3DFE" w:rsidRPr="00B714BE" w:rsidRDefault="00FD3DFE" w:rsidP="00FD3DFE">
      <w:pPr>
        <w:pStyle w:val="TH"/>
      </w:pPr>
      <w:r w:rsidRPr="00B714BE">
        <w:rPr>
          <w:color w:val="000000"/>
        </w:rPr>
        <w:t>Table 14.2.4.1.1.3.3-3</w:t>
      </w:r>
      <w:r w:rsidRPr="00B714BE">
        <w:t xml:space="preserve">: </w:t>
      </w:r>
      <w:r w:rsidRPr="00B714BE">
        <w:rPr>
          <w:i/>
          <w:iCs/>
        </w:rPr>
        <w:t>Paging</w:t>
      </w:r>
      <w:r w:rsidRPr="00B714BE">
        <w:t xml:space="preserve"> (step 5,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FD3DFE" w:rsidRPr="00B714BE" w14:paraId="00C23A98" w14:textId="77777777" w:rsidTr="00FD3DFE">
        <w:tc>
          <w:tcPr>
            <w:tcW w:w="9597" w:type="dxa"/>
            <w:gridSpan w:val="4"/>
            <w:tcBorders>
              <w:top w:val="single" w:sz="4" w:space="0" w:color="000000"/>
              <w:left w:val="single" w:sz="4" w:space="0" w:color="000000"/>
              <w:bottom w:val="single" w:sz="4" w:space="0" w:color="000000"/>
              <w:right w:val="single" w:sz="4" w:space="0" w:color="000000"/>
            </w:tcBorders>
            <w:hideMark/>
          </w:tcPr>
          <w:p w14:paraId="6901AFCD" w14:textId="77777777" w:rsidR="00FD3DFE" w:rsidRPr="00B714BE" w:rsidRDefault="00FD3DFE">
            <w:pPr>
              <w:pStyle w:val="TAL"/>
            </w:pPr>
            <w:r w:rsidRPr="00B714BE">
              <w:t>Derivation Path: TS 38.508-1 [4], Table 4.6.1-9, condition TMGI</w:t>
            </w:r>
          </w:p>
        </w:tc>
      </w:tr>
      <w:tr w:rsidR="00FD3DFE" w:rsidRPr="00B714BE" w14:paraId="0A66CE4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364E9B02" w14:textId="77777777" w:rsidR="00FD3DFE" w:rsidRPr="00B714BE" w:rsidRDefault="00FD3DFE">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09D61A4" w14:textId="77777777" w:rsidR="00FD3DFE" w:rsidRPr="00B714BE" w:rsidRDefault="00FD3DFE">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30B77B37" w14:textId="77777777" w:rsidR="00FD3DFE" w:rsidRPr="00B714BE" w:rsidRDefault="00FD3DFE">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09FEAE06" w14:textId="77777777" w:rsidR="00FD3DFE" w:rsidRPr="00B714BE" w:rsidRDefault="00FD3DFE">
            <w:pPr>
              <w:pStyle w:val="TAH"/>
            </w:pPr>
            <w:r w:rsidRPr="00B714BE">
              <w:t>Condition</w:t>
            </w:r>
          </w:p>
        </w:tc>
      </w:tr>
      <w:tr w:rsidR="00FD3DFE" w:rsidRPr="00B714BE" w14:paraId="0FD5BDCF"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5040419" w14:textId="77777777" w:rsidR="00FD3DFE" w:rsidRPr="00B714BE" w:rsidRDefault="00FD3DFE">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261DF8CE"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6DEBE21"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A30DE88" w14:textId="77777777" w:rsidR="00FD3DFE" w:rsidRPr="00B714BE" w:rsidRDefault="00FD3DFE">
            <w:pPr>
              <w:pStyle w:val="TAL"/>
            </w:pPr>
          </w:p>
        </w:tc>
      </w:tr>
      <w:tr w:rsidR="00FD3DFE" w:rsidRPr="00B714BE" w14:paraId="6AA8219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5DF5CBC" w14:textId="77777777" w:rsidR="00FD3DFE" w:rsidRPr="00B714BE" w:rsidRDefault="00FD3DFE">
            <w:pPr>
              <w:pStyle w:val="TAL"/>
            </w:pPr>
            <w:r w:rsidRPr="00B714BE">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34F5440E" w14:textId="77777777" w:rsidR="00FD3DFE" w:rsidRPr="00B714BE" w:rsidRDefault="00FD3DFE">
            <w:pPr>
              <w:pStyle w:val="TAL"/>
            </w:pPr>
            <w:r w:rsidRPr="00B714BE">
              <w:t>Not present</w:t>
            </w:r>
          </w:p>
        </w:tc>
        <w:tc>
          <w:tcPr>
            <w:tcW w:w="1519" w:type="dxa"/>
            <w:tcBorders>
              <w:top w:val="single" w:sz="4" w:space="0" w:color="000000"/>
              <w:left w:val="single" w:sz="4" w:space="0" w:color="000000"/>
              <w:bottom w:val="single" w:sz="4" w:space="0" w:color="000000"/>
              <w:right w:val="single" w:sz="4" w:space="0" w:color="000000"/>
            </w:tcBorders>
          </w:tcPr>
          <w:p w14:paraId="4040A9EC"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BC39E9A" w14:textId="77777777" w:rsidR="00FD3DFE" w:rsidRPr="00B714BE" w:rsidRDefault="00FD3DFE">
            <w:pPr>
              <w:pStyle w:val="TAL"/>
            </w:pPr>
          </w:p>
        </w:tc>
      </w:tr>
      <w:tr w:rsidR="00FD3DFE" w:rsidRPr="00B714BE" w14:paraId="38B406C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F1D2E57" w14:textId="77777777" w:rsidR="00FD3DFE" w:rsidRPr="00B714BE" w:rsidRDefault="00FD3DFE">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2D8797F3"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5DCFEAC"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A22EB91" w14:textId="77777777" w:rsidR="00FD3DFE" w:rsidRPr="00B714BE" w:rsidRDefault="00FD3DFE">
            <w:pPr>
              <w:pStyle w:val="TAL"/>
            </w:pPr>
          </w:p>
        </w:tc>
      </w:tr>
      <w:tr w:rsidR="00FD3DFE" w:rsidRPr="00B714BE" w14:paraId="15B754F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D749F63" w14:textId="77777777" w:rsidR="00FD3DFE" w:rsidRPr="00B714BE" w:rsidRDefault="00FD3DFE">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2E13816B" w14:textId="77777777" w:rsidR="00FD3DFE" w:rsidRPr="00B714BE" w:rsidRDefault="00FD3DFE">
            <w:pPr>
              <w:pStyle w:val="TAL"/>
            </w:pPr>
            <w:r w:rsidRPr="00B714BE">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3D58A171"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C362F0A" w14:textId="77777777" w:rsidR="00FD3DFE" w:rsidRPr="00B714BE" w:rsidRDefault="00FD3DFE">
            <w:pPr>
              <w:pStyle w:val="TAL"/>
            </w:pPr>
          </w:p>
        </w:tc>
      </w:tr>
      <w:tr w:rsidR="00FD3DFE" w:rsidRPr="00B714BE" w14:paraId="51A42C67"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3542983D" w14:textId="77777777" w:rsidR="00FD3DFE" w:rsidRPr="00B714BE" w:rsidRDefault="00FD3DFE">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6D72B35" w14:textId="77777777" w:rsidR="00FD3DFE" w:rsidRPr="00B714BE" w:rsidRDefault="00FD3DFE">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17A1824C" w14:textId="77777777" w:rsidR="00FD3DFE" w:rsidRPr="00B714BE" w:rsidRDefault="00FD3DFE">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2A10629F" w14:textId="77777777" w:rsidR="00FD3DFE" w:rsidRPr="00B714BE" w:rsidRDefault="00FD3DFE">
            <w:pPr>
              <w:pStyle w:val="TAL"/>
            </w:pPr>
          </w:p>
        </w:tc>
      </w:tr>
      <w:tr w:rsidR="00FD3DFE" w:rsidRPr="00B714BE" w14:paraId="32B2778A"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2483F91" w14:textId="77777777" w:rsidR="00FD3DFE" w:rsidRPr="00B714BE" w:rsidRDefault="00FD3DFE">
            <w:pPr>
              <w:pStyle w:val="TAL"/>
            </w:pPr>
            <w:r w:rsidRPr="00B714BE">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48BB507A" w14:textId="77777777" w:rsidR="00FD3DFE" w:rsidRPr="00B714BE" w:rsidRDefault="00FD3DFE">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550B3801" w14:textId="77777777" w:rsidR="00FD3DFE" w:rsidRPr="00B714BE" w:rsidRDefault="00FD3DFE">
            <w:pPr>
              <w:pStyle w:val="TAL"/>
              <w:rPr>
                <w:lang w:eastAsia="zh-CN"/>
              </w:rPr>
            </w:pPr>
            <w:r w:rsidRPr="00B714BE">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2A70567B" w14:textId="77777777" w:rsidR="00FD3DFE" w:rsidRPr="00B714BE" w:rsidRDefault="00FD3DFE">
            <w:pPr>
              <w:pStyle w:val="TAL"/>
            </w:pPr>
          </w:p>
        </w:tc>
      </w:tr>
      <w:tr w:rsidR="00FD3DFE" w:rsidRPr="00B714BE" w14:paraId="4C9CA1C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3A0AE39" w14:textId="77777777" w:rsidR="00FD3DFE" w:rsidRPr="00B714BE" w:rsidRDefault="00FD3DFE">
            <w:pPr>
              <w:pStyle w:val="TAL"/>
            </w:pPr>
            <w:r w:rsidRPr="00B714BE">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46485FF4" w14:textId="77777777" w:rsidR="00FD3DFE" w:rsidRPr="00B714BE" w:rsidRDefault="00FD3DFE">
            <w:pPr>
              <w:pStyle w:val="TAL"/>
            </w:pPr>
            <w:r w:rsidRPr="00B714BE">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6195E3AA" w14:textId="77777777" w:rsidR="00FD3DFE" w:rsidRPr="00B714BE" w:rsidRDefault="00FD3DFE">
            <w:pPr>
              <w:pStyle w:val="TAL"/>
              <w:rPr>
                <w:lang w:eastAsia="zh-CN"/>
              </w:rPr>
            </w:pPr>
            <w:r w:rsidRPr="00B714BE">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4E4BCA4C" w14:textId="77777777" w:rsidR="00FD3DFE" w:rsidRPr="00B714BE" w:rsidRDefault="00FD3DFE">
            <w:pPr>
              <w:pStyle w:val="TAL"/>
            </w:pPr>
          </w:p>
        </w:tc>
      </w:tr>
      <w:tr w:rsidR="00FD3DFE" w:rsidRPr="00B714BE" w14:paraId="2700209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FF6EC71"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D977C7"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7D4E721"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DB3D505" w14:textId="77777777" w:rsidR="00FD3DFE" w:rsidRPr="00B714BE" w:rsidRDefault="00FD3DFE">
            <w:pPr>
              <w:pStyle w:val="TAL"/>
            </w:pPr>
          </w:p>
        </w:tc>
      </w:tr>
      <w:tr w:rsidR="00FD3DFE" w:rsidRPr="00B714BE" w14:paraId="1B5B7891"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AEE4F57"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3668F54"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0955160"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B5F8AC4" w14:textId="77777777" w:rsidR="00FD3DFE" w:rsidRPr="00B714BE" w:rsidRDefault="00FD3DFE">
            <w:pPr>
              <w:pStyle w:val="TAL"/>
            </w:pPr>
          </w:p>
        </w:tc>
      </w:tr>
      <w:tr w:rsidR="00FD3DFE" w:rsidRPr="00B714BE" w14:paraId="650AB18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F2D1F54"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117AC63"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43D27C2"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92B167D" w14:textId="77777777" w:rsidR="00FD3DFE" w:rsidRPr="00B714BE" w:rsidRDefault="00FD3DFE">
            <w:pPr>
              <w:pStyle w:val="TAL"/>
            </w:pPr>
          </w:p>
        </w:tc>
      </w:tr>
      <w:tr w:rsidR="00FD3DFE" w:rsidRPr="00B714BE" w14:paraId="432ADD7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6491BAC" w14:textId="77777777" w:rsidR="00FD3DFE" w:rsidRPr="00B714BE" w:rsidRDefault="00FD3DFE">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1DB785F4"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49AADC5"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D092705" w14:textId="77777777" w:rsidR="00FD3DFE" w:rsidRPr="00B714BE" w:rsidRDefault="00FD3DFE">
            <w:pPr>
              <w:pStyle w:val="TAL"/>
            </w:pPr>
          </w:p>
        </w:tc>
      </w:tr>
    </w:tbl>
    <w:p w14:paraId="5E7EA7E5" w14:textId="77777777" w:rsidR="00FD3DFE" w:rsidRPr="00B714BE" w:rsidRDefault="00FD3DFE" w:rsidP="00FD3DFE"/>
    <w:p w14:paraId="3BFBE697" w14:textId="77777777" w:rsidR="00FD3DFE" w:rsidRPr="00B714BE" w:rsidRDefault="00FD3DFE" w:rsidP="00FD3DFE">
      <w:pPr>
        <w:pStyle w:val="TH"/>
      </w:pPr>
      <w:r w:rsidRPr="00B714BE">
        <w:rPr>
          <w:color w:val="000000"/>
        </w:rPr>
        <w:t>Table 14.2.4.1.1.3.3-4</w:t>
      </w:r>
      <w:r w:rsidRPr="00B714BE">
        <w:t xml:space="preserve">: </w:t>
      </w:r>
      <w:r w:rsidRPr="00B714BE">
        <w:rPr>
          <w:i/>
          <w:iCs/>
        </w:rPr>
        <w:t xml:space="preserve">RRCSetupRequest </w:t>
      </w:r>
      <w:r w:rsidRPr="00B714BE">
        <w:t>(step 6,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FD3DFE" w:rsidRPr="00B714BE" w14:paraId="6654EAFD" w14:textId="77777777" w:rsidTr="00FD3DFE">
        <w:tc>
          <w:tcPr>
            <w:tcW w:w="9635" w:type="dxa"/>
            <w:gridSpan w:val="4"/>
            <w:tcBorders>
              <w:top w:val="single" w:sz="4" w:space="0" w:color="000000"/>
              <w:left w:val="single" w:sz="4" w:space="0" w:color="000000"/>
              <w:bottom w:val="single" w:sz="4" w:space="0" w:color="000000"/>
              <w:right w:val="single" w:sz="4" w:space="0" w:color="000000"/>
            </w:tcBorders>
            <w:hideMark/>
          </w:tcPr>
          <w:p w14:paraId="49CA05FF" w14:textId="77777777" w:rsidR="00FD3DFE" w:rsidRPr="00B714BE" w:rsidRDefault="00FD3DFE">
            <w:pPr>
              <w:pStyle w:val="TAL"/>
            </w:pPr>
            <w:r w:rsidRPr="00B714BE">
              <w:t>Derivation Path: TS 38.508-1 [4], Table 4.6.1-23</w:t>
            </w:r>
          </w:p>
        </w:tc>
      </w:tr>
      <w:tr w:rsidR="00FD3DFE" w:rsidRPr="00B714BE" w14:paraId="152D7C1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2C7E691" w14:textId="77777777" w:rsidR="00FD3DFE" w:rsidRPr="00B714BE" w:rsidRDefault="00FD3DFE">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9E52FC7" w14:textId="77777777" w:rsidR="00FD3DFE" w:rsidRPr="00B714BE" w:rsidRDefault="00FD3DFE">
            <w:pPr>
              <w:pStyle w:val="TAH"/>
            </w:pPr>
            <w:r w:rsidRPr="00B714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866BCBC" w14:textId="77777777" w:rsidR="00FD3DFE" w:rsidRPr="00B714BE" w:rsidRDefault="00FD3DFE">
            <w:pPr>
              <w:pStyle w:val="TAH"/>
            </w:pPr>
            <w:r w:rsidRPr="00B714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78635129" w14:textId="77777777" w:rsidR="00FD3DFE" w:rsidRPr="00B714BE" w:rsidRDefault="00FD3DFE">
            <w:pPr>
              <w:pStyle w:val="TAH"/>
            </w:pPr>
            <w:r w:rsidRPr="00B714BE">
              <w:t>Condition</w:t>
            </w:r>
          </w:p>
        </w:tc>
      </w:tr>
      <w:tr w:rsidR="00FD3DFE" w:rsidRPr="00B714BE" w14:paraId="770772E4"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CFD80DB" w14:textId="77777777" w:rsidR="00FD3DFE" w:rsidRPr="00B714BE" w:rsidRDefault="00FD3DFE">
            <w:pPr>
              <w:pStyle w:val="TAL"/>
            </w:pPr>
            <w:r w:rsidRPr="00B714BE">
              <w:t>RRCSetupRequest ::= SEQUENCE {</w:t>
            </w:r>
          </w:p>
        </w:tc>
        <w:tc>
          <w:tcPr>
            <w:tcW w:w="2267" w:type="dxa"/>
            <w:tcBorders>
              <w:top w:val="single" w:sz="4" w:space="0" w:color="000000"/>
              <w:left w:val="single" w:sz="4" w:space="0" w:color="000000"/>
              <w:bottom w:val="single" w:sz="4" w:space="0" w:color="000000"/>
              <w:right w:val="single" w:sz="4" w:space="0" w:color="000000"/>
            </w:tcBorders>
          </w:tcPr>
          <w:p w14:paraId="7444FB84" w14:textId="77777777" w:rsidR="00FD3DFE" w:rsidRPr="00B714BE"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571EC5E" w14:textId="77777777" w:rsidR="00FD3DFE" w:rsidRPr="00B714BE"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859DE6" w14:textId="77777777" w:rsidR="00FD3DFE" w:rsidRPr="00B714BE" w:rsidRDefault="00FD3DFE">
            <w:pPr>
              <w:pStyle w:val="TAL"/>
            </w:pPr>
          </w:p>
        </w:tc>
      </w:tr>
      <w:tr w:rsidR="00FD3DFE" w:rsidRPr="00B714BE" w14:paraId="7767E0E0"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3CF9C12" w14:textId="77777777" w:rsidR="00FD3DFE" w:rsidRPr="00B714BE" w:rsidRDefault="00FD3DFE">
            <w:pPr>
              <w:pStyle w:val="TAL"/>
            </w:pPr>
            <w:r w:rsidRPr="00B714BE">
              <w:t xml:space="preserve">  rrcSetupRequest SEQUENCE {</w:t>
            </w:r>
          </w:p>
        </w:tc>
        <w:tc>
          <w:tcPr>
            <w:tcW w:w="2267" w:type="dxa"/>
            <w:tcBorders>
              <w:top w:val="single" w:sz="4" w:space="0" w:color="000000"/>
              <w:left w:val="single" w:sz="4" w:space="0" w:color="000000"/>
              <w:bottom w:val="single" w:sz="4" w:space="0" w:color="000000"/>
              <w:right w:val="single" w:sz="4" w:space="0" w:color="000000"/>
            </w:tcBorders>
          </w:tcPr>
          <w:p w14:paraId="7EA3597E" w14:textId="77777777" w:rsidR="00FD3DFE" w:rsidRPr="00B714BE"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BAD39D2" w14:textId="77777777" w:rsidR="00FD3DFE" w:rsidRPr="00B714BE"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F9021A8" w14:textId="77777777" w:rsidR="00FD3DFE" w:rsidRPr="00B714BE" w:rsidRDefault="00FD3DFE">
            <w:pPr>
              <w:pStyle w:val="TAL"/>
            </w:pPr>
          </w:p>
        </w:tc>
      </w:tr>
      <w:tr w:rsidR="00FD3DFE" w:rsidRPr="00B714BE" w14:paraId="7CD7511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72AF014" w14:textId="77777777" w:rsidR="00FD3DFE" w:rsidRPr="00B714BE" w:rsidRDefault="00FD3DFE">
            <w:pPr>
              <w:pStyle w:val="TAL"/>
            </w:pPr>
            <w:r w:rsidRPr="00B714BE">
              <w:t xml:space="preserve">    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75490F19" w14:textId="77777777" w:rsidR="00FD3DFE" w:rsidRPr="00B714BE" w:rsidRDefault="00FD3DFE">
            <w:pPr>
              <w:pStyle w:val="TAL"/>
            </w:pPr>
            <w:r w:rsidRPr="00B714BE">
              <w:t>mt-Access</w:t>
            </w:r>
          </w:p>
        </w:tc>
        <w:tc>
          <w:tcPr>
            <w:tcW w:w="1700" w:type="dxa"/>
            <w:tcBorders>
              <w:top w:val="single" w:sz="4" w:space="0" w:color="000000"/>
              <w:left w:val="single" w:sz="4" w:space="0" w:color="000000"/>
              <w:bottom w:val="single" w:sz="4" w:space="0" w:color="000000"/>
              <w:right w:val="single" w:sz="4" w:space="0" w:color="000000"/>
            </w:tcBorders>
          </w:tcPr>
          <w:p w14:paraId="0ED51823" w14:textId="77777777" w:rsidR="00FD3DFE" w:rsidRPr="00B714BE"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00BB97A" w14:textId="77777777" w:rsidR="00FD3DFE" w:rsidRPr="00B714BE" w:rsidRDefault="00FD3DFE">
            <w:pPr>
              <w:pStyle w:val="TAL"/>
            </w:pPr>
          </w:p>
        </w:tc>
      </w:tr>
      <w:tr w:rsidR="00FD3DFE" w:rsidRPr="00B714BE" w14:paraId="44CF50A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B4EBC0A"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690BFFF" w14:textId="77777777" w:rsidR="00FD3DFE" w:rsidRPr="00B714BE"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2276EC" w14:textId="77777777" w:rsidR="00FD3DFE" w:rsidRPr="00B714BE"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391B0B" w14:textId="77777777" w:rsidR="00FD3DFE" w:rsidRPr="00B714BE" w:rsidRDefault="00FD3DFE">
            <w:pPr>
              <w:pStyle w:val="TAL"/>
            </w:pPr>
          </w:p>
        </w:tc>
      </w:tr>
      <w:tr w:rsidR="00FD3DFE" w:rsidRPr="00B714BE" w14:paraId="04375EF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055364F" w14:textId="77777777" w:rsidR="00FD3DFE" w:rsidRPr="00B714BE" w:rsidRDefault="00FD3DFE">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40115E46" w14:textId="77777777" w:rsidR="00FD3DFE" w:rsidRPr="00B714BE"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5A7AA5" w14:textId="77777777" w:rsidR="00FD3DFE" w:rsidRPr="00B714BE"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B1FF644" w14:textId="77777777" w:rsidR="00FD3DFE" w:rsidRPr="00B714BE" w:rsidRDefault="00FD3DFE">
            <w:pPr>
              <w:pStyle w:val="TAL"/>
            </w:pPr>
          </w:p>
        </w:tc>
      </w:tr>
    </w:tbl>
    <w:p w14:paraId="5B427EB8" w14:textId="77777777" w:rsidR="00FD3DFE" w:rsidRPr="00B714BE" w:rsidRDefault="00FD3DFE" w:rsidP="00FD3DFE"/>
    <w:p w14:paraId="21044F02" w14:textId="77777777" w:rsidR="00FD3DFE" w:rsidRPr="00B714BE" w:rsidRDefault="00FD3DFE" w:rsidP="00FD3DFE">
      <w:pPr>
        <w:pStyle w:val="TH"/>
      </w:pPr>
      <w:r w:rsidRPr="00B714BE">
        <w:rPr>
          <w:color w:val="000000"/>
        </w:rPr>
        <w:t>Table 14.2.4.1.1.3.3-5</w:t>
      </w:r>
      <w:r w:rsidRPr="00B714BE">
        <w:t>:</w:t>
      </w:r>
      <w:r w:rsidRPr="00B714BE">
        <w:rPr>
          <w:i/>
          <w:iCs/>
        </w:rPr>
        <w:t xml:space="preserve"> RRCReconfiguration</w:t>
      </w:r>
      <w:r w:rsidRPr="00B714BE">
        <w:t xml:space="preserve"> (step 13,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D3DFE" w:rsidRPr="00B714BE" w14:paraId="6B14E5F2" w14:textId="77777777" w:rsidTr="00FD3DF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D57C45D" w14:textId="77777777" w:rsidR="00FD3DFE" w:rsidRPr="00B714BE" w:rsidRDefault="00FD3DFE">
            <w:pPr>
              <w:pStyle w:val="TAL"/>
            </w:pPr>
            <w:r w:rsidRPr="00B714BE">
              <w:t xml:space="preserve">Derivation Path: TS 38.508-1 [4],Table 4.6.1-13 and condition NR </w:t>
            </w:r>
          </w:p>
        </w:tc>
      </w:tr>
      <w:tr w:rsidR="00FD3DFE" w:rsidRPr="00B714BE" w14:paraId="152A4C1A"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65DAB" w14:textId="77777777" w:rsidR="00FD3DFE" w:rsidRPr="00B714BE" w:rsidRDefault="00FD3DFE">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41A33" w14:textId="77777777" w:rsidR="00FD3DFE" w:rsidRPr="00B714BE" w:rsidRDefault="00FD3DFE">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DEF64" w14:textId="77777777" w:rsidR="00FD3DFE" w:rsidRPr="00B714BE" w:rsidRDefault="00FD3DFE">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5B981" w14:textId="77777777" w:rsidR="00FD3DFE" w:rsidRPr="00B714BE" w:rsidRDefault="00FD3DFE">
            <w:pPr>
              <w:pStyle w:val="TAH"/>
            </w:pPr>
            <w:r w:rsidRPr="00B714BE">
              <w:t>Condition</w:t>
            </w:r>
          </w:p>
        </w:tc>
      </w:tr>
      <w:tr w:rsidR="00FD3DFE" w:rsidRPr="00B714BE" w14:paraId="7958FF0F"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64ACE" w14:textId="77777777" w:rsidR="00FD3DFE" w:rsidRPr="00B714BE" w:rsidRDefault="00FD3DFE">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06DA4"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B1E3E"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41F7D" w14:textId="77777777" w:rsidR="00FD3DFE" w:rsidRPr="00B714BE" w:rsidRDefault="00FD3DFE">
            <w:pPr>
              <w:pStyle w:val="TAL"/>
            </w:pPr>
          </w:p>
        </w:tc>
      </w:tr>
      <w:tr w:rsidR="00FD3DFE" w:rsidRPr="00B714BE" w14:paraId="37C3B170"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DDE01" w14:textId="77777777" w:rsidR="00FD3DFE" w:rsidRPr="00B714BE" w:rsidRDefault="00FD3DFE">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BA6E"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F07A4"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51E2E" w14:textId="77777777" w:rsidR="00FD3DFE" w:rsidRPr="00B714BE" w:rsidRDefault="00FD3DFE">
            <w:pPr>
              <w:pStyle w:val="TAL"/>
            </w:pPr>
          </w:p>
        </w:tc>
      </w:tr>
      <w:tr w:rsidR="00FD3DFE" w:rsidRPr="00B714BE" w14:paraId="7A7EA2D0"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AF0B9" w14:textId="77777777" w:rsidR="00FD3DFE" w:rsidRPr="00B714BE" w:rsidRDefault="00FD3DFE">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DDA6"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0E71F"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647B" w14:textId="77777777" w:rsidR="00FD3DFE" w:rsidRPr="00B714BE" w:rsidRDefault="00FD3DFE">
            <w:pPr>
              <w:pStyle w:val="TAL"/>
            </w:pPr>
          </w:p>
        </w:tc>
      </w:tr>
      <w:tr w:rsidR="00FD3DFE" w:rsidRPr="00B714BE" w14:paraId="70BFD99A"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9077C" w14:textId="77777777" w:rsidR="00FD3DFE" w:rsidRPr="00B714BE" w:rsidRDefault="00FD3DFE">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11F0E" w14:textId="5626E0E1" w:rsidR="00FD3DFE" w:rsidRPr="00B714BE" w:rsidRDefault="00FD3DFE">
            <w:pPr>
              <w:pStyle w:val="TAL"/>
            </w:pPr>
            <w:r w:rsidRPr="00B714BE">
              <w:t>RadioBearerConfig with condition MRBm</w:t>
            </w:r>
            <w:ins w:id="8489" w:author="2949" w:date="2023-06-20T16:15:00Z">
              <w:r w:rsidR="003F6202" w:rsidRPr="003F6202">
                <w:t xml:space="preserve"> and UM_PTM</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10AFF" w14:textId="77777777" w:rsidR="00FD3DFE" w:rsidRPr="00B714BE" w:rsidRDefault="00FD3DFE">
            <w:pPr>
              <w:pStyle w:val="TAL"/>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F80DF" w14:textId="77777777" w:rsidR="00FD3DFE" w:rsidRPr="00B714BE" w:rsidRDefault="00FD3DFE">
            <w:pPr>
              <w:pStyle w:val="TAL"/>
            </w:pPr>
          </w:p>
        </w:tc>
      </w:tr>
      <w:tr w:rsidR="00FD3DFE" w:rsidRPr="00B714BE" w14:paraId="1394001D"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BED0C" w14:textId="77777777" w:rsidR="00FD3DFE" w:rsidRPr="00B714BE" w:rsidRDefault="00FD3DFE">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1A1D3"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A0BE5"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2DC6" w14:textId="77777777" w:rsidR="00FD3DFE" w:rsidRPr="00B714BE" w:rsidRDefault="00FD3DFE">
            <w:pPr>
              <w:pStyle w:val="TAL"/>
            </w:pPr>
          </w:p>
        </w:tc>
      </w:tr>
      <w:tr w:rsidR="00FD3DFE" w:rsidRPr="00B714BE" w14:paraId="5D822AC0"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523B1" w14:textId="77777777" w:rsidR="00FD3DFE" w:rsidRPr="00B714BE" w:rsidRDefault="00FD3DFE">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6F7E6" w14:textId="2C8DF420" w:rsidR="00FD3DFE" w:rsidRPr="00B714BE" w:rsidRDefault="00FD3DFE">
            <w:pPr>
              <w:pStyle w:val="TAL"/>
            </w:pPr>
            <w:r w:rsidRPr="00B714BE">
              <w:t>CellGroupConfig with condition MRBm and UM_</w:t>
            </w:r>
            <w:del w:id="8490" w:author="2949" w:date="2023-06-20T16:15:00Z">
              <w:r w:rsidRPr="00B714BE" w:rsidDel="003F6202">
                <w:delText>DLonly_</w:delText>
              </w:r>
            </w:del>
            <w:r w:rsidRPr="00B714BE">
              <w:t>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0E7AE" w14:textId="77777777" w:rsidR="00FD3DFE" w:rsidRPr="00B714BE" w:rsidRDefault="00FD3DFE">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4CFBB" w14:textId="77777777" w:rsidR="00FD3DFE" w:rsidRPr="00B714BE" w:rsidRDefault="00FD3DFE">
            <w:pPr>
              <w:pStyle w:val="TAL"/>
            </w:pPr>
          </w:p>
        </w:tc>
      </w:tr>
      <w:tr w:rsidR="00FD3DFE" w:rsidRPr="00B714BE" w14:paraId="7CF86BDE" w14:textId="77777777" w:rsidTr="00FD3DFE">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5AEDE37"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FD55A"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88A5B"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0826D" w14:textId="77777777" w:rsidR="00FD3DFE" w:rsidRPr="00B714BE" w:rsidRDefault="00FD3DFE">
            <w:pPr>
              <w:pStyle w:val="TAL"/>
            </w:pPr>
          </w:p>
        </w:tc>
      </w:tr>
      <w:tr w:rsidR="00FD3DFE" w:rsidRPr="00B714BE" w14:paraId="448EE48B"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F2B1E"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60753"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3C46E"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A287" w14:textId="77777777" w:rsidR="00FD3DFE" w:rsidRPr="00B714BE" w:rsidRDefault="00FD3DFE">
            <w:pPr>
              <w:pStyle w:val="TAL"/>
            </w:pPr>
          </w:p>
        </w:tc>
      </w:tr>
      <w:tr w:rsidR="00FD3DFE" w:rsidRPr="00B714BE" w14:paraId="05990325"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E2779F" w14:textId="77777777" w:rsidR="00FD3DFE" w:rsidRPr="00B714BE" w:rsidRDefault="00FD3DFE">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3E168"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B3A09"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E2A4A" w14:textId="77777777" w:rsidR="00FD3DFE" w:rsidRPr="00B714BE" w:rsidRDefault="00FD3DFE">
            <w:pPr>
              <w:pStyle w:val="TAL"/>
            </w:pPr>
          </w:p>
        </w:tc>
      </w:tr>
      <w:tr w:rsidR="00FD3DFE" w:rsidRPr="00B714BE" w14:paraId="6A85D0AF" w14:textId="77777777" w:rsidTr="00FD3DF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A6700" w14:textId="77777777" w:rsidR="00FD3DFE" w:rsidRPr="00B714BE" w:rsidRDefault="00FD3DFE">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E4C8F" w14:textId="77777777" w:rsidR="00FD3DFE" w:rsidRPr="00B714BE"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D074" w14:textId="77777777" w:rsidR="00FD3DFE" w:rsidRPr="00B714BE"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8EF6B" w14:textId="77777777" w:rsidR="00FD3DFE" w:rsidRPr="00B714BE" w:rsidRDefault="00FD3DFE">
            <w:pPr>
              <w:pStyle w:val="TAL"/>
            </w:pPr>
          </w:p>
        </w:tc>
      </w:tr>
    </w:tbl>
    <w:p w14:paraId="2AA3AA4F" w14:textId="77777777" w:rsidR="00FD3DFE" w:rsidRPr="00B714BE" w:rsidRDefault="00FD3DFE" w:rsidP="00FD3DFE"/>
    <w:p w14:paraId="63C95F48" w14:textId="77777777" w:rsidR="00FD3DFE" w:rsidRPr="00B714BE" w:rsidRDefault="00FD3DFE" w:rsidP="00FD3DFE">
      <w:pPr>
        <w:pStyle w:val="TH"/>
      </w:pPr>
      <w:r w:rsidRPr="00B714BE">
        <w:rPr>
          <w:color w:val="000000"/>
        </w:rPr>
        <w:t>Table 14.2.4.1.1.3.3-6</w:t>
      </w:r>
      <w:r w:rsidRPr="00B714BE">
        <w:t xml:space="preserve">: </w:t>
      </w:r>
      <w:r w:rsidRPr="00B714BE">
        <w:rPr>
          <w:rStyle w:val="apple-style-span"/>
        </w:rPr>
        <w:t>CLOSE UE TEST LOOP</w:t>
      </w:r>
      <w:r w:rsidRPr="00B714BE">
        <w:t xml:space="preserve"> (step </w:t>
      </w:r>
      <w:r w:rsidRPr="00B714BE">
        <w:rPr>
          <w:lang w:eastAsia="zh-CN"/>
        </w:rPr>
        <w:t>15a1</w:t>
      </w:r>
      <w:r w:rsidRPr="00B714BE">
        <w:t>,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B714BE" w14:paraId="5AD50F53"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F592B0B" w14:textId="77777777" w:rsidR="00FD3DFE" w:rsidRPr="00B714BE" w:rsidRDefault="00FD3DFE">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3AB9C42F" w14:textId="77777777" w:rsidR="00FD3DFE" w:rsidRPr="00B714BE" w:rsidRDefault="00FD3DFE" w:rsidP="00FD3DFE"/>
    <w:p w14:paraId="03A82189" w14:textId="77777777" w:rsidR="00FD3DFE" w:rsidRPr="00B714BE" w:rsidRDefault="00FD3DFE" w:rsidP="00FD3DFE">
      <w:pPr>
        <w:pStyle w:val="TH"/>
      </w:pPr>
      <w:r w:rsidRPr="00B714BE">
        <w:rPr>
          <w:color w:val="000000"/>
        </w:rPr>
        <w:t>Table 14.2.4.1.1.3.3-7</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17</w:t>
      </w:r>
      <w:r w:rsidRPr="00B714BE">
        <w:t>,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B714BE" w14:paraId="016C7008"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41B2BCE" w14:textId="77777777" w:rsidR="00FD3DFE" w:rsidRPr="00B714BE" w:rsidRDefault="00FD3DFE">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38128F7D" w14:textId="77777777" w:rsidR="00FD3DFE" w:rsidRPr="00B714BE" w:rsidRDefault="00FD3DFE" w:rsidP="00FD3DFE"/>
    <w:p w14:paraId="3B178B2C" w14:textId="77777777" w:rsidR="00FD3DFE" w:rsidRPr="00B714BE" w:rsidRDefault="00FD3DFE" w:rsidP="00FD3DFE">
      <w:pPr>
        <w:pStyle w:val="TH"/>
      </w:pPr>
      <w:r w:rsidRPr="00B714BE">
        <w:rPr>
          <w:color w:val="000000"/>
        </w:rPr>
        <w:t>Table 14.2.4.1.1.3.3-8</w:t>
      </w:r>
      <w:r w:rsidRPr="00B714BE">
        <w:t xml:space="preserve">: </w:t>
      </w:r>
      <w:r w:rsidRPr="00B714BE">
        <w:rPr>
          <w:i/>
          <w:iCs/>
        </w:rPr>
        <w:t>Paging</w:t>
      </w:r>
      <w:r w:rsidRPr="00B714BE">
        <w:t xml:space="preserve"> (step 24,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FD3DFE" w:rsidRPr="00B714BE" w14:paraId="5117B512" w14:textId="77777777" w:rsidTr="00FD3DFE">
        <w:tc>
          <w:tcPr>
            <w:tcW w:w="9597" w:type="dxa"/>
            <w:gridSpan w:val="4"/>
            <w:tcBorders>
              <w:top w:val="single" w:sz="4" w:space="0" w:color="000000"/>
              <w:left w:val="single" w:sz="4" w:space="0" w:color="000000"/>
              <w:bottom w:val="single" w:sz="4" w:space="0" w:color="000000"/>
              <w:right w:val="single" w:sz="4" w:space="0" w:color="000000"/>
            </w:tcBorders>
            <w:hideMark/>
          </w:tcPr>
          <w:p w14:paraId="1142F758" w14:textId="77777777" w:rsidR="00FD3DFE" w:rsidRPr="00B714BE" w:rsidRDefault="00FD3DFE">
            <w:pPr>
              <w:pStyle w:val="TAL"/>
            </w:pPr>
            <w:r w:rsidRPr="00B714BE">
              <w:t>Derivation Path: TS 38.508-1 [4], Table 4.6.1-9, condition TMGI</w:t>
            </w:r>
          </w:p>
        </w:tc>
      </w:tr>
      <w:tr w:rsidR="00FD3DFE" w:rsidRPr="00B714BE" w14:paraId="54BA0A07"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58A6608" w14:textId="77777777" w:rsidR="00FD3DFE" w:rsidRPr="00B714BE" w:rsidRDefault="00FD3DFE">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979095C" w14:textId="77777777" w:rsidR="00FD3DFE" w:rsidRPr="00B714BE" w:rsidRDefault="00FD3DFE">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33690110" w14:textId="77777777" w:rsidR="00FD3DFE" w:rsidRPr="00B714BE" w:rsidRDefault="00FD3DFE">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5E5A995A" w14:textId="77777777" w:rsidR="00FD3DFE" w:rsidRPr="00B714BE" w:rsidRDefault="00FD3DFE">
            <w:pPr>
              <w:pStyle w:val="TAH"/>
            </w:pPr>
            <w:r w:rsidRPr="00B714BE">
              <w:t>Condition</w:t>
            </w:r>
          </w:p>
        </w:tc>
      </w:tr>
      <w:tr w:rsidR="00FD3DFE" w:rsidRPr="00B714BE" w14:paraId="534DE4E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01FA3CF" w14:textId="77777777" w:rsidR="00FD3DFE" w:rsidRPr="00B714BE" w:rsidRDefault="00FD3DFE">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58DBF9F0"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A105FCF"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1382E1D" w14:textId="77777777" w:rsidR="00FD3DFE" w:rsidRPr="00B714BE" w:rsidRDefault="00FD3DFE">
            <w:pPr>
              <w:pStyle w:val="TAL"/>
            </w:pPr>
          </w:p>
        </w:tc>
      </w:tr>
      <w:tr w:rsidR="00FD3DFE" w:rsidRPr="00B714BE" w14:paraId="7048FA1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E54427E" w14:textId="77777777" w:rsidR="00FD3DFE" w:rsidRPr="00B714BE" w:rsidRDefault="00FD3DFE">
            <w:pPr>
              <w:pStyle w:val="TAL"/>
            </w:pPr>
            <w:r w:rsidRPr="00B714BE">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3187D948" w14:textId="77777777" w:rsidR="00FD3DFE" w:rsidRPr="00B714BE" w:rsidRDefault="00FD3DFE">
            <w:pPr>
              <w:pStyle w:val="TAL"/>
            </w:pPr>
            <w:r w:rsidRPr="00B714BE">
              <w:t>Not present</w:t>
            </w:r>
          </w:p>
        </w:tc>
        <w:tc>
          <w:tcPr>
            <w:tcW w:w="1519" w:type="dxa"/>
            <w:tcBorders>
              <w:top w:val="single" w:sz="4" w:space="0" w:color="000000"/>
              <w:left w:val="single" w:sz="4" w:space="0" w:color="000000"/>
              <w:bottom w:val="single" w:sz="4" w:space="0" w:color="000000"/>
              <w:right w:val="single" w:sz="4" w:space="0" w:color="000000"/>
            </w:tcBorders>
          </w:tcPr>
          <w:p w14:paraId="43A75C39"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689D1F9" w14:textId="77777777" w:rsidR="00FD3DFE" w:rsidRPr="00B714BE" w:rsidRDefault="00FD3DFE">
            <w:pPr>
              <w:pStyle w:val="TAL"/>
            </w:pPr>
          </w:p>
        </w:tc>
      </w:tr>
      <w:tr w:rsidR="00FD3DFE" w:rsidRPr="00B714BE" w14:paraId="540068DA"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3AAE82B8" w14:textId="77777777" w:rsidR="00FD3DFE" w:rsidRPr="00B714BE" w:rsidRDefault="00FD3DFE">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53D9A230"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F2FE101"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AD7CDD6" w14:textId="77777777" w:rsidR="00FD3DFE" w:rsidRPr="00B714BE" w:rsidRDefault="00FD3DFE">
            <w:pPr>
              <w:pStyle w:val="TAL"/>
            </w:pPr>
          </w:p>
        </w:tc>
      </w:tr>
      <w:tr w:rsidR="00FD3DFE" w:rsidRPr="00B714BE" w14:paraId="3CA1649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EC3526E" w14:textId="77777777" w:rsidR="00FD3DFE" w:rsidRPr="00B714BE" w:rsidRDefault="00FD3DFE">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163E1AA2" w14:textId="77777777" w:rsidR="00FD3DFE" w:rsidRPr="00B714BE" w:rsidRDefault="00FD3DFE">
            <w:pPr>
              <w:pStyle w:val="TAL"/>
            </w:pPr>
            <w:r w:rsidRPr="00B714BE">
              <w:rPr>
                <w:lang w:eastAsia="zh-CN"/>
              </w:rPr>
              <w:t>1 entries</w:t>
            </w:r>
          </w:p>
        </w:tc>
        <w:tc>
          <w:tcPr>
            <w:tcW w:w="1519" w:type="dxa"/>
            <w:tcBorders>
              <w:top w:val="single" w:sz="4" w:space="0" w:color="000000"/>
              <w:left w:val="single" w:sz="4" w:space="0" w:color="000000"/>
              <w:bottom w:val="single" w:sz="4" w:space="0" w:color="000000"/>
              <w:right w:val="single" w:sz="4" w:space="0" w:color="000000"/>
            </w:tcBorders>
          </w:tcPr>
          <w:p w14:paraId="67907611"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C0E5360" w14:textId="77777777" w:rsidR="00FD3DFE" w:rsidRPr="00B714BE" w:rsidRDefault="00FD3DFE">
            <w:pPr>
              <w:pStyle w:val="TAL"/>
            </w:pPr>
          </w:p>
        </w:tc>
      </w:tr>
      <w:tr w:rsidR="00FD3DFE" w:rsidRPr="00B714BE" w14:paraId="262CCC4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69DB39A" w14:textId="77777777" w:rsidR="00FD3DFE" w:rsidRPr="00B714BE" w:rsidRDefault="00FD3DFE">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3AFFE93F" w14:textId="77777777" w:rsidR="00FD3DFE" w:rsidRPr="00B714BE" w:rsidRDefault="00FD3DFE">
            <w:pPr>
              <w:pStyle w:val="TAL"/>
            </w:pPr>
            <w:r w:rsidRPr="00B714BE">
              <w:t>Set to the value of the TMGI UE have released</w:t>
            </w:r>
          </w:p>
        </w:tc>
        <w:tc>
          <w:tcPr>
            <w:tcW w:w="1519" w:type="dxa"/>
            <w:tcBorders>
              <w:top w:val="single" w:sz="4" w:space="0" w:color="000000"/>
              <w:left w:val="single" w:sz="4" w:space="0" w:color="000000"/>
              <w:bottom w:val="single" w:sz="4" w:space="0" w:color="000000"/>
              <w:right w:val="single" w:sz="4" w:space="0" w:color="000000"/>
            </w:tcBorders>
            <w:hideMark/>
          </w:tcPr>
          <w:p w14:paraId="06A3E89D" w14:textId="77777777" w:rsidR="00FD3DFE" w:rsidRPr="00B714BE" w:rsidRDefault="00FD3DFE">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591F7087" w14:textId="77777777" w:rsidR="00FD3DFE" w:rsidRPr="00B714BE" w:rsidRDefault="00FD3DFE">
            <w:pPr>
              <w:pStyle w:val="TAL"/>
            </w:pPr>
          </w:p>
        </w:tc>
      </w:tr>
      <w:tr w:rsidR="00FD3DFE" w:rsidRPr="00B714BE" w14:paraId="488C11F8"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FA676F9"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2EEF7E"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3A6A817"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B8B42BD" w14:textId="77777777" w:rsidR="00FD3DFE" w:rsidRPr="00B714BE" w:rsidRDefault="00FD3DFE">
            <w:pPr>
              <w:pStyle w:val="TAL"/>
            </w:pPr>
          </w:p>
        </w:tc>
      </w:tr>
      <w:tr w:rsidR="00FD3DFE" w:rsidRPr="00B714BE" w14:paraId="20F3BCF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9A319B"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66DF154"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2D0248A"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616BA3E" w14:textId="77777777" w:rsidR="00FD3DFE" w:rsidRPr="00B714BE" w:rsidRDefault="00FD3DFE">
            <w:pPr>
              <w:pStyle w:val="TAL"/>
            </w:pPr>
          </w:p>
        </w:tc>
      </w:tr>
      <w:tr w:rsidR="00FD3DFE" w:rsidRPr="00B714BE" w14:paraId="4C4514DE"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1A4D414" w14:textId="77777777" w:rsidR="00FD3DFE" w:rsidRPr="00B714BE" w:rsidRDefault="00FD3DFE">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B68CB45"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E4B0543"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F15A419" w14:textId="77777777" w:rsidR="00FD3DFE" w:rsidRPr="00B714BE" w:rsidRDefault="00FD3DFE">
            <w:pPr>
              <w:pStyle w:val="TAL"/>
            </w:pPr>
          </w:p>
        </w:tc>
      </w:tr>
      <w:tr w:rsidR="00FD3DFE" w:rsidRPr="00B714BE" w14:paraId="7291F68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13E74EC" w14:textId="77777777" w:rsidR="00FD3DFE" w:rsidRPr="00B714BE" w:rsidRDefault="00FD3DFE">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24184745" w14:textId="77777777" w:rsidR="00FD3DFE" w:rsidRPr="00B714BE"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272EB1F" w14:textId="77777777" w:rsidR="00FD3DFE" w:rsidRPr="00B714BE"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DB2E1ED" w14:textId="77777777" w:rsidR="00FD3DFE" w:rsidRPr="00B714BE" w:rsidRDefault="00FD3DFE">
            <w:pPr>
              <w:pStyle w:val="TAL"/>
            </w:pPr>
          </w:p>
        </w:tc>
      </w:tr>
    </w:tbl>
    <w:p w14:paraId="4EFB32ED" w14:textId="0B9A2BA3" w:rsidR="00FD3DFE" w:rsidRPr="00B714BE" w:rsidRDefault="00FD3DFE" w:rsidP="009D4432"/>
    <w:p w14:paraId="75E6561E" w14:textId="77777777" w:rsidR="0053661D" w:rsidRPr="00B714BE" w:rsidRDefault="0053661D" w:rsidP="0053661D">
      <w:pPr>
        <w:pStyle w:val="Heading5"/>
      </w:pPr>
      <w:r w:rsidRPr="00B714BE">
        <w:t>14.2.4.1.2</w:t>
      </w:r>
      <w:r w:rsidRPr="00B714BE">
        <w:tab/>
        <w:t>MBS Multicast / RRC / Paging for group notification / RRC_INACTIVE</w:t>
      </w:r>
    </w:p>
    <w:p w14:paraId="2082B709" w14:textId="77777777" w:rsidR="0053661D" w:rsidRPr="00B714BE" w:rsidRDefault="0053661D" w:rsidP="0053661D">
      <w:pPr>
        <w:pStyle w:val="H6"/>
      </w:pPr>
      <w:r w:rsidRPr="00B714BE">
        <w:t>14.2.4.1.2.1</w:t>
      </w:r>
      <w:r w:rsidRPr="00B714BE">
        <w:tab/>
        <w:t>Test Purpose (TP)</w:t>
      </w:r>
    </w:p>
    <w:p w14:paraId="51B48ABE" w14:textId="77777777" w:rsidR="0053661D" w:rsidRPr="00B714BE" w:rsidRDefault="0053661D" w:rsidP="0053661D">
      <w:pPr>
        <w:pStyle w:val="H6"/>
      </w:pPr>
      <w:r w:rsidRPr="00B714BE">
        <w:t>(1)</w:t>
      </w:r>
    </w:p>
    <w:p w14:paraId="163B76E3" w14:textId="77777777" w:rsidR="0053661D" w:rsidRPr="00B714BE" w:rsidRDefault="0053661D" w:rsidP="0053661D">
      <w:pPr>
        <w:pStyle w:val="PL"/>
        <w:rPr>
          <w:noProof w:val="0"/>
        </w:rPr>
      </w:pPr>
      <w:r w:rsidRPr="00B714BE">
        <w:rPr>
          <w:b/>
          <w:i/>
          <w:noProof w:val="0"/>
        </w:rPr>
        <w:t xml:space="preserve">with </w:t>
      </w:r>
      <w:r w:rsidRPr="00B714BE">
        <w:rPr>
          <w:noProof w:val="0"/>
        </w:rPr>
        <w:t>{ UE in NR RRC_INACTIVE state and UE has joined one MBS multicast session }</w:t>
      </w:r>
    </w:p>
    <w:p w14:paraId="024CB078" w14:textId="77777777" w:rsidR="0053661D" w:rsidRPr="00B714BE" w:rsidRDefault="0053661D" w:rsidP="0053661D">
      <w:pPr>
        <w:pStyle w:val="PL"/>
        <w:rPr>
          <w:noProof w:val="0"/>
        </w:rPr>
      </w:pPr>
      <w:r w:rsidRPr="00B714BE">
        <w:rPr>
          <w:noProof w:val="0"/>
        </w:rPr>
        <w:t>ensure that {</w:t>
      </w:r>
    </w:p>
    <w:p w14:paraId="531AA271" w14:textId="77777777" w:rsidR="0053661D" w:rsidRPr="00B714BE" w:rsidRDefault="0053661D" w:rsidP="0053661D">
      <w:pPr>
        <w:pStyle w:val="PL"/>
        <w:rPr>
          <w:noProof w:val="0"/>
        </w:rPr>
      </w:pPr>
      <w:r w:rsidRPr="00B714BE">
        <w:rPr>
          <w:b/>
          <w:i/>
          <w:noProof w:val="0"/>
        </w:rPr>
        <w:t xml:space="preserve">  when</w:t>
      </w:r>
      <w:r w:rsidRPr="00B714BE">
        <w:rPr>
          <w:noProof w:val="0"/>
        </w:rPr>
        <w:t xml:space="preserve"> { UE receives a Paging message including TMGIs unmatched with MBS multicast session which the UE has joined, not including ue-Identity }</w:t>
      </w:r>
    </w:p>
    <w:p w14:paraId="3FD6A165" w14:textId="77777777" w:rsidR="0053661D" w:rsidRPr="00B714BE" w:rsidRDefault="0053661D" w:rsidP="0053661D">
      <w:pPr>
        <w:pStyle w:val="PL"/>
        <w:rPr>
          <w:noProof w:val="0"/>
        </w:rPr>
      </w:pPr>
      <w:r w:rsidRPr="00B714BE">
        <w:rPr>
          <w:b/>
          <w:i/>
          <w:noProof w:val="0"/>
        </w:rPr>
        <w:t xml:space="preserve">    then</w:t>
      </w:r>
      <w:r w:rsidRPr="00B714BE">
        <w:rPr>
          <w:noProof w:val="0"/>
        </w:rPr>
        <w:t xml:space="preserve"> { UE does not resume RRC connection }</w:t>
      </w:r>
    </w:p>
    <w:p w14:paraId="27FA7017" w14:textId="77777777" w:rsidR="0053661D" w:rsidRPr="00B714BE" w:rsidRDefault="0053661D" w:rsidP="0053661D">
      <w:pPr>
        <w:pStyle w:val="PL"/>
        <w:rPr>
          <w:noProof w:val="0"/>
        </w:rPr>
      </w:pPr>
      <w:r w:rsidRPr="00B714BE">
        <w:rPr>
          <w:noProof w:val="0"/>
        </w:rPr>
        <w:t xml:space="preserve">            }</w:t>
      </w:r>
    </w:p>
    <w:p w14:paraId="4DAAF85F" w14:textId="77777777" w:rsidR="0053661D" w:rsidRPr="00B714BE" w:rsidRDefault="0053661D" w:rsidP="0053661D">
      <w:pPr>
        <w:pStyle w:val="PL"/>
        <w:rPr>
          <w:noProof w:val="0"/>
        </w:rPr>
      </w:pPr>
    </w:p>
    <w:p w14:paraId="3307426F" w14:textId="77777777" w:rsidR="0053661D" w:rsidRPr="00B714BE" w:rsidRDefault="0053661D" w:rsidP="0053661D">
      <w:pPr>
        <w:pStyle w:val="H6"/>
      </w:pPr>
      <w:r w:rsidRPr="00B714BE">
        <w:t>(2)</w:t>
      </w:r>
    </w:p>
    <w:p w14:paraId="388C61B5" w14:textId="77777777" w:rsidR="0053661D" w:rsidRPr="00B714BE" w:rsidRDefault="0053661D" w:rsidP="0053661D">
      <w:pPr>
        <w:pStyle w:val="PL"/>
        <w:rPr>
          <w:noProof w:val="0"/>
        </w:rPr>
      </w:pPr>
      <w:r w:rsidRPr="00B714BE">
        <w:rPr>
          <w:b/>
          <w:i/>
          <w:noProof w:val="0"/>
        </w:rPr>
        <w:t xml:space="preserve">with </w:t>
      </w:r>
      <w:r w:rsidRPr="00B714BE">
        <w:rPr>
          <w:noProof w:val="0"/>
        </w:rPr>
        <w:t>{ UE in NR RRC_INACTIVE state and UE has joined one MBS multicast session }</w:t>
      </w:r>
    </w:p>
    <w:p w14:paraId="7C8D3E3B" w14:textId="77777777" w:rsidR="0053661D" w:rsidRPr="00B714BE" w:rsidRDefault="0053661D" w:rsidP="0053661D">
      <w:pPr>
        <w:pStyle w:val="PL"/>
        <w:rPr>
          <w:noProof w:val="0"/>
        </w:rPr>
      </w:pPr>
      <w:r w:rsidRPr="00B714BE">
        <w:rPr>
          <w:noProof w:val="0"/>
        </w:rPr>
        <w:t>ensure that {</w:t>
      </w:r>
    </w:p>
    <w:p w14:paraId="519969B3" w14:textId="77777777" w:rsidR="0053661D" w:rsidRPr="00B714BE" w:rsidRDefault="0053661D" w:rsidP="0053661D">
      <w:pPr>
        <w:pStyle w:val="PL"/>
        <w:rPr>
          <w:noProof w:val="0"/>
        </w:rPr>
      </w:pPr>
      <w:r w:rsidRPr="00B714BE">
        <w:rPr>
          <w:b/>
          <w:i/>
          <w:noProof w:val="0"/>
        </w:rPr>
        <w:t xml:space="preserve">  when</w:t>
      </w:r>
      <w:r w:rsidRPr="00B714BE">
        <w:rPr>
          <w:noProof w:val="0"/>
        </w:rPr>
        <w:t xml:space="preserve"> { UE receives a Paging message including a TMGI matched with MBS multicast session which the UE has joined, not including ue-Identity }</w:t>
      </w:r>
    </w:p>
    <w:p w14:paraId="0578D312" w14:textId="77777777" w:rsidR="0053661D" w:rsidRPr="00B714BE" w:rsidRDefault="0053661D" w:rsidP="0053661D">
      <w:pPr>
        <w:pStyle w:val="PL"/>
        <w:rPr>
          <w:noProof w:val="0"/>
        </w:rPr>
      </w:pPr>
      <w:r w:rsidRPr="00B714BE">
        <w:rPr>
          <w:b/>
          <w:i/>
          <w:noProof w:val="0"/>
        </w:rPr>
        <w:t xml:space="preserve">    then</w:t>
      </w:r>
      <w:r w:rsidRPr="00B714BE">
        <w:rPr>
          <w:noProof w:val="0"/>
        </w:rPr>
        <w:t xml:space="preserve"> { UE successfully resumes the RRC connection with resumecause set to mt-Access }</w:t>
      </w:r>
    </w:p>
    <w:p w14:paraId="07460141" w14:textId="77777777" w:rsidR="0053661D" w:rsidRPr="00B714BE" w:rsidRDefault="0053661D" w:rsidP="0053661D">
      <w:pPr>
        <w:pStyle w:val="PL"/>
        <w:rPr>
          <w:noProof w:val="0"/>
        </w:rPr>
      </w:pPr>
      <w:r w:rsidRPr="00B714BE">
        <w:rPr>
          <w:noProof w:val="0"/>
        </w:rPr>
        <w:t xml:space="preserve">            }</w:t>
      </w:r>
    </w:p>
    <w:p w14:paraId="23AAD86E" w14:textId="77777777" w:rsidR="0053661D" w:rsidRPr="00B714BE" w:rsidRDefault="0053661D" w:rsidP="0053661D">
      <w:pPr>
        <w:pStyle w:val="PL"/>
        <w:rPr>
          <w:noProof w:val="0"/>
        </w:rPr>
      </w:pPr>
    </w:p>
    <w:p w14:paraId="6C3DC82E" w14:textId="77777777" w:rsidR="0053661D" w:rsidRPr="00B714BE" w:rsidRDefault="0053661D" w:rsidP="0053661D">
      <w:pPr>
        <w:pStyle w:val="H6"/>
      </w:pPr>
      <w:r w:rsidRPr="00B714BE">
        <w:t>(3)</w:t>
      </w:r>
    </w:p>
    <w:p w14:paraId="19356CD9" w14:textId="77777777" w:rsidR="0053661D" w:rsidRPr="00B714BE" w:rsidRDefault="0053661D" w:rsidP="0053661D">
      <w:pPr>
        <w:pStyle w:val="PL"/>
        <w:rPr>
          <w:noProof w:val="0"/>
        </w:rPr>
      </w:pPr>
      <w:r w:rsidRPr="00B714BE">
        <w:rPr>
          <w:b/>
          <w:i/>
          <w:noProof w:val="0"/>
        </w:rPr>
        <w:t xml:space="preserve">with </w:t>
      </w:r>
      <w:r w:rsidRPr="00B714BE">
        <w:rPr>
          <w:noProof w:val="0"/>
        </w:rPr>
        <w:t>{ UE in NR RRC_INACTIVE state and UE has released MBS multicast session }</w:t>
      </w:r>
    </w:p>
    <w:p w14:paraId="319D761B" w14:textId="77777777" w:rsidR="0053661D" w:rsidRPr="00B714BE" w:rsidRDefault="0053661D" w:rsidP="0053661D">
      <w:pPr>
        <w:pStyle w:val="PL"/>
        <w:rPr>
          <w:noProof w:val="0"/>
        </w:rPr>
      </w:pPr>
      <w:r w:rsidRPr="00B714BE">
        <w:rPr>
          <w:noProof w:val="0"/>
        </w:rPr>
        <w:t>ensure that {</w:t>
      </w:r>
    </w:p>
    <w:p w14:paraId="00C8C945" w14:textId="77777777" w:rsidR="0053661D" w:rsidRPr="00B714BE" w:rsidRDefault="0053661D" w:rsidP="0053661D">
      <w:pPr>
        <w:pStyle w:val="PL"/>
        <w:rPr>
          <w:noProof w:val="0"/>
        </w:rPr>
      </w:pPr>
      <w:r w:rsidRPr="00B714BE">
        <w:rPr>
          <w:b/>
          <w:i/>
          <w:noProof w:val="0"/>
        </w:rPr>
        <w:t xml:space="preserve">  when</w:t>
      </w:r>
      <w:r w:rsidRPr="00B714BE">
        <w:rPr>
          <w:noProof w:val="0"/>
        </w:rPr>
        <w:t xml:space="preserve"> { UE receives a Paging message including a TMGI matched with MBS multicast session which the UE has released, not including ue-Identity }</w:t>
      </w:r>
    </w:p>
    <w:p w14:paraId="31DE1F47" w14:textId="77777777" w:rsidR="0053661D" w:rsidRPr="00B714BE" w:rsidRDefault="0053661D" w:rsidP="0053661D">
      <w:pPr>
        <w:pStyle w:val="PL"/>
        <w:rPr>
          <w:noProof w:val="0"/>
        </w:rPr>
      </w:pPr>
      <w:r w:rsidRPr="00B714BE">
        <w:rPr>
          <w:b/>
          <w:i/>
          <w:noProof w:val="0"/>
        </w:rPr>
        <w:t xml:space="preserve">    then</w:t>
      </w:r>
      <w:r w:rsidRPr="00B714BE">
        <w:rPr>
          <w:noProof w:val="0"/>
        </w:rPr>
        <w:t xml:space="preserve"> { UE does not resume RRC connection }</w:t>
      </w:r>
    </w:p>
    <w:p w14:paraId="3162BE03" w14:textId="77777777" w:rsidR="0053661D" w:rsidRPr="00B714BE" w:rsidRDefault="0053661D" w:rsidP="0053661D">
      <w:pPr>
        <w:pStyle w:val="PL"/>
        <w:rPr>
          <w:noProof w:val="0"/>
        </w:rPr>
      </w:pPr>
      <w:r w:rsidRPr="00B714BE">
        <w:rPr>
          <w:noProof w:val="0"/>
        </w:rPr>
        <w:t xml:space="preserve">            }</w:t>
      </w:r>
    </w:p>
    <w:p w14:paraId="3420488D" w14:textId="77777777" w:rsidR="0053661D" w:rsidRPr="00B714BE" w:rsidRDefault="0053661D" w:rsidP="0053661D">
      <w:pPr>
        <w:pStyle w:val="PL"/>
        <w:rPr>
          <w:noProof w:val="0"/>
        </w:rPr>
      </w:pPr>
    </w:p>
    <w:p w14:paraId="558C280B" w14:textId="77777777" w:rsidR="0053661D" w:rsidRPr="00B714BE" w:rsidRDefault="0053661D" w:rsidP="0053661D">
      <w:pPr>
        <w:pStyle w:val="H6"/>
      </w:pPr>
      <w:r w:rsidRPr="00B714BE">
        <w:t>(4)</w:t>
      </w:r>
    </w:p>
    <w:p w14:paraId="7CE915E1" w14:textId="77777777" w:rsidR="0053661D" w:rsidRPr="00B714BE" w:rsidRDefault="0053661D" w:rsidP="0053661D">
      <w:pPr>
        <w:pStyle w:val="PL"/>
        <w:rPr>
          <w:noProof w:val="0"/>
        </w:rPr>
      </w:pPr>
      <w:r w:rsidRPr="00B714BE">
        <w:rPr>
          <w:b/>
          <w:i/>
          <w:noProof w:val="0"/>
        </w:rPr>
        <w:t xml:space="preserve">with </w:t>
      </w:r>
      <w:r w:rsidRPr="00B714BE">
        <w:rPr>
          <w:noProof w:val="0"/>
        </w:rPr>
        <w:t>{ UE in NR RRC_INACTIVE state and UE has joined one MBS multicast session }</w:t>
      </w:r>
    </w:p>
    <w:p w14:paraId="14F96635" w14:textId="77777777" w:rsidR="0053661D" w:rsidRPr="00B714BE" w:rsidRDefault="0053661D" w:rsidP="0053661D">
      <w:pPr>
        <w:pStyle w:val="PL"/>
        <w:rPr>
          <w:noProof w:val="0"/>
        </w:rPr>
      </w:pPr>
      <w:r w:rsidRPr="00B714BE">
        <w:rPr>
          <w:noProof w:val="0"/>
        </w:rPr>
        <w:t>ensure that {</w:t>
      </w:r>
    </w:p>
    <w:p w14:paraId="3ED2B055" w14:textId="77777777" w:rsidR="0053661D" w:rsidRPr="00B714BE" w:rsidRDefault="0053661D" w:rsidP="0053661D">
      <w:pPr>
        <w:pStyle w:val="PL"/>
        <w:rPr>
          <w:noProof w:val="0"/>
        </w:rPr>
      </w:pPr>
      <w:r w:rsidRPr="00B714BE">
        <w:rPr>
          <w:b/>
          <w:i/>
          <w:noProof w:val="0"/>
        </w:rPr>
        <w:t xml:space="preserve">  when</w:t>
      </w:r>
      <w:r w:rsidRPr="00B714BE">
        <w:rPr>
          <w:noProof w:val="0"/>
        </w:rPr>
        <w:t xml:space="preserve"> { UE receives a Paging message including a TMGI matched with MBS multicast session which the UE has joined, and including a matched identity fullI-RNTI }</w:t>
      </w:r>
    </w:p>
    <w:p w14:paraId="33C385BF" w14:textId="77777777" w:rsidR="0053661D" w:rsidRPr="00B714BE" w:rsidRDefault="0053661D" w:rsidP="0053661D">
      <w:pPr>
        <w:pStyle w:val="PL"/>
        <w:rPr>
          <w:noProof w:val="0"/>
        </w:rPr>
      </w:pPr>
      <w:r w:rsidRPr="00B714BE">
        <w:rPr>
          <w:b/>
          <w:i/>
          <w:noProof w:val="0"/>
        </w:rPr>
        <w:t xml:space="preserve">    then</w:t>
      </w:r>
      <w:r w:rsidRPr="00B714BE">
        <w:rPr>
          <w:noProof w:val="0"/>
        </w:rPr>
        <w:t xml:space="preserve"> { UE successfully resumes the RRC connection with resumecause set to mt-Access}</w:t>
      </w:r>
    </w:p>
    <w:p w14:paraId="6EEEB432" w14:textId="77777777" w:rsidR="0053661D" w:rsidRPr="00B714BE" w:rsidRDefault="0053661D" w:rsidP="0053661D">
      <w:pPr>
        <w:pStyle w:val="PL"/>
        <w:rPr>
          <w:noProof w:val="0"/>
        </w:rPr>
      </w:pPr>
      <w:r w:rsidRPr="00B714BE">
        <w:rPr>
          <w:noProof w:val="0"/>
        </w:rPr>
        <w:t xml:space="preserve">            }</w:t>
      </w:r>
    </w:p>
    <w:p w14:paraId="5683CAC3" w14:textId="77777777" w:rsidR="0053661D" w:rsidRPr="00B714BE" w:rsidRDefault="0053661D" w:rsidP="0053661D">
      <w:pPr>
        <w:pStyle w:val="PL"/>
        <w:rPr>
          <w:noProof w:val="0"/>
        </w:rPr>
      </w:pPr>
    </w:p>
    <w:p w14:paraId="19068A90" w14:textId="77777777" w:rsidR="0053661D" w:rsidRPr="00B714BE" w:rsidRDefault="0053661D" w:rsidP="0053661D">
      <w:pPr>
        <w:pStyle w:val="H6"/>
      </w:pPr>
      <w:r w:rsidRPr="00B714BE">
        <w:t>(5)</w:t>
      </w:r>
    </w:p>
    <w:p w14:paraId="2AFE631F" w14:textId="77777777" w:rsidR="0053661D" w:rsidRPr="00B714BE" w:rsidRDefault="0053661D" w:rsidP="0053661D">
      <w:pPr>
        <w:pStyle w:val="PL"/>
        <w:rPr>
          <w:noProof w:val="0"/>
        </w:rPr>
      </w:pPr>
      <w:r w:rsidRPr="00B714BE">
        <w:rPr>
          <w:b/>
          <w:i/>
          <w:noProof w:val="0"/>
        </w:rPr>
        <w:t xml:space="preserve">with </w:t>
      </w:r>
      <w:r w:rsidRPr="00B714BE">
        <w:rPr>
          <w:noProof w:val="0"/>
        </w:rPr>
        <w:t>{ UE in NR RRC_INACTIVE state and UE has joined one MBS multicast session }</w:t>
      </w:r>
    </w:p>
    <w:p w14:paraId="7C2D6790" w14:textId="77777777" w:rsidR="0053661D" w:rsidRPr="00B714BE" w:rsidRDefault="0053661D" w:rsidP="0053661D">
      <w:pPr>
        <w:pStyle w:val="PL"/>
        <w:rPr>
          <w:noProof w:val="0"/>
        </w:rPr>
      </w:pPr>
      <w:r w:rsidRPr="00B714BE">
        <w:rPr>
          <w:noProof w:val="0"/>
        </w:rPr>
        <w:t>ensure that {</w:t>
      </w:r>
    </w:p>
    <w:p w14:paraId="74EAEE34" w14:textId="77777777" w:rsidR="0053661D" w:rsidRPr="00B714BE" w:rsidRDefault="0053661D" w:rsidP="0053661D">
      <w:pPr>
        <w:pStyle w:val="PL"/>
        <w:rPr>
          <w:noProof w:val="0"/>
        </w:rPr>
      </w:pPr>
      <w:r w:rsidRPr="00B714BE">
        <w:rPr>
          <w:b/>
          <w:i/>
          <w:noProof w:val="0"/>
        </w:rPr>
        <w:t xml:space="preserve">  when</w:t>
      </w:r>
      <w:r w:rsidRPr="00B714BE">
        <w:rPr>
          <w:noProof w:val="0"/>
        </w:rPr>
        <w:t xml:space="preserve"> {  UE receives a Paging message including a TMGI matched with MBS multicast session which the UE has joined, and including a matched identity ng-5G-S-TMSI }</w:t>
      </w:r>
    </w:p>
    <w:p w14:paraId="73C13A7F" w14:textId="77777777" w:rsidR="0053661D" w:rsidRPr="00B714BE" w:rsidRDefault="0053661D" w:rsidP="0053661D">
      <w:pPr>
        <w:pStyle w:val="PL"/>
        <w:rPr>
          <w:noProof w:val="0"/>
        </w:rPr>
      </w:pPr>
      <w:r w:rsidRPr="00B714BE">
        <w:rPr>
          <w:b/>
          <w:i/>
          <w:noProof w:val="0"/>
        </w:rPr>
        <w:t xml:space="preserve">    then</w:t>
      </w:r>
      <w:r w:rsidRPr="00B714BE">
        <w:rPr>
          <w:noProof w:val="0"/>
        </w:rPr>
        <w:t xml:space="preserve"> { UE releases RRC connection with release cause ‘other’ and goes to NR RRC_IDLE state }</w:t>
      </w:r>
    </w:p>
    <w:p w14:paraId="56EE12D8" w14:textId="77777777" w:rsidR="0053661D" w:rsidRPr="00B714BE" w:rsidRDefault="0053661D" w:rsidP="0053661D">
      <w:pPr>
        <w:pStyle w:val="PL"/>
        <w:rPr>
          <w:noProof w:val="0"/>
        </w:rPr>
      </w:pPr>
      <w:r w:rsidRPr="00B714BE">
        <w:rPr>
          <w:noProof w:val="0"/>
        </w:rPr>
        <w:t xml:space="preserve">            }</w:t>
      </w:r>
    </w:p>
    <w:p w14:paraId="0655DA4A" w14:textId="77777777" w:rsidR="0053661D" w:rsidRPr="00B714BE" w:rsidRDefault="0053661D" w:rsidP="0053661D">
      <w:pPr>
        <w:pStyle w:val="PL"/>
        <w:rPr>
          <w:noProof w:val="0"/>
        </w:rPr>
      </w:pPr>
    </w:p>
    <w:p w14:paraId="26A3F8FD" w14:textId="77777777" w:rsidR="0053661D" w:rsidRPr="00B714BE" w:rsidRDefault="0053661D" w:rsidP="0053661D">
      <w:pPr>
        <w:pStyle w:val="H6"/>
      </w:pPr>
      <w:r w:rsidRPr="00B714BE">
        <w:t>(6)</w:t>
      </w:r>
    </w:p>
    <w:p w14:paraId="7B93CCE9" w14:textId="77777777" w:rsidR="0053661D" w:rsidRPr="00B714BE" w:rsidRDefault="0053661D" w:rsidP="0053661D">
      <w:pPr>
        <w:pStyle w:val="PL"/>
        <w:rPr>
          <w:noProof w:val="0"/>
        </w:rPr>
      </w:pPr>
      <w:r w:rsidRPr="00B714BE">
        <w:rPr>
          <w:b/>
          <w:i/>
          <w:noProof w:val="0"/>
        </w:rPr>
        <w:t xml:space="preserve">with </w:t>
      </w:r>
      <w:r w:rsidRPr="00B714BE">
        <w:rPr>
          <w:noProof w:val="0"/>
        </w:rPr>
        <w:t>{ UE in NR RRC_INACTIVE state and UE has joined one MBS multicast session }</w:t>
      </w:r>
    </w:p>
    <w:p w14:paraId="70290007" w14:textId="77777777" w:rsidR="0053661D" w:rsidRPr="00B714BE" w:rsidRDefault="0053661D" w:rsidP="0053661D">
      <w:pPr>
        <w:pStyle w:val="PL"/>
        <w:rPr>
          <w:noProof w:val="0"/>
        </w:rPr>
      </w:pPr>
      <w:r w:rsidRPr="00B714BE">
        <w:rPr>
          <w:noProof w:val="0"/>
        </w:rPr>
        <w:t>ensure that {</w:t>
      </w:r>
    </w:p>
    <w:p w14:paraId="6FF2F045" w14:textId="77777777" w:rsidR="0053661D" w:rsidRPr="00B714BE" w:rsidRDefault="0053661D" w:rsidP="0053661D">
      <w:pPr>
        <w:pStyle w:val="PL"/>
        <w:rPr>
          <w:noProof w:val="0"/>
        </w:rPr>
      </w:pPr>
      <w:r w:rsidRPr="00B714BE">
        <w:rPr>
          <w:b/>
          <w:i/>
          <w:noProof w:val="0"/>
        </w:rPr>
        <w:t xml:space="preserve">  when</w:t>
      </w:r>
      <w:r w:rsidRPr="00B714BE">
        <w:rPr>
          <w:noProof w:val="0"/>
        </w:rPr>
        <w:t xml:space="preserve"> { UE receives a Paging message including a TMGI matched with MBS multicast session which the UE has joined, and including a unmatched identity ng-5G-S-TMSI }</w:t>
      </w:r>
    </w:p>
    <w:p w14:paraId="55F87E47" w14:textId="77777777" w:rsidR="0053661D" w:rsidRPr="00B714BE" w:rsidRDefault="0053661D" w:rsidP="0053661D">
      <w:pPr>
        <w:pStyle w:val="PL"/>
        <w:rPr>
          <w:noProof w:val="0"/>
        </w:rPr>
      </w:pPr>
      <w:r w:rsidRPr="00B714BE">
        <w:rPr>
          <w:b/>
          <w:i/>
          <w:noProof w:val="0"/>
        </w:rPr>
        <w:t xml:space="preserve">    then</w:t>
      </w:r>
      <w:r w:rsidRPr="00B714BE">
        <w:rPr>
          <w:noProof w:val="0"/>
        </w:rPr>
        <w:t xml:space="preserve"> { UE successfully resumes the RRC connection with resumecause set to mt-Access}</w:t>
      </w:r>
    </w:p>
    <w:p w14:paraId="39114355" w14:textId="77777777" w:rsidR="0053661D" w:rsidRPr="00B714BE" w:rsidRDefault="0053661D" w:rsidP="0053661D">
      <w:pPr>
        <w:pStyle w:val="PL"/>
        <w:rPr>
          <w:noProof w:val="0"/>
        </w:rPr>
      </w:pPr>
      <w:r w:rsidRPr="00B714BE">
        <w:rPr>
          <w:noProof w:val="0"/>
        </w:rPr>
        <w:t xml:space="preserve">            }</w:t>
      </w:r>
    </w:p>
    <w:p w14:paraId="6650F00A" w14:textId="77777777" w:rsidR="0053661D" w:rsidRPr="00B714BE" w:rsidRDefault="0053661D" w:rsidP="0053661D">
      <w:pPr>
        <w:pStyle w:val="PL"/>
        <w:rPr>
          <w:noProof w:val="0"/>
        </w:rPr>
      </w:pPr>
    </w:p>
    <w:p w14:paraId="4A159982" w14:textId="77777777" w:rsidR="0053661D" w:rsidRPr="00B714BE" w:rsidRDefault="0053661D" w:rsidP="0053661D">
      <w:pPr>
        <w:pStyle w:val="H6"/>
      </w:pPr>
      <w:r w:rsidRPr="00B714BE">
        <w:t>14.2.4.1.2.2</w:t>
      </w:r>
      <w:r w:rsidRPr="00B714BE">
        <w:tab/>
        <w:t>Conformance requirements</w:t>
      </w:r>
    </w:p>
    <w:p w14:paraId="39AEDCF4" w14:textId="77777777" w:rsidR="0053661D" w:rsidRPr="00B714BE" w:rsidRDefault="0053661D" w:rsidP="0053661D">
      <w:pPr>
        <w:ind w:left="100" w:hangingChars="50" w:hanging="100"/>
      </w:pPr>
      <w:r w:rsidRPr="00B714BE">
        <w:t>References: The conformance requirements covered in the present TC are specified in: TS 38.300, clause 16.10.5.2; TS 38.331, clause 5.3.2.3; TS 24.501, clause 5.6.2.2.1 and 5.3.1.4. Unless otherwise stated these are Rel-17 requirements.</w:t>
      </w:r>
    </w:p>
    <w:p w14:paraId="045F567C" w14:textId="77777777" w:rsidR="0053661D" w:rsidRPr="00B714BE" w:rsidRDefault="0053661D" w:rsidP="0053661D">
      <w:r w:rsidRPr="00B714BE">
        <w:t>[TS 38.300, clause 16.10.5.2]</w:t>
      </w:r>
    </w:p>
    <w:p w14:paraId="58857E5B" w14:textId="77777777" w:rsidR="0053661D" w:rsidRPr="00B714BE" w:rsidRDefault="0053661D" w:rsidP="0053661D">
      <w:pPr>
        <w:rPr>
          <w:lang w:eastAsia="zh-CN"/>
        </w:rPr>
      </w:pPr>
      <w:r w:rsidRPr="00B714BE">
        <w:t>When there is (temporarily) no data to be sent to the UEs for a multicast session, the gNB may move the UE to RRC IDLE/INACTIVE state.</w:t>
      </w:r>
      <w:r w:rsidRPr="00B714BE">
        <w:rPr>
          <w:lang w:eastAsia="zh-CN"/>
        </w:rPr>
        <w:t xml:space="preserve"> </w:t>
      </w:r>
      <w:r w:rsidRPr="00B714BE">
        <w:t xml:space="preserve">gNBs supporting MBS </w:t>
      </w:r>
      <w:r w:rsidRPr="00B714BE">
        <w:rPr>
          <w:lang w:eastAsia="zh-CN"/>
        </w:rPr>
        <w:t xml:space="preserve">use a group notification mechanism to </w:t>
      </w:r>
      <w:r w:rsidRPr="00B714BE">
        <w:t xml:space="preserve">notify the UEs in RRC IDLE/INACTIVE state </w:t>
      </w:r>
      <w:r w:rsidRPr="00B714BE">
        <w:rPr>
          <w:lang w:eastAsia="zh-CN"/>
        </w:rPr>
        <w:t>when</w:t>
      </w:r>
      <w:r w:rsidRPr="00B714BE">
        <w:t xml:space="preserve"> a multicast session has been activated </w:t>
      </w:r>
      <w:r w:rsidRPr="00B714BE">
        <w:rPr>
          <w:lang w:eastAsia="zh-CN"/>
        </w:rPr>
        <w:t xml:space="preserve">by the CN </w:t>
      </w:r>
      <w:r w:rsidRPr="00B714BE">
        <w:t>or the gNB has multicast session data</w:t>
      </w:r>
      <w:r w:rsidRPr="00B714BE">
        <w:rPr>
          <w:lang w:eastAsia="zh-CN"/>
        </w:rPr>
        <w:t xml:space="preserve"> to deliver</w:t>
      </w:r>
      <w:r w:rsidRPr="00B714BE">
        <w:t xml:space="preserve">. Upon reception of the group notification, the UEs reconnect to the network. </w:t>
      </w:r>
      <w:r w:rsidRPr="00B714BE">
        <w:rPr>
          <w:lang w:eastAsia="zh-CN"/>
        </w:rPr>
        <w:t xml:space="preserve">The </w:t>
      </w:r>
      <w:r w:rsidRPr="00B714BE">
        <w:t xml:space="preserve">group notification </w:t>
      </w:r>
      <w:r w:rsidRPr="00B714BE">
        <w:rPr>
          <w:lang w:eastAsia="zh-CN"/>
        </w:rPr>
        <w:t>is</w:t>
      </w:r>
      <w:r w:rsidRPr="00B714BE">
        <w:t xml:space="preserve"> addressed with P-RNTI on PDCCH,</w:t>
      </w:r>
      <w:r w:rsidRPr="00B714BE">
        <w:rPr>
          <w:lang w:eastAsia="zh-CN"/>
        </w:rPr>
        <w:t xml:space="preserve"> </w:t>
      </w:r>
      <w:r w:rsidRPr="00B714BE">
        <w:rPr>
          <w:rFonts w:eastAsia="SimSun"/>
          <w:lang w:eastAsia="zh-CN"/>
        </w:rPr>
        <w:t>a</w:t>
      </w:r>
      <w:r w:rsidRPr="00B714BE">
        <w:rPr>
          <w:rFonts w:eastAsia="SimSun"/>
        </w:rPr>
        <w:t xml:space="preserve">nd the </w:t>
      </w:r>
      <w:r w:rsidRPr="00B714BE">
        <w:rPr>
          <w:lang w:eastAsia="zh-CN"/>
        </w:rPr>
        <w:t>paging channels are monitored by the UE as described in clause 9.2.5</w:t>
      </w:r>
      <w:r w:rsidRPr="00B714BE">
        <w:rPr>
          <w:rFonts w:eastAsia="SimSun"/>
          <w:lang w:eastAsia="zh-CN"/>
        </w:rPr>
        <w:t xml:space="preserve">. Paging message for group notification contains MBS session ID which is utilized to page all UEs in RRC IDLE and RRC INACTIVE states that joined the associated MBS multicast session, i.e., UEs are not paged individually. </w:t>
      </w:r>
      <w:r w:rsidRPr="00B714BE">
        <w:rPr>
          <w:lang w:eastAsia="zh-CN"/>
        </w:rPr>
        <w:t xml:space="preserve">The UE stops monitoring for group notifications related to a specific </w:t>
      </w:r>
      <w:r w:rsidRPr="00B714BE">
        <w:rPr>
          <w:rFonts w:eastAsia="SimSun"/>
        </w:rPr>
        <w:t xml:space="preserve">multicast session </w:t>
      </w:r>
      <w:r w:rsidRPr="00B714BE">
        <w:rPr>
          <w:lang w:eastAsia="zh-CN"/>
        </w:rPr>
        <w:t>once the UE leaves this multicast session.</w:t>
      </w:r>
    </w:p>
    <w:p w14:paraId="144D4273" w14:textId="77777777" w:rsidR="0053661D" w:rsidRPr="00B714BE" w:rsidRDefault="0053661D" w:rsidP="0053661D">
      <w:r w:rsidRPr="00B714BE">
        <w:t>[TS 38.331, clause 5.3.2.3]</w:t>
      </w:r>
    </w:p>
    <w:p w14:paraId="72FB0400" w14:textId="77777777" w:rsidR="0053661D" w:rsidRPr="00B714BE" w:rsidRDefault="0053661D" w:rsidP="0053661D">
      <w:pPr>
        <w:pStyle w:val="B1"/>
      </w:pPr>
      <w:r w:rsidRPr="00B714BE">
        <w:t>1&gt;</w:t>
      </w:r>
      <w:r w:rsidRPr="00B714BE">
        <w:tab/>
        <w:t xml:space="preserve">if in RRC_INACTIVE, for each of the </w:t>
      </w:r>
      <w:r w:rsidRPr="00B714BE">
        <w:rPr>
          <w:i/>
        </w:rPr>
        <w:t>PagingRecord</w:t>
      </w:r>
      <w:r w:rsidRPr="00B714BE">
        <w:t xml:space="preserve">, if any, included in the </w:t>
      </w:r>
      <w:r w:rsidRPr="00B714BE">
        <w:rPr>
          <w:i/>
        </w:rPr>
        <w:t>Paging</w:t>
      </w:r>
      <w:r w:rsidRPr="00B714BE">
        <w:t xml:space="preserve"> message, or</w:t>
      </w:r>
    </w:p>
    <w:p w14:paraId="22D5661E" w14:textId="77777777" w:rsidR="0053661D" w:rsidRPr="00B714BE" w:rsidRDefault="0053661D" w:rsidP="0053661D">
      <w:pPr>
        <w:pStyle w:val="B1"/>
      </w:pPr>
      <w:r w:rsidRPr="00B714BE">
        <w:t>…</w:t>
      </w:r>
    </w:p>
    <w:p w14:paraId="6FBB58F3" w14:textId="77777777" w:rsidR="0053661D" w:rsidRPr="00B714BE" w:rsidRDefault="0053661D" w:rsidP="0053661D">
      <w:pPr>
        <w:pStyle w:val="B2"/>
      </w:pPr>
      <w:r w:rsidRPr="00B714BE">
        <w:t>2&gt;</w:t>
      </w:r>
      <w:r w:rsidRPr="00B714BE">
        <w:tab/>
        <w:t xml:space="preserve">if the </w:t>
      </w:r>
      <w:r w:rsidRPr="00B714BE">
        <w:rPr>
          <w:i/>
        </w:rPr>
        <w:t>ue-Identity</w:t>
      </w:r>
      <w:r w:rsidRPr="00B714BE">
        <w:t xml:space="preserve"> included in the </w:t>
      </w:r>
      <w:r w:rsidRPr="00B714BE">
        <w:rPr>
          <w:i/>
        </w:rPr>
        <w:t>PagingRecord</w:t>
      </w:r>
      <w:r w:rsidRPr="00B714BE">
        <w:t xml:space="preserve"> matches the UE's stored </w:t>
      </w:r>
      <w:r w:rsidRPr="00B714BE">
        <w:rPr>
          <w:i/>
        </w:rPr>
        <w:t>fullI-RNTI</w:t>
      </w:r>
      <w:r w:rsidRPr="00B714BE">
        <w:t>:</w:t>
      </w:r>
    </w:p>
    <w:p w14:paraId="01504A22" w14:textId="77777777" w:rsidR="0053661D" w:rsidRPr="00B714BE" w:rsidRDefault="0053661D" w:rsidP="0053661D">
      <w:pPr>
        <w:pStyle w:val="B4"/>
        <w:ind w:left="0" w:firstLineChars="400" w:firstLine="800"/>
        <w:rPr>
          <w:lang w:eastAsia="zh-CN"/>
        </w:rPr>
      </w:pPr>
      <w:r w:rsidRPr="00B714BE">
        <w:rPr>
          <w:lang w:eastAsia="zh-CN"/>
        </w:rPr>
        <w:t>…</w:t>
      </w:r>
    </w:p>
    <w:p w14:paraId="0038A48A" w14:textId="77777777" w:rsidR="0053661D" w:rsidRPr="00B714BE" w:rsidRDefault="0053661D" w:rsidP="0053661D">
      <w:pPr>
        <w:pStyle w:val="B3"/>
      </w:pPr>
      <w:r w:rsidRPr="00B714BE">
        <w:t>3&gt;</w:t>
      </w:r>
      <w:r w:rsidRPr="00B714BE">
        <w:tab/>
        <w:t>else:</w:t>
      </w:r>
    </w:p>
    <w:p w14:paraId="180CFFBA" w14:textId="77777777" w:rsidR="0053661D" w:rsidRPr="00B714BE" w:rsidRDefault="0053661D" w:rsidP="0053661D">
      <w:pPr>
        <w:pStyle w:val="B4"/>
      </w:pPr>
      <w:r w:rsidRPr="00B714BE">
        <w:t>4&gt;</w:t>
      </w:r>
      <w:r w:rsidRPr="00B714BE">
        <w:tab/>
        <w:t xml:space="preserve">initiate the RRC connection resumption procedure according to 5.3.13 with </w:t>
      </w:r>
      <w:r w:rsidRPr="00B714BE">
        <w:rPr>
          <w:i/>
        </w:rPr>
        <w:t>resumeCause</w:t>
      </w:r>
      <w:r w:rsidRPr="00B714BE">
        <w:t xml:space="preserve"> set to </w:t>
      </w:r>
      <w:r w:rsidRPr="00B714BE">
        <w:rPr>
          <w:i/>
        </w:rPr>
        <w:t>mt-Access</w:t>
      </w:r>
      <w:r w:rsidRPr="00B714BE">
        <w:t>;</w:t>
      </w:r>
    </w:p>
    <w:p w14:paraId="45BB4D62" w14:textId="77777777" w:rsidR="0053661D" w:rsidRPr="00B714BE" w:rsidRDefault="0053661D" w:rsidP="0053661D">
      <w:pPr>
        <w:pStyle w:val="NO"/>
      </w:pPr>
      <w:r w:rsidRPr="00B714BE">
        <w:t>…</w:t>
      </w:r>
    </w:p>
    <w:p w14:paraId="3D948FA1" w14:textId="77777777" w:rsidR="0053661D" w:rsidRPr="00B714BE" w:rsidRDefault="0053661D" w:rsidP="0053661D">
      <w:pPr>
        <w:pStyle w:val="B2"/>
      </w:pPr>
      <w:r w:rsidRPr="00B714BE">
        <w:t>2&gt;</w:t>
      </w:r>
      <w:r w:rsidRPr="00B714BE">
        <w:tab/>
        <w:t xml:space="preserve">else if the </w:t>
      </w:r>
      <w:r w:rsidRPr="00B714BE">
        <w:rPr>
          <w:i/>
        </w:rPr>
        <w:t>ue-Identity</w:t>
      </w:r>
      <w:r w:rsidRPr="00B714BE">
        <w:t xml:space="preserve"> included in the </w:t>
      </w:r>
      <w:r w:rsidRPr="00B714BE">
        <w:rPr>
          <w:i/>
        </w:rPr>
        <w:t>PagingRecord</w:t>
      </w:r>
      <w:r w:rsidRPr="00B714BE">
        <w:t xml:space="preserve"> matches the UE identity allocated by upper layers:</w:t>
      </w:r>
    </w:p>
    <w:p w14:paraId="0756E3F7" w14:textId="77777777" w:rsidR="0053661D" w:rsidRPr="00B714BE" w:rsidRDefault="0053661D" w:rsidP="0053661D">
      <w:pPr>
        <w:pStyle w:val="B3"/>
      </w:pPr>
      <w:r w:rsidRPr="00B714BE">
        <w:t>3&gt;</w:t>
      </w:r>
      <w:r w:rsidRPr="00B714BE">
        <w:tab/>
        <w:t>if upper layers indicate the support of paging cause:</w:t>
      </w:r>
    </w:p>
    <w:p w14:paraId="2B74315B" w14:textId="77777777" w:rsidR="0053661D" w:rsidRPr="00B714BE" w:rsidRDefault="0053661D" w:rsidP="0053661D">
      <w:pPr>
        <w:pStyle w:val="B4"/>
      </w:pPr>
      <w:r w:rsidRPr="00B714BE">
        <w:t>4&gt;</w:t>
      </w:r>
      <w:r w:rsidRPr="00B714BE">
        <w:tab/>
        <w:t xml:space="preserve">forward the </w:t>
      </w:r>
      <w:r w:rsidRPr="00B714BE">
        <w:rPr>
          <w:i/>
        </w:rPr>
        <w:t>ue-Identity</w:t>
      </w:r>
      <w:r w:rsidRPr="00B714BE">
        <w:rPr>
          <w:iCs/>
        </w:rPr>
        <w:t>,</w:t>
      </w:r>
      <w:r w:rsidRPr="00B714BE">
        <w:t xml:space="preserve"> </w:t>
      </w:r>
      <w:r w:rsidRPr="00B714BE">
        <w:rPr>
          <w:i/>
        </w:rPr>
        <w:t>accessType</w:t>
      </w:r>
      <w:r w:rsidRPr="00B714BE">
        <w:t xml:space="preserve"> (if present) and paging cause (if determined) to the upper layers;</w:t>
      </w:r>
    </w:p>
    <w:p w14:paraId="2396337F" w14:textId="77777777" w:rsidR="0053661D" w:rsidRPr="00B714BE" w:rsidRDefault="0053661D" w:rsidP="0053661D">
      <w:pPr>
        <w:pStyle w:val="B3"/>
      </w:pPr>
      <w:r w:rsidRPr="00B714BE">
        <w:t>3&gt;</w:t>
      </w:r>
      <w:r w:rsidRPr="00B714BE">
        <w:tab/>
        <w:t>else:</w:t>
      </w:r>
    </w:p>
    <w:p w14:paraId="544254E5" w14:textId="77777777" w:rsidR="0053661D" w:rsidRPr="00B714BE" w:rsidRDefault="0053661D" w:rsidP="0053661D">
      <w:pPr>
        <w:pStyle w:val="B4"/>
      </w:pPr>
      <w:r w:rsidRPr="00B714BE">
        <w:t>4&gt;</w:t>
      </w:r>
      <w:r w:rsidRPr="00B714BE">
        <w:tab/>
        <w:t xml:space="preserve">forward the </w:t>
      </w:r>
      <w:r w:rsidRPr="00B714BE">
        <w:rPr>
          <w:i/>
          <w:iCs/>
        </w:rPr>
        <w:t>ue-Identity</w:t>
      </w:r>
      <w:r w:rsidRPr="00B714BE">
        <w:t xml:space="preserve"> and </w:t>
      </w:r>
      <w:r w:rsidRPr="00B714BE">
        <w:rPr>
          <w:i/>
          <w:iCs/>
        </w:rPr>
        <w:t>accessType</w:t>
      </w:r>
      <w:r w:rsidRPr="00B714BE">
        <w:t xml:space="preserve"> (if present) to the upper layers;</w:t>
      </w:r>
    </w:p>
    <w:p w14:paraId="0FBFB328" w14:textId="77777777" w:rsidR="0053661D" w:rsidRPr="00B714BE" w:rsidRDefault="0053661D" w:rsidP="0053661D">
      <w:pPr>
        <w:pStyle w:val="B3"/>
      </w:pPr>
      <w:r w:rsidRPr="00B714BE">
        <w:t>3&gt;</w:t>
      </w:r>
      <w:r w:rsidRPr="00B714BE">
        <w:tab/>
        <w:t>perform the actions upon going to RRC_IDLE as specified in 5.3.11 with release cause 'other';</w:t>
      </w:r>
    </w:p>
    <w:p w14:paraId="4848B077" w14:textId="77777777" w:rsidR="0053661D" w:rsidRPr="00B714BE" w:rsidRDefault="0053661D" w:rsidP="0053661D">
      <w:pPr>
        <w:pStyle w:val="B1"/>
      </w:pPr>
      <w:r w:rsidRPr="00B714BE">
        <w:t>1&gt;</w:t>
      </w:r>
      <w:r w:rsidRPr="00B714BE">
        <w:tab/>
        <w:t xml:space="preserve">for each </w:t>
      </w:r>
      <w:r w:rsidRPr="00B714BE">
        <w:rPr>
          <w:i/>
        </w:rPr>
        <w:t xml:space="preserve">TMGI </w:t>
      </w:r>
      <w:r w:rsidRPr="00B714BE">
        <w:t xml:space="preserve">included in </w:t>
      </w:r>
      <w:r w:rsidRPr="00B714BE">
        <w:rPr>
          <w:i/>
        </w:rPr>
        <w:t>pagingGroupList</w:t>
      </w:r>
      <w:r w:rsidRPr="00B714BE">
        <w:t xml:space="preserve">, if any, included in the </w:t>
      </w:r>
      <w:r w:rsidRPr="00B714BE">
        <w:rPr>
          <w:i/>
        </w:rPr>
        <w:t>Paging</w:t>
      </w:r>
      <w:r w:rsidRPr="00B714BE">
        <w:t xml:space="preserve"> message:</w:t>
      </w:r>
    </w:p>
    <w:p w14:paraId="27A6A225" w14:textId="77777777" w:rsidR="0053661D" w:rsidRPr="00B714BE" w:rsidRDefault="0053661D" w:rsidP="0053661D">
      <w:pPr>
        <w:pStyle w:val="B2"/>
      </w:pPr>
      <w:r w:rsidRPr="00B714BE">
        <w:t>2&gt;</w:t>
      </w:r>
      <w:r w:rsidRPr="00B714BE">
        <w:tab/>
        <w:t xml:space="preserve">if the UE has joined an MBS session indicated by the </w:t>
      </w:r>
      <w:r w:rsidRPr="00B714BE">
        <w:rPr>
          <w:i/>
        </w:rPr>
        <w:t>TMGI</w:t>
      </w:r>
      <w:r w:rsidRPr="00B714BE">
        <w:t xml:space="preserve"> included in the </w:t>
      </w:r>
      <w:r w:rsidRPr="00B714BE">
        <w:rPr>
          <w:i/>
        </w:rPr>
        <w:t>pagingGroupList</w:t>
      </w:r>
      <w:r w:rsidRPr="00B714BE">
        <w:t>:</w:t>
      </w:r>
    </w:p>
    <w:p w14:paraId="3EA721E9" w14:textId="77777777" w:rsidR="0053661D" w:rsidRPr="00B714BE" w:rsidRDefault="0053661D" w:rsidP="0053661D">
      <w:pPr>
        <w:pStyle w:val="B3"/>
      </w:pPr>
      <w:r w:rsidRPr="00B714BE">
        <w:t>3&gt;</w:t>
      </w:r>
      <w:r w:rsidRPr="00B714BE">
        <w:tab/>
        <w:t xml:space="preserve">forward the </w:t>
      </w:r>
      <w:r w:rsidRPr="00B714BE">
        <w:rPr>
          <w:i/>
        </w:rPr>
        <w:t>TMGI</w:t>
      </w:r>
      <w:r w:rsidRPr="00B714BE">
        <w:t xml:space="preserve"> to the upper layers;</w:t>
      </w:r>
    </w:p>
    <w:p w14:paraId="2CCCB186" w14:textId="77777777" w:rsidR="0053661D" w:rsidRPr="00B714BE" w:rsidRDefault="0053661D" w:rsidP="0053661D">
      <w:pPr>
        <w:pStyle w:val="B1"/>
      </w:pPr>
      <w:r w:rsidRPr="00B714BE">
        <w:t>1&gt;</w:t>
      </w:r>
      <w:r w:rsidRPr="00B714BE">
        <w:tab/>
        <w:t xml:space="preserve">if in RRC_INACTIVE and the UE has joined one or more MBS session(s) indicated by the </w:t>
      </w:r>
      <w:r w:rsidRPr="00B714BE">
        <w:rPr>
          <w:i/>
        </w:rPr>
        <w:t>TMGI</w:t>
      </w:r>
      <w:r w:rsidRPr="00B714BE">
        <w:t xml:space="preserve"> included in the </w:t>
      </w:r>
      <w:r w:rsidRPr="00B714BE">
        <w:rPr>
          <w:i/>
        </w:rPr>
        <w:t>pagingGroupList</w:t>
      </w:r>
      <w:r w:rsidRPr="00B714BE">
        <w:t>;</w:t>
      </w:r>
      <w:r w:rsidRPr="00B714BE">
        <w:rPr>
          <w:i/>
        </w:rPr>
        <w:t xml:space="preserve"> </w:t>
      </w:r>
      <w:r w:rsidRPr="00B714BE">
        <w:t>and</w:t>
      </w:r>
    </w:p>
    <w:p w14:paraId="43C33F44" w14:textId="77777777" w:rsidR="0053661D" w:rsidRPr="00B714BE" w:rsidRDefault="0053661D" w:rsidP="0053661D">
      <w:pPr>
        <w:pStyle w:val="B1"/>
      </w:pPr>
      <w:r w:rsidRPr="00B714BE">
        <w:t>1&gt;</w:t>
      </w:r>
      <w:r w:rsidRPr="00B714BE">
        <w:tab/>
        <w:t xml:space="preserve">if none of the </w:t>
      </w:r>
      <w:r w:rsidRPr="00B714BE">
        <w:rPr>
          <w:i/>
        </w:rPr>
        <w:t>ue-Identity</w:t>
      </w:r>
      <w:r w:rsidRPr="00B714BE">
        <w:t xml:space="preserve"> included in any of the </w:t>
      </w:r>
      <w:r w:rsidRPr="00B714BE">
        <w:rPr>
          <w:i/>
        </w:rPr>
        <w:t>PagingRecord</w:t>
      </w:r>
      <w:r w:rsidRPr="00B714BE">
        <w:t xml:space="preserve">, if included in the </w:t>
      </w:r>
      <w:r w:rsidRPr="00B714BE">
        <w:rPr>
          <w:i/>
        </w:rPr>
        <w:t>Paging</w:t>
      </w:r>
      <w:r w:rsidRPr="00B714BE">
        <w:t xml:space="preserve"> message, matches the UE identity allocated by upper layers:</w:t>
      </w:r>
    </w:p>
    <w:p w14:paraId="345EE886" w14:textId="77777777" w:rsidR="0053661D" w:rsidRPr="00B714BE" w:rsidRDefault="0053661D" w:rsidP="0053661D">
      <w:pPr>
        <w:pStyle w:val="B2"/>
      </w:pPr>
      <w:r w:rsidRPr="00B714BE">
        <w:t>2&gt;</w:t>
      </w:r>
      <w:r w:rsidRPr="00B714BE">
        <w:tab/>
        <w:t xml:space="preserve">initiate the RRC connection resumption procedure according to 5.3.13 with </w:t>
      </w:r>
      <w:r w:rsidRPr="00B714BE">
        <w:rPr>
          <w:i/>
        </w:rPr>
        <w:t xml:space="preserve">resumeCause </w:t>
      </w:r>
      <w:r w:rsidRPr="00B714BE">
        <w:t>set as below:</w:t>
      </w:r>
    </w:p>
    <w:p w14:paraId="380B27D5" w14:textId="77777777" w:rsidR="0053661D" w:rsidRPr="00B714BE" w:rsidRDefault="0053661D" w:rsidP="0053661D">
      <w:pPr>
        <w:pStyle w:val="B4"/>
        <w:rPr>
          <w:lang w:eastAsia="zh-CN"/>
        </w:rPr>
      </w:pPr>
      <w:r w:rsidRPr="00B714BE">
        <w:rPr>
          <w:lang w:eastAsia="zh-CN"/>
        </w:rPr>
        <w:t>…</w:t>
      </w:r>
    </w:p>
    <w:p w14:paraId="1F03F757" w14:textId="77777777" w:rsidR="0053661D" w:rsidRPr="00B714BE" w:rsidRDefault="0053661D" w:rsidP="0053661D">
      <w:pPr>
        <w:pStyle w:val="B3"/>
      </w:pPr>
      <w:r w:rsidRPr="00B714BE">
        <w:t>3&gt;</w:t>
      </w:r>
      <w:r w:rsidRPr="00B714BE">
        <w:tab/>
        <w:t>else:</w:t>
      </w:r>
    </w:p>
    <w:p w14:paraId="763479BA" w14:textId="77777777" w:rsidR="0053661D" w:rsidRPr="00B714BE" w:rsidRDefault="0053661D" w:rsidP="0053661D">
      <w:pPr>
        <w:pStyle w:val="B4"/>
      </w:pPr>
      <w:r w:rsidRPr="00B714BE">
        <w:t>4&gt;</w:t>
      </w:r>
      <w:r w:rsidRPr="00B714BE">
        <w:tab/>
      </w:r>
      <w:r w:rsidRPr="00B714BE">
        <w:rPr>
          <w:i/>
        </w:rPr>
        <w:t>resumeCause</w:t>
      </w:r>
      <w:r w:rsidRPr="00B714BE">
        <w:t xml:space="preserve"> is set to </w:t>
      </w:r>
      <w:r w:rsidRPr="00B714BE">
        <w:rPr>
          <w:i/>
        </w:rPr>
        <w:t>mt-Access</w:t>
      </w:r>
      <w:r w:rsidRPr="00B714BE">
        <w:t>.</w:t>
      </w:r>
    </w:p>
    <w:p w14:paraId="562ECC74" w14:textId="77777777" w:rsidR="0053661D" w:rsidRPr="00B714BE" w:rsidRDefault="0053661D" w:rsidP="0053661D">
      <w:r w:rsidRPr="00B714BE">
        <w:t>[TS 24.501, clause 5.6.2.2.1]</w:t>
      </w:r>
    </w:p>
    <w:p w14:paraId="5C666FF5" w14:textId="77777777" w:rsidR="0053661D" w:rsidRPr="00B714BE" w:rsidRDefault="0053661D" w:rsidP="0053661D">
      <w:pPr>
        <w:ind w:left="100" w:hangingChars="50" w:hanging="100"/>
      </w:pPr>
      <w:r w:rsidRPr="00B714BE">
        <w:t>If TMGI is used as paging identity and the TMGI matches with MBS multicast session which the has UE joined, the UE shall respond to the paging. Otherwise, the UE shall not respond to the paging.</w:t>
      </w:r>
    </w:p>
    <w:p w14:paraId="60E1E078" w14:textId="77777777" w:rsidR="0053661D" w:rsidRPr="00B714BE" w:rsidRDefault="0053661D" w:rsidP="0053661D">
      <w:r w:rsidRPr="00B714BE">
        <w:t>[TS 24.501, clause 5.3.1.4]</w:t>
      </w:r>
    </w:p>
    <w:p w14:paraId="546D4CF6" w14:textId="77777777" w:rsidR="0053661D" w:rsidRPr="00B714BE" w:rsidRDefault="0053661D" w:rsidP="0053661D">
      <w:r w:rsidRPr="00B714BE">
        <w:t>…</w:t>
      </w:r>
    </w:p>
    <w:p w14:paraId="002E4C64" w14:textId="77777777" w:rsidR="0053661D" w:rsidRPr="00B714BE" w:rsidRDefault="0053661D" w:rsidP="0053661D">
      <w:r w:rsidRPr="00B714BE">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clause 5.6.1.</w:t>
      </w:r>
    </w:p>
    <w:p w14:paraId="0B3555B3" w14:textId="77777777" w:rsidR="0053661D" w:rsidRPr="00B714BE" w:rsidRDefault="0053661D" w:rsidP="0053661D">
      <w:pPr>
        <w:pStyle w:val="H6"/>
      </w:pPr>
      <w:r w:rsidRPr="00B714BE">
        <w:t>14.2.4.1.2.3</w:t>
      </w:r>
      <w:r w:rsidRPr="00B714BE">
        <w:tab/>
        <w:t>Test description</w:t>
      </w:r>
    </w:p>
    <w:p w14:paraId="18255E71" w14:textId="77777777" w:rsidR="0053661D" w:rsidRPr="00B714BE" w:rsidRDefault="0053661D" w:rsidP="0053661D">
      <w:pPr>
        <w:pStyle w:val="H6"/>
      </w:pPr>
      <w:r w:rsidRPr="00B714BE">
        <w:t>14.2.4.1.2.3.1</w:t>
      </w:r>
      <w:r w:rsidRPr="00B714BE">
        <w:tab/>
        <w:t>Pre-test conditions</w:t>
      </w:r>
    </w:p>
    <w:p w14:paraId="6CA4CF8F" w14:textId="77777777" w:rsidR="0053661D" w:rsidRPr="00B714BE" w:rsidRDefault="0053661D" w:rsidP="0053661D">
      <w:pPr>
        <w:pStyle w:val="H6"/>
      </w:pPr>
      <w:r w:rsidRPr="00B714BE">
        <w:t>System Simulator:</w:t>
      </w:r>
    </w:p>
    <w:p w14:paraId="09BB8C96" w14:textId="77777777" w:rsidR="0053661D" w:rsidRPr="00B714BE" w:rsidRDefault="0053661D" w:rsidP="0053661D">
      <w:pPr>
        <w:pStyle w:val="B1"/>
        <w:rPr>
          <w:lang w:eastAsia="zh-CN"/>
        </w:rPr>
      </w:pPr>
      <w:r w:rsidRPr="00B714BE">
        <w:t>-</w:t>
      </w:r>
      <w:r w:rsidRPr="00B714BE">
        <w:tab/>
        <w:t>NR Cell 1</w:t>
      </w:r>
      <w:r w:rsidRPr="00B714BE">
        <w:rPr>
          <w:lang w:eastAsia="zh-CN"/>
        </w:rPr>
        <w:t>.</w:t>
      </w:r>
    </w:p>
    <w:p w14:paraId="7B0D1A73" w14:textId="77777777" w:rsidR="0053661D" w:rsidRPr="00B714BE" w:rsidRDefault="0053661D" w:rsidP="0053661D">
      <w:pPr>
        <w:pStyle w:val="B1"/>
      </w:pPr>
      <w:r w:rsidRPr="00B714BE">
        <w:rPr>
          <w:lang w:eastAsia="zh-CN"/>
        </w:rPr>
        <w:t>-</w:t>
      </w:r>
      <w:r w:rsidRPr="00B714BE">
        <w:rPr>
          <w:lang w:eastAsia="zh-CN"/>
        </w:rPr>
        <w:tab/>
        <w:t>The SS configures the NR Cell 1 as the "Serving cell"</w:t>
      </w:r>
      <w:r w:rsidRPr="00B714BE">
        <w:t>.</w:t>
      </w:r>
    </w:p>
    <w:p w14:paraId="40BCA450" w14:textId="77777777" w:rsidR="0053661D" w:rsidRPr="00B714BE" w:rsidRDefault="0053661D" w:rsidP="0053661D">
      <w:pPr>
        <w:pStyle w:val="B1"/>
        <w:snapToGrid w:val="0"/>
        <w:rPr>
          <w:lang w:eastAsia="zh-CN"/>
        </w:rPr>
      </w:pPr>
      <w:r w:rsidRPr="00B714BE">
        <w:rPr>
          <w:lang w:eastAsia="zh-CN"/>
        </w:rPr>
        <w:t>-</w:t>
      </w:r>
      <w:r w:rsidRPr="00B714BE">
        <w:rPr>
          <w:lang w:eastAsia="zh-CN"/>
        </w:rPr>
        <w:tab/>
      </w:r>
      <w:r w:rsidRPr="00B714BE">
        <w:t>System information combination NR-1 as defined in TS 38.508-1 [4] clause 4.4.3.1.2 is used in NR cell 1</w:t>
      </w:r>
      <w:r w:rsidRPr="00B714BE">
        <w:rPr>
          <w:lang w:eastAsia="zh-CN"/>
        </w:rPr>
        <w:t>.</w:t>
      </w:r>
    </w:p>
    <w:p w14:paraId="1FF878B1" w14:textId="77777777" w:rsidR="0053661D" w:rsidRPr="00B714BE" w:rsidRDefault="0053661D" w:rsidP="0053661D">
      <w:pPr>
        <w:pStyle w:val="H6"/>
        <w:rPr>
          <w:lang w:eastAsia="en-US"/>
        </w:rPr>
      </w:pPr>
      <w:r w:rsidRPr="00B714BE">
        <w:t>UE:</w:t>
      </w:r>
    </w:p>
    <w:p w14:paraId="1A3AD9CC" w14:textId="77777777" w:rsidR="0053661D" w:rsidRPr="00B714BE" w:rsidRDefault="0053661D" w:rsidP="0053661D">
      <w:pPr>
        <w:ind w:left="568" w:hanging="284"/>
      </w:pPr>
      <w:r w:rsidRPr="00B714BE">
        <w:t>-</w:t>
      </w:r>
      <w:r w:rsidRPr="00B714BE">
        <w:tab/>
        <w:t>None.</w:t>
      </w:r>
    </w:p>
    <w:p w14:paraId="5EC22320" w14:textId="77777777" w:rsidR="0053661D" w:rsidRPr="00B714BE" w:rsidRDefault="0053661D" w:rsidP="0053661D">
      <w:pPr>
        <w:pStyle w:val="H6"/>
      </w:pPr>
      <w:r w:rsidRPr="00B714BE">
        <w:t>Preamble:</w:t>
      </w:r>
    </w:p>
    <w:p w14:paraId="58CA6F6B" w14:textId="77777777" w:rsidR="0053661D" w:rsidRPr="00B714BE" w:rsidRDefault="0053661D" w:rsidP="0053661D">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6921522E" w14:textId="77777777" w:rsidR="0053661D" w:rsidRPr="00B714BE" w:rsidRDefault="0053661D" w:rsidP="0053661D">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w:t>
      </w:r>
    </w:p>
    <w:p w14:paraId="3E5AA7A5" w14:textId="77777777" w:rsidR="0053661D" w:rsidRPr="00B714BE" w:rsidRDefault="0053661D" w:rsidP="0053661D">
      <w:pPr>
        <w:pStyle w:val="H6"/>
      </w:pPr>
      <w:r w:rsidRPr="00B714BE">
        <w:t>14.2.4.1.2.3.2</w:t>
      </w:r>
      <w:r w:rsidRPr="00B714BE">
        <w:tab/>
        <w:t>Test procedure sequence</w:t>
      </w:r>
    </w:p>
    <w:p w14:paraId="36DE453A" w14:textId="77777777" w:rsidR="0053661D" w:rsidRPr="00B714BE" w:rsidRDefault="0053661D" w:rsidP="0053661D">
      <w:pPr>
        <w:pStyle w:val="TH"/>
      </w:pPr>
      <w:r w:rsidRPr="00B714BE">
        <w:t>Table 14.2.4.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3661D" w:rsidRPr="00B714BE" w14:paraId="716A370F" w14:textId="77777777" w:rsidTr="0053661D">
        <w:tc>
          <w:tcPr>
            <w:tcW w:w="533" w:type="dxa"/>
            <w:tcBorders>
              <w:top w:val="single" w:sz="4" w:space="0" w:color="auto"/>
              <w:left w:val="single" w:sz="4" w:space="0" w:color="auto"/>
              <w:bottom w:val="nil"/>
              <w:right w:val="single" w:sz="4" w:space="0" w:color="auto"/>
            </w:tcBorders>
            <w:hideMark/>
          </w:tcPr>
          <w:p w14:paraId="08128536" w14:textId="77777777" w:rsidR="0053661D" w:rsidRPr="00B714BE" w:rsidRDefault="0053661D">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498D1280" w14:textId="77777777" w:rsidR="0053661D" w:rsidRPr="00B714BE" w:rsidRDefault="0053661D">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40BA6F2" w14:textId="77777777" w:rsidR="0053661D" w:rsidRPr="00B714BE" w:rsidRDefault="0053661D">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0E1061B7" w14:textId="77777777" w:rsidR="0053661D" w:rsidRPr="00B714BE" w:rsidRDefault="0053661D">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25816E1E" w14:textId="77777777" w:rsidR="0053661D" w:rsidRPr="00B714BE" w:rsidRDefault="0053661D">
            <w:pPr>
              <w:pStyle w:val="TAH"/>
            </w:pPr>
            <w:r w:rsidRPr="00B714BE">
              <w:t>Verdict</w:t>
            </w:r>
          </w:p>
        </w:tc>
      </w:tr>
      <w:tr w:rsidR="0053661D" w:rsidRPr="00B714BE" w14:paraId="02E80807" w14:textId="77777777" w:rsidTr="0053661D">
        <w:tc>
          <w:tcPr>
            <w:tcW w:w="533" w:type="dxa"/>
            <w:tcBorders>
              <w:top w:val="nil"/>
              <w:left w:val="single" w:sz="4" w:space="0" w:color="auto"/>
              <w:bottom w:val="single" w:sz="4" w:space="0" w:color="auto"/>
              <w:right w:val="single" w:sz="4" w:space="0" w:color="auto"/>
            </w:tcBorders>
          </w:tcPr>
          <w:p w14:paraId="12CF2334" w14:textId="77777777" w:rsidR="0053661D" w:rsidRPr="00B714BE" w:rsidRDefault="0053661D">
            <w:pPr>
              <w:pStyle w:val="TAH"/>
            </w:pPr>
          </w:p>
        </w:tc>
        <w:tc>
          <w:tcPr>
            <w:tcW w:w="3967" w:type="dxa"/>
            <w:tcBorders>
              <w:top w:val="nil"/>
              <w:left w:val="single" w:sz="4" w:space="0" w:color="auto"/>
              <w:bottom w:val="single" w:sz="4" w:space="0" w:color="auto"/>
              <w:right w:val="single" w:sz="4" w:space="0" w:color="auto"/>
            </w:tcBorders>
          </w:tcPr>
          <w:p w14:paraId="2F8632F8" w14:textId="77777777" w:rsidR="0053661D" w:rsidRPr="00B714BE" w:rsidRDefault="0053661D">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A5E2CF5" w14:textId="77777777" w:rsidR="0053661D" w:rsidRPr="00B714BE" w:rsidRDefault="0053661D">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19EF9D2E" w14:textId="77777777" w:rsidR="0053661D" w:rsidRPr="00B714BE" w:rsidRDefault="0053661D">
            <w:pPr>
              <w:pStyle w:val="TAH"/>
            </w:pPr>
            <w:r w:rsidRPr="00B714BE">
              <w:t>Message</w:t>
            </w:r>
          </w:p>
        </w:tc>
        <w:tc>
          <w:tcPr>
            <w:tcW w:w="567" w:type="dxa"/>
            <w:tcBorders>
              <w:top w:val="nil"/>
              <w:left w:val="single" w:sz="4" w:space="0" w:color="auto"/>
              <w:bottom w:val="single" w:sz="4" w:space="0" w:color="auto"/>
              <w:right w:val="single" w:sz="4" w:space="0" w:color="auto"/>
            </w:tcBorders>
          </w:tcPr>
          <w:p w14:paraId="186DAFF3" w14:textId="77777777" w:rsidR="0053661D" w:rsidRPr="00B714BE" w:rsidRDefault="0053661D">
            <w:pPr>
              <w:pStyle w:val="TAH"/>
            </w:pPr>
          </w:p>
        </w:tc>
        <w:tc>
          <w:tcPr>
            <w:tcW w:w="850" w:type="dxa"/>
            <w:tcBorders>
              <w:top w:val="nil"/>
              <w:left w:val="single" w:sz="4" w:space="0" w:color="auto"/>
              <w:bottom w:val="single" w:sz="4" w:space="0" w:color="auto"/>
              <w:right w:val="single" w:sz="4" w:space="0" w:color="auto"/>
            </w:tcBorders>
          </w:tcPr>
          <w:p w14:paraId="4303C6A2" w14:textId="77777777" w:rsidR="0053661D" w:rsidRPr="00B714BE" w:rsidRDefault="0053661D">
            <w:pPr>
              <w:pStyle w:val="TAH"/>
            </w:pPr>
          </w:p>
        </w:tc>
      </w:tr>
      <w:tr w:rsidR="0053661D" w:rsidRPr="00B714BE" w14:paraId="2DB792F1" w14:textId="77777777" w:rsidTr="0053661D">
        <w:tc>
          <w:tcPr>
            <w:tcW w:w="533" w:type="dxa"/>
            <w:tcBorders>
              <w:top w:val="nil"/>
              <w:left w:val="single" w:sz="4" w:space="0" w:color="auto"/>
              <w:bottom w:val="single" w:sz="4" w:space="0" w:color="auto"/>
              <w:right w:val="single" w:sz="4" w:space="0" w:color="auto"/>
            </w:tcBorders>
            <w:hideMark/>
          </w:tcPr>
          <w:p w14:paraId="1A88997C" w14:textId="77777777" w:rsidR="0053661D" w:rsidRPr="00B714BE" w:rsidRDefault="0053661D">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hideMark/>
          </w:tcPr>
          <w:p w14:paraId="0574F295" w14:textId="77777777" w:rsidR="0053661D" w:rsidRPr="00B714BE" w:rsidRDefault="0053661D">
            <w:pPr>
              <w:pStyle w:val="TAL"/>
            </w:pPr>
            <w:r w:rsidRPr="00B714BE">
              <w:rPr>
                <w:lang w:eastAsia="zh-CN"/>
              </w:rPr>
              <w:t xml:space="preserve">Steps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28B0203" w14:textId="77777777" w:rsidR="0053661D" w:rsidRPr="00B714BE" w:rsidRDefault="0053661D">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59D91CA8" w14:textId="77777777" w:rsidR="0053661D" w:rsidRPr="00B714BE" w:rsidRDefault="0053661D">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792D44B3"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8B187E7" w14:textId="77777777" w:rsidR="0053661D" w:rsidRPr="00B714BE" w:rsidRDefault="0053661D">
            <w:pPr>
              <w:pStyle w:val="TAC"/>
            </w:pPr>
            <w:r w:rsidRPr="00B714BE">
              <w:t>-</w:t>
            </w:r>
          </w:p>
        </w:tc>
      </w:tr>
      <w:tr w:rsidR="0053661D" w:rsidRPr="00B714BE" w14:paraId="0A328415" w14:textId="77777777" w:rsidTr="0053661D">
        <w:tc>
          <w:tcPr>
            <w:tcW w:w="533" w:type="dxa"/>
            <w:tcBorders>
              <w:top w:val="nil"/>
              <w:left w:val="single" w:sz="4" w:space="0" w:color="auto"/>
              <w:bottom w:val="single" w:sz="4" w:space="0" w:color="auto"/>
              <w:right w:val="single" w:sz="4" w:space="0" w:color="auto"/>
            </w:tcBorders>
            <w:hideMark/>
          </w:tcPr>
          <w:p w14:paraId="768D0236" w14:textId="77777777" w:rsidR="0053661D" w:rsidRPr="00B714BE" w:rsidRDefault="0053661D">
            <w:pPr>
              <w:pStyle w:val="TAC"/>
              <w:rPr>
                <w:lang w:eastAsia="zh-CN"/>
              </w:rPr>
            </w:pPr>
            <w:r w:rsidRPr="00B714BE">
              <w:rPr>
                <w:lang w:eastAsia="zh-CN"/>
              </w:rPr>
              <w:t>2</w:t>
            </w:r>
          </w:p>
        </w:tc>
        <w:tc>
          <w:tcPr>
            <w:tcW w:w="3967" w:type="dxa"/>
            <w:tcBorders>
              <w:top w:val="nil"/>
              <w:left w:val="single" w:sz="4" w:space="0" w:color="auto"/>
              <w:bottom w:val="single" w:sz="4" w:space="0" w:color="auto"/>
              <w:right w:val="single" w:sz="4" w:space="0" w:color="auto"/>
            </w:tcBorders>
            <w:hideMark/>
          </w:tcPr>
          <w:p w14:paraId="1A9AC994" w14:textId="77777777" w:rsidR="0053661D" w:rsidRPr="00B714BE" w:rsidRDefault="0053661D">
            <w:pPr>
              <w:pStyle w:val="TAL"/>
              <w:tabs>
                <w:tab w:val="left" w:pos="1420"/>
              </w:tabs>
              <w:rPr>
                <w:kern w:val="2"/>
              </w:rPr>
            </w:pPr>
            <w:r w:rsidRPr="00B714BE">
              <w:t xml:space="preserve">The SS transmits an </w:t>
            </w:r>
            <w:r w:rsidRPr="00B714BE">
              <w:rPr>
                <w:i/>
                <w:iCs/>
              </w:rPr>
              <w:t>RRCRelease</w:t>
            </w:r>
            <w:r w:rsidRPr="00B714BE">
              <w:t xml:space="preserve"> message including s</w:t>
            </w:r>
            <w:r w:rsidRPr="00B714BE">
              <w:rPr>
                <w:i/>
              </w:rPr>
              <w:t>uspendConfig</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3F340543" w14:textId="77777777" w:rsidR="0053661D" w:rsidRPr="00B714BE" w:rsidRDefault="0053661D">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9BAB4A7" w14:textId="77777777" w:rsidR="0053661D" w:rsidRPr="00B714BE" w:rsidRDefault="0053661D">
            <w:pPr>
              <w:pStyle w:val="TAC"/>
              <w:jc w:val="left"/>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hideMark/>
          </w:tcPr>
          <w:p w14:paraId="1AB1584A"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094DEC2" w14:textId="77777777" w:rsidR="0053661D" w:rsidRPr="00B714BE" w:rsidRDefault="0053661D">
            <w:pPr>
              <w:pStyle w:val="TAC"/>
            </w:pPr>
            <w:r w:rsidRPr="00B714BE">
              <w:t>-</w:t>
            </w:r>
          </w:p>
        </w:tc>
      </w:tr>
      <w:tr w:rsidR="0053661D" w:rsidRPr="00B714BE" w14:paraId="25641F6D" w14:textId="77777777" w:rsidTr="0053661D">
        <w:tc>
          <w:tcPr>
            <w:tcW w:w="533" w:type="dxa"/>
            <w:tcBorders>
              <w:top w:val="nil"/>
              <w:left w:val="single" w:sz="4" w:space="0" w:color="auto"/>
              <w:bottom w:val="single" w:sz="4" w:space="0" w:color="auto"/>
              <w:right w:val="single" w:sz="4" w:space="0" w:color="auto"/>
            </w:tcBorders>
            <w:hideMark/>
          </w:tcPr>
          <w:p w14:paraId="4F01D7AB" w14:textId="77777777" w:rsidR="0053661D" w:rsidRPr="00B714BE" w:rsidRDefault="0053661D">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hideMark/>
          </w:tcPr>
          <w:p w14:paraId="14BBA440" w14:textId="77777777" w:rsidR="0053661D" w:rsidRPr="00B714BE" w:rsidRDefault="0053661D">
            <w:pPr>
              <w:pStyle w:val="TAL"/>
              <w:rPr>
                <w:lang w:eastAsia="zh-CN"/>
              </w:rPr>
            </w:pPr>
            <w:r w:rsidRPr="00B714BE">
              <w:t xml:space="preserve">The SS transmits a </w:t>
            </w:r>
            <w:r w:rsidRPr="00B714BE">
              <w:rPr>
                <w:i/>
                <w:iCs/>
              </w:rPr>
              <w:t>Paging</w:t>
            </w:r>
            <w:r w:rsidRPr="00B714BE">
              <w:t xml:space="preserve"> message including TMGIs un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7D98D8A7" w14:textId="77777777" w:rsidR="0053661D" w:rsidRPr="00B714BE" w:rsidRDefault="0053661D">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BBC81B7" w14:textId="77777777" w:rsidR="0053661D" w:rsidRPr="00B714BE" w:rsidRDefault="0053661D">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39C93DD8"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85664C0" w14:textId="77777777" w:rsidR="0053661D" w:rsidRPr="00B714BE" w:rsidRDefault="0053661D">
            <w:pPr>
              <w:pStyle w:val="TAC"/>
            </w:pPr>
            <w:r w:rsidRPr="00B714BE">
              <w:t>-</w:t>
            </w:r>
          </w:p>
        </w:tc>
      </w:tr>
      <w:tr w:rsidR="0053661D" w:rsidRPr="00B714BE" w14:paraId="44A0E9CF" w14:textId="77777777" w:rsidTr="0053661D">
        <w:tc>
          <w:tcPr>
            <w:tcW w:w="533" w:type="dxa"/>
            <w:tcBorders>
              <w:top w:val="nil"/>
              <w:left w:val="single" w:sz="4" w:space="0" w:color="auto"/>
              <w:bottom w:val="single" w:sz="4" w:space="0" w:color="auto"/>
              <w:right w:val="single" w:sz="4" w:space="0" w:color="auto"/>
            </w:tcBorders>
            <w:hideMark/>
          </w:tcPr>
          <w:p w14:paraId="0D164DE0" w14:textId="77777777" w:rsidR="0053661D" w:rsidRPr="00B714BE" w:rsidRDefault="0053661D">
            <w:pPr>
              <w:pStyle w:val="TAC"/>
              <w:rPr>
                <w:lang w:eastAsia="zh-CN"/>
              </w:rPr>
            </w:pPr>
            <w:r w:rsidRPr="00B714BE">
              <w:rPr>
                <w:lang w:eastAsia="zh-CN"/>
              </w:rPr>
              <w:t>4</w:t>
            </w:r>
          </w:p>
        </w:tc>
        <w:tc>
          <w:tcPr>
            <w:tcW w:w="3967" w:type="dxa"/>
            <w:tcBorders>
              <w:top w:val="nil"/>
              <w:left w:val="single" w:sz="4" w:space="0" w:color="auto"/>
              <w:bottom w:val="single" w:sz="4" w:space="0" w:color="auto"/>
              <w:right w:val="single" w:sz="4" w:space="0" w:color="auto"/>
            </w:tcBorders>
            <w:hideMark/>
          </w:tcPr>
          <w:p w14:paraId="2BB64379" w14:textId="77777777" w:rsidR="0053661D" w:rsidRPr="00B714BE" w:rsidRDefault="0053661D">
            <w:pPr>
              <w:pStyle w:val="TAL"/>
            </w:pPr>
            <w:r w:rsidRPr="00B714BE">
              <w:t xml:space="preserve">Check: Does the UE transmit an </w:t>
            </w:r>
            <w:r w:rsidRPr="00B714BE">
              <w:rPr>
                <w:i/>
                <w:iCs/>
              </w:rPr>
              <w:t>RRCResumeRequest</w:t>
            </w:r>
            <w:r w:rsidRPr="00B714BE">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0A473C2C" w14:textId="77777777" w:rsidR="0053661D" w:rsidRPr="00B714BE" w:rsidRDefault="0053661D">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9DC14D6" w14:textId="77777777" w:rsidR="0053661D" w:rsidRPr="00B714BE" w:rsidRDefault="0053661D">
            <w:pPr>
              <w:pStyle w:val="TAC"/>
              <w:jc w:val="left"/>
              <w:rPr>
                <w:lang w:eastAsia="zh-CN"/>
              </w:rPr>
            </w:pPr>
            <w:r w:rsidRPr="00B714BE">
              <w:t xml:space="preserve">NR </w:t>
            </w:r>
            <w:smartTag w:uri="urn:schemas-microsoft-com:office:smarttags" w:element="stockticker">
              <w:r w:rsidRPr="00B714BE">
                <w:t>RRC</w:t>
              </w:r>
            </w:smartTag>
            <w:r w:rsidRPr="00B714BE">
              <w:t xml:space="preserve">: </w:t>
            </w:r>
            <w:r w:rsidRPr="00B714BE">
              <w:rPr>
                <w:i/>
                <w:iCs/>
              </w:rPr>
              <w:t>RRCResumeRequest</w:t>
            </w:r>
          </w:p>
        </w:tc>
        <w:tc>
          <w:tcPr>
            <w:tcW w:w="567" w:type="dxa"/>
            <w:tcBorders>
              <w:top w:val="nil"/>
              <w:left w:val="single" w:sz="4" w:space="0" w:color="auto"/>
              <w:bottom w:val="single" w:sz="4" w:space="0" w:color="auto"/>
              <w:right w:val="single" w:sz="4" w:space="0" w:color="auto"/>
            </w:tcBorders>
            <w:hideMark/>
          </w:tcPr>
          <w:p w14:paraId="3B184011" w14:textId="77777777" w:rsidR="0053661D" w:rsidRPr="00B714BE" w:rsidRDefault="0053661D">
            <w:pPr>
              <w:pStyle w:val="TAC"/>
            </w:pPr>
            <w:r w:rsidRPr="00B714BE">
              <w:t>1</w:t>
            </w:r>
          </w:p>
        </w:tc>
        <w:tc>
          <w:tcPr>
            <w:tcW w:w="850" w:type="dxa"/>
            <w:tcBorders>
              <w:top w:val="nil"/>
              <w:left w:val="single" w:sz="4" w:space="0" w:color="auto"/>
              <w:bottom w:val="single" w:sz="4" w:space="0" w:color="auto"/>
              <w:right w:val="single" w:sz="4" w:space="0" w:color="auto"/>
            </w:tcBorders>
            <w:hideMark/>
          </w:tcPr>
          <w:p w14:paraId="2C5E9C5A" w14:textId="77777777" w:rsidR="0053661D" w:rsidRPr="00B714BE" w:rsidRDefault="0053661D">
            <w:pPr>
              <w:pStyle w:val="TAC"/>
            </w:pPr>
            <w:r w:rsidRPr="00B714BE">
              <w:t>F</w:t>
            </w:r>
          </w:p>
        </w:tc>
      </w:tr>
      <w:tr w:rsidR="0053661D" w:rsidRPr="00B714BE" w14:paraId="0CEEE1AA" w14:textId="77777777" w:rsidTr="0053661D">
        <w:tc>
          <w:tcPr>
            <w:tcW w:w="533" w:type="dxa"/>
            <w:tcBorders>
              <w:top w:val="nil"/>
              <w:left w:val="single" w:sz="4" w:space="0" w:color="auto"/>
              <w:bottom w:val="single" w:sz="4" w:space="0" w:color="auto"/>
              <w:right w:val="single" w:sz="4" w:space="0" w:color="auto"/>
            </w:tcBorders>
            <w:hideMark/>
          </w:tcPr>
          <w:p w14:paraId="6C367E1E" w14:textId="77777777" w:rsidR="0053661D" w:rsidRPr="00B714BE" w:rsidRDefault="0053661D">
            <w:pPr>
              <w:pStyle w:val="TAC"/>
              <w:rPr>
                <w:lang w:eastAsia="zh-CN"/>
              </w:rPr>
            </w:pPr>
            <w:r w:rsidRPr="00B714BE">
              <w:rPr>
                <w:lang w:eastAsia="zh-CN"/>
              </w:rPr>
              <w:t>5</w:t>
            </w:r>
          </w:p>
        </w:tc>
        <w:tc>
          <w:tcPr>
            <w:tcW w:w="3967" w:type="dxa"/>
            <w:tcBorders>
              <w:top w:val="nil"/>
              <w:left w:val="single" w:sz="4" w:space="0" w:color="auto"/>
              <w:bottom w:val="single" w:sz="4" w:space="0" w:color="auto"/>
              <w:right w:val="single" w:sz="4" w:space="0" w:color="auto"/>
            </w:tcBorders>
            <w:hideMark/>
          </w:tcPr>
          <w:p w14:paraId="01912F87" w14:textId="77777777" w:rsidR="0053661D" w:rsidRPr="00B714BE" w:rsidRDefault="0053661D">
            <w:pPr>
              <w:pStyle w:val="TAL"/>
            </w:pPr>
            <w:r w:rsidRPr="00B714BE">
              <w:t xml:space="preserve">The SS transmits a </w:t>
            </w:r>
            <w:r w:rsidRPr="00B714BE">
              <w:rPr>
                <w:i/>
                <w:iCs/>
              </w:rPr>
              <w:t>Paging</w:t>
            </w:r>
            <w:r w:rsidRPr="00B714BE">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39D8ED70" w14:textId="77777777" w:rsidR="0053661D" w:rsidRPr="00B714BE" w:rsidRDefault="0053661D">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219BFA6" w14:textId="77777777" w:rsidR="0053661D" w:rsidRPr="00B714BE" w:rsidRDefault="0053661D">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40DA2011"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B0D0113" w14:textId="77777777" w:rsidR="0053661D" w:rsidRPr="00B714BE" w:rsidRDefault="0053661D">
            <w:pPr>
              <w:pStyle w:val="TAC"/>
            </w:pPr>
            <w:r w:rsidRPr="00B714BE">
              <w:t>-</w:t>
            </w:r>
          </w:p>
        </w:tc>
      </w:tr>
      <w:tr w:rsidR="0053661D" w:rsidRPr="00B714BE" w14:paraId="29BFAE49" w14:textId="77777777" w:rsidTr="0053661D">
        <w:tc>
          <w:tcPr>
            <w:tcW w:w="533" w:type="dxa"/>
            <w:tcBorders>
              <w:top w:val="nil"/>
              <w:left w:val="single" w:sz="4" w:space="0" w:color="auto"/>
              <w:bottom w:val="single" w:sz="4" w:space="0" w:color="auto"/>
              <w:right w:val="single" w:sz="4" w:space="0" w:color="auto"/>
            </w:tcBorders>
            <w:hideMark/>
          </w:tcPr>
          <w:p w14:paraId="4353ED3B" w14:textId="77777777" w:rsidR="0053661D" w:rsidRPr="00B714BE" w:rsidRDefault="0053661D">
            <w:pPr>
              <w:pStyle w:val="TAC"/>
              <w:rPr>
                <w:lang w:eastAsia="zh-CN"/>
              </w:rPr>
            </w:pPr>
            <w:r w:rsidRPr="00B714BE">
              <w:rPr>
                <w:lang w:eastAsia="zh-CN"/>
              </w:rPr>
              <w:t>6</w:t>
            </w:r>
          </w:p>
        </w:tc>
        <w:tc>
          <w:tcPr>
            <w:tcW w:w="3967" w:type="dxa"/>
            <w:tcBorders>
              <w:top w:val="nil"/>
              <w:left w:val="single" w:sz="4" w:space="0" w:color="auto"/>
              <w:bottom w:val="single" w:sz="4" w:space="0" w:color="auto"/>
              <w:right w:val="single" w:sz="4" w:space="0" w:color="auto"/>
            </w:tcBorders>
            <w:hideMark/>
          </w:tcPr>
          <w:p w14:paraId="05C0CC4D" w14:textId="77777777" w:rsidR="0053661D" w:rsidRPr="00B714BE" w:rsidRDefault="0053661D">
            <w:pPr>
              <w:pStyle w:val="TAL"/>
            </w:pPr>
            <w:r w:rsidRPr="00B714BE">
              <w:t xml:space="preserve">Check: Does the UE transmit an </w:t>
            </w:r>
            <w:r w:rsidRPr="00B714BE">
              <w:rPr>
                <w:i/>
                <w:iCs/>
              </w:rPr>
              <w:t>RRCResumeRequest</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06A4D9C" w14:textId="77777777" w:rsidR="0053661D" w:rsidRPr="00B714BE" w:rsidRDefault="0053661D">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93036E3" w14:textId="77777777" w:rsidR="0053661D" w:rsidRPr="00B714BE" w:rsidRDefault="0053661D">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sumeRequest</w:t>
            </w:r>
          </w:p>
        </w:tc>
        <w:tc>
          <w:tcPr>
            <w:tcW w:w="567" w:type="dxa"/>
            <w:tcBorders>
              <w:top w:val="nil"/>
              <w:left w:val="single" w:sz="4" w:space="0" w:color="auto"/>
              <w:bottom w:val="single" w:sz="4" w:space="0" w:color="auto"/>
              <w:right w:val="single" w:sz="4" w:space="0" w:color="auto"/>
            </w:tcBorders>
            <w:hideMark/>
          </w:tcPr>
          <w:p w14:paraId="69B65471" w14:textId="77777777" w:rsidR="0053661D" w:rsidRPr="00B714BE" w:rsidRDefault="0053661D">
            <w:pPr>
              <w:pStyle w:val="TAC"/>
            </w:pPr>
            <w:r w:rsidRPr="00B714BE">
              <w:t>2</w:t>
            </w:r>
          </w:p>
        </w:tc>
        <w:tc>
          <w:tcPr>
            <w:tcW w:w="850" w:type="dxa"/>
            <w:tcBorders>
              <w:top w:val="nil"/>
              <w:left w:val="single" w:sz="4" w:space="0" w:color="auto"/>
              <w:bottom w:val="single" w:sz="4" w:space="0" w:color="auto"/>
              <w:right w:val="single" w:sz="4" w:space="0" w:color="auto"/>
            </w:tcBorders>
            <w:hideMark/>
          </w:tcPr>
          <w:p w14:paraId="12D252D0" w14:textId="77777777" w:rsidR="0053661D" w:rsidRPr="00B714BE" w:rsidRDefault="0053661D">
            <w:pPr>
              <w:pStyle w:val="TAC"/>
            </w:pPr>
            <w:r w:rsidRPr="00B714BE">
              <w:t>P</w:t>
            </w:r>
          </w:p>
        </w:tc>
      </w:tr>
      <w:tr w:rsidR="0053661D" w:rsidRPr="00B714BE" w14:paraId="111C69EC" w14:textId="77777777" w:rsidTr="0053661D">
        <w:tc>
          <w:tcPr>
            <w:tcW w:w="533" w:type="dxa"/>
            <w:tcBorders>
              <w:top w:val="nil"/>
              <w:left w:val="single" w:sz="4" w:space="0" w:color="auto"/>
              <w:bottom w:val="single" w:sz="4" w:space="0" w:color="auto"/>
              <w:right w:val="single" w:sz="4" w:space="0" w:color="auto"/>
            </w:tcBorders>
            <w:hideMark/>
          </w:tcPr>
          <w:p w14:paraId="398DED41" w14:textId="77777777" w:rsidR="0053661D" w:rsidRPr="00B714BE" w:rsidRDefault="0053661D">
            <w:pPr>
              <w:pStyle w:val="TAC"/>
              <w:rPr>
                <w:lang w:eastAsia="zh-CN"/>
              </w:rPr>
            </w:pPr>
            <w:r w:rsidRPr="00B714BE">
              <w:t>7</w:t>
            </w:r>
          </w:p>
        </w:tc>
        <w:tc>
          <w:tcPr>
            <w:tcW w:w="3967" w:type="dxa"/>
            <w:tcBorders>
              <w:top w:val="nil"/>
              <w:left w:val="single" w:sz="4" w:space="0" w:color="auto"/>
              <w:bottom w:val="single" w:sz="4" w:space="0" w:color="auto"/>
              <w:right w:val="single" w:sz="4" w:space="0" w:color="auto"/>
            </w:tcBorders>
            <w:hideMark/>
          </w:tcPr>
          <w:p w14:paraId="14D39C13" w14:textId="77777777" w:rsidR="0053661D" w:rsidRPr="00B714BE" w:rsidRDefault="0053661D">
            <w:pPr>
              <w:pStyle w:val="TAL"/>
            </w:pPr>
            <w:r w:rsidRPr="00B714BE">
              <w:t xml:space="preserve">The SS transmits an </w:t>
            </w:r>
            <w:r w:rsidRPr="00B714BE">
              <w:rPr>
                <w:i/>
                <w:iCs/>
              </w:rPr>
              <w:t>RRCResum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151746FE" w14:textId="77777777" w:rsidR="0053661D" w:rsidRPr="00B714BE" w:rsidRDefault="0053661D">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390B39B1" w14:textId="77777777" w:rsidR="0053661D" w:rsidRPr="00B714BE" w:rsidRDefault="0053661D">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sume</w:t>
            </w:r>
          </w:p>
        </w:tc>
        <w:tc>
          <w:tcPr>
            <w:tcW w:w="567" w:type="dxa"/>
            <w:tcBorders>
              <w:top w:val="nil"/>
              <w:left w:val="single" w:sz="4" w:space="0" w:color="auto"/>
              <w:bottom w:val="single" w:sz="4" w:space="0" w:color="auto"/>
              <w:right w:val="single" w:sz="4" w:space="0" w:color="auto"/>
            </w:tcBorders>
            <w:hideMark/>
          </w:tcPr>
          <w:p w14:paraId="7EB116B6"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AC13508" w14:textId="77777777" w:rsidR="0053661D" w:rsidRPr="00B714BE" w:rsidRDefault="0053661D">
            <w:pPr>
              <w:pStyle w:val="TAC"/>
            </w:pPr>
            <w:r w:rsidRPr="00B714BE">
              <w:t>-</w:t>
            </w:r>
          </w:p>
        </w:tc>
      </w:tr>
      <w:tr w:rsidR="0053661D" w:rsidRPr="00B714BE" w14:paraId="32C67A29" w14:textId="77777777" w:rsidTr="0053661D">
        <w:tc>
          <w:tcPr>
            <w:tcW w:w="533" w:type="dxa"/>
            <w:tcBorders>
              <w:top w:val="nil"/>
              <w:left w:val="single" w:sz="4" w:space="0" w:color="auto"/>
              <w:bottom w:val="single" w:sz="4" w:space="0" w:color="auto"/>
              <w:right w:val="single" w:sz="4" w:space="0" w:color="auto"/>
            </w:tcBorders>
            <w:hideMark/>
          </w:tcPr>
          <w:p w14:paraId="0A183970" w14:textId="77777777" w:rsidR="0053661D" w:rsidRPr="00B714BE" w:rsidRDefault="0053661D">
            <w:pPr>
              <w:pStyle w:val="TAC"/>
              <w:rPr>
                <w:lang w:eastAsia="zh-CN"/>
              </w:rPr>
            </w:pPr>
            <w:r w:rsidRPr="00B714BE">
              <w:t>8</w:t>
            </w:r>
          </w:p>
        </w:tc>
        <w:tc>
          <w:tcPr>
            <w:tcW w:w="3967" w:type="dxa"/>
            <w:tcBorders>
              <w:top w:val="nil"/>
              <w:left w:val="single" w:sz="4" w:space="0" w:color="auto"/>
              <w:bottom w:val="single" w:sz="4" w:space="0" w:color="auto"/>
              <w:right w:val="single" w:sz="4" w:space="0" w:color="auto"/>
            </w:tcBorders>
            <w:hideMark/>
          </w:tcPr>
          <w:p w14:paraId="5E6021BA" w14:textId="77777777" w:rsidR="0053661D" w:rsidRPr="00B714BE" w:rsidRDefault="0053661D">
            <w:pPr>
              <w:pStyle w:val="TAL"/>
            </w:pPr>
            <w:r w:rsidRPr="00B714BE">
              <w:t xml:space="preserve">The UE transmits an </w:t>
            </w:r>
            <w:r w:rsidRPr="00B714BE">
              <w:rPr>
                <w:i/>
                <w:iCs/>
              </w:rPr>
              <w:t>RRCResumeComplet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8FAC493" w14:textId="77777777" w:rsidR="0053661D" w:rsidRPr="00B714BE" w:rsidRDefault="0053661D">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3753F360" w14:textId="77777777" w:rsidR="0053661D" w:rsidRPr="00B714BE" w:rsidRDefault="0053661D">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sumeComplete</w:t>
            </w:r>
          </w:p>
        </w:tc>
        <w:tc>
          <w:tcPr>
            <w:tcW w:w="567" w:type="dxa"/>
            <w:tcBorders>
              <w:top w:val="nil"/>
              <w:left w:val="single" w:sz="4" w:space="0" w:color="auto"/>
              <w:bottom w:val="single" w:sz="4" w:space="0" w:color="auto"/>
              <w:right w:val="single" w:sz="4" w:space="0" w:color="auto"/>
            </w:tcBorders>
            <w:hideMark/>
          </w:tcPr>
          <w:p w14:paraId="2AAC77A7"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57709FA" w14:textId="77777777" w:rsidR="0053661D" w:rsidRPr="00B714BE" w:rsidRDefault="0053661D">
            <w:pPr>
              <w:pStyle w:val="TAC"/>
            </w:pPr>
            <w:r w:rsidRPr="00B714BE">
              <w:t>-</w:t>
            </w:r>
          </w:p>
        </w:tc>
      </w:tr>
      <w:tr w:rsidR="0053661D" w:rsidRPr="00B714BE" w14:paraId="0AF4E2BE" w14:textId="77777777" w:rsidTr="0053661D">
        <w:tc>
          <w:tcPr>
            <w:tcW w:w="533" w:type="dxa"/>
            <w:tcBorders>
              <w:top w:val="nil"/>
              <w:left w:val="single" w:sz="4" w:space="0" w:color="auto"/>
              <w:bottom w:val="single" w:sz="4" w:space="0" w:color="auto"/>
              <w:right w:val="single" w:sz="4" w:space="0" w:color="auto"/>
            </w:tcBorders>
            <w:hideMark/>
          </w:tcPr>
          <w:p w14:paraId="03495588" w14:textId="77777777" w:rsidR="0053661D" w:rsidRPr="00B714BE" w:rsidRDefault="0053661D">
            <w:pPr>
              <w:pStyle w:val="TAC"/>
              <w:rPr>
                <w:lang w:eastAsia="zh-CN"/>
              </w:rPr>
            </w:pPr>
            <w:r w:rsidRPr="00B714BE">
              <w:t>9a1-9a2</w:t>
            </w:r>
          </w:p>
        </w:tc>
        <w:tc>
          <w:tcPr>
            <w:tcW w:w="3967" w:type="dxa"/>
            <w:tcBorders>
              <w:top w:val="nil"/>
              <w:left w:val="single" w:sz="4" w:space="0" w:color="auto"/>
              <w:bottom w:val="single" w:sz="4" w:space="0" w:color="auto"/>
              <w:right w:val="single" w:sz="4" w:space="0" w:color="auto"/>
            </w:tcBorders>
            <w:hideMark/>
          </w:tcPr>
          <w:p w14:paraId="2F6305B1" w14:textId="77777777" w:rsidR="0053661D" w:rsidRPr="00B714BE" w:rsidRDefault="0053661D">
            <w:pPr>
              <w:pStyle w:val="TAL"/>
              <w:rPr>
                <w:lang w:eastAsia="zh-CN"/>
              </w:rPr>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04DE357E" w14:textId="77777777" w:rsidR="0053661D" w:rsidRPr="00B714BE" w:rsidRDefault="0053661D">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BB6D340" w14:textId="77777777" w:rsidR="0053661D" w:rsidRPr="00B714BE" w:rsidRDefault="0053661D">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0FD32C19"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34F7980" w14:textId="77777777" w:rsidR="0053661D" w:rsidRPr="00B714BE" w:rsidRDefault="0053661D">
            <w:pPr>
              <w:pStyle w:val="TAC"/>
            </w:pPr>
            <w:r w:rsidRPr="00B714BE">
              <w:t>-</w:t>
            </w:r>
          </w:p>
        </w:tc>
      </w:tr>
      <w:tr w:rsidR="0053661D" w:rsidRPr="00B714BE" w14:paraId="6B3E9172" w14:textId="77777777" w:rsidTr="0053661D">
        <w:tc>
          <w:tcPr>
            <w:tcW w:w="533" w:type="dxa"/>
            <w:tcBorders>
              <w:top w:val="nil"/>
              <w:left w:val="single" w:sz="4" w:space="0" w:color="auto"/>
              <w:bottom w:val="single" w:sz="4" w:space="0" w:color="auto"/>
              <w:right w:val="single" w:sz="4" w:space="0" w:color="auto"/>
            </w:tcBorders>
            <w:hideMark/>
          </w:tcPr>
          <w:p w14:paraId="6FAB522F" w14:textId="77777777" w:rsidR="0053661D" w:rsidRPr="00B714BE" w:rsidRDefault="0053661D">
            <w:pPr>
              <w:pStyle w:val="TAC"/>
            </w:pPr>
            <w:r w:rsidRPr="00B714BE">
              <w:rPr>
                <w:lang w:eastAsia="zh-CN"/>
              </w:rPr>
              <w:t>10</w:t>
            </w:r>
          </w:p>
        </w:tc>
        <w:tc>
          <w:tcPr>
            <w:tcW w:w="3967" w:type="dxa"/>
            <w:tcBorders>
              <w:top w:val="nil"/>
              <w:left w:val="single" w:sz="4" w:space="0" w:color="auto"/>
              <w:bottom w:val="single" w:sz="4" w:space="0" w:color="auto"/>
              <w:right w:val="single" w:sz="4" w:space="0" w:color="auto"/>
            </w:tcBorders>
            <w:hideMark/>
          </w:tcPr>
          <w:p w14:paraId="1A7CDA00" w14:textId="77777777" w:rsidR="0053661D" w:rsidRPr="00B714BE" w:rsidRDefault="0053661D">
            <w:pPr>
              <w:pStyle w:val="TAL"/>
            </w:pPr>
            <w:r w:rsidRPr="00B714BE">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42C3EE78"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1A03B78" w14:textId="77777777" w:rsidR="0053661D" w:rsidRPr="00B714BE" w:rsidRDefault="0053661D">
            <w:pPr>
              <w:pStyle w:val="TAC"/>
              <w:jc w:val="left"/>
              <w:rPr>
                <w:iCs/>
              </w:rPr>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2B166E8B"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69B9F65" w14:textId="77777777" w:rsidR="0053661D" w:rsidRPr="00B714BE" w:rsidRDefault="0053661D">
            <w:pPr>
              <w:pStyle w:val="TAC"/>
            </w:pPr>
            <w:r w:rsidRPr="00B714BE">
              <w:t>-</w:t>
            </w:r>
          </w:p>
        </w:tc>
      </w:tr>
      <w:tr w:rsidR="0053661D" w:rsidRPr="00B714BE" w14:paraId="4CE89A78" w14:textId="77777777" w:rsidTr="0053661D">
        <w:tc>
          <w:tcPr>
            <w:tcW w:w="533" w:type="dxa"/>
            <w:tcBorders>
              <w:top w:val="nil"/>
              <w:left w:val="single" w:sz="4" w:space="0" w:color="auto"/>
              <w:bottom w:val="single" w:sz="4" w:space="0" w:color="auto"/>
              <w:right w:val="single" w:sz="4" w:space="0" w:color="auto"/>
            </w:tcBorders>
            <w:hideMark/>
          </w:tcPr>
          <w:p w14:paraId="5A5EC59D" w14:textId="77777777" w:rsidR="0053661D" w:rsidRPr="00B714BE" w:rsidRDefault="0053661D">
            <w:pPr>
              <w:pStyle w:val="TAC"/>
              <w:rPr>
                <w:lang w:eastAsia="zh-CN"/>
              </w:rPr>
            </w:pPr>
            <w:r w:rsidRPr="00B714BE">
              <w:rPr>
                <w:lang w:eastAsia="zh-CN"/>
              </w:rPr>
              <w:t>11</w:t>
            </w:r>
          </w:p>
        </w:tc>
        <w:tc>
          <w:tcPr>
            <w:tcW w:w="3967" w:type="dxa"/>
            <w:tcBorders>
              <w:top w:val="nil"/>
              <w:left w:val="single" w:sz="4" w:space="0" w:color="auto"/>
              <w:bottom w:val="single" w:sz="4" w:space="0" w:color="auto"/>
              <w:right w:val="single" w:sz="4" w:space="0" w:color="auto"/>
            </w:tcBorders>
            <w:hideMark/>
          </w:tcPr>
          <w:p w14:paraId="00CFF3FA" w14:textId="77777777" w:rsidR="0053661D" w:rsidRPr="00B714BE" w:rsidRDefault="0053661D">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4CF6C6D" w14:textId="77777777" w:rsidR="0053661D" w:rsidRPr="00B714BE" w:rsidRDefault="0053661D">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47F6AB0" w14:textId="77777777" w:rsidR="0053661D" w:rsidRPr="00B714BE" w:rsidRDefault="0053661D">
            <w:pPr>
              <w:pStyle w:val="TAL"/>
              <w:rPr>
                <w:i/>
              </w:rPr>
            </w:pPr>
            <w:r w:rsidRPr="00B714BE">
              <w:t xml:space="preserve">NR RRC: </w:t>
            </w:r>
            <w:r w:rsidRPr="00B714BE">
              <w:rPr>
                <w:i/>
              </w:rPr>
              <w:t>DLInformationTransfer</w:t>
            </w:r>
          </w:p>
          <w:p w14:paraId="072CC61F" w14:textId="77777777" w:rsidR="0053661D" w:rsidRPr="00B714BE" w:rsidRDefault="0053661D">
            <w:pPr>
              <w:pStyle w:val="TAC"/>
              <w:jc w:val="left"/>
              <w:rPr>
                <w:lang w:eastAsia="zh-CN"/>
              </w:rPr>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BB9411E"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D03FC07" w14:textId="77777777" w:rsidR="0053661D" w:rsidRPr="00B714BE" w:rsidRDefault="0053661D">
            <w:pPr>
              <w:pStyle w:val="TAC"/>
            </w:pPr>
            <w:r w:rsidRPr="00B714BE">
              <w:t>-</w:t>
            </w:r>
          </w:p>
        </w:tc>
      </w:tr>
      <w:tr w:rsidR="0053661D" w:rsidRPr="00B714BE" w14:paraId="7D5965A1" w14:textId="77777777" w:rsidTr="0053661D">
        <w:tc>
          <w:tcPr>
            <w:tcW w:w="533" w:type="dxa"/>
            <w:tcBorders>
              <w:top w:val="nil"/>
              <w:left w:val="single" w:sz="4" w:space="0" w:color="auto"/>
              <w:bottom w:val="single" w:sz="4" w:space="0" w:color="auto"/>
              <w:right w:val="single" w:sz="4" w:space="0" w:color="auto"/>
            </w:tcBorders>
            <w:hideMark/>
          </w:tcPr>
          <w:p w14:paraId="127AC63D" w14:textId="77777777" w:rsidR="0053661D" w:rsidRPr="00B714BE" w:rsidRDefault="0053661D">
            <w:pPr>
              <w:pStyle w:val="TAC"/>
              <w:rPr>
                <w:lang w:eastAsia="zh-CN"/>
              </w:rPr>
            </w:pPr>
            <w:r w:rsidRPr="00B714BE">
              <w:rPr>
                <w:lang w:eastAsia="zh-CN"/>
              </w:rPr>
              <w:t>12</w:t>
            </w:r>
          </w:p>
        </w:tc>
        <w:tc>
          <w:tcPr>
            <w:tcW w:w="3967" w:type="dxa"/>
            <w:tcBorders>
              <w:top w:val="nil"/>
              <w:left w:val="single" w:sz="4" w:space="0" w:color="auto"/>
              <w:bottom w:val="single" w:sz="4" w:space="0" w:color="auto"/>
              <w:right w:val="single" w:sz="4" w:space="0" w:color="auto"/>
            </w:tcBorders>
            <w:hideMark/>
          </w:tcPr>
          <w:p w14:paraId="0B13C112" w14:textId="77777777" w:rsidR="0053661D" w:rsidRPr="00B714BE" w:rsidRDefault="0053661D">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FE277C7" w14:textId="77777777" w:rsidR="0053661D" w:rsidRPr="00B714BE" w:rsidRDefault="0053661D">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E19D585" w14:textId="77777777" w:rsidR="0053661D" w:rsidRPr="00B714BE" w:rsidRDefault="0053661D">
            <w:pPr>
              <w:pStyle w:val="TAL"/>
            </w:pPr>
            <w:r w:rsidRPr="00B714BE">
              <w:t xml:space="preserve">NR RRC: </w:t>
            </w:r>
            <w:r w:rsidRPr="00B714BE">
              <w:rPr>
                <w:i/>
              </w:rPr>
              <w:t>ULInformationTransfer</w:t>
            </w:r>
          </w:p>
          <w:p w14:paraId="4021536A" w14:textId="77777777" w:rsidR="0053661D" w:rsidRPr="00B714BE" w:rsidRDefault="0053661D">
            <w:pPr>
              <w:pStyle w:val="TAC"/>
              <w:jc w:val="left"/>
              <w:rPr>
                <w:rFonts w:eastAsia="MS Gothic"/>
              </w:rPr>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989EC56"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B3C8F7D" w14:textId="77777777" w:rsidR="0053661D" w:rsidRPr="00B714BE" w:rsidRDefault="0053661D">
            <w:pPr>
              <w:pStyle w:val="TAC"/>
            </w:pPr>
            <w:r w:rsidRPr="00B714BE">
              <w:t>-</w:t>
            </w:r>
          </w:p>
        </w:tc>
      </w:tr>
      <w:tr w:rsidR="0053661D" w:rsidRPr="00B714BE" w14:paraId="2D0A082F" w14:textId="77777777" w:rsidTr="0053661D">
        <w:tc>
          <w:tcPr>
            <w:tcW w:w="533" w:type="dxa"/>
            <w:tcBorders>
              <w:top w:val="nil"/>
              <w:left w:val="single" w:sz="4" w:space="0" w:color="auto"/>
              <w:bottom w:val="single" w:sz="4" w:space="0" w:color="auto"/>
              <w:right w:val="single" w:sz="4" w:space="0" w:color="auto"/>
            </w:tcBorders>
            <w:hideMark/>
          </w:tcPr>
          <w:p w14:paraId="699CCCAB" w14:textId="77777777" w:rsidR="0053661D" w:rsidRPr="00B714BE" w:rsidRDefault="0053661D">
            <w:pPr>
              <w:pStyle w:val="TAC"/>
              <w:rPr>
                <w:lang w:eastAsia="zh-CN"/>
              </w:rPr>
            </w:pPr>
            <w:r w:rsidRPr="00B714BE">
              <w:rPr>
                <w:lang w:eastAsia="zh-CN"/>
              </w:rPr>
              <w:t>13</w:t>
            </w:r>
          </w:p>
        </w:tc>
        <w:tc>
          <w:tcPr>
            <w:tcW w:w="3967" w:type="dxa"/>
            <w:tcBorders>
              <w:top w:val="nil"/>
              <w:left w:val="single" w:sz="4" w:space="0" w:color="auto"/>
              <w:bottom w:val="single" w:sz="4" w:space="0" w:color="auto"/>
              <w:right w:val="single" w:sz="4" w:space="0" w:color="auto"/>
            </w:tcBorders>
            <w:hideMark/>
          </w:tcPr>
          <w:p w14:paraId="3F64ADA3" w14:textId="77777777" w:rsidR="0053661D" w:rsidRPr="00B714BE" w:rsidRDefault="0053661D">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12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466272D" w14:textId="77777777" w:rsidR="0053661D" w:rsidRPr="00B714BE" w:rsidRDefault="0053661D">
            <w:pPr>
              <w:pStyle w:val="TAC"/>
              <w:rPr>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DF99E79" w14:textId="77777777" w:rsidR="0053661D" w:rsidRPr="00B714BE" w:rsidRDefault="0053661D">
            <w:pPr>
              <w:pStyle w:val="TAC"/>
              <w:jc w:val="left"/>
              <w:rPr>
                <w:iCs/>
              </w:rPr>
            </w:pPr>
            <w:r w:rsidRPr="00B714BE">
              <w:t>-</w:t>
            </w:r>
          </w:p>
        </w:tc>
        <w:tc>
          <w:tcPr>
            <w:tcW w:w="567" w:type="dxa"/>
            <w:tcBorders>
              <w:top w:val="nil"/>
              <w:left w:val="single" w:sz="4" w:space="0" w:color="auto"/>
              <w:bottom w:val="single" w:sz="4" w:space="0" w:color="auto"/>
              <w:right w:val="single" w:sz="4" w:space="0" w:color="auto"/>
            </w:tcBorders>
            <w:hideMark/>
          </w:tcPr>
          <w:p w14:paraId="5C41597A" w14:textId="77777777" w:rsidR="0053661D" w:rsidRPr="00B714BE" w:rsidRDefault="0053661D">
            <w:pPr>
              <w:pStyle w:val="TAC"/>
            </w:pPr>
            <w:r w:rsidRPr="00B714BE">
              <w:t>2</w:t>
            </w:r>
          </w:p>
        </w:tc>
        <w:tc>
          <w:tcPr>
            <w:tcW w:w="850" w:type="dxa"/>
            <w:tcBorders>
              <w:top w:val="nil"/>
              <w:left w:val="single" w:sz="4" w:space="0" w:color="auto"/>
              <w:bottom w:val="single" w:sz="4" w:space="0" w:color="auto"/>
              <w:right w:val="single" w:sz="4" w:space="0" w:color="auto"/>
            </w:tcBorders>
            <w:hideMark/>
          </w:tcPr>
          <w:p w14:paraId="52128F23" w14:textId="77777777" w:rsidR="0053661D" w:rsidRPr="00B714BE" w:rsidRDefault="0053661D">
            <w:pPr>
              <w:pStyle w:val="TAC"/>
            </w:pPr>
            <w:r w:rsidRPr="00B714BE">
              <w:t>P</w:t>
            </w:r>
          </w:p>
        </w:tc>
      </w:tr>
      <w:tr w:rsidR="0053661D" w:rsidRPr="00B714BE" w14:paraId="78928C83" w14:textId="77777777" w:rsidTr="0053661D">
        <w:tc>
          <w:tcPr>
            <w:tcW w:w="533" w:type="dxa"/>
            <w:tcBorders>
              <w:top w:val="nil"/>
              <w:left w:val="single" w:sz="4" w:space="0" w:color="auto"/>
              <w:bottom w:val="single" w:sz="4" w:space="0" w:color="auto"/>
              <w:right w:val="single" w:sz="4" w:space="0" w:color="auto"/>
            </w:tcBorders>
            <w:hideMark/>
          </w:tcPr>
          <w:p w14:paraId="74E8BE13" w14:textId="77777777" w:rsidR="0053661D" w:rsidRPr="00B714BE" w:rsidRDefault="0053661D">
            <w:pPr>
              <w:pStyle w:val="TAC"/>
              <w:rPr>
                <w:lang w:eastAsia="zh-CN"/>
              </w:rPr>
            </w:pPr>
            <w:r w:rsidRPr="00B714BE">
              <w:rPr>
                <w:lang w:eastAsia="zh-CN"/>
              </w:rPr>
              <w:t>14</w:t>
            </w:r>
          </w:p>
        </w:tc>
        <w:tc>
          <w:tcPr>
            <w:tcW w:w="3967" w:type="dxa"/>
            <w:tcBorders>
              <w:top w:val="nil"/>
              <w:left w:val="single" w:sz="4" w:space="0" w:color="auto"/>
              <w:bottom w:val="single" w:sz="4" w:space="0" w:color="auto"/>
              <w:right w:val="single" w:sz="4" w:space="0" w:color="auto"/>
            </w:tcBorders>
            <w:hideMark/>
          </w:tcPr>
          <w:p w14:paraId="1FD0D84A" w14:textId="77777777" w:rsidR="0053661D" w:rsidRPr="00B714BE" w:rsidRDefault="0053661D">
            <w:pPr>
              <w:pStyle w:val="TAL"/>
            </w:pPr>
            <w:r w:rsidRPr="00B714BE">
              <w:t xml:space="preserve">The SS transmits an </w:t>
            </w:r>
            <w:r w:rsidRPr="00B714BE">
              <w:rPr>
                <w:i/>
                <w:iCs/>
              </w:rPr>
              <w:t>RRCRelease</w:t>
            </w:r>
            <w:r w:rsidRPr="00B714BE">
              <w:t xml:space="preserve"> message including s</w:t>
            </w:r>
            <w:r w:rsidRPr="00B714BE">
              <w:rPr>
                <w:i/>
              </w:rPr>
              <w:t>uspendConfig</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2A064C40"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EA80406"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hideMark/>
          </w:tcPr>
          <w:p w14:paraId="1EAF2CAE"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151C22A" w14:textId="77777777" w:rsidR="0053661D" w:rsidRPr="00B714BE" w:rsidRDefault="0053661D">
            <w:pPr>
              <w:pStyle w:val="TAC"/>
            </w:pPr>
            <w:r w:rsidRPr="00B714BE">
              <w:t>-</w:t>
            </w:r>
          </w:p>
        </w:tc>
      </w:tr>
      <w:tr w:rsidR="0053661D" w:rsidRPr="00B714BE" w14:paraId="642CF257" w14:textId="77777777" w:rsidTr="0053661D">
        <w:tc>
          <w:tcPr>
            <w:tcW w:w="533" w:type="dxa"/>
            <w:tcBorders>
              <w:top w:val="nil"/>
              <w:left w:val="single" w:sz="4" w:space="0" w:color="auto"/>
              <w:bottom w:val="single" w:sz="4" w:space="0" w:color="auto"/>
              <w:right w:val="single" w:sz="4" w:space="0" w:color="auto"/>
            </w:tcBorders>
            <w:hideMark/>
          </w:tcPr>
          <w:p w14:paraId="292573D4" w14:textId="77777777" w:rsidR="0053661D" w:rsidRPr="00B714BE" w:rsidRDefault="0053661D">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hideMark/>
          </w:tcPr>
          <w:p w14:paraId="1CD957C5" w14:textId="77777777" w:rsidR="0053661D" w:rsidRPr="00B714BE" w:rsidRDefault="0053661D">
            <w:pPr>
              <w:pStyle w:val="TAL"/>
            </w:pPr>
            <w:r w:rsidRPr="00B714BE">
              <w:t xml:space="preserve">The SS transmits a </w:t>
            </w:r>
            <w:r w:rsidRPr="00B714BE">
              <w:rPr>
                <w:i/>
                <w:iCs/>
              </w:rPr>
              <w:t>Paging</w:t>
            </w:r>
            <w:r w:rsidRPr="00B714BE">
              <w:t xml:space="preserve"> message including a TMGI matched with MBS multicast session which the UE has joined and include a matched fullI-RNTI.</w:t>
            </w:r>
          </w:p>
        </w:tc>
        <w:tc>
          <w:tcPr>
            <w:tcW w:w="708" w:type="dxa"/>
            <w:tcBorders>
              <w:top w:val="single" w:sz="4" w:space="0" w:color="auto"/>
              <w:left w:val="single" w:sz="4" w:space="0" w:color="auto"/>
              <w:bottom w:val="single" w:sz="4" w:space="0" w:color="auto"/>
              <w:right w:val="single" w:sz="4" w:space="0" w:color="auto"/>
            </w:tcBorders>
            <w:hideMark/>
          </w:tcPr>
          <w:p w14:paraId="5908EC8B"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6677161"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09756AC3"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88D6A1E" w14:textId="77777777" w:rsidR="0053661D" w:rsidRPr="00B714BE" w:rsidRDefault="0053661D">
            <w:pPr>
              <w:pStyle w:val="TAC"/>
            </w:pPr>
            <w:r w:rsidRPr="00B714BE">
              <w:t>-</w:t>
            </w:r>
          </w:p>
        </w:tc>
      </w:tr>
      <w:tr w:rsidR="0053661D" w:rsidRPr="00B714BE" w14:paraId="5F11B8FF" w14:textId="77777777" w:rsidTr="0053661D">
        <w:tc>
          <w:tcPr>
            <w:tcW w:w="533" w:type="dxa"/>
            <w:tcBorders>
              <w:top w:val="nil"/>
              <w:left w:val="single" w:sz="4" w:space="0" w:color="auto"/>
              <w:bottom w:val="single" w:sz="4" w:space="0" w:color="auto"/>
              <w:right w:val="single" w:sz="4" w:space="0" w:color="auto"/>
            </w:tcBorders>
            <w:hideMark/>
          </w:tcPr>
          <w:p w14:paraId="2B59CDBF" w14:textId="77777777" w:rsidR="0053661D" w:rsidRPr="00B714BE" w:rsidRDefault="0053661D">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hideMark/>
          </w:tcPr>
          <w:p w14:paraId="2F36DF92" w14:textId="77777777" w:rsidR="0053661D" w:rsidRPr="00B714BE" w:rsidRDefault="0053661D">
            <w:pPr>
              <w:pStyle w:val="TAL"/>
            </w:pPr>
            <w:r w:rsidRPr="00B714BE">
              <w:t xml:space="preserve">Check: Does the UE transmit an </w:t>
            </w:r>
            <w:r w:rsidRPr="00B714BE">
              <w:rPr>
                <w:i/>
                <w:iCs/>
              </w:rPr>
              <w:t>RRCResumeRequest</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72BACF1"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1968FA4"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sumeRequest</w:t>
            </w:r>
          </w:p>
        </w:tc>
        <w:tc>
          <w:tcPr>
            <w:tcW w:w="567" w:type="dxa"/>
            <w:tcBorders>
              <w:top w:val="nil"/>
              <w:left w:val="single" w:sz="4" w:space="0" w:color="auto"/>
              <w:bottom w:val="single" w:sz="4" w:space="0" w:color="auto"/>
              <w:right w:val="single" w:sz="4" w:space="0" w:color="auto"/>
            </w:tcBorders>
            <w:hideMark/>
          </w:tcPr>
          <w:p w14:paraId="5811443E" w14:textId="77777777" w:rsidR="0053661D" w:rsidRPr="00B714BE" w:rsidRDefault="0053661D">
            <w:pPr>
              <w:pStyle w:val="TAC"/>
            </w:pPr>
            <w:r w:rsidRPr="00B714BE">
              <w:t>4</w:t>
            </w:r>
          </w:p>
        </w:tc>
        <w:tc>
          <w:tcPr>
            <w:tcW w:w="850" w:type="dxa"/>
            <w:tcBorders>
              <w:top w:val="nil"/>
              <w:left w:val="single" w:sz="4" w:space="0" w:color="auto"/>
              <w:bottom w:val="single" w:sz="4" w:space="0" w:color="auto"/>
              <w:right w:val="single" w:sz="4" w:space="0" w:color="auto"/>
            </w:tcBorders>
            <w:hideMark/>
          </w:tcPr>
          <w:p w14:paraId="2973EB2C" w14:textId="77777777" w:rsidR="0053661D" w:rsidRPr="00B714BE" w:rsidRDefault="0053661D">
            <w:pPr>
              <w:pStyle w:val="TAC"/>
            </w:pPr>
            <w:r w:rsidRPr="00B714BE">
              <w:t>P</w:t>
            </w:r>
          </w:p>
        </w:tc>
      </w:tr>
      <w:tr w:rsidR="0053661D" w:rsidRPr="00B714BE" w14:paraId="1CDE9E2C" w14:textId="77777777" w:rsidTr="0053661D">
        <w:tc>
          <w:tcPr>
            <w:tcW w:w="533" w:type="dxa"/>
            <w:tcBorders>
              <w:top w:val="nil"/>
              <w:left w:val="single" w:sz="4" w:space="0" w:color="auto"/>
              <w:bottom w:val="single" w:sz="4" w:space="0" w:color="auto"/>
              <w:right w:val="single" w:sz="4" w:space="0" w:color="auto"/>
            </w:tcBorders>
            <w:hideMark/>
          </w:tcPr>
          <w:p w14:paraId="45F2E973" w14:textId="77777777" w:rsidR="0053661D" w:rsidRPr="00B714BE" w:rsidRDefault="0053661D">
            <w:pPr>
              <w:pStyle w:val="TAC"/>
              <w:rPr>
                <w:lang w:eastAsia="zh-CN"/>
              </w:rPr>
            </w:pPr>
            <w:r w:rsidRPr="00B714BE">
              <w:rPr>
                <w:lang w:eastAsia="zh-CN"/>
              </w:rPr>
              <w:t>17</w:t>
            </w:r>
          </w:p>
        </w:tc>
        <w:tc>
          <w:tcPr>
            <w:tcW w:w="3967" w:type="dxa"/>
            <w:tcBorders>
              <w:top w:val="nil"/>
              <w:left w:val="single" w:sz="4" w:space="0" w:color="auto"/>
              <w:bottom w:val="single" w:sz="4" w:space="0" w:color="auto"/>
              <w:right w:val="single" w:sz="4" w:space="0" w:color="auto"/>
            </w:tcBorders>
            <w:hideMark/>
          </w:tcPr>
          <w:p w14:paraId="12F2C050" w14:textId="77777777" w:rsidR="0053661D" w:rsidRPr="00B714BE" w:rsidRDefault="0053661D">
            <w:pPr>
              <w:pStyle w:val="TAL"/>
            </w:pPr>
            <w:r w:rsidRPr="00B714BE">
              <w:t xml:space="preserve">The SS transmits an </w:t>
            </w:r>
            <w:r w:rsidRPr="00B714BE">
              <w:rPr>
                <w:i/>
                <w:iCs/>
              </w:rPr>
              <w:t>RRCResum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5C8873F"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8F9289E"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sume</w:t>
            </w:r>
          </w:p>
        </w:tc>
        <w:tc>
          <w:tcPr>
            <w:tcW w:w="567" w:type="dxa"/>
            <w:tcBorders>
              <w:top w:val="nil"/>
              <w:left w:val="single" w:sz="4" w:space="0" w:color="auto"/>
              <w:bottom w:val="single" w:sz="4" w:space="0" w:color="auto"/>
              <w:right w:val="single" w:sz="4" w:space="0" w:color="auto"/>
            </w:tcBorders>
            <w:hideMark/>
          </w:tcPr>
          <w:p w14:paraId="0998201A"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C142BBC" w14:textId="77777777" w:rsidR="0053661D" w:rsidRPr="00B714BE" w:rsidRDefault="0053661D">
            <w:pPr>
              <w:pStyle w:val="TAC"/>
            </w:pPr>
            <w:r w:rsidRPr="00B714BE">
              <w:t>-</w:t>
            </w:r>
          </w:p>
        </w:tc>
      </w:tr>
      <w:tr w:rsidR="0053661D" w:rsidRPr="00B714BE" w14:paraId="54F7B46D" w14:textId="77777777" w:rsidTr="0053661D">
        <w:tc>
          <w:tcPr>
            <w:tcW w:w="533" w:type="dxa"/>
            <w:tcBorders>
              <w:top w:val="nil"/>
              <w:left w:val="single" w:sz="4" w:space="0" w:color="auto"/>
              <w:bottom w:val="single" w:sz="4" w:space="0" w:color="auto"/>
              <w:right w:val="single" w:sz="4" w:space="0" w:color="auto"/>
            </w:tcBorders>
            <w:hideMark/>
          </w:tcPr>
          <w:p w14:paraId="2366AD6B" w14:textId="77777777" w:rsidR="0053661D" w:rsidRPr="00B714BE" w:rsidRDefault="0053661D">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hideMark/>
          </w:tcPr>
          <w:p w14:paraId="35179486" w14:textId="77777777" w:rsidR="0053661D" w:rsidRPr="00B714BE" w:rsidRDefault="0053661D">
            <w:pPr>
              <w:pStyle w:val="TAL"/>
            </w:pPr>
            <w:r w:rsidRPr="00B714BE">
              <w:t xml:space="preserve">The UE transmits an </w:t>
            </w:r>
            <w:r w:rsidRPr="00B714BE">
              <w:rPr>
                <w:i/>
                <w:iCs/>
              </w:rPr>
              <w:t>RRCResumeComplet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4A9AA6D"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BFBF7F4"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sumeComplete</w:t>
            </w:r>
          </w:p>
        </w:tc>
        <w:tc>
          <w:tcPr>
            <w:tcW w:w="567" w:type="dxa"/>
            <w:tcBorders>
              <w:top w:val="nil"/>
              <w:left w:val="single" w:sz="4" w:space="0" w:color="auto"/>
              <w:bottom w:val="single" w:sz="4" w:space="0" w:color="auto"/>
              <w:right w:val="single" w:sz="4" w:space="0" w:color="auto"/>
            </w:tcBorders>
            <w:hideMark/>
          </w:tcPr>
          <w:p w14:paraId="6C643C1B"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C62CA4C" w14:textId="77777777" w:rsidR="0053661D" w:rsidRPr="00B714BE" w:rsidRDefault="0053661D">
            <w:pPr>
              <w:pStyle w:val="TAC"/>
            </w:pPr>
            <w:r w:rsidRPr="00B714BE">
              <w:t>-</w:t>
            </w:r>
          </w:p>
        </w:tc>
      </w:tr>
      <w:tr w:rsidR="0053661D" w:rsidRPr="00B714BE" w14:paraId="4DE56B24" w14:textId="77777777" w:rsidTr="0053661D">
        <w:tc>
          <w:tcPr>
            <w:tcW w:w="533" w:type="dxa"/>
            <w:tcBorders>
              <w:top w:val="nil"/>
              <w:left w:val="single" w:sz="4" w:space="0" w:color="auto"/>
              <w:bottom w:val="single" w:sz="4" w:space="0" w:color="auto"/>
              <w:right w:val="single" w:sz="4" w:space="0" w:color="auto"/>
            </w:tcBorders>
            <w:hideMark/>
          </w:tcPr>
          <w:p w14:paraId="3DD1AC3D" w14:textId="77777777" w:rsidR="0053661D" w:rsidRPr="00B714BE" w:rsidRDefault="0053661D">
            <w:pPr>
              <w:pStyle w:val="TAC"/>
              <w:rPr>
                <w:lang w:eastAsia="zh-CN"/>
              </w:rPr>
            </w:pPr>
            <w:r w:rsidRPr="00B714BE">
              <w:rPr>
                <w:lang w:eastAsia="zh-CN"/>
              </w:rPr>
              <w:t>19</w:t>
            </w:r>
          </w:p>
        </w:tc>
        <w:tc>
          <w:tcPr>
            <w:tcW w:w="3967" w:type="dxa"/>
            <w:tcBorders>
              <w:top w:val="nil"/>
              <w:left w:val="single" w:sz="4" w:space="0" w:color="auto"/>
              <w:bottom w:val="single" w:sz="4" w:space="0" w:color="auto"/>
              <w:right w:val="single" w:sz="4" w:space="0" w:color="auto"/>
            </w:tcBorders>
            <w:hideMark/>
          </w:tcPr>
          <w:p w14:paraId="2FC9768E" w14:textId="77777777" w:rsidR="0053661D" w:rsidRPr="00B714BE" w:rsidRDefault="0053661D">
            <w:pPr>
              <w:pStyle w:val="TAL"/>
            </w:pPr>
            <w:r w:rsidRPr="00B714BE">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hideMark/>
          </w:tcPr>
          <w:p w14:paraId="5ED5E99F" w14:textId="77777777" w:rsidR="0053661D" w:rsidRPr="00B714BE" w:rsidRDefault="0053661D">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F704FE7" w14:textId="77777777" w:rsidR="0053661D" w:rsidRPr="00B714BE" w:rsidRDefault="0053661D">
            <w:pPr>
              <w:pStyle w:val="TAL"/>
              <w:rPr>
                <w:i/>
              </w:rPr>
            </w:pPr>
            <w:r w:rsidRPr="00B714BE">
              <w:t xml:space="preserve">NR RRC: </w:t>
            </w:r>
            <w:r w:rsidRPr="00B714BE">
              <w:rPr>
                <w:i/>
              </w:rPr>
              <w:t>DLInformationTransfer</w:t>
            </w:r>
          </w:p>
          <w:p w14:paraId="22B63446" w14:textId="77777777" w:rsidR="0053661D" w:rsidRPr="00B714BE" w:rsidRDefault="0053661D">
            <w:pPr>
              <w:pStyle w:val="TAC"/>
              <w:jc w:val="left"/>
            </w:pPr>
            <w:r w:rsidRPr="00B714BE">
              <w:t>TC: OPEN UE TEST LOOP</w:t>
            </w:r>
          </w:p>
        </w:tc>
        <w:tc>
          <w:tcPr>
            <w:tcW w:w="567" w:type="dxa"/>
            <w:tcBorders>
              <w:top w:val="nil"/>
              <w:left w:val="single" w:sz="4" w:space="0" w:color="auto"/>
              <w:bottom w:val="single" w:sz="4" w:space="0" w:color="auto"/>
              <w:right w:val="single" w:sz="4" w:space="0" w:color="auto"/>
            </w:tcBorders>
            <w:hideMark/>
          </w:tcPr>
          <w:p w14:paraId="430035B9"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A19E14E" w14:textId="77777777" w:rsidR="0053661D" w:rsidRPr="00B714BE" w:rsidRDefault="0053661D">
            <w:pPr>
              <w:pStyle w:val="TAC"/>
            </w:pPr>
            <w:r w:rsidRPr="00B714BE">
              <w:t>-</w:t>
            </w:r>
          </w:p>
        </w:tc>
      </w:tr>
      <w:tr w:rsidR="0053661D" w:rsidRPr="00B714BE" w14:paraId="1AFA917F" w14:textId="77777777" w:rsidTr="0053661D">
        <w:tc>
          <w:tcPr>
            <w:tcW w:w="533" w:type="dxa"/>
            <w:tcBorders>
              <w:top w:val="nil"/>
              <w:left w:val="single" w:sz="4" w:space="0" w:color="auto"/>
              <w:bottom w:val="single" w:sz="4" w:space="0" w:color="auto"/>
              <w:right w:val="single" w:sz="4" w:space="0" w:color="auto"/>
            </w:tcBorders>
            <w:hideMark/>
          </w:tcPr>
          <w:p w14:paraId="754C1D04" w14:textId="77777777" w:rsidR="0053661D" w:rsidRPr="00B714BE" w:rsidRDefault="0053661D">
            <w:pPr>
              <w:pStyle w:val="TAC"/>
              <w:rPr>
                <w:lang w:eastAsia="zh-CN"/>
              </w:rPr>
            </w:pPr>
            <w:r w:rsidRPr="00B714BE">
              <w:rPr>
                <w:lang w:eastAsia="zh-CN"/>
              </w:rPr>
              <w:t>20</w:t>
            </w:r>
          </w:p>
        </w:tc>
        <w:tc>
          <w:tcPr>
            <w:tcW w:w="3967" w:type="dxa"/>
            <w:tcBorders>
              <w:top w:val="nil"/>
              <w:left w:val="single" w:sz="4" w:space="0" w:color="auto"/>
              <w:bottom w:val="single" w:sz="4" w:space="0" w:color="auto"/>
              <w:right w:val="single" w:sz="4" w:space="0" w:color="auto"/>
            </w:tcBorders>
            <w:hideMark/>
          </w:tcPr>
          <w:p w14:paraId="04021399" w14:textId="77777777" w:rsidR="0053661D" w:rsidRPr="00B714BE" w:rsidRDefault="0053661D">
            <w:pPr>
              <w:pStyle w:val="TAL"/>
            </w:pPr>
            <w:r w:rsidRPr="00B714BE">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5EB692D9" w14:textId="77777777" w:rsidR="0053661D" w:rsidRPr="00B714BE" w:rsidRDefault="0053661D">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D2C6680" w14:textId="77777777" w:rsidR="0053661D" w:rsidRPr="00B714BE" w:rsidRDefault="0053661D">
            <w:pPr>
              <w:pStyle w:val="TAL"/>
            </w:pPr>
            <w:r w:rsidRPr="00B714BE">
              <w:t xml:space="preserve">NR RRC: </w:t>
            </w:r>
            <w:r w:rsidRPr="00B714BE">
              <w:rPr>
                <w:i/>
              </w:rPr>
              <w:t>ULInformationTransfer</w:t>
            </w:r>
          </w:p>
          <w:p w14:paraId="4B6503E8" w14:textId="77777777" w:rsidR="0053661D" w:rsidRPr="00B714BE" w:rsidRDefault="0053661D">
            <w:pPr>
              <w:pStyle w:val="TAC"/>
              <w:jc w:val="left"/>
            </w:pPr>
            <w:r w:rsidRPr="00B714BE">
              <w:t>TC: OPEN UE TEST LOOP COMPLETE</w:t>
            </w:r>
          </w:p>
        </w:tc>
        <w:tc>
          <w:tcPr>
            <w:tcW w:w="567" w:type="dxa"/>
            <w:tcBorders>
              <w:top w:val="nil"/>
              <w:left w:val="single" w:sz="4" w:space="0" w:color="auto"/>
              <w:bottom w:val="single" w:sz="4" w:space="0" w:color="auto"/>
              <w:right w:val="single" w:sz="4" w:space="0" w:color="auto"/>
            </w:tcBorders>
            <w:hideMark/>
          </w:tcPr>
          <w:p w14:paraId="7D53B917"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FF09115" w14:textId="77777777" w:rsidR="0053661D" w:rsidRPr="00B714BE" w:rsidRDefault="0053661D">
            <w:pPr>
              <w:pStyle w:val="TAC"/>
            </w:pPr>
            <w:r w:rsidRPr="00B714BE">
              <w:t>-</w:t>
            </w:r>
          </w:p>
        </w:tc>
      </w:tr>
      <w:tr w:rsidR="0053661D" w:rsidRPr="00B714BE" w14:paraId="51AE2EEE" w14:textId="77777777" w:rsidTr="0053661D">
        <w:tc>
          <w:tcPr>
            <w:tcW w:w="533" w:type="dxa"/>
            <w:tcBorders>
              <w:top w:val="nil"/>
              <w:left w:val="single" w:sz="4" w:space="0" w:color="auto"/>
              <w:bottom w:val="single" w:sz="4" w:space="0" w:color="auto"/>
              <w:right w:val="single" w:sz="4" w:space="0" w:color="auto"/>
            </w:tcBorders>
            <w:hideMark/>
          </w:tcPr>
          <w:p w14:paraId="19AC77D3" w14:textId="77777777" w:rsidR="0053661D" w:rsidRPr="00B714BE" w:rsidRDefault="0053661D">
            <w:pPr>
              <w:pStyle w:val="TAC"/>
              <w:rPr>
                <w:lang w:eastAsia="zh-CN"/>
              </w:rPr>
            </w:pPr>
            <w:r w:rsidRPr="00B714BE">
              <w:rPr>
                <w:lang w:eastAsia="zh-CN"/>
              </w:rPr>
              <w:t>21</w:t>
            </w:r>
          </w:p>
        </w:tc>
        <w:tc>
          <w:tcPr>
            <w:tcW w:w="3967" w:type="dxa"/>
            <w:tcBorders>
              <w:top w:val="nil"/>
              <w:left w:val="single" w:sz="4" w:space="0" w:color="auto"/>
              <w:bottom w:val="single" w:sz="4" w:space="0" w:color="auto"/>
              <w:right w:val="single" w:sz="4" w:space="0" w:color="auto"/>
            </w:tcBorders>
            <w:hideMark/>
          </w:tcPr>
          <w:p w14:paraId="087DA675" w14:textId="77777777" w:rsidR="0053661D" w:rsidRPr="00B714BE" w:rsidRDefault="0053661D">
            <w:pPr>
              <w:pStyle w:val="TAL"/>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576790F2" w14:textId="77777777" w:rsidR="0053661D" w:rsidRPr="00B714BE" w:rsidRDefault="0053661D">
            <w:pPr>
              <w:pStyle w:val="TAC"/>
              <w:rPr>
                <w:lang w:eastAsia="zh-CN"/>
              </w:rPr>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B3087D4" w14:textId="77777777" w:rsidR="0053661D" w:rsidRPr="00B714BE" w:rsidRDefault="0053661D">
            <w:pPr>
              <w:pStyle w:val="TAC"/>
              <w:jc w:val="left"/>
              <w:rPr>
                <w:iCs/>
              </w:rPr>
            </w:pPr>
            <w:r w:rsidRPr="00B714BE">
              <w:rPr>
                <w:iCs/>
              </w:rPr>
              <w:t>-</w:t>
            </w:r>
          </w:p>
        </w:tc>
        <w:tc>
          <w:tcPr>
            <w:tcW w:w="567" w:type="dxa"/>
            <w:tcBorders>
              <w:top w:val="nil"/>
              <w:left w:val="single" w:sz="4" w:space="0" w:color="auto"/>
              <w:bottom w:val="single" w:sz="4" w:space="0" w:color="auto"/>
              <w:right w:val="single" w:sz="4" w:space="0" w:color="auto"/>
            </w:tcBorders>
            <w:hideMark/>
          </w:tcPr>
          <w:p w14:paraId="4FD7A9C7"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F99285D" w14:textId="77777777" w:rsidR="0053661D" w:rsidRPr="00B714BE" w:rsidRDefault="0053661D">
            <w:pPr>
              <w:pStyle w:val="TAC"/>
            </w:pPr>
            <w:r w:rsidRPr="00B714BE">
              <w:t>-</w:t>
            </w:r>
          </w:p>
        </w:tc>
      </w:tr>
      <w:tr w:rsidR="0053661D" w:rsidRPr="00B714BE" w14:paraId="07166002" w14:textId="77777777" w:rsidTr="0053661D">
        <w:tc>
          <w:tcPr>
            <w:tcW w:w="533" w:type="dxa"/>
            <w:tcBorders>
              <w:top w:val="nil"/>
              <w:left w:val="single" w:sz="4" w:space="0" w:color="auto"/>
              <w:bottom w:val="single" w:sz="4" w:space="0" w:color="auto"/>
              <w:right w:val="single" w:sz="4" w:space="0" w:color="auto"/>
            </w:tcBorders>
            <w:hideMark/>
          </w:tcPr>
          <w:p w14:paraId="224B54AD" w14:textId="77777777" w:rsidR="0053661D" w:rsidRPr="00B714BE" w:rsidRDefault="0053661D">
            <w:pPr>
              <w:pStyle w:val="TAC"/>
              <w:rPr>
                <w:lang w:eastAsia="zh-CN"/>
              </w:rPr>
            </w:pPr>
            <w:r w:rsidRPr="00B714BE">
              <w:rPr>
                <w:lang w:eastAsia="zh-CN"/>
              </w:rPr>
              <w:t>22</w:t>
            </w:r>
          </w:p>
        </w:tc>
        <w:tc>
          <w:tcPr>
            <w:tcW w:w="3967" w:type="dxa"/>
            <w:tcBorders>
              <w:top w:val="nil"/>
              <w:left w:val="single" w:sz="4" w:space="0" w:color="auto"/>
              <w:bottom w:val="single" w:sz="4" w:space="0" w:color="auto"/>
              <w:right w:val="single" w:sz="4" w:space="0" w:color="auto"/>
            </w:tcBorders>
            <w:hideMark/>
          </w:tcPr>
          <w:p w14:paraId="3EFC401F" w14:textId="77777777" w:rsidR="0053661D" w:rsidRPr="00B714BE" w:rsidRDefault="0053661D">
            <w:pPr>
              <w:pStyle w:val="TAL"/>
            </w:pPr>
            <w:r w:rsidRPr="00B714BE">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6E34C5D7"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996CE7A" w14:textId="77777777" w:rsidR="0053661D" w:rsidRPr="00B714BE" w:rsidRDefault="0053661D">
            <w:pPr>
              <w:pStyle w:val="TAC"/>
              <w:jc w:val="left"/>
              <w:rPr>
                <w:iCs/>
              </w:rPr>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297C0473"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5C3796F" w14:textId="77777777" w:rsidR="0053661D" w:rsidRPr="00B714BE" w:rsidRDefault="0053661D">
            <w:pPr>
              <w:pStyle w:val="TAC"/>
            </w:pPr>
            <w:r w:rsidRPr="00B714BE">
              <w:t>-</w:t>
            </w:r>
          </w:p>
        </w:tc>
      </w:tr>
      <w:tr w:rsidR="0053661D" w:rsidRPr="00B714BE" w14:paraId="2CEECB2D" w14:textId="77777777" w:rsidTr="0053661D">
        <w:tc>
          <w:tcPr>
            <w:tcW w:w="533" w:type="dxa"/>
            <w:tcBorders>
              <w:top w:val="nil"/>
              <w:left w:val="single" w:sz="4" w:space="0" w:color="auto"/>
              <w:bottom w:val="single" w:sz="4" w:space="0" w:color="auto"/>
              <w:right w:val="single" w:sz="4" w:space="0" w:color="auto"/>
            </w:tcBorders>
            <w:hideMark/>
          </w:tcPr>
          <w:p w14:paraId="006DE78D" w14:textId="77777777" w:rsidR="0053661D" w:rsidRPr="00B714BE" w:rsidRDefault="0053661D">
            <w:pPr>
              <w:pStyle w:val="TAC"/>
              <w:rPr>
                <w:lang w:eastAsia="zh-CN"/>
              </w:rPr>
            </w:pPr>
            <w:r w:rsidRPr="00B714BE">
              <w:rPr>
                <w:lang w:eastAsia="zh-CN"/>
              </w:rPr>
              <w:t>23</w:t>
            </w:r>
          </w:p>
        </w:tc>
        <w:tc>
          <w:tcPr>
            <w:tcW w:w="3967" w:type="dxa"/>
            <w:tcBorders>
              <w:top w:val="nil"/>
              <w:left w:val="single" w:sz="4" w:space="0" w:color="auto"/>
              <w:bottom w:val="single" w:sz="4" w:space="0" w:color="auto"/>
              <w:right w:val="single" w:sz="4" w:space="0" w:color="auto"/>
            </w:tcBorders>
            <w:hideMark/>
          </w:tcPr>
          <w:p w14:paraId="1358AFE4" w14:textId="77777777" w:rsidR="0053661D" w:rsidRPr="00B714BE" w:rsidRDefault="0053661D">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C6082FD"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D8DFBFD" w14:textId="77777777" w:rsidR="0053661D" w:rsidRPr="00B714BE" w:rsidRDefault="0053661D">
            <w:pPr>
              <w:pStyle w:val="TAL"/>
            </w:pPr>
            <w:r w:rsidRPr="00B714BE">
              <w:t xml:space="preserve">NR RRC: </w:t>
            </w:r>
            <w:r w:rsidRPr="00B714BE">
              <w:rPr>
                <w:i/>
              </w:rPr>
              <w:t>DLInformationTransfer</w:t>
            </w:r>
          </w:p>
          <w:p w14:paraId="3B08F36D" w14:textId="77777777" w:rsidR="0053661D" w:rsidRPr="00B714BE" w:rsidRDefault="0053661D">
            <w:pPr>
              <w:pStyle w:val="TAC"/>
              <w:jc w:val="left"/>
              <w:rPr>
                <w:rFonts w:eastAsia="MS Gothic"/>
              </w:rPr>
            </w:pPr>
            <w:r w:rsidRPr="00B714BE">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16F6042"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8CC9EA5" w14:textId="77777777" w:rsidR="0053661D" w:rsidRPr="00B714BE" w:rsidRDefault="0053661D">
            <w:pPr>
              <w:pStyle w:val="TAC"/>
            </w:pPr>
            <w:r w:rsidRPr="00B714BE">
              <w:t>-</w:t>
            </w:r>
          </w:p>
        </w:tc>
      </w:tr>
      <w:tr w:rsidR="0053661D" w:rsidRPr="00B714BE" w14:paraId="2FE844F5" w14:textId="77777777" w:rsidTr="0053661D">
        <w:tc>
          <w:tcPr>
            <w:tcW w:w="533" w:type="dxa"/>
            <w:tcBorders>
              <w:top w:val="nil"/>
              <w:left w:val="single" w:sz="4" w:space="0" w:color="auto"/>
              <w:bottom w:val="single" w:sz="4" w:space="0" w:color="auto"/>
              <w:right w:val="single" w:sz="4" w:space="0" w:color="auto"/>
            </w:tcBorders>
            <w:hideMark/>
          </w:tcPr>
          <w:p w14:paraId="5FF54FC4" w14:textId="77777777" w:rsidR="0053661D" w:rsidRPr="00B714BE" w:rsidRDefault="0053661D">
            <w:pPr>
              <w:pStyle w:val="TAC"/>
              <w:rPr>
                <w:lang w:eastAsia="zh-CN"/>
              </w:rPr>
            </w:pPr>
            <w:r w:rsidRPr="00B714BE">
              <w:rPr>
                <w:lang w:eastAsia="zh-CN"/>
              </w:rPr>
              <w:t>24</w:t>
            </w:r>
          </w:p>
        </w:tc>
        <w:tc>
          <w:tcPr>
            <w:tcW w:w="3967" w:type="dxa"/>
            <w:tcBorders>
              <w:top w:val="nil"/>
              <w:left w:val="single" w:sz="4" w:space="0" w:color="auto"/>
              <w:bottom w:val="single" w:sz="4" w:space="0" w:color="auto"/>
              <w:right w:val="single" w:sz="4" w:space="0" w:color="auto"/>
            </w:tcBorders>
            <w:hideMark/>
          </w:tcPr>
          <w:p w14:paraId="61020AE9" w14:textId="77777777" w:rsidR="0053661D" w:rsidRPr="00B714BE" w:rsidRDefault="0053661D">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6697E63"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38226B77" w14:textId="77777777" w:rsidR="0053661D" w:rsidRPr="00B714BE" w:rsidRDefault="0053661D">
            <w:pPr>
              <w:pStyle w:val="TAL"/>
            </w:pPr>
            <w:r w:rsidRPr="00B714BE">
              <w:t xml:space="preserve">NR RRC: </w:t>
            </w:r>
            <w:r w:rsidRPr="00B714BE">
              <w:rPr>
                <w:i/>
              </w:rPr>
              <w:t>ULInformationTransfer</w:t>
            </w:r>
          </w:p>
          <w:p w14:paraId="1B81835B" w14:textId="77777777" w:rsidR="0053661D" w:rsidRPr="00B714BE" w:rsidRDefault="0053661D">
            <w:pPr>
              <w:pStyle w:val="TAC"/>
              <w:jc w:val="left"/>
              <w:rPr>
                <w:iCs/>
              </w:rPr>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2990CB4"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4893CA4" w14:textId="77777777" w:rsidR="0053661D" w:rsidRPr="00B714BE" w:rsidRDefault="0053661D">
            <w:pPr>
              <w:pStyle w:val="TAC"/>
            </w:pPr>
            <w:r w:rsidRPr="00B714BE">
              <w:t>-</w:t>
            </w:r>
          </w:p>
        </w:tc>
      </w:tr>
      <w:tr w:rsidR="0053661D" w:rsidRPr="00B714BE" w14:paraId="7843C5B5" w14:textId="77777777" w:rsidTr="0053661D">
        <w:tc>
          <w:tcPr>
            <w:tcW w:w="533" w:type="dxa"/>
            <w:tcBorders>
              <w:top w:val="nil"/>
              <w:left w:val="single" w:sz="4" w:space="0" w:color="auto"/>
              <w:bottom w:val="single" w:sz="4" w:space="0" w:color="auto"/>
              <w:right w:val="single" w:sz="4" w:space="0" w:color="auto"/>
            </w:tcBorders>
            <w:hideMark/>
          </w:tcPr>
          <w:p w14:paraId="7CAA3BA0" w14:textId="77777777" w:rsidR="0053661D" w:rsidRPr="00B714BE" w:rsidRDefault="0053661D">
            <w:pPr>
              <w:pStyle w:val="TAC"/>
              <w:rPr>
                <w:lang w:eastAsia="zh-CN"/>
              </w:rPr>
            </w:pPr>
            <w:r w:rsidRPr="00B714BE">
              <w:rPr>
                <w:lang w:eastAsia="zh-CN"/>
              </w:rPr>
              <w:t>25</w:t>
            </w:r>
          </w:p>
        </w:tc>
        <w:tc>
          <w:tcPr>
            <w:tcW w:w="3967" w:type="dxa"/>
            <w:tcBorders>
              <w:top w:val="nil"/>
              <w:left w:val="single" w:sz="4" w:space="0" w:color="auto"/>
              <w:bottom w:val="single" w:sz="4" w:space="0" w:color="auto"/>
              <w:right w:val="single" w:sz="4" w:space="0" w:color="auto"/>
            </w:tcBorders>
            <w:hideMark/>
          </w:tcPr>
          <w:p w14:paraId="29BE540D" w14:textId="77777777" w:rsidR="0053661D" w:rsidRPr="00B714BE" w:rsidRDefault="0053661D">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24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5AB31FF" w14:textId="77777777" w:rsidR="0053661D" w:rsidRPr="00B714BE" w:rsidRDefault="0053661D">
            <w:pPr>
              <w:pStyle w:val="TAC"/>
              <w:rPr>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13A9AAC1" w14:textId="77777777" w:rsidR="0053661D" w:rsidRPr="00B714BE" w:rsidRDefault="0053661D">
            <w:pPr>
              <w:pStyle w:val="TAC"/>
              <w:jc w:val="left"/>
              <w:rPr>
                <w:iCs/>
              </w:rPr>
            </w:pPr>
            <w:r w:rsidRPr="00B714BE">
              <w:t>-</w:t>
            </w:r>
          </w:p>
        </w:tc>
        <w:tc>
          <w:tcPr>
            <w:tcW w:w="567" w:type="dxa"/>
            <w:tcBorders>
              <w:top w:val="nil"/>
              <w:left w:val="single" w:sz="4" w:space="0" w:color="auto"/>
              <w:bottom w:val="single" w:sz="4" w:space="0" w:color="auto"/>
              <w:right w:val="single" w:sz="4" w:space="0" w:color="auto"/>
            </w:tcBorders>
            <w:hideMark/>
          </w:tcPr>
          <w:p w14:paraId="6F085A8B" w14:textId="77777777" w:rsidR="0053661D" w:rsidRPr="00B714BE" w:rsidRDefault="0053661D">
            <w:pPr>
              <w:pStyle w:val="TAC"/>
            </w:pPr>
            <w:r w:rsidRPr="00B714BE">
              <w:t>4</w:t>
            </w:r>
          </w:p>
        </w:tc>
        <w:tc>
          <w:tcPr>
            <w:tcW w:w="850" w:type="dxa"/>
            <w:tcBorders>
              <w:top w:val="nil"/>
              <w:left w:val="single" w:sz="4" w:space="0" w:color="auto"/>
              <w:bottom w:val="single" w:sz="4" w:space="0" w:color="auto"/>
              <w:right w:val="single" w:sz="4" w:space="0" w:color="auto"/>
            </w:tcBorders>
            <w:hideMark/>
          </w:tcPr>
          <w:p w14:paraId="2E867BAF" w14:textId="77777777" w:rsidR="0053661D" w:rsidRPr="00B714BE" w:rsidRDefault="0053661D">
            <w:pPr>
              <w:pStyle w:val="TAC"/>
            </w:pPr>
            <w:r w:rsidRPr="00B714BE">
              <w:t>P</w:t>
            </w:r>
          </w:p>
        </w:tc>
      </w:tr>
      <w:tr w:rsidR="0053661D" w:rsidRPr="00B714BE" w14:paraId="46FC149B" w14:textId="77777777" w:rsidTr="0053661D">
        <w:tc>
          <w:tcPr>
            <w:tcW w:w="533" w:type="dxa"/>
            <w:tcBorders>
              <w:top w:val="nil"/>
              <w:left w:val="single" w:sz="4" w:space="0" w:color="auto"/>
              <w:bottom w:val="single" w:sz="4" w:space="0" w:color="auto"/>
              <w:right w:val="single" w:sz="4" w:space="0" w:color="auto"/>
            </w:tcBorders>
            <w:hideMark/>
          </w:tcPr>
          <w:p w14:paraId="5B04A87D" w14:textId="77777777" w:rsidR="0053661D" w:rsidRPr="00B714BE" w:rsidRDefault="0053661D">
            <w:pPr>
              <w:pStyle w:val="TAC"/>
              <w:rPr>
                <w:lang w:eastAsia="zh-CN"/>
              </w:rPr>
            </w:pPr>
            <w:r w:rsidRPr="00B714BE">
              <w:rPr>
                <w:lang w:eastAsia="zh-CN"/>
              </w:rPr>
              <w:t>26</w:t>
            </w:r>
          </w:p>
        </w:tc>
        <w:tc>
          <w:tcPr>
            <w:tcW w:w="3967" w:type="dxa"/>
            <w:tcBorders>
              <w:top w:val="nil"/>
              <w:left w:val="single" w:sz="4" w:space="0" w:color="auto"/>
              <w:bottom w:val="single" w:sz="4" w:space="0" w:color="auto"/>
              <w:right w:val="single" w:sz="4" w:space="0" w:color="auto"/>
            </w:tcBorders>
            <w:hideMark/>
          </w:tcPr>
          <w:p w14:paraId="5CC0A770" w14:textId="77777777" w:rsidR="0053661D" w:rsidRPr="00B714BE" w:rsidRDefault="0053661D">
            <w:pPr>
              <w:pStyle w:val="TAL"/>
            </w:pPr>
            <w:r w:rsidRPr="00B714BE">
              <w:t xml:space="preserve">The SS transmits an </w:t>
            </w:r>
            <w:r w:rsidRPr="00B714BE">
              <w:rPr>
                <w:i/>
                <w:iCs/>
              </w:rPr>
              <w:t>RRCRelease</w:t>
            </w:r>
            <w:r w:rsidRPr="00B714BE">
              <w:t xml:space="preserve"> message including s</w:t>
            </w:r>
            <w:r w:rsidRPr="00B714BE">
              <w:rPr>
                <w:i/>
              </w:rPr>
              <w:t>uspendConfig</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65E46055"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5508542"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hideMark/>
          </w:tcPr>
          <w:p w14:paraId="7D14E96C"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64BDA22" w14:textId="77777777" w:rsidR="0053661D" w:rsidRPr="00B714BE" w:rsidRDefault="0053661D">
            <w:pPr>
              <w:pStyle w:val="TAC"/>
            </w:pPr>
            <w:r w:rsidRPr="00B714BE">
              <w:t>-</w:t>
            </w:r>
          </w:p>
        </w:tc>
      </w:tr>
      <w:tr w:rsidR="0053661D" w:rsidRPr="00B714BE" w14:paraId="708DC47E" w14:textId="77777777" w:rsidTr="0053661D">
        <w:tc>
          <w:tcPr>
            <w:tcW w:w="533" w:type="dxa"/>
            <w:tcBorders>
              <w:top w:val="nil"/>
              <w:left w:val="single" w:sz="4" w:space="0" w:color="auto"/>
              <w:bottom w:val="single" w:sz="4" w:space="0" w:color="auto"/>
              <w:right w:val="single" w:sz="4" w:space="0" w:color="auto"/>
            </w:tcBorders>
            <w:hideMark/>
          </w:tcPr>
          <w:p w14:paraId="4FAF585F" w14:textId="77777777" w:rsidR="0053661D" w:rsidRPr="00B714BE" w:rsidRDefault="0053661D">
            <w:pPr>
              <w:pStyle w:val="TAC"/>
            </w:pPr>
            <w:r w:rsidRPr="00B714BE">
              <w:rPr>
                <w:lang w:eastAsia="zh-CN"/>
              </w:rPr>
              <w:t>27</w:t>
            </w:r>
          </w:p>
        </w:tc>
        <w:tc>
          <w:tcPr>
            <w:tcW w:w="3967" w:type="dxa"/>
            <w:tcBorders>
              <w:top w:val="nil"/>
              <w:left w:val="single" w:sz="4" w:space="0" w:color="auto"/>
              <w:bottom w:val="single" w:sz="4" w:space="0" w:color="auto"/>
              <w:right w:val="single" w:sz="4" w:space="0" w:color="auto"/>
            </w:tcBorders>
            <w:hideMark/>
          </w:tcPr>
          <w:p w14:paraId="14DE1B17" w14:textId="77777777" w:rsidR="0053661D" w:rsidRPr="00B714BE" w:rsidRDefault="0053661D">
            <w:pPr>
              <w:pStyle w:val="TAL"/>
            </w:pPr>
            <w:r w:rsidRPr="00B714BE">
              <w:t xml:space="preserve">The SS transmits a </w:t>
            </w:r>
            <w:r w:rsidRPr="00B714BE">
              <w:rPr>
                <w:i/>
                <w:iCs/>
              </w:rPr>
              <w:t>Paging</w:t>
            </w:r>
            <w:r w:rsidRPr="00B714BE">
              <w:t xml:space="preserve"> message including a TMGI matched with MBS multicast session which the UE has joined and include a matched fullI-RNTI.</w:t>
            </w:r>
          </w:p>
        </w:tc>
        <w:tc>
          <w:tcPr>
            <w:tcW w:w="708" w:type="dxa"/>
            <w:tcBorders>
              <w:top w:val="single" w:sz="4" w:space="0" w:color="auto"/>
              <w:left w:val="single" w:sz="4" w:space="0" w:color="auto"/>
              <w:bottom w:val="single" w:sz="4" w:space="0" w:color="auto"/>
              <w:right w:val="single" w:sz="4" w:space="0" w:color="auto"/>
            </w:tcBorders>
            <w:hideMark/>
          </w:tcPr>
          <w:p w14:paraId="27C20E62"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AAE94F3"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769515D3"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07340E7" w14:textId="77777777" w:rsidR="0053661D" w:rsidRPr="00B714BE" w:rsidRDefault="0053661D">
            <w:pPr>
              <w:pStyle w:val="TAC"/>
            </w:pPr>
            <w:r w:rsidRPr="00B714BE">
              <w:t>-</w:t>
            </w:r>
          </w:p>
        </w:tc>
      </w:tr>
      <w:tr w:rsidR="0053661D" w:rsidRPr="00B714BE" w14:paraId="118FDD6B" w14:textId="77777777" w:rsidTr="0053661D">
        <w:tc>
          <w:tcPr>
            <w:tcW w:w="533" w:type="dxa"/>
            <w:tcBorders>
              <w:top w:val="nil"/>
              <w:left w:val="single" w:sz="4" w:space="0" w:color="auto"/>
              <w:bottom w:val="single" w:sz="4" w:space="0" w:color="auto"/>
              <w:right w:val="single" w:sz="4" w:space="0" w:color="auto"/>
            </w:tcBorders>
            <w:hideMark/>
          </w:tcPr>
          <w:p w14:paraId="09B8092B" w14:textId="77777777" w:rsidR="0053661D" w:rsidRPr="00B714BE" w:rsidRDefault="0053661D">
            <w:pPr>
              <w:pStyle w:val="TAC"/>
            </w:pPr>
            <w:r w:rsidRPr="00B714BE">
              <w:rPr>
                <w:lang w:eastAsia="zh-CN"/>
              </w:rPr>
              <w:t>28</w:t>
            </w:r>
          </w:p>
        </w:tc>
        <w:tc>
          <w:tcPr>
            <w:tcW w:w="3967" w:type="dxa"/>
            <w:tcBorders>
              <w:top w:val="nil"/>
              <w:left w:val="single" w:sz="4" w:space="0" w:color="auto"/>
              <w:bottom w:val="single" w:sz="4" w:space="0" w:color="auto"/>
              <w:right w:val="single" w:sz="4" w:space="0" w:color="auto"/>
            </w:tcBorders>
            <w:hideMark/>
          </w:tcPr>
          <w:p w14:paraId="74445F9B" w14:textId="77777777" w:rsidR="0053661D" w:rsidRPr="00B714BE" w:rsidRDefault="0053661D">
            <w:pPr>
              <w:pStyle w:val="TAL"/>
            </w:pPr>
            <w:r w:rsidRPr="00B714BE">
              <w:t xml:space="preserve">Check: Does the UE transmit an </w:t>
            </w:r>
            <w:r w:rsidRPr="00B714BE">
              <w:rPr>
                <w:i/>
                <w:iCs/>
              </w:rPr>
              <w:t>RRCSetupRequest</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E14A4DB"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90566F5"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SetupRequest</w:t>
            </w:r>
          </w:p>
        </w:tc>
        <w:tc>
          <w:tcPr>
            <w:tcW w:w="567" w:type="dxa"/>
            <w:tcBorders>
              <w:top w:val="nil"/>
              <w:left w:val="single" w:sz="4" w:space="0" w:color="auto"/>
              <w:bottom w:val="single" w:sz="4" w:space="0" w:color="auto"/>
              <w:right w:val="single" w:sz="4" w:space="0" w:color="auto"/>
            </w:tcBorders>
            <w:hideMark/>
          </w:tcPr>
          <w:p w14:paraId="5F4BB984" w14:textId="77777777" w:rsidR="0053661D" w:rsidRPr="00B714BE" w:rsidRDefault="0053661D">
            <w:pPr>
              <w:pStyle w:val="TAC"/>
            </w:pPr>
            <w:r w:rsidRPr="00B714BE">
              <w:t>5</w:t>
            </w:r>
          </w:p>
        </w:tc>
        <w:tc>
          <w:tcPr>
            <w:tcW w:w="850" w:type="dxa"/>
            <w:tcBorders>
              <w:top w:val="nil"/>
              <w:left w:val="single" w:sz="4" w:space="0" w:color="auto"/>
              <w:bottom w:val="single" w:sz="4" w:space="0" w:color="auto"/>
              <w:right w:val="single" w:sz="4" w:space="0" w:color="auto"/>
            </w:tcBorders>
            <w:hideMark/>
          </w:tcPr>
          <w:p w14:paraId="7718E82C" w14:textId="77777777" w:rsidR="0053661D" w:rsidRPr="00B714BE" w:rsidRDefault="0053661D">
            <w:pPr>
              <w:pStyle w:val="TAC"/>
            </w:pPr>
            <w:r w:rsidRPr="00B714BE">
              <w:t>P</w:t>
            </w:r>
          </w:p>
        </w:tc>
      </w:tr>
      <w:tr w:rsidR="0053661D" w:rsidRPr="00B714BE" w14:paraId="15D1E3A6" w14:textId="77777777" w:rsidTr="0053661D">
        <w:tc>
          <w:tcPr>
            <w:tcW w:w="533" w:type="dxa"/>
            <w:tcBorders>
              <w:top w:val="nil"/>
              <w:left w:val="single" w:sz="4" w:space="0" w:color="auto"/>
              <w:bottom w:val="single" w:sz="4" w:space="0" w:color="auto"/>
              <w:right w:val="single" w:sz="4" w:space="0" w:color="auto"/>
            </w:tcBorders>
            <w:hideMark/>
          </w:tcPr>
          <w:p w14:paraId="572E080B" w14:textId="77777777" w:rsidR="0053661D" w:rsidRPr="00B714BE" w:rsidRDefault="0053661D">
            <w:pPr>
              <w:pStyle w:val="TAC"/>
            </w:pPr>
            <w:r w:rsidRPr="00B714BE">
              <w:t>29</w:t>
            </w:r>
          </w:p>
        </w:tc>
        <w:tc>
          <w:tcPr>
            <w:tcW w:w="3967" w:type="dxa"/>
            <w:tcBorders>
              <w:top w:val="nil"/>
              <w:left w:val="single" w:sz="4" w:space="0" w:color="auto"/>
              <w:bottom w:val="single" w:sz="4" w:space="0" w:color="auto"/>
              <w:right w:val="single" w:sz="4" w:space="0" w:color="auto"/>
            </w:tcBorders>
            <w:hideMark/>
          </w:tcPr>
          <w:p w14:paraId="1BF7745A" w14:textId="77777777" w:rsidR="0053661D" w:rsidRPr="00B714BE" w:rsidRDefault="0053661D">
            <w:pPr>
              <w:pStyle w:val="TAL"/>
            </w:pPr>
            <w:r w:rsidRPr="00B714BE">
              <w:t xml:space="preserve">The SS transmits an </w:t>
            </w:r>
            <w:r w:rsidRPr="00B714BE">
              <w:rPr>
                <w:i/>
                <w:iCs/>
              </w:rPr>
              <w:t>RRCSetup</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F3758D0"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95725A4"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Setup</w:t>
            </w:r>
          </w:p>
        </w:tc>
        <w:tc>
          <w:tcPr>
            <w:tcW w:w="567" w:type="dxa"/>
            <w:tcBorders>
              <w:top w:val="nil"/>
              <w:left w:val="single" w:sz="4" w:space="0" w:color="auto"/>
              <w:bottom w:val="single" w:sz="4" w:space="0" w:color="auto"/>
              <w:right w:val="single" w:sz="4" w:space="0" w:color="auto"/>
            </w:tcBorders>
            <w:hideMark/>
          </w:tcPr>
          <w:p w14:paraId="6F4BC4A4"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8C3AD08" w14:textId="77777777" w:rsidR="0053661D" w:rsidRPr="00B714BE" w:rsidRDefault="0053661D">
            <w:pPr>
              <w:pStyle w:val="TAC"/>
            </w:pPr>
            <w:r w:rsidRPr="00B714BE">
              <w:t>-</w:t>
            </w:r>
          </w:p>
        </w:tc>
      </w:tr>
      <w:tr w:rsidR="0053661D" w:rsidRPr="00B714BE" w14:paraId="0BA77589" w14:textId="77777777" w:rsidTr="0053661D">
        <w:tc>
          <w:tcPr>
            <w:tcW w:w="533" w:type="dxa"/>
            <w:tcBorders>
              <w:top w:val="nil"/>
              <w:left w:val="single" w:sz="4" w:space="0" w:color="auto"/>
              <w:bottom w:val="single" w:sz="4" w:space="0" w:color="auto"/>
              <w:right w:val="single" w:sz="4" w:space="0" w:color="auto"/>
            </w:tcBorders>
            <w:hideMark/>
          </w:tcPr>
          <w:p w14:paraId="301725AE" w14:textId="77777777" w:rsidR="0053661D" w:rsidRPr="00B714BE" w:rsidRDefault="0053661D">
            <w:pPr>
              <w:pStyle w:val="TAC"/>
            </w:pPr>
            <w:r w:rsidRPr="00B714BE">
              <w:t>30</w:t>
            </w:r>
          </w:p>
        </w:tc>
        <w:tc>
          <w:tcPr>
            <w:tcW w:w="3967" w:type="dxa"/>
            <w:tcBorders>
              <w:top w:val="nil"/>
              <w:left w:val="single" w:sz="4" w:space="0" w:color="auto"/>
              <w:bottom w:val="single" w:sz="4" w:space="0" w:color="auto"/>
              <w:right w:val="single" w:sz="4" w:space="0" w:color="auto"/>
            </w:tcBorders>
            <w:hideMark/>
          </w:tcPr>
          <w:p w14:paraId="030D5DE7" w14:textId="77777777" w:rsidR="0053661D" w:rsidRPr="00B714BE" w:rsidRDefault="0053661D">
            <w:pPr>
              <w:pStyle w:val="TAL"/>
            </w:pPr>
            <w:r w:rsidRPr="00B714BE">
              <w:t xml:space="preserve">The UE transmit an </w:t>
            </w:r>
            <w:r w:rsidRPr="00B714BE">
              <w:rPr>
                <w:i/>
                <w:iCs/>
              </w:rPr>
              <w:t>RRCSetupComplete</w:t>
            </w:r>
            <w:r w:rsidRPr="00B714BE">
              <w:t xml:space="preserve"> message including SERVICE REQUEST to confirm the successful completion of the connection establishment.</w:t>
            </w:r>
          </w:p>
        </w:tc>
        <w:tc>
          <w:tcPr>
            <w:tcW w:w="708" w:type="dxa"/>
            <w:tcBorders>
              <w:top w:val="single" w:sz="4" w:space="0" w:color="auto"/>
              <w:left w:val="single" w:sz="4" w:space="0" w:color="auto"/>
              <w:bottom w:val="single" w:sz="4" w:space="0" w:color="auto"/>
              <w:right w:val="single" w:sz="4" w:space="0" w:color="auto"/>
            </w:tcBorders>
            <w:hideMark/>
          </w:tcPr>
          <w:p w14:paraId="32D82AA7"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29E92A4E" w14:textId="77777777" w:rsidR="0053661D" w:rsidRPr="00B714BE" w:rsidRDefault="0053661D">
            <w:pPr>
              <w:pStyle w:val="TAL"/>
              <w:rPr>
                <w:i/>
                <w:iCs/>
              </w:rPr>
            </w:pPr>
            <w:r w:rsidRPr="00B714BE">
              <w:t xml:space="preserve">NR </w:t>
            </w:r>
            <w:smartTag w:uri="urn:schemas-microsoft-com:office:smarttags" w:element="stockticker">
              <w:r w:rsidRPr="00B714BE">
                <w:t>RRC</w:t>
              </w:r>
            </w:smartTag>
            <w:r w:rsidRPr="00B714BE">
              <w:t xml:space="preserve">: </w:t>
            </w:r>
            <w:r w:rsidRPr="00B714BE">
              <w:rPr>
                <w:i/>
                <w:iCs/>
              </w:rPr>
              <w:t>RRCSetupComplete</w:t>
            </w:r>
          </w:p>
          <w:p w14:paraId="7108B073" w14:textId="77777777" w:rsidR="0053661D" w:rsidRPr="00B714BE" w:rsidRDefault="0053661D">
            <w:pPr>
              <w:pStyle w:val="TAC"/>
              <w:jc w:val="left"/>
              <w:rPr>
                <w:iCs/>
              </w:rPr>
            </w:pPr>
            <w:r w:rsidRPr="00B714BE">
              <w:t>5GMM: SERVICE REQUEST</w:t>
            </w:r>
          </w:p>
        </w:tc>
        <w:tc>
          <w:tcPr>
            <w:tcW w:w="567" w:type="dxa"/>
            <w:tcBorders>
              <w:top w:val="nil"/>
              <w:left w:val="single" w:sz="4" w:space="0" w:color="auto"/>
              <w:bottom w:val="single" w:sz="4" w:space="0" w:color="auto"/>
              <w:right w:val="single" w:sz="4" w:space="0" w:color="auto"/>
            </w:tcBorders>
            <w:hideMark/>
          </w:tcPr>
          <w:p w14:paraId="75661BDE"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94809A9" w14:textId="77777777" w:rsidR="0053661D" w:rsidRPr="00B714BE" w:rsidRDefault="0053661D">
            <w:pPr>
              <w:pStyle w:val="TAC"/>
            </w:pPr>
            <w:r w:rsidRPr="00B714BE">
              <w:t>-</w:t>
            </w:r>
          </w:p>
        </w:tc>
      </w:tr>
      <w:tr w:rsidR="0053661D" w:rsidRPr="00B714BE" w14:paraId="1B9EC906" w14:textId="77777777" w:rsidTr="0053661D">
        <w:tc>
          <w:tcPr>
            <w:tcW w:w="533" w:type="dxa"/>
            <w:tcBorders>
              <w:top w:val="nil"/>
              <w:left w:val="single" w:sz="4" w:space="0" w:color="auto"/>
              <w:bottom w:val="single" w:sz="4" w:space="0" w:color="auto"/>
              <w:right w:val="single" w:sz="4" w:space="0" w:color="auto"/>
            </w:tcBorders>
            <w:hideMark/>
          </w:tcPr>
          <w:p w14:paraId="3254B3C8" w14:textId="77777777" w:rsidR="0053661D" w:rsidRPr="00B714BE" w:rsidRDefault="0053661D">
            <w:pPr>
              <w:pStyle w:val="TAC"/>
            </w:pPr>
            <w:r w:rsidRPr="00B714BE">
              <w:t>31-34</w:t>
            </w:r>
          </w:p>
        </w:tc>
        <w:tc>
          <w:tcPr>
            <w:tcW w:w="3967" w:type="dxa"/>
            <w:tcBorders>
              <w:top w:val="nil"/>
              <w:left w:val="single" w:sz="4" w:space="0" w:color="auto"/>
              <w:bottom w:val="single" w:sz="4" w:space="0" w:color="auto"/>
              <w:right w:val="single" w:sz="4" w:space="0" w:color="auto"/>
            </w:tcBorders>
            <w:hideMark/>
          </w:tcPr>
          <w:p w14:paraId="7681BD2B" w14:textId="77777777" w:rsidR="0053661D" w:rsidRPr="00B714BE" w:rsidRDefault="0053661D">
            <w:pPr>
              <w:pStyle w:val="TAL"/>
            </w:pPr>
            <w:r w:rsidRPr="00B714BE">
              <w:t>Steps 5 to 8 of the NR RRC_CONNECTED procedure in TS 38.508-1 Table 4.5.4.2-3 to complete service procedure</w:t>
            </w:r>
          </w:p>
        </w:tc>
        <w:tc>
          <w:tcPr>
            <w:tcW w:w="708" w:type="dxa"/>
            <w:tcBorders>
              <w:top w:val="single" w:sz="4" w:space="0" w:color="auto"/>
              <w:left w:val="single" w:sz="4" w:space="0" w:color="auto"/>
              <w:bottom w:val="single" w:sz="4" w:space="0" w:color="auto"/>
              <w:right w:val="single" w:sz="4" w:space="0" w:color="auto"/>
            </w:tcBorders>
            <w:hideMark/>
          </w:tcPr>
          <w:p w14:paraId="6A431FB1" w14:textId="77777777" w:rsidR="0053661D" w:rsidRPr="00B714BE" w:rsidRDefault="0053661D">
            <w:pPr>
              <w:pStyle w:val="TAC"/>
              <w:rPr>
                <w:lang w:eastAsia="zh-CN"/>
              </w:rPr>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C23B9EB" w14:textId="77777777" w:rsidR="0053661D" w:rsidRPr="00B714BE" w:rsidRDefault="0053661D">
            <w:pPr>
              <w:pStyle w:val="TAC"/>
              <w:jc w:val="left"/>
              <w:rPr>
                <w:iCs/>
              </w:rPr>
            </w:pPr>
            <w:r w:rsidRPr="00B714BE">
              <w:rPr>
                <w:iCs/>
              </w:rPr>
              <w:t>-</w:t>
            </w:r>
          </w:p>
        </w:tc>
        <w:tc>
          <w:tcPr>
            <w:tcW w:w="567" w:type="dxa"/>
            <w:tcBorders>
              <w:top w:val="nil"/>
              <w:left w:val="single" w:sz="4" w:space="0" w:color="auto"/>
              <w:bottom w:val="single" w:sz="4" w:space="0" w:color="auto"/>
              <w:right w:val="single" w:sz="4" w:space="0" w:color="auto"/>
            </w:tcBorders>
            <w:hideMark/>
          </w:tcPr>
          <w:p w14:paraId="71A0466F"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CBAF6E7" w14:textId="77777777" w:rsidR="0053661D" w:rsidRPr="00B714BE" w:rsidRDefault="0053661D">
            <w:pPr>
              <w:pStyle w:val="TAC"/>
            </w:pPr>
            <w:r w:rsidRPr="00B714BE">
              <w:t>-</w:t>
            </w:r>
          </w:p>
        </w:tc>
      </w:tr>
      <w:tr w:rsidR="0053661D" w:rsidRPr="00B714BE" w14:paraId="3C85BF65" w14:textId="77777777" w:rsidTr="0053661D">
        <w:tc>
          <w:tcPr>
            <w:tcW w:w="533" w:type="dxa"/>
            <w:tcBorders>
              <w:top w:val="nil"/>
              <w:left w:val="single" w:sz="4" w:space="0" w:color="auto"/>
              <w:bottom w:val="single" w:sz="4" w:space="0" w:color="auto"/>
              <w:right w:val="single" w:sz="4" w:space="0" w:color="auto"/>
            </w:tcBorders>
            <w:hideMark/>
          </w:tcPr>
          <w:p w14:paraId="35929B22" w14:textId="77777777" w:rsidR="0053661D" w:rsidRPr="00B714BE" w:rsidRDefault="0053661D">
            <w:pPr>
              <w:pStyle w:val="TAC"/>
            </w:pPr>
            <w:r w:rsidRPr="00B714BE">
              <w:t>35</w:t>
            </w:r>
          </w:p>
        </w:tc>
        <w:tc>
          <w:tcPr>
            <w:tcW w:w="3967" w:type="dxa"/>
            <w:tcBorders>
              <w:top w:val="nil"/>
              <w:left w:val="single" w:sz="4" w:space="0" w:color="auto"/>
              <w:bottom w:val="single" w:sz="4" w:space="0" w:color="auto"/>
              <w:right w:val="single" w:sz="4" w:space="0" w:color="auto"/>
            </w:tcBorders>
            <w:hideMark/>
          </w:tcPr>
          <w:p w14:paraId="54564AC8" w14:textId="77777777" w:rsidR="0053661D" w:rsidRPr="00B714BE" w:rsidRDefault="0053661D">
            <w:pPr>
              <w:pStyle w:val="TAL"/>
            </w:pPr>
            <w:r w:rsidRPr="00B714BE">
              <w:t xml:space="preserve">The SS transmits an </w:t>
            </w:r>
            <w:r w:rsidRPr="00B714BE">
              <w:rPr>
                <w:i/>
              </w:rPr>
              <w:t xml:space="preserve">RRCReconfiguration </w:t>
            </w:r>
            <w:r w:rsidRPr="00B714BE">
              <w:t xml:space="preserve">message </w:t>
            </w:r>
            <w:r w:rsidRPr="00B714BE">
              <w:rPr>
                <w:iCs/>
              </w:rPr>
              <w:t xml:space="preserve">to establish </w:t>
            </w:r>
            <w:r w:rsidRPr="00B714BE">
              <w:t>MRB.</w:t>
            </w:r>
          </w:p>
        </w:tc>
        <w:tc>
          <w:tcPr>
            <w:tcW w:w="708" w:type="dxa"/>
            <w:tcBorders>
              <w:top w:val="single" w:sz="4" w:space="0" w:color="auto"/>
              <w:left w:val="single" w:sz="4" w:space="0" w:color="auto"/>
              <w:bottom w:val="single" w:sz="4" w:space="0" w:color="auto"/>
              <w:right w:val="single" w:sz="4" w:space="0" w:color="auto"/>
            </w:tcBorders>
            <w:hideMark/>
          </w:tcPr>
          <w:p w14:paraId="0D7FB5EC"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772DB59"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configuration</w:t>
            </w:r>
          </w:p>
        </w:tc>
        <w:tc>
          <w:tcPr>
            <w:tcW w:w="567" w:type="dxa"/>
            <w:tcBorders>
              <w:top w:val="nil"/>
              <w:left w:val="single" w:sz="4" w:space="0" w:color="auto"/>
              <w:bottom w:val="single" w:sz="4" w:space="0" w:color="auto"/>
              <w:right w:val="single" w:sz="4" w:space="0" w:color="auto"/>
            </w:tcBorders>
            <w:hideMark/>
          </w:tcPr>
          <w:p w14:paraId="0C55E384" w14:textId="77777777" w:rsidR="0053661D" w:rsidRPr="00B714BE" w:rsidRDefault="0053661D">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5605EDEF" w14:textId="77777777" w:rsidR="0053661D" w:rsidRPr="00B714BE" w:rsidRDefault="0053661D">
            <w:pPr>
              <w:pStyle w:val="TAC"/>
            </w:pPr>
            <w:r w:rsidRPr="00B714BE">
              <w:rPr>
                <w:rFonts w:eastAsia="MS Gothic"/>
              </w:rPr>
              <w:t>-</w:t>
            </w:r>
          </w:p>
        </w:tc>
      </w:tr>
      <w:tr w:rsidR="0053661D" w:rsidRPr="00B714BE" w14:paraId="70CD2FBB" w14:textId="77777777" w:rsidTr="0053661D">
        <w:tc>
          <w:tcPr>
            <w:tcW w:w="533" w:type="dxa"/>
            <w:tcBorders>
              <w:top w:val="nil"/>
              <w:left w:val="single" w:sz="4" w:space="0" w:color="auto"/>
              <w:bottom w:val="single" w:sz="4" w:space="0" w:color="auto"/>
              <w:right w:val="single" w:sz="4" w:space="0" w:color="auto"/>
            </w:tcBorders>
            <w:hideMark/>
          </w:tcPr>
          <w:p w14:paraId="720C49CC" w14:textId="77777777" w:rsidR="0053661D" w:rsidRPr="00B714BE" w:rsidRDefault="0053661D">
            <w:pPr>
              <w:pStyle w:val="TAC"/>
            </w:pPr>
            <w:r w:rsidRPr="00B714BE">
              <w:t>36</w:t>
            </w:r>
          </w:p>
        </w:tc>
        <w:tc>
          <w:tcPr>
            <w:tcW w:w="3967" w:type="dxa"/>
            <w:tcBorders>
              <w:top w:val="nil"/>
              <w:left w:val="single" w:sz="4" w:space="0" w:color="auto"/>
              <w:bottom w:val="single" w:sz="4" w:space="0" w:color="auto"/>
              <w:right w:val="single" w:sz="4" w:space="0" w:color="auto"/>
            </w:tcBorders>
            <w:hideMark/>
          </w:tcPr>
          <w:p w14:paraId="5C781B95" w14:textId="77777777" w:rsidR="0053661D" w:rsidRPr="00B714BE" w:rsidRDefault="0053661D">
            <w:pPr>
              <w:pStyle w:val="TAL"/>
            </w:pPr>
            <w:r w:rsidRPr="00B714BE">
              <w:t xml:space="preserve">The UE transmit an </w:t>
            </w:r>
            <w:r w:rsidRPr="00B714BE">
              <w:rPr>
                <w:i/>
              </w:rPr>
              <w:t xml:space="preserve">RRCReconfigurationComplete </w:t>
            </w:r>
            <w:r w:rsidRPr="00B714BE">
              <w:t>message</w:t>
            </w:r>
          </w:p>
        </w:tc>
        <w:tc>
          <w:tcPr>
            <w:tcW w:w="708" w:type="dxa"/>
            <w:tcBorders>
              <w:top w:val="single" w:sz="4" w:space="0" w:color="auto"/>
              <w:left w:val="single" w:sz="4" w:space="0" w:color="auto"/>
              <w:bottom w:val="single" w:sz="4" w:space="0" w:color="auto"/>
              <w:right w:val="single" w:sz="4" w:space="0" w:color="auto"/>
            </w:tcBorders>
            <w:hideMark/>
          </w:tcPr>
          <w:p w14:paraId="06C7025E"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BB27E75"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configurationComplete</w:t>
            </w:r>
          </w:p>
        </w:tc>
        <w:tc>
          <w:tcPr>
            <w:tcW w:w="567" w:type="dxa"/>
            <w:tcBorders>
              <w:top w:val="nil"/>
              <w:left w:val="single" w:sz="4" w:space="0" w:color="auto"/>
              <w:bottom w:val="single" w:sz="4" w:space="0" w:color="auto"/>
              <w:right w:val="single" w:sz="4" w:space="0" w:color="auto"/>
            </w:tcBorders>
            <w:hideMark/>
          </w:tcPr>
          <w:p w14:paraId="29AA0BB9" w14:textId="77777777" w:rsidR="0053661D" w:rsidRPr="00B714BE" w:rsidRDefault="0053661D">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7B907B0A" w14:textId="77777777" w:rsidR="0053661D" w:rsidRPr="00B714BE" w:rsidRDefault="0053661D">
            <w:pPr>
              <w:pStyle w:val="TAC"/>
            </w:pPr>
            <w:r w:rsidRPr="00B714BE">
              <w:rPr>
                <w:rFonts w:eastAsia="MS Gothic"/>
              </w:rPr>
              <w:t>-</w:t>
            </w:r>
          </w:p>
        </w:tc>
      </w:tr>
      <w:tr w:rsidR="0053661D" w:rsidRPr="00B714BE" w14:paraId="1B7EFBAA" w14:textId="77777777" w:rsidTr="0053661D">
        <w:tc>
          <w:tcPr>
            <w:tcW w:w="533" w:type="dxa"/>
            <w:tcBorders>
              <w:top w:val="nil"/>
              <w:left w:val="single" w:sz="4" w:space="0" w:color="auto"/>
              <w:bottom w:val="single" w:sz="4" w:space="0" w:color="auto"/>
              <w:right w:val="single" w:sz="4" w:space="0" w:color="auto"/>
            </w:tcBorders>
            <w:hideMark/>
          </w:tcPr>
          <w:p w14:paraId="0AAD17F1" w14:textId="77777777" w:rsidR="0053661D" w:rsidRPr="00B714BE" w:rsidRDefault="0053661D">
            <w:pPr>
              <w:pStyle w:val="TAC"/>
              <w:rPr>
                <w:lang w:eastAsia="zh-CN"/>
              </w:rPr>
            </w:pPr>
            <w:r w:rsidRPr="00B714BE">
              <w:rPr>
                <w:lang w:eastAsia="zh-CN"/>
              </w:rPr>
              <w:t>37</w:t>
            </w:r>
          </w:p>
        </w:tc>
        <w:tc>
          <w:tcPr>
            <w:tcW w:w="3967" w:type="dxa"/>
            <w:tcBorders>
              <w:top w:val="nil"/>
              <w:left w:val="single" w:sz="4" w:space="0" w:color="auto"/>
              <w:bottom w:val="single" w:sz="4" w:space="0" w:color="auto"/>
              <w:right w:val="single" w:sz="4" w:space="0" w:color="auto"/>
            </w:tcBorders>
            <w:hideMark/>
          </w:tcPr>
          <w:p w14:paraId="2D7C2788" w14:textId="77777777" w:rsidR="0053661D" w:rsidRPr="00B714BE" w:rsidRDefault="0053661D">
            <w:pPr>
              <w:pStyle w:val="TAL"/>
            </w:pPr>
            <w:r w:rsidRPr="00B714BE">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hideMark/>
          </w:tcPr>
          <w:p w14:paraId="0F0561FA"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C8C77EE" w14:textId="77777777" w:rsidR="0053661D" w:rsidRPr="00B714BE" w:rsidRDefault="0053661D">
            <w:pPr>
              <w:pStyle w:val="TAL"/>
            </w:pPr>
            <w:r w:rsidRPr="00B714BE">
              <w:t xml:space="preserve">NR RRC: </w:t>
            </w:r>
            <w:r w:rsidRPr="00B714BE">
              <w:rPr>
                <w:i/>
              </w:rPr>
              <w:t>DLInformationTransfer</w:t>
            </w:r>
          </w:p>
          <w:p w14:paraId="13E1C393" w14:textId="77777777" w:rsidR="0053661D" w:rsidRPr="00B714BE" w:rsidRDefault="0053661D">
            <w:pPr>
              <w:pStyle w:val="TAC"/>
              <w:jc w:val="left"/>
              <w:rPr>
                <w:iCs/>
              </w:rPr>
            </w:pPr>
            <w:r w:rsidRPr="00B714BE">
              <w:t>TC: OPEN UE TEST LOOP</w:t>
            </w:r>
          </w:p>
        </w:tc>
        <w:tc>
          <w:tcPr>
            <w:tcW w:w="567" w:type="dxa"/>
            <w:tcBorders>
              <w:top w:val="nil"/>
              <w:left w:val="single" w:sz="4" w:space="0" w:color="auto"/>
              <w:bottom w:val="single" w:sz="4" w:space="0" w:color="auto"/>
              <w:right w:val="single" w:sz="4" w:space="0" w:color="auto"/>
            </w:tcBorders>
            <w:hideMark/>
          </w:tcPr>
          <w:p w14:paraId="57189746"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5702D19" w14:textId="77777777" w:rsidR="0053661D" w:rsidRPr="00B714BE" w:rsidRDefault="0053661D">
            <w:pPr>
              <w:pStyle w:val="TAC"/>
            </w:pPr>
            <w:r w:rsidRPr="00B714BE">
              <w:t>-</w:t>
            </w:r>
          </w:p>
        </w:tc>
      </w:tr>
      <w:tr w:rsidR="0053661D" w:rsidRPr="00B714BE" w14:paraId="2B9EFE79" w14:textId="77777777" w:rsidTr="0053661D">
        <w:tc>
          <w:tcPr>
            <w:tcW w:w="533" w:type="dxa"/>
            <w:tcBorders>
              <w:top w:val="nil"/>
              <w:left w:val="single" w:sz="4" w:space="0" w:color="auto"/>
              <w:bottom w:val="single" w:sz="4" w:space="0" w:color="auto"/>
              <w:right w:val="single" w:sz="4" w:space="0" w:color="auto"/>
            </w:tcBorders>
            <w:hideMark/>
          </w:tcPr>
          <w:p w14:paraId="71896B97" w14:textId="77777777" w:rsidR="0053661D" w:rsidRPr="00B714BE" w:rsidRDefault="0053661D">
            <w:pPr>
              <w:pStyle w:val="TAC"/>
              <w:rPr>
                <w:lang w:eastAsia="zh-CN"/>
              </w:rPr>
            </w:pPr>
            <w:r w:rsidRPr="00B714BE">
              <w:rPr>
                <w:lang w:eastAsia="zh-CN"/>
              </w:rPr>
              <w:t>38</w:t>
            </w:r>
          </w:p>
        </w:tc>
        <w:tc>
          <w:tcPr>
            <w:tcW w:w="3967" w:type="dxa"/>
            <w:tcBorders>
              <w:top w:val="nil"/>
              <w:left w:val="single" w:sz="4" w:space="0" w:color="auto"/>
              <w:bottom w:val="single" w:sz="4" w:space="0" w:color="auto"/>
              <w:right w:val="single" w:sz="4" w:space="0" w:color="auto"/>
            </w:tcBorders>
            <w:hideMark/>
          </w:tcPr>
          <w:p w14:paraId="3FF180F5" w14:textId="77777777" w:rsidR="0053661D" w:rsidRPr="00B714BE" w:rsidRDefault="0053661D">
            <w:pPr>
              <w:pStyle w:val="TAL"/>
            </w:pPr>
            <w:r w:rsidRPr="00B714BE">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2EED0FA5"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77E0235" w14:textId="77777777" w:rsidR="0053661D" w:rsidRPr="00B714BE" w:rsidRDefault="0053661D">
            <w:pPr>
              <w:pStyle w:val="TAL"/>
            </w:pPr>
            <w:r w:rsidRPr="00B714BE">
              <w:t xml:space="preserve">NR RRC: </w:t>
            </w:r>
            <w:r w:rsidRPr="00B714BE">
              <w:rPr>
                <w:i/>
              </w:rPr>
              <w:t>ULInformationTransfer</w:t>
            </w:r>
          </w:p>
          <w:p w14:paraId="1827A038" w14:textId="77777777" w:rsidR="0053661D" w:rsidRPr="00B714BE" w:rsidRDefault="0053661D">
            <w:pPr>
              <w:pStyle w:val="TAC"/>
              <w:jc w:val="left"/>
              <w:rPr>
                <w:iCs/>
              </w:rPr>
            </w:pPr>
            <w:r w:rsidRPr="00B714BE">
              <w:t>TC: OPEN UE TEST LOOP COMPLETE</w:t>
            </w:r>
          </w:p>
        </w:tc>
        <w:tc>
          <w:tcPr>
            <w:tcW w:w="567" w:type="dxa"/>
            <w:tcBorders>
              <w:top w:val="nil"/>
              <w:left w:val="single" w:sz="4" w:space="0" w:color="auto"/>
              <w:bottom w:val="single" w:sz="4" w:space="0" w:color="auto"/>
              <w:right w:val="single" w:sz="4" w:space="0" w:color="auto"/>
            </w:tcBorders>
            <w:hideMark/>
          </w:tcPr>
          <w:p w14:paraId="433A4C93"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E988124" w14:textId="77777777" w:rsidR="0053661D" w:rsidRPr="00B714BE" w:rsidRDefault="0053661D">
            <w:pPr>
              <w:pStyle w:val="TAC"/>
            </w:pPr>
            <w:r w:rsidRPr="00B714BE">
              <w:t>-</w:t>
            </w:r>
          </w:p>
        </w:tc>
      </w:tr>
      <w:tr w:rsidR="0053661D" w:rsidRPr="00B714BE" w14:paraId="419759AF" w14:textId="77777777" w:rsidTr="0053661D">
        <w:tc>
          <w:tcPr>
            <w:tcW w:w="533" w:type="dxa"/>
            <w:tcBorders>
              <w:top w:val="nil"/>
              <w:left w:val="single" w:sz="4" w:space="0" w:color="auto"/>
              <w:bottom w:val="single" w:sz="4" w:space="0" w:color="auto"/>
              <w:right w:val="single" w:sz="4" w:space="0" w:color="auto"/>
            </w:tcBorders>
            <w:hideMark/>
          </w:tcPr>
          <w:p w14:paraId="0D952ADF" w14:textId="77777777" w:rsidR="0053661D" w:rsidRPr="00B714BE" w:rsidRDefault="0053661D">
            <w:pPr>
              <w:pStyle w:val="TAC"/>
              <w:rPr>
                <w:lang w:eastAsia="zh-CN"/>
              </w:rPr>
            </w:pPr>
            <w:r w:rsidRPr="00B714BE">
              <w:rPr>
                <w:lang w:eastAsia="zh-CN"/>
              </w:rPr>
              <w:t>39a1-39a2</w:t>
            </w:r>
          </w:p>
        </w:tc>
        <w:tc>
          <w:tcPr>
            <w:tcW w:w="3967" w:type="dxa"/>
            <w:tcBorders>
              <w:top w:val="nil"/>
              <w:left w:val="single" w:sz="4" w:space="0" w:color="auto"/>
              <w:bottom w:val="single" w:sz="4" w:space="0" w:color="auto"/>
              <w:right w:val="single" w:sz="4" w:space="0" w:color="auto"/>
            </w:tcBorders>
            <w:hideMark/>
          </w:tcPr>
          <w:p w14:paraId="2E9A685B" w14:textId="77777777" w:rsidR="0053661D" w:rsidRPr="00B714BE" w:rsidRDefault="0053661D">
            <w:pPr>
              <w:pStyle w:val="TAL"/>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74A23F80" w14:textId="77777777" w:rsidR="0053661D" w:rsidRPr="00B714BE" w:rsidRDefault="0053661D">
            <w:pPr>
              <w:pStyle w:val="TAC"/>
              <w:rPr>
                <w:lang w:eastAsia="zh-CN"/>
              </w:rPr>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F6B068B" w14:textId="77777777" w:rsidR="0053661D" w:rsidRPr="00B714BE" w:rsidRDefault="0053661D">
            <w:pPr>
              <w:pStyle w:val="TAC"/>
              <w:jc w:val="left"/>
              <w:rPr>
                <w:iCs/>
              </w:rPr>
            </w:pPr>
            <w:r w:rsidRPr="00B714BE">
              <w:rPr>
                <w:iCs/>
              </w:rPr>
              <w:t>-</w:t>
            </w:r>
          </w:p>
        </w:tc>
        <w:tc>
          <w:tcPr>
            <w:tcW w:w="567" w:type="dxa"/>
            <w:tcBorders>
              <w:top w:val="nil"/>
              <w:left w:val="single" w:sz="4" w:space="0" w:color="auto"/>
              <w:bottom w:val="single" w:sz="4" w:space="0" w:color="auto"/>
              <w:right w:val="single" w:sz="4" w:space="0" w:color="auto"/>
            </w:tcBorders>
            <w:hideMark/>
          </w:tcPr>
          <w:p w14:paraId="17E6AB7C"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74D753D" w14:textId="77777777" w:rsidR="0053661D" w:rsidRPr="00B714BE" w:rsidRDefault="0053661D">
            <w:pPr>
              <w:pStyle w:val="TAC"/>
            </w:pPr>
            <w:r w:rsidRPr="00B714BE">
              <w:t>-</w:t>
            </w:r>
          </w:p>
        </w:tc>
      </w:tr>
      <w:tr w:rsidR="0053661D" w:rsidRPr="00B714BE" w14:paraId="771034B3" w14:textId="77777777" w:rsidTr="0053661D">
        <w:tc>
          <w:tcPr>
            <w:tcW w:w="533" w:type="dxa"/>
            <w:tcBorders>
              <w:top w:val="nil"/>
              <w:left w:val="single" w:sz="4" w:space="0" w:color="auto"/>
              <w:bottom w:val="single" w:sz="4" w:space="0" w:color="auto"/>
              <w:right w:val="single" w:sz="4" w:space="0" w:color="auto"/>
            </w:tcBorders>
            <w:hideMark/>
          </w:tcPr>
          <w:p w14:paraId="66587513" w14:textId="77777777" w:rsidR="0053661D" w:rsidRPr="00B714BE" w:rsidRDefault="0053661D">
            <w:pPr>
              <w:pStyle w:val="TAC"/>
              <w:rPr>
                <w:lang w:eastAsia="zh-CN"/>
              </w:rPr>
            </w:pPr>
            <w:r w:rsidRPr="00B714BE">
              <w:rPr>
                <w:lang w:eastAsia="zh-CN"/>
              </w:rPr>
              <w:t>40</w:t>
            </w:r>
          </w:p>
        </w:tc>
        <w:tc>
          <w:tcPr>
            <w:tcW w:w="3967" w:type="dxa"/>
            <w:tcBorders>
              <w:top w:val="nil"/>
              <w:left w:val="single" w:sz="4" w:space="0" w:color="auto"/>
              <w:bottom w:val="single" w:sz="4" w:space="0" w:color="auto"/>
              <w:right w:val="single" w:sz="4" w:space="0" w:color="auto"/>
            </w:tcBorders>
            <w:hideMark/>
          </w:tcPr>
          <w:p w14:paraId="6A904652" w14:textId="77777777" w:rsidR="0053661D" w:rsidRPr="00B714BE" w:rsidRDefault="0053661D">
            <w:pPr>
              <w:pStyle w:val="TAL"/>
            </w:pPr>
            <w:r w:rsidRPr="00B714BE">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3BE6B19F"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C3907F1" w14:textId="77777777" w:rsidR="0053661D" w:rsidRPr="00B714BE" w:rsidRDefault="0053661D">
            <w:pPr>
              <w:pStyle w:val="TAC"/>
              <w:jc w:val="left"/>
              <w:rPr>
                <w:iCs/>
              </w:rPr>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52F26099"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770A254" w14:textId="77777777" w:rsidR="0053661D" w:rsidRPr="00B714BE" w:rsidRDefault="0053661D">
            <w:pPr>
              <w:pStyle w:val="TAC"/>
            </w:pPr>
            <w:r w:rsidRPr="00B714BE">
              <w:t>-</w:t>
            </w:r>
          </w:p>
        </w:tc>
      </w:tr>
      <w:tr w:rsidR="0053661D" w:rsidRPr="00B714BE" w14:paraId="66E1841B" w14:textId="77777777" w:rsidTr="0053661D">
        <w:tc>
          <w:tcPr>
            <w:tcW w:w="533" w:type="dxa"/>
            <w:tcBorders>
              <w:top w:val="nil"/>
              <w:left w:val="single" w:sz="4" w:space="0" w:color="auto"/>
              <w:bottom w:val="single" w:sz="4" w:space="0" w:color="auto"/>
              <w:right w:val="single" w:sz="4" w:space="0" w:color="auto"/>
            </w:tcBorders>
            <w:hideMark/>
          </w:tcPr>
          <w:p w14:paraId="43C29C1B" w14:textId="77777777" w:rsidR="0053661D" w:rsidRPr="00B714BE" w:rsidRDefault="0053661D">
            <w:pPr>
              <w:pStyle w:val="TAC"/>
              <w:rPr>
                <w:lang w:eastAsia="zh-CN"/>
              </w:rPr>
            </w:pPr>
            <w:r w:rsidRPr="00B714BE">
              <w:rPr>
                <w:lang w:eastAsia="zh-CN"/>
              </w:rPr>
              <w:t>41</w:t>
            </w:r>
          </w:p>
        </w:tc>
        <w:tc>
          <w:tcPr>
            <w:tcW w:w="3967" w:type="dxa"/>
            <w:tcBorders>
              <w:top w:val="nil"/>
              <w:left w:val="single" w:sz="4" w:space="0" w:color="auto"/>
              <w:bottom w:val="single" w:sz="4" w:space="0" w:color="auto"/>
              <w:right w:val="single" w:sz="4" w:space="0" w:color="auto"/>
            </w:tcBorders>
            <w:hideMark/>
          </w:tcPr>
          <w:p w14:paraId="1BEB9300" w14:textId="7ADD98BB" w:rsidR="0053661D" w:rsidRPr="00B714BE" w:rsidRDefault="0053661D">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7731CA6"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61EE83E" w14:textId="77777777" w:rsidR="0053661D" w:rsidRPr="00B714BE" w:rsidRDefault="0053661D">
            <w:pPr>
              <w:pStyle w:val="TAL"/>
            </w:pPr>
            <w:r w:rsidRPr="00B714BE">
              <w:t xml:space="preserve">NR RRC: </w:t>
            </w:r>
            <w:r w:rsidRPr="00B714BE">
              <w:rPr>
                <w:i/>
              </w:rPr>
              <w:t>DLInformationTransfer</w:t>
            </w:r>
          </w:p>
          <w:p w14:paraId="7AC0677D" w14:textId="77777777" w:rsidR="0053661D" w:rsidRPr="00B714BE" w:rsidRDefault="0053661D">
            <w:pPr>
              <w:pStyle w:val="TAC"/>
              <w:jc w:val="left"/>
              <w:rPr>
                <w:iCs/>
              </w:rPr>
            </w:pPr>
            <w:r w:rsidRPr="00B714BE">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424F25DD"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16C6813" w14:textId="77777777" w:rsidR="0053661D" w:rsidRPr="00B714BE" w:rsidRDefault="0053661D">
            <w:pPr>
              <w:pStyle w:val="TAC"/>
            </w:pPr>
            <w:r w:rsidRPr="00B714BE">
              <w:t>-</w:t>
            </w:r>
          </w:p>
        </w:tc>
      </w:tr>
      <w:tr w:rsidR="0053661D" w:rsidRPr="00B714BE" w14:paraId="05A00076" w14:textId="77777777" w:rsidTr="0053661D">
        <w:tc>
          <w:tcPr>
            <w:tcW w:w="533" w:type="dxa"/>
            <w:tcBorders>
              <w:top w:val="nil"/>
              <w:left w:val="single" w:sz="4" w:space="0" w:color="auto"/>
              <w:bottom w:val="single" w:sz="4" w:space="0" w:color="auto"/>
              <w:right w:val="single" w:sz="4" w:space="0" w:color="auto"/>
            </w:tcBorders>
            <w:hideMark/>
          </w:tcPr>
          <w:p w14:paraId="7495EC87" w14:textId="77777777" w:rsidR="0053661D" w:rsidRPr="00B714BE" w:rsidRDefault="0053661D">
            <w:pPr>
              <w:pStyle w:val="TAC"/>
              <w:rPr>
                <w:lang w:eastAsia="zh-CN"/>
              </w:rPr>
            </w:pPr>
            <w:r w:rsidRPr="00B714BE">
              <w:rPr>
                <w:lang w:eastAsia="zh-CN"/>
              </w:rPr>
              <w:t>42</w:t>
            </w:r>
          </w:p>
        </w:tc>
        <w:tc>
          <w:tcPr>
            <w:tcW w:w="3967" w:type="dxa"/>
            <w:tcBorders>
              <w:top w:val="nil"/>
              <w:left w:val="single" w:sz="4" w:space="0" w:color="auto"/>
              <w:bottom w:val="single" w:sz="4" w:space="0" w:color="auto"/>
              <w:right w:val="single" w:sz="4" w:space="0" w:color="auto"/>
            </w:tcBorders>
            <w:hideMark/>
          </w:tcPr>
          <w:p w14:paraId="369FE663" w14:textId="77777777" w:rsidR="0053661D" w:rsidRPr="00B714BE" w:rsidRDefault="0053661D">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F563ACF"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A1ADEAF" w14:textId="77777777" w:rsidR="0053661D" w:rsidRPr="00B714BE" w:rsidRDefault="0053661D">
            <w:pPr>
              <w:pStyle w:val="TAL"/>
              <w:rPr>
                <w:i/>
              </w:rPr>
            </w:pPr>
            <w:r w:rsidRPr="00B714BE">
              <w:t xml:space="preserve">NR RRC: </w:t>
            </w:r>
            <w:r w:rsidRPr="00B714BE">
              <w:rPr>
                <w:i/>
              </w:rPr>
              <w:t>ULInformationTransfer</w:t>
            </w:r>
          </w:p>
          <w:p w14:paraId="13DD9DFE" w14:textId="77777777" w:rsidR="0053661D" w:rsidRPr="00B714BE" w:rsidRDefault="0053661D">
            <w:pPr>
              <w:pStyle w:val="TAC"/>
              <w:jc w:val="left"/>
              <w:rPr>
                <w:iCs/>
              </w:rPr>
            </w:pPr>
            <w:r w:rsidRPr="00B714BE">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3802D884"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038FF1E" w14:textId="77777777" w:rsidR="0053661D" w:rsidRPr="00B714BE" w:rsidRDefault="0053661D">
            <w:pPr>
              <w:pStyle w:val="TAC"/>
            </w:pPr>
            <w:r w:rsidRPr="00B714BE">
              <w:t>-</w:t>
            </w:r>
          </w:p>
        </w:tc>
      </w:tr>
      <w:tr w:rsidR="0053661D" w:rsidRPr="00B714BE" w14:paraId="4B1AB511" w14:textId="77777777" w:rsidTr="0053661D">
        <w:tc>
          <w:tcPr>
            <w:tcW w:w="533" w:type="dxa"/>
            <w:tcBorders>
              <w:top w:val="nil"/>
              <w:left w:val="single" w:sz="4" w:space="0" w:color="auto"/>
              <w:bottom w:val="single" w:sz="4" w:space="0" w:color="auto"/>
              <w:right w:val="single" w:sz="4" w:space="0" w:color="auto"/>
            </w:tcBorders>
            <w:hideMark/>
          </w:tcPr>
          <w:p w14:paraId="663E6B2F" w14:textId="77777777" w:rsidR="0053661D" w:rsidRPr="00B714BE" w:rsidRDefault="0053661D">
            <w:pPr>
              <w:pStyle w:val="TAC"/>
              <w:rPr>
                <w:lang w:eastAsia="zh-CN"/>
              </w:rPr>
            </w:pPr>
            <w:r w:rsidRPr="00B714BE">
              <w:rPr>
                <w:lang w:eastAsia="zh-CN"/>
              </w:rPr>
              <w:t>43</w:t>
            </w:r>
          </w:p>
        </w:tc>
        <w:tc>
          <w:tcPr>
            <w:tcW w:w="3967" w:type="dxa"/>
            <w:tcBorders>
              <w:top w:val="nil"/>
              <w:left w:val="single" w:sz="4" w:space="0" w:color="auto"/>
              <w:bottom w:val="single" w:sz="4" w:space="0" w:color="auto"/>
              <w:right w:val="single" w:sz="4" w:space="0" w:color="auto"/>
            </w:tcBorders>
            <w:hideMark/>
          </w:tcPr>
          <w:p w14:paraId="03A2CC62" w14:textId="77777777" w:rsidR="0053661D" w:rsidRPr="00B714BE" w:rsidRDefault="0053661D">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40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7878B12" w14:textId="77777777" w:rsidR="0053661D" w:rsidRPr="00B714BE" w:rsidRDefault="0053661D">
            <w:pPr>
              <w:pStyle w:val="TAC"/>
              <w:rPr>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5EEDF3F" w14:textId="77777777" w:rsidR="0053661D" w:rsidRPr="00B714BE" w:rsidRDefault="0053661D">
            <w:pPr>
              <w:pStyle w:val="TAC"/>
              <w:jc w:val="left"/>
              <w:rPr>
                <w:iCs/>
              </w:rPr>
            </w:pPr>
            <w:r w:rsidRPr="00B714BE">
              <w:t>-</w:t>
            </w:r>
          </w:p>
        </w:tc>
        <w:tc>
          <w:tcPr>
            <w:tcW w:w="567" w:type="dxa"/>
            <w:tcBorders>
              <w:top w:val="nil"/>
              <w:left w:val="single" w:sz="4" w:space="0" w:color="auto"/>
              <w:bottom w:val="single" w:sz="4" w:space="0" w:color="auto"/>
              <w:right w:val="single" w:sz="4" w:space="0" w:color="auto"/>
            </w:tcBorders>
            <w:hideMark/>
          </w:tcPr>
          <w:p w14:paraId="77F74614" w14:textId="77777777" w:rsidR="0053661D" w:rsidRPr="00B714BE" w:rsidRDefault="0053661D">
            <w:pPr>
              <w:pStyle w:val="TAC"/>
            </w:pPr>
            <w:r w:rsidRPr="00B714BE">
              <w:t>5</w:t>
            </w:r>
          </w:p>
        </w:tc>
        <w:tc>
          <w:tcPr>
            <w:tcW w:w="850" w:type="dxa"/>
            <w:tcBorders>
              <w:top w:val="nil"/>
              <w:left w:val="single" w:sz="4" w:space="0" w:color="auto"/>
              <w:bottom w:val="single" w:sz="4" w:space="0" w:color="auto"/>
              <w:right w:val="single" w:sz="4" w:space="0" w:color="auto"/>
            </w:tcBorders>
            <w:hideMark/>
          </w:tcPr>
          <w:p w14:paraId="6448776E" w14:textId="77777777" w:rsidR="0053661D" w:rsidRPr="00B714BE" w:rsidRDefault="0053661D">
            <w:pPr>
              <w:pStyle w:val="TAC"/>
            </w:pPr>
            <w:r w:rsidRPr="00B714BE">
              <w:t>P</w:t>
            </w:r>
          </w:p>
        </w:tc>
      </w:tr>
      <w:tr w:rsidR="0053661D" w:rsidRPr="00B714BE" w14:paraId="5AF04001" w14:textId="77777777" w:rsidTr="0053661D">
        <w:tc>
          <w:tcPr>
            <w:tcW w:w="533" w:type="dxa"/>
            <w:tcBorders>
              <w:top w:val="nil"/>
              <w:left w:val="single" w:sz="4" w:space="0" w:color="auto"/>
              <w:bottom w:val="single" w:sz="4" w:space="0" w:color="auto"/>
              <w:right w:val="single" w:sz="4" w:space="0" w:color="auto"/>
            </w:tcBorders>
            <w:hideMark/>
          </w:tcPr>
          <w:p w14:paraId="5AA11B8D" w14:textId="77777777" w:rsidR="0053661D" w:rsidRPr="00B714BE" w:rsidRDefault="0053661D">
            <w:pPr>
              <w:pStyle w:val="TAC"/>
            </w:pPr>
            <w:r w:rsidRPr="00B714BE">
              <w:rPr>
                <w:lang w:eastAsia="zh-CN"/>
              </w:rPr>
              <w:t>44</w:t>
            </w:r>
          </w:p>
        </w:tc>
        <w:tc>
          <w:tcPr>
            <w:tcW w:w="3967" w:type="dxa"/>
            <w:tcBorders>
              <w:top w:val="nil"/>
              <w:left w:val="single" w:sz="4" w:space="0" w:color="auto"/>
              <w:bottom w:val="single" w:sz="4" w:space="0" w:color="auto"/>
              <w:right w:val="single" w:sz="4" w:space="0" w:color="auto"/>
            </w:tcBorders>
            <w:hideMark/>
          </w:tcPr>
          <w:p w14:paraId="71AAC9E9" w14:textId="77777777" w:rsidR="0053661D" w:rsidRPr="00B714BE" w:rsidRDefault="0053661D">
            <w:pPr>
              <w:pStyle w:val="TAL"/>
            </w:pPr>
            <w:r w:rsidRPr="00B714BE">
              <w:t xml:space="preserve">The SS transmits an </w:t>
            </w:r>
            <w:r w:rsidRPr="00B714BE">
              <w:rPr>
                <w:i/>
                <w:iCs/>
              </w:rPr>
              <w:t>RRCRelease</w:t>
            </w:r>
            <w:r w:rsidRPr="00B714BE">
              <w:t xml:space="preserve"> message including s</w:t>
            </w:r>
            <w:r w:rsidRPr="00B714BE">
              <w:rPr>
                <w:i/>
              </w:rPr>
              <w:t>uspendConfig</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4010D9BE"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17E2FA7"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hideMark/>
          </w:tcPr>
          <w:p w14:paraId="40F70D82"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0CE0705" w14:textId="77777777" w:rsidR="0053661D" w:rsidRPr="00B714BE" w:rsidRDefault="0053661D">
            <w:pPr>
              <w:pStyle w:val="TAC"/>
            </w:pPr>
            <w:r w:rsidRPr="00B714BE">
              <w:t>-</w:t>
            </w:r>
          </w:p>
        </w:tc>
      </w:tr>
      <w:tr w:rsidR="0053661D" w:rsidRPr="00B714BE" w14:paraId="2C4C941F" w14:textId="77777777" w:rsidTr="0053661D">
        <w:tc>
          <w:tcPr>
            <w:tcW w:w="533" w:type="dxa"/>
            <w:tcBorders>
              <w:top w:val="nil"/>
              <w:left w:val="single" w:sz="4" w:space="0" w:color="auto"/>
              <w:bottom w:val="single" w:sz="4" w:space="0" w:color="auto"/>
              <w:right w:val="single" w:sz="4" w:space="0" w:color="auto"/>
            </w:tcBorders>
            <w:hideMark/>
          </w:tcPr>
          <w:p w14:paraId="4DD44380" w14:textId="77777777" w:rsidR="0053661D" w:rsidRPr="00B714BE" w:rsidRDefault="0053661D">
            <w:pPr>
              <w:pStyle w:val="TAC"/>
              <w:rPr>
                <w:lang w:eastAsia="zh-CN"/>
              </w:rPr>
            </w:pPr>
            <w:r w:rsidRPr="00B714BE">
              <w:rPr>
                <w:lang w:eastAsia="zh-CN"/>
              </w:rPr>
              <w:t>45</w:t>
            </w:r>
          </w:p>
        </w:tc>
        <w:tc>
          <w:tcPr>
            <w:tcW w:w="3967" w:type="dxa"/>
            <w:tcBorders>
              <w:top w:val="nil"/>
              <w:left w:val="single" w:sz="4" w:space="0" w:color="auto"/>
              <w:bottom w:val="single" w:sz="4" w:space="0" w:color="auto"/>
              <w:right w:val="single" w:sz="4" w:space="0" w:color="auto"/>
            </w:tcBorders>
            <w:hideMark/>
          </w:tcPr>
          <w:p w14:paraId="632E56DF" w14:textId="77777777" w:rsidR="0053661D" w:rsidRPr="00B714BE" w:rsidRDefault="0053661D">
            <w:pPr>
              <w:pStyle w:val="TAL"/>
            </w:pPr>
            <w:r w:rsidRPr="00B714BE">
              <w:t xml:space="preserve">The SS transmits a </w:t>
            </w:r>
            <w:r w:rsidRPr="00B714BE">
              <w:rPr>
                <w:i/>
                <w:iCs/>
              </w:rPr>
              <w:t>Paging</w:t>
            </w:r>
            <w:r w:rsidRPr="00B714BE">
              <w:t xml:space="preserve"> message including a TMGI matched with MBS multicast session which the UE has joined and include an unmatched identity ng-5G-S-TMSI.</w:t>
            </w:r>
          </w:p>
        </w:tc>
        <w:tc>
          <w:tcPr>
            <w:tcW w:w="708" w:type="dxa"/>
            <w:tcBorders>
              <w:top w:val="single" w:sz="4" w:space="0" w:color="auto"/>
              <w:left w:val="single" w:sz="4" w:space="0" w:color="auto"/>
              <w:bottom w:val="single" w:sz="4" w:space="0" w:color="auto"/>
              <w:right w:val="single" w:sz="4" w:space="0" w:color="auto"/>
            </w:tcBorders>
            <w:hideMark/>
          </w:tcPr>
          <w:p w14:paraId="03C78CE5"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974E58A"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3496A963"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2ED1508" w14:textId="77777777" w:rsidR="0053661D" w:rsidRPr="00B714BE" w:rsidRDefault="0053661D">
            <w:pPr>
              <w:pStyle w:val="TAC"/>
            </w:pPr>
            <w:r w:rsidRPr="00B714BE">
              <w:t>-</w:t>
            </w:r>
          </w:p>
        </w:tc>
      </w:tr>
      <w:tr w:rsidR="0053661D" w:rsidRPr="00B714BE" w14:paraId="55675B5F" w14:textId="77777777" w:rsidTr="0053661D">
        <w:tc>
          <w:tcPr>
            <w:tcW w:w="533" w:type="dxa"/>
            <w:tcBorders>
              <w:top w:val="nil"/>
              <w:left w:val="single" w:sz="4" w:space="0" w:color="auto"/>
              <w:bottom w:val="single" w:sz="4" w:space="0" w:color="auto"/>
              <w:right w:val="single" w:sz="4" w:space="0" w:color="auto"/>
            </w:tcBorders>
            <w:hideMark/>
          </w:tcPr>
          <w:p w14:paraId="10DB364B" w14:textId="77777777" w:rsidR="0053661D" w:rsidRPr="00B714BE" w:rsidRDefault="0053661D">
            <w:pPr>
              <w:pStyle w:val="TAC"/>
              <w:rPr>
                <w:lang w:eastAsia="zh-CN"/>
              </w:rPr>
            </w:pPr>
            <w:r w:rsidRPr="00B714BE">
              <w:rPr>
                <w:lang w:eastAsia="zh-CN"/>
              </w:rPr>
              <w:t>46</w:t>
            </w:r>
          </w:p>
        </w:tc>
        <w:tc>
          <w:tcPr>
            <w:tcW w:w="3967" w:type="dxa"/>
            <w:tcBorders>
              <w:top w:val="nil"/>
              <w:left w:val="single" w:sz="4" w:space="0" w:color="auto"/>
              <w:bottom w:val="single" w:sz="4" w:space="0" w:color="auto"/>
              <w:right w:val="single" w:sz="4" w:space="0" w:color="auto"/>
            </w:tcBorders>
            <w:hideMark/>
          </w:tcPr>
          <w:p w14:paraId="44BE843B" w14:textId="77777777" w:rsidR="0053661D" w:rsidRPr="00B714BE" w:rsidRDefault="0053661D">
            <w:pPr>
              <w:pStyle w:val="TAL"/>
            </w:pPr>
            <w:r w:rsidRPr="00B714BE">
              <w:t xml:space="preserve">Check: Does the UE transmit an </w:t>
            </w:r>
            <w:r w:rsidRPr="00B714BE">
              <w:rPr>
                <w:i/>
                <w:iCs/>
              </w:rPr>
              <w:t>RRCResumeRequest</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BE3B2FC"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4956486F"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sumeRequest</w:t>
            </w:r>
          </w:p>
        </w:tc>
        <w:tc>
          <w:tcPr>
            <w:tcW w:w="567" w:type="dxa"/>
            <w:tcBorders>
              <w:top w:val="nil"/>
              <w:left w:val="single" w:sz="4" w:space="0" w:color="auto"/>
              <w:bottom w:val="single" w:sz="4" w:space="0" w:color="auto"/>
              <w:right w:val="single" w:sz="4" w:space="0" w:color="auto"/>
            </w:tcBorders>
            <w:hideMark/>
          </w:tcPr>
          <w:p w14:paraId="0E25B0D4" w14:textId="77777777" w:rsidR="0053661D" w:rsidRPr="00B714BE" w:rsidRDefault="0053661D">
            <w:pPr>
              <w:pStyle w:val="TAC"/>
            </w:pPr>
            <w:r w:rsidRPr="00B714BE">
              <w:t>6</w:t>
            </w:r>
          </w:p>
        </w:tc>
        <w:tc>
          <w:tcPr>
            <w:tcW w:w="850" w:type="dxa"/>
            <w:tcBorders>
              <w:top w:val="nil"/>
              <w:left w:val="single" w:sz="4" w:space="0" w:color="auto"/>
              <w:bottom w:val="single" w:sz="4" w:space="0" w:color="auto"/>
              <w:right w:val="single" w:sz="4" w:space="0" w:color="auto"/>
            </w:tcBorders>
            <w:hideMark/>
          </w:tcPr>
          <w:p w14:paraId="56FD7B13" w14:textId="77777777" w:rsidR="0053661D" w:rsidRPr="00B714BE" w:rsidRDefault="0053661D">
            <w:pPr>
              <w:pStyle w:val="TAC"/>
            </w:pPr>
            <w:r w:rsidRPr="00B714BE">
              <w:t>P</w:t>
            </w:r>
          </w:p>
        </w:tc>
      </w:tr>
      <w:tr w:rsidR="0053661D" w:rsidRPr="00B714BE" w14:paraId="23606988" w14:textId="77777777" w:rsidTr="0053661D">
        <w:tc>
          <w:tcPr>
            <w:tcW w:w="533" w:type="dxa"/>
            <w:tcBorders>
              <w:top w:val="nil"/>
              <w:left w:val="single" w:sz="4" w:space="0" w:color="auto"/>
              <w:bottom w:val="single" w:sz="4" w:space="0" w:color="auto"/>
              <w:right w:val="single" w:sz="4" w:space="0" w:color="auto"/>
            </w:tcBorders>
            <w:hideMark/>
          </w:tcPr>
          <w:p w14:paraId="792932AF" w14:textId="77777777" w:rsidR="0053661D" w:rsidRPr="00B714BE" w:rsidRDefault="0053661D">
            <w:pPr>
              <w:pStyle w:val="TAC"/>
              <w:rPr>
                <w:lang w:eastAsia="zh-CN"/>
              </w:rPr>
            </w:pPr>
            <w:r w:rsidRPr="00B714BE">
              <w:rPr>
                <w:lang w:eastAsia="zh-CN"/>
              </w:rPr>
              <w:t>47</w:t>
            </w:r>
          </w:p>
        </w:tc>
        <w:tc>
          <w:tcPr>
            <w:tcW w:w="3967" w:type="dxa"/>
            <w:tcBorders>
              <w:top w:val="nil"/>
              <w:left w:val="single" w:sz="4" w:space="0" w:color="auto"/>
              <w:bottom w:val="single" w:sz="4" w:space="0" w:color="auto"/>
              <w:right w:val="single" w:sz="4" w:space="0" w:color="auto"/>
            </w:tcBorders>
            <w:hideMark/>
          </w:tcPr>
          <w:p w14:paraId="3C8A6859" w14:textId="77777777" w:rsidR="0053661D" w:rsidRPr="00B714BE" w:rsidRDefault="0053661D">
            <w:pPr>
              <w:pStyle w:val="TAL"/>
            </w:pPr>
            <w:r w:rsidRPr="00B714BE">
              <w:t xml:space="preserve">The SS transmits an </w:t>
            </w:r>
            <w:r w:rsidRPr="00B714BE">
              <w:rPr>
                <w:i/>
                <w:iCs/>
              </w:rPr>
              <w:t>RRCResum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4D1F314"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5670A74"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sume</w:t>
            </w:r>
          </w:p>
        </w:tc>
        <w:tc>
          <w:tcPr>
            <w:tcW w:w="567" w:type="dxa"/>
            <w:tcBorders>
              <w:top w:val="nil"/>
              <w:left w:val="single" w:sz="4" w:space="0" w:color="auto"/>
              <w:bottom w:val="single" w:sz="4" w:space="0" w:color="auto"/>
              <w:right w:val="single" w:sz="4" w:space="0" w:color="auto"/>
            </w:tcBorders>
            <w:hideMark/>
          </w:tcPr>
          <w:p w14:paraId="7D08C2DA"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42826AC" w14:textId="77777777" w:rsidR="0053661D" w:rsidRPr="00B714BE" w:rsidRDefault="0053661D">
            <w:pPr>
              <w:pStyle w:val="TAC"/>
            </w:pPr>
            <w:r w:rsidRPr="00B714BE">
              <w:t>-</w:t>
            </w:r>
          </w:p>
        </w:tc>
      </w:tr>
      <w:tr w:rsidR="0053661D" w:rsidRPr="00B714BE" w14:paraId="33799C23" w14:textId="77777777" w:rsidTr="0053661D">
        <w:tc>
          <w:tcPr>
            <w:tcW w:w="533" w:type="dxa"/>
            <w:tcBorders>
              <w:top w:val="nil"/>
              <w:left w:val="single" w:sz="4" w:space="0" w:color="auto"/>
              <w:bottom w:val="single" w:sz="4" w:space="0" w:color="auto"/>
              <w:right w:val="single" w:sz="4" w:space="0" w:color="auto"/>
            </w:tcBorders>
            <w:hideMark/>
          </w:tcPr>
          <w:p w14:paraId="44BD401A" w14:textId="77777777" w:rsidR="0053661D" w:rsidRPr="00B714BE" w:rsidRDefault="0053661D">
            <w:pPr>
              <w:pStyle w:val="TAC"/>
              <w:rPr>
                <w:lang w:eastAsia="zh-CN"/>
              </w:rPr>
            </w:pPr>
            <w:r w:rsidRPr="00B714BE">
              <w:rPr>
                <w:lang w:eastAsia="zh-CN"/>
              </w:rPr>
              <w:t>48</w:t>
            </w:r>
          </w:p>
        </w:tc>
        <w:tc>
          <w:tcPr>
            <w:tcW w:w="3967" w:type="dxa"/>
            <w:tcBorders>
              <w:top w:val="nil"/>
              <w:left w:val="single" w:sz="4" w:space="0" w:color="auto"/>
              <w:bottom w:val="single" w:sz="4" w:space="0" w:color="auto"/>
              <w:right w:val="single" w:sz="4" w:space="0" w:color="auto"/>
            </w:tcBorders>
            <w:hideMark/>
          </w:tcPr>
          <w:p w14:paraId="2B50FA0A" w14:textId="77777777" w:rsidR="0053661D" w:rsidRPr="00B714BE" w:rsidRDefault="0053661D">
            <w:pPr>
              <w:pStyle w:val="TAL"/>
            </w:pPr>
            <w:r w:rsidRPr="00B714BE">
              <w:t xml:space="preserve">The UE transmits an </w:t>
            </w:r>
            <w:r w:rsidRPr="00B714BE">
              <w:rPr>
                <w:i/>
                <w:iCs/>
              </w:rPr>
              <w:t>RRCResumeComplet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C952E3E"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21BEDD8"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sumeComplete</w:t>
            </w:r>
          </w:p>
        </w:tc>
        <w:tc>
          <w:tcPr>
            <w:tcW w:w="567" w:type="dxa"/>
            <w:tcBorders>
              <w:top w:val="nil"/>
              <w:left w:val="single" w:sz="4" w:space="0" w:color="auto"/>
              <w:bottom w:val="single" w:sz="4" w:space="0" w:color="auto"/>
              <w:right w:val="single" w:sz="4" w:space="0" w:color="auto"/>
            </w:tcBorders>
            <w:hideMark/>
          </w:tcPr>
          <w:p w14:paraId="648051D5"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9D03478" w14:textId="77777777" w:rsidR="0053661D" w:rsidRPr="00B714BE" w:rsidRDefault="0053661D">
            <w:pPr>
              <w:pStyle w:val="TAC"/>
            </w:pPr>
            <w:r w:rsidRPr="00B714BE">
              <w:t>-</w:t>
            </w:r>
          </w:p>
        </w:tc>
      </w:tr>
      <w:tr w:rsidR="0053661D" w:rsidRPr="00B714BE" w14:paraId="34C21048" w14:textId="77777777" w:rsidTr="0053661D">
        <w:tc>
          <w:tcPr>
            <w:tcW w:w="533" w:type="dxa"/>
            <w:tcBorders>
              <w:top w:val="nil"/>
              <w:left w:val="single" w:sz="4" w:space="0" w:color="auto"/>
              <w:bottom w:val="single" w:sz="4" w:space="0" w:color="auto"/>
              <w:right w:val="single" w:sz="4" w:space="0" w:color="auto"/>
            </w:tcBorders>
            <w:hideMark/>
          </w:tcPr>
          <w:p w14:paraId="5B67BB90" w14:textId="77777777" w:rsidR="0053661D" w:rsidRPr="00B714BE" w:rsidRDefault="0053661D">
            <w:pPr>
              <w:pStyle w:val="TAC"/>
              <w:rPr>
                <w:lang w:eastAsia="zh-CN"/>
              </w:rPr>
            </w:pPr>
            <w:r w:rsidRPr="00B714BE">
              <w:rPr>
                <w:lang w:eastAsia="zh-CN"/>
              </w:rPr>
              <w:t>49</w:t>
            </w:r>
          </w:p>
        </w:tc>
        <w:tc>
          <w:tcPr>
            <w:tcW w:w="3967" w:type="dxa"/>
            <w:tcBorders>
              <w:top w:val="nil"/>
              <w:left w:val="single" w:sz="4" w:space="0" w:color="auto"/>
              <w:bottom w:val="single" w:sz="4" w:space="0" w:color="auto"/>
              <w:right w:val="single" w:sz="4" w:space="0" w:color="auto"/>
            </w:tcBorders>
            <w:hideMark/>
          </w:tcPr>
          <w:p w14:paraId="35935CC7" w14:textId="77777777" w:rsidR="0053661D" w:rsidRPr="00B714BE" w:rsidRDefault="0053661D">
            <w:pPr>
              <w:pStyle w:val="TAL"/>
            </w:pPr>
            <w:r w:rsidRPr="00B714BE">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hideMark/>
          </w:tcPr>
          <w:p w14:paraId="715B137C"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E076A0B" w14:textId="77777777" w:rsidR="0053661D" w:rsidRPr="00B714BE" w:rsidRDefault="0053661D">
            <w:pPr>
              <w:pStyle w:val="TAL"/>
            </w:pPr>
            <w:r w:rsidRPr="00B714BE">
              <w:t xml:space="preserve">NR RRC: </w:t>
            </w:r>
            <w:r w:rsidRPr="00B714BE">
              <w:rPr>
                <w:i/>
              </w:rPr>
              <w:t>DLInformationTransfer</w:t>
            </w:r>
          </w:p>
          <w:p w14:paraId="0D7BF45A" w14:textId="77777777" w:rsidR="0053661D" w:rsidRPr="00B714BE" w:rsidRDefault="0053661D">
            <w:pPr>
              <w:pStyle w:val="TAC"/>
              <w:jc w:val="left"/>
              <w:rPr>
                <w:iCs/>
              </w:rPr>
            </w:pPr>
            <w:r w:rsidRPr="00B714BE">
              <w:t>TC: OPEN UE TEST LOOP</w:t>
            </w:r>
          </w:p>
        </w:tc>
        <w:tc>
          <w:tcPr>
            <w:tcW w:w="567" w:type="dxa"/>
            <w:tcBorders>
              <w:top w:val="nil"/>
              <w:left w:val="single" w:sz="4" w:space="0" w:color="auto"/>
              <w:bottom w:val="single" w:sz="4" w:space="0" w:color="auto"/>
              <w:right w:val="single" w:sz="4" w:space="0" w:color="auto"/>
            </w:tcBorders>
            <w:hideMark/>
          </w:tcPr>
          <w:p w14:paraId="6759D7B1"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CB48793" w14:textId="77777777" w:rsidR="0053661D" w:rsidRPr="00B714BE" w:rsidRDefault="0053661D">
            <w:pPr>
              <w:pStyle w:val="TAC"/>
            </w:pPr>
            <w:r w:rsidRPr="00B714BE">
              <w:t>-</w:t>
            </w:r>
          </w:p>
        </w:tc>
      </w:tr>
      <w:tr w:rsidR="0053661D" w:rsidRPr="00B714BE" w14:paraId="25742BEA" w14:textId="77777777" w:rsidTr="0053661D">
        <w:tc>
          <w:tcPr>
            <w:tcW w:w="533" w:type="dxa"/>
            <w:tcBorders>
              <w:top w:val="nil"/>
              <w:left w:val="single" w:sz="4" w:space="0" w:color="auto"/>
              <w:bottom w:val="single" w:sz="4" w:space="0" w:color="auto"/>
              <w:right w:val="single" w:sz="4" w:space="0" w:color="auto"/>
            </w:tcBorders>
            <w:hideMark/>
          </w:tcPr>
          <w:p w14:paraId="13F779FE" w14:textId="77777777" w:rsidR="0053661D" w:rsidRPr="00B714BE" w:rsidRDefault="0053661D">
            <w:pPr>
              <w:pStyle w:val="TAC"/>
              <w:rPr>
                <w:lang w:eastAsia="zh-CN"/>
              </w:rPr>
            </w:pPr>
            <w:r w:rsidRPr="00B714BE">
              <w:rPr>
                <w:lang w:eastAsia="zh-CN"/>
              </w:rPr>
              <w:t>50</w:t>
            </w:r>
          </w:p>
        </w:tc>
        <w:tc>
          <w:tcPr>
            <w:tcW w:w="3967" w:type="dxa"/>
            <w:tcBorders>
              <w:top w:val="nil"/>
              <w:left w:val="single" w:sz="4" w:space="0" w:color="auto"/>
              <w:bottom w:val="single" w:sz="4" w:space="0" w:color="auto"/>
              <w:right w:val="single" w:sz="4" w:space="0" w:color="auto"/>
            </w:tcBorders>
            <w:hideMark/>
          </w:tcPr>
          <w:p w14:paraId="180FC4F7" w14:textId="77777777" w:rsidR="0053661D" w:rsidRPr="00B714BE" w:rsidRDefault="0053661D">
            <w:pPr>
              <w:pStyle w:val="TAL"/>
            </w:pPr>
            <w:r w:rsidRPr="00B714BE">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3003FA58"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23A7C7CE" w14:textId="77777777" w:rsidR="0053661D" w:rsidRPr="00B714BE" w:rsidRDefault="0053661D">
            <w:pPr>
              <w:pStyle w:val="TAL"/>
              <w:rPr>
                <w:i/>
              </w:rPr>
            </w:pPr>
            <w:r w:rsidRPr="00B714BE">
              <w:t xml:space="preserve">NR RRC: </w:t>
            </w:r>
            <w:r w:rsidRPr="00B714BE">
              <w:rPr>
                <w:i/>
              </w:rPr>
              <w:t>ULInformationTransfer</w:t>
            </w:r>
          </w:p>
          <w:p w14:paraId="76A8E866" w14:textId="77777777" w:rsidR="0053661D" w:rsidRPr="00B714BE" w:rsidRDefault="0053661D">
            <w:pPr>
              <w:pStyle w:val="TAC"/>
              <w:jc w:val="left"/>
              <w:rPr>
                <w:iCs/>
              </w:rPr>
            </w:pPr>
            <w:r w:rsidRPr="00B714BE">
              <w:t>TC: OPEN UE TEST LOOP COMPLETE</w:t>
            </w:r>
          </w:p>
        </w:tc>
        <w:tc>
          <w:tcPr>
            <w:tcW w:w="567" w:type="dxa"/>
            <w:tcBorders>
              <w:top w:val="nil"/>
              <w:left w:val="single" w:sz="4" w:space="0" w:color="auto"/>
              <w:bottom w:val="single" w:sz="4" w:space="0" w:color="auto"/>
              <w:right w:val="single" w:sz="4" w:space="0" w:color="auto"/>
            </w:tcBorders>
            <w:hideMark/>
          </w:tcPr>
          <w:p w14:paraId="48E88498"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B3398A8" w14:textId="77777777" w:rsidR="0053661D" w:rsidRPr="00B714BE" w:rsidRDefault="0053661D">
            <w:pPr>
              <w:pStyle w:val="TAC"/>
            </w:pPr>
            <w:r w:rsidRPr="00B714BE">
              <w:t>-</w:t>
            </w:r>
          </w:p>
        </w:tc>
      </w:tr>
      <w:tr w:rsidR="0053661D" w:rsidRPr="00B714BE" w14:paraId="43E24127" w14:textId="77777777" w:rsidTr="0053661D">
        <w:tc>
          <w:tcPr>
            <w:tcW w:w="533" w:type="dxa"/>
            <w:tcBorders>
              <w:top w:val="nil"/>
              <w:left w:val="single" w:sz="4" w:space="0" w:color="auto"/>
              <w:bottom w:val="single" w:sz="4" w:space="0" w:color="auto"/>
              <w:right w:val="single" w:sz="4" w:space="0" w:color="auto"/>
            </w:tcBorders>
            <w:hideMark/>
          </w:tcPr>
          <w:p w14:paraId="74C58366" w14:textId="77777777" w:rsidR="0053661D" w:rsidRPr="00B714BE" w:rsidRDefault="0053661D">
            <w:pPr>
              <w:pStyle w:val="TAC"/>
              <w:rPr>
                <w:lang w:eastAsia="zh-CN"/>
              </w:rPr>
            </w:pPr>
            <w:r w:rsidRPr="00B714BE">
              <w:rPr>
                <w:lang w:eastAsia="zh-CN"/>
              </w:rPr>
              <w:t>51a1-51a2</w:t>
            </w:r>
          </w:p>
        </w:tc>
        <w:tc>
          <w:tcPr>
            <w:tcW w:w="3967" w:type="dxa"/>
            <w:tcBorders>
              <w:top w:val="nil"/>
              <w:left w:val="single" w:sz="4" w:space="0" w:color="auto"/>
              <w:bottom w:val="single" w:sz="4" w:space="0" w:color="auto"/>
              <w:right w:val="single" w:sz="4" w:space="0" w:color="auto"/>
            </w:tcBorders>
            <w:hideMark/>
          </w:tcPr>
          <w:p w14:paraId="584EE6A0" w14:textId="77777777" w:rsidR="0053661D" w:rsidRPr="00B714BE" w:rsidRDefault="0053661D">
            <w:pPr>
              <w:pStyle w:val="TAL"/>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65F26AA7" w14:textId="77777777" w:rsidR="0053661D" w:rsidRPr="00B714BE" w:rsidRDefault="0053661D">
            <w:pPr>
              <w:pStyle w:val="TAC"/>
              <w:rPr>
                <w:lang w:eastAsia="zh-CN"/>
              </w:rPr>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FF28367" w14:textId="77777777" w:rsidR="0053661D" w:rsidRPr="00B714BE" w:rsidRDefault="0053661D">
            <w:pPr>
              <w:pStyle w:val="TAC"/>
              <w:jc w:val="left"/>
              <w:rPr>
                <w:iCs/>
              </w:rPr>
            </w:pPr>
            <w:r w:rsidRPr="00B714BE">
              <w:rPr>
                <w:iCs/>
              </w:rPr>
              <w:t>-</w:t>
            </w:r>
          </w:p>
        </w:tc>
        <w:tc>
          <w:tcPr>
            <w:tcW w:w="567" w:type="dxa"/>
            <w:tcBorders>
              <w:top w:val="nil"/>
              <w:left w:val="single" w:sz="4" w:space="0" w:color="auto"/>
              <w:bottom w:val="single" w:sz="4" w:space="0" w:color="auto"/>
              <w:right w:val="single" w:sz="4" w:space="0" w:color="auto"/>
            </w:tcBorders>
            <w:hideMark/>
          </w:tcPr>
          <w:p w14:paraId="35A7CE20"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19B74F3" w14:textId="77777777" w:rsidR="0053661D" w:rsidRPr="00B714BE" w:rsidRDefault="0053661D">
            <w:pPr>
              <w:pStyle w:val="TAC"/>
            </w:pPr>
            <w:r w:rsidRPr="00B714BE">
              <w:t>-</w:t>
            </w:r>
          </w:p>
        </w:tc>
      </w:tr>
      <w:tr w:rsidR="0053661D" w:rsidRPr="00B714BE" w14:paraId="73ED9668" w14:textId="77777777" w:rsidTr="0053661D">
        <w:tc>
          <w:tcPr>
            <w:tcW w:w="533" w:type="dxa"/>
            <w:tcBorders>
              <w:top w:val="nil"/>
              <w:left w:val="single" w:sz="4" w:space="0" w:color="auto"/>
              <w:bottom w:val="single" w:sz="4" w:space="0" w:color="auto"/>
              <w:right w:val="single" w:sz="4" w:space="0" w:color="auto"/>
            </w:tcBorders>
            <w:hideMark/>
          </w:tcPr>
          <w:p w14:paraId="59EA5BD2" w14:textId="77777777" w:rsidR="0053661D" w:rsidRPr="00B714BE" w:rsidRDefault="0053661D">
            <w:pPr>
              <w:pStyle w:val="TAC"/>
              <w:rPr>
                <w:lang w:eastAsia="zh-CN"/>
              </w:rPr>
            </w:pPr>
            <w:r w:rsidRPr="00B714BE">
              <w:rPr>
                <w:lang w:eastAsia="zh-CN"/>
              </w:rPr>
              <w:t>52</w:t>
            </w:r>
          </w:p>
        </w:tc>
        <w:tc>
          <w:tcPr>
            <w:tcW w:w="3967" w:type="dxa"/>
            <w:tcBorders>
              <w:top w:val="nil"/>
              <w:left w:val="single" w:sz="4" w:space="0" w:color="auto"/>
              <w:bottom w:val="single" w:sz="4" w:space="0" w:color="auto"/>
              <w:right w:val="single" w:sz="4" w:space="0" w:color="auto"/>
            </w:tcBorders>
            <w:hideMark/>
          </w:tcPr>
          <w:p w14:paraId="0ED166C0" w14:textId="77777777" w:rsidR="0053661D" w:rsidRPr="00B714BE" w:rsidRDefault="0053661D">
            <w:pPr>
              <w:pStyle w:val="TAL"/>
            </w:pPr>
            <w:r w:rsidRPr="00B714BE">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125F96F7"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82F3295" w14:textId="77777777" w:rsidR="0053661D" w:rsidRPr="00B714BE" w:rsidRDefault="0053661D">
            <w:pPr>
              <w:pStyle w:val="TAC"/>
              <w:jc w:val="left"/>
              <w:rPr>
                <w:iCs/>
              </w:rPr>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45B46874"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517FA64" w14:textId="77777777" w:rsidR="0053661D" w:rsidRPr="00B714BE" w:rsidRDefault="0053661D">
            <w:pPr>
              <w:pStyle w:val="TAC"/>
            </w:pPr>
            <w:r w:rsidRPr="00B714BE">
              <w:t>-</w:t>
            </w:r>
          </w:p>
        </w:tc>
      </w:tr>
      <w:tr w:rsidR="0053661D" w:rsidRPr="00B714BE" w14:paraId="3DD31471" w14:textId="77777777" w:rsidTr="0053661D">
        <w:tc>
          <w:tcPr>
            <w:tcW w:w="533" w:type="dxa"/>
            <w:tcBorders>
              <w:top w:val="nil"/>
              <w:left w:val="single" w:sz="4" w:space="0" w:color="auto"/>
              <w:bottom w:val="single" w:sz="4" w:space="0" w:color="auto"/>
              <w:right w:val="single" w:sz="4" w:space="0" w:color="auto"/>
            </w:tcBorders>
            <w:hideMark/>
          </w:tcPr>
          <w:p w14:paraId="7CB009F1" w14:textId="77777777" w:rsidR="0053661D" w:rsidRPr="00B714BE" w:rsidRDefault="0053661D">
            <w:pPr>
              <w:pStyle w:val="TAC"/>
              <w:rPr>
                <w:lang w:eastAsia="zh-CN"/>
              </w:rPr>
            </w:pPr>
            <w:r w:rsidRPr="00B714BE">
              <w:rPr>
                <w:lang w:eastAsia="zh-CN"/>
              </w:rPr>
              <w:t>53</w:t>
            </w:r>
          </w:p>
        </w:tc>
        <w:tc>
          <w:tcPr>
            <w:tcW w:w="3967" w:type="dxa"/>
            <w:tcBorders>
              <w:top w:val="nil"/>
              <w:left w:val="single" w:sz="4" w:space="0" w:color="auto"/>
              <w:bottom w:val="single" w:sz="4" w:space="0" w:color="auto"/>
              <w:right w:val="single" w:sz="4" w:space="0" w:color="auto"/>
            </w:tcBorders>
            <w:hideMark/>
          </w:tcPr>
          <w:p w14:paraId="087A4DA1" w14:textId="77777777" w:rsidR="0053661D" w:rsidRPr="00B714BE" w:rsidRDefault="0053661D">
            <w:pPr>
              <w:pStyle w:val="TAL"/>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5700BC54"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245CE1D" w14:textId="77777777" w:rsidR="0053661D" w:rsidRPr="00B714BE" w:rsidRDefault="0053661D">
            <w:pPr>
              <w:pStyle w:val="TAL"/>
            </w:pPr>
            <w:r w:rsidRPr="00B714BE">
              <w:t xml:space="preserve">NR RRC: </w:t>
            </w:r>
            <w:r w:rsidRPr="00B714BE">
              <w:rPr>
                <w:i/>
              </w:rPr>
              <w:t>DLInformationTransfer</w:t>
            </w:r>
          </w:p>
          <w:p w14:paraId="5B010214" w14:textId="77777777" w:rsidR="0053661D" w:rsidRPr="00B714BE" w:rsidRDefault="0053661D">
            <w:pPr>
              <w:pStyle w:val="TAC"/>
              <w:jc w:val="left"/>
              <w:rPr>
                <w:rFonts w:eastAsia="MS Gothic"/>
              </w:rPr>
            </w:pPr>
            <w:r w:rsidRPr="00B714BE">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0B9A769"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D58416E" w14:textId="77777777" w:rsidR="0053661D" w:rsidRPr="00B714BE" w:rsidRDefault="0053661D">
            <w:pPr>
              <w:pStyle w:val="TAC"/>
            </w:pPr>
            <w:r w:rsidRPr="00B714BE">
              <w:t>-</w:t>
            </w:r>
          </w:p>
        </w:tc>
      </w:tr>
      <w:tr w:rsidR="0053661D" w:rsidRPr="00B714BE" w14:paraId="43C67AA6" w14:textId="77777777" w:rsidTr="0053661D">
        <w:tc>
          <w:tcPr>
            <w:tcW w:w="533" w:type="dxa"/>
            <w:tcBorders>
              <w:top w:val="nil"/>
              <w:left w:val="single" w:sz="4" w:space="0" w:color="auto"/>
              <w:bottom w:val="single" w:sz="4" w:space="0" w:color="auto"/>
              <w:right w:val="single" w:sz="4" w:space="0" w:color="auto"/>
            </w:tcBorders>
            <w:hideMark/>
          </w:tcPr>
          <w:p w14:paraId="65C41A13" w14:textId="77777777" w:rsidR="0053661D" w:rsidRPr="00B714BE" w:rsidRDefault="0053661D">
            <w:pPr>
              <w:pStyle w:val="TAC"/>
              <w:rPr>
                <w:lang w:eastAsia="zh-CN"/>
              </w:rPr>
            </w:pPr>
            <w:r w:rsidRPr="00B714BE">
              <w:rPr>
                <w:lang w:eastAsia="zh-CN"/>
              </w:rPr>
              <w:t>54</w:t>
            </w:r>
          </w:p>
        </w:tc>
        <w:tc>
          <w:tcPr>
            <w:tcW w:w="3967" w:type="dxa"/>
            <w:tcBorders>
              <w:top w:val="nil"/>
              <w:left w:val="single" w:sz="4" w:space="0" w:color="auto"/>
              <w:bottom w:val="single" w:sz="4" w:space="0" w:color="auto"/>
              <w:right w:val="single" w:sz="4" w:space="0" w:color="auto"/>
            </w:tcBorders>
            <w:hideMark/>
          </w:tcPr>
          <w:p w14:paraId="2F2941BD" w14:textId="77777777" w:rsidR="0053661D" w:rsidRPr="00B714BE" w:rsidRDefault="0053661D">
            <w:pPr>
              <w:pStyle w:val="TAL"/>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5CCBCCA5"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176BFBE" w14:textId="77777777" w:rsidR="0053661D" w:rsidRPr="00B714BE" w:rsidRDefault="0053661D">
            <w:pPr>
              <w:pStyle w:val="TAL"/>
              <w:rPr>
                <w:i/>
              </w:rPr>
            </w:pPr>
            <w:r w:rsidRPr="00B714BE">
              <w:t xml:space="preserve">NR RRC: </w:t>
            </w:r>
            <w:r w:rsidRPr="00B714BE">
              <w:rPr>
                <w:i/>
              </w:rPr>
              <w:t>ULInformationTransfer</w:t>
            </w:r>
          </w:p>
          <w:p w14:paraId="13A6A1C9" w14:textId="77777777" w:rsidR="0053661D" w:rsidRPr="00B714BE" w:rsidRDefault="0053661D">
            <w:pPr>
              <w:pStyle w:val="TAC"/>
              <w:jc w:val="left"/>
              <w:rPr>
                <w:rFonts w:eastAsia="MS Gothic"/>
              </w:rPr>
            </w:pPr>
            <w:r w:rsidRPr="00B714BE">
              <w:t>TC:</w:t>
            </w:r>
            <w:r w:rsidRPr="00B714BE">
              <w:rPr>
                <w:lang w:eastAsia="zh-CN"/>
              </w:rPr>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7A99539D"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729A5B2" w14:textId="77777777" w:rsidR="0053661D" w:rsidRPr="00B714BE" w:rsidRDefault="0053661D">
            <w:pPr>
              <w:pStyle w:val="TAC"/>
            </w:pPr>
            <w:r w:rsidRPr="00B714BE">
              <w:t>-</w:t>
            </w:r>
          </w:p>
        </w:tc>
      </w:tr>
      <w:tr w:rsidR="0053661D" w:rsidRPr="00B714BE" w14:paraId="622B28C2" w14:textId="77777777" w:rsidTr="0053661D">
        <w:tc>
          <w:tcPr>
            <w:tcW w:w="533" w:type="dxa"/>
            <w:tcBorders>
              <w:top w:val="nil"/>
              <w:left w:val="single" w:sz="4" w:space="0" w:color="auto"/>
              <w:bottom w:val="single" w:sz="4" w:space="0" w:color="auto"/>
              <w:right w:val="single" w:sz="4" w:space="0" w:color="auto"/>
            </w:tcBorders>
            <w:hideMark/>
          </w:tcPr>
          <w:p w14:paraId="305C1C1B" w14:textId="77777777" w:rsidR="0053661D" w:rsidRPr="00B714BE" w:rsidRDefault="0053661D">
            <w:pPr>
              <w:pStyle w:val="TAC"/>
              <w:rPr>
                <w:lang w:eastAsia="zh-CN"/>
              </w:rPr>
            </w:pPr>
            <w:r w:rsidRPr="00B714BE">
              <w:rPr>
                <w:lang w:eastAsia="zh-CN"/>
              </w:rPr>
              <w:t>55</w:t>
            </w:r>
          </w:p>
        </w:tc>
        <w:tc>
          <w:tcPr>
            <w:tcW w:w="3967" w:type="dxa"/>
            <w:tcBorders>
              <w:top w:val="nil"/>
              <w:left w:val="single" w:sz="4" w:space="0" w:color="auto"/>
              <w:bottom w:val="single" w:sz="4" w:space="0" w:color="auto"/>
              <w:right w:val="single" w:sz="4" w:space="0" w:color="auto"/>
            </w:tcBorders>
            <w:hideMark/>
          </w:tcPr>
          <w:p w14:paraId="58AEFD91" w14:textId="77777777" w:rsidR="0053661D" w:rsidRPr="00B714BE" w:rsidRDefault="0053661D">
            <w:pPr>
              <w:pStyle w:val="TAL"/>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MRB in step 52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C4281A3" w14:textId="77777777" w:rsidR="0053661D" w:rsidRPr="00B714BE" w:rsidRDefault="0053661D">
            <w:pPr>
              <w:pStyle w:val="TAC"/>
              <w:rPr>
                <w:lang w:eastAsia="zh-CN"/>
              </w:rPr>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E741B83" w14:textId="77777777" w:rsidR="0053661D" w:rsidRPr="00B714BE" w:rsidRDefault="0053661D">
            <w:pPr>
              <w:pStyle w:val="TAC"/>
              <w:jc w:val="left"/>
              <w:rPr>
                <w:iCs/>
              </w:rPr>
            </w:pPr>
            <w:r w:rsidRPr="00B714BE">
              <w:t>-</w:t>
            </w:r>
          </w:p>
        </w:tc>
        <w:tc>
          <w:tcPr>
            <w:tcW w:w="567" w:type="dxa"/>
            <w:tcBorders>
              <w:top w:val="nil"/>
              <w:left w:val="single" w:sz="4" w:space="0" w:color="auto"/>
              <w:bottom w:val="single" w:sz="4" w:space="0" w:color="auto"/>
              <w:right w:val="single" w:sz="4" w:space="0" w:color="auto"/>
            </w:tcBorders>
            <w:hideMark/>
          </w:tcPr>
          <w:p w14:paraId="37504D80" w14:textId="77777777" w:rsidR="0053661D" w:rsidRPr="00B714BE" w:rsidRDefault="0053661D">
            <w:pPr>
              <w:pStyle w:val="TAC"/>
            </w:pPr>
            <w:r w:rsidRPr="00B714BE">
              <w:t>6</w:t>
            </w:r>
          </w:p>
        </w:tc>
        <w:tc>
          <w:tcPr>
            <w:tcW w:w="850" w:type="dxa"/>
            <w:tcBorders>
              <w:top w:val="nil"/>
              <w:left w:val="single" w:sz="4" w:space="0" w:color="auto"/>
              <w:bottom w:val="single" w:sz="4" w:space="0" w:color="auto"/>
              <w:right w:val="single" w:sz="4" w:space="0" w:color="auto"/>
            </w:tcBorders>
            <w:hideMark/>
          </w:tcPr>
          <w:p w14:paraId="1EBA0A55" w14:textId="77777777" w:rsidR="0053661D" w:rsidRPr="00B714BE" w:rsidRDefault="0053661D">
            <w:pPr>
              <w:pStyle w:val="TAC"/>
            </w:pPr>
            <w:r w:rsidRPr="00B714BE">
              <w:t>P</w:t>
            </w:r>
          </w:p>
        </w:tc>
      </w:tr>
      <w:tr w:rsidR="0053661D" w:rsidRPr="00B714BE" w14:paraId="213E0C15" w14:textId="77777777" w:rsidTr="0053661D">
        <w:tc>
          <w:tcPr>
            <w:tcW w:w="533" w:type="dxa"/>
            <w:tcBorders>
              <w:top w:val="nil"/>
              <w:left w:val="single" w:sz="4" w:space="0" w:color="auto"/>
              <w:bottom w:val="single" w:sz="4" w:space="0" w:color="auto"/>
              <w:right w:val="single" w:sz="4" w:space="0" w:color="auto"/>
            </w:tcBorders>
            <w:hideMark/>
          </w:tcPr>
          <w:p w14:paraId="2CC77810" w14:textId="77777777" w:rsidR="0053661D" w:rsidRPr="00B714BE" w:rsidRDefault="0053661D">
            <w:pPr>
              <w:pStyle w:val="TAC"/>
              <w:rPr>
                <w:lang w:eastAsia="zh-CN"/>
              </w:rPr>
            </w:pPr>
            <w:r w:rsidRPr="00B714BE">
              <w:rPr>
                <w:lang w:eastAsia="zh-CN"/>
              </w:rPr>
              <w:t>56-58</w:t>
            </w:r>
          </w:p>
        </w:tc>
        <w:tc>
          <w:tcPr>
            <w:tcW w:w="3967" w:type="dxa"/>
            <w:tcBorders>
              <w:top w:val="nil"/>
              <w:left w:val="single" w:sz="4" w:space="0" w:color="auto"/>
              <w:bottom w:val="single" w:sz="4" w:space="0" w:color="auto"/>
              <w:right w:val="single" w:sz="4" w:space="0" w:color="auto"/>
            </w:tcBorders>
            <w:hideMark/>
          </w:tcPr>
          <w:p w14:paraId="7B55D2A1" w14:textId="77777777" w:rsidR="0053661D" w:rsidRPr="00B714BE" w:rsidRDefault="0053661D">
            <w:pPr>
              <w:pStyle w:val="TAL"/>
              <w:rPr>
                <w:lang w:eastAsia="zh-CN"/>
              </w:rPr>
            </w:pPr>
            <w:r w:rsidRPr="00B714BE">
              <w:rPr>
                <w:lang w:eastAsia="zh-CN"/>
              </w:rPr>
              <w:t xml:space="preserve">Steps 1 to </w:t>
            </w:r>
            <w:r w:rsidRPr="00B714BE">
              <w:t xml:space="preserve">3 of </w:t>
            </w:r>
            <w:r w:rsidRPr="00B714BE">
              <w:rPr>
                <w:lang w:eastAsia="zh-CN"/>
              </w:rPr>
              <w:t xml:space="preserve">the generic procedures described in </w:t>
            </w:r>
            <w:r w:rsidRPr="00B714BE">
              <w:rPr>
                <w:kern w:val="2"/>
              </w:rPr>
              <w:t>TS 38.508-1 subclause 4.9.37</w:t>
            </w:r>
            <w:r w:rsidRPr="00B714BE">
              <w:rPr>
                <w:lang w:eastAsia="zh-CN"/>
              </w:rPr>
              <w:t xml:space="preserve"> are performed on NR Cell 1 to </w:t>
            </w:r>
            <w:r w:rsidRPr="00B714BE">
              <w:t>release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267E5C02" w14:textId="77777777" w:rsidR="0053661D" w:rsidRPr="00B714BE" w:rsidRDefault="0053661D">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89C7365" w14:textId="77777777" w:rsidR="0053661D" w:rsidRPr="00B714BE" w:rsidRDefault="0053661D">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0503CC27"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DBB9B34" w14:textId="77777777" w:rsidR="0053661D" w:rsidRPr="00B714BE" w:rsidRDefault="0053661D">
            <w:pPr>
              <w:pStyle w:val="TAC"/>
            </w:pPr>
            <w:r w:rsidRPr="00B714BE">
              <w:t>-</w:t>
            </w:r>
          </w:p>
        </w:tc>
      </w:tr>
      <w:tr w:rsidR="0053661D" w:rsidRPr="00B714BE" w14:paraId="4DA548A0" w14:textId="77777777" w:rsidTr="0053661D">
        <w:tc>
          <w:tcPr>
            <w:tcW w:w="533" w:type="dxa"/>
            <w:tcBorders>
              <w:top w:val="nil"/>
              <w:left w:val="single" w:sz="4" w:space="0" w:color="auto"/>
              <w:bottom w:val="single" w:sz="4" w:space="0" w:color="auto"/>
              <w:right w:val="single" w:sz="4" w:space="0" w:color="auto"/>
            </w:tcBorders>
            <w:hideMark/>
          </w:tcPr>
          <w:p w14:paraId="64625493" w14:textId="77777777" w:rsidR="0053661D" w:rsidRPr="00B714BE" w:rsidRDefault="0053661D">
            <w:pPr>
              <w:pStyle w:val="TAC"/>
              <w:rPr>
                <w:lang w:eastAsia="zh-CN"/>
              </w:rPr>
            </w:pPr>
            <w:r w:rsidRPr="00B714BE">
              <w:rPr>
                <w:lang w:eastAsia="zh-CN"/>
              </w:rPr>
              <w:t>59</w:t>
            </w:r>
          </w:p>
        </w:tc>
        <w:tc>
          <w:tcPr>
            <w:tcW w:w="3967" w:type="dxa"/>
            <w:tcBorders>
              <w:top w:val="nil"/>
              <w:left w:val="single" w:sz="4" w:space="0" w:color="auto"/>
              <w:bottom w:val="single" w:sz="4" w:space="0" w:color="auto"/>
              <w:right w:val="single" w:sz="4" w:space="0" w:color="auto"/>
            </w:tcBorders>
            <w:hideMark/>
          </w:tcPr>
          <w:p w14:paraId="2B53682A" w14:textId="77777777" w:rsidR="0053661D" w:rsidRPr="00B714BE" w:rsidRDefault="0053661D">
            <w:pPr>
              <w:pStyle w:val="TAL"/>
            </w:pPr>
            <w:r w:rsidRPr="00B714BE">
              <w:t xml:space="preserve">The SS transmits an </w:t>
            </w:r>
            <w:r w:rsidRPr="00B714BE">
              <w:rPr>
                <w:i/>
                <w:iCs/>
              </w:rPr>
              <w:t>RRCRelease</w:t>
            </w:r>
            <w:r w:rsidRPr="00B714BE">
              <w:t xml:space="preserve"> message including s</w:t>
            </w:r>
            <w:r w:rsidRPr="00B714BE">
              <w:rPr>
                <w:i/>
              </w:rPr>
              <w:t>uspendConfig</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39CFE827"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809F249"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hideMark/>
          </w:tcPr>
          <w:p w14:paraId="30A0DDB8"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666B7C8" w14:textId="77777777" w:rsidR="0053661D" w:rsidRPr="00B714BE" w:rsidRDefault="0053661D">
            <w:pPr>
              <w:pStyle w:val="TAC"/>
            </w:pPr>
            <w:r w:rsidRPr="00B714BE">
              <w:t>-</w:t>
            </w:r>
          </w:p>
        </w:tc>
      </w:tr>
      <w:tr w:rsidR="0053661D" w:rsidRPr="00B714BE" w14:paraId="1F7BA59B" w14:textId="77777777" w:rsidTr="0053661D">
        <w:tc>
          <w:tcPr>
            <w:tcW w:w="533" w:type="dxa"/>
            <w:tcBorders>
              <w:top w:val="nil"/>
              <w:left w:val="single" w:sz="4" w:space="0" w:color="auto"/>
              <w:bottom w:val="single" w:sz="4" w:space="0" w:color="auto"/>
              <w:right w:val="single" w:sz="4" w:space="0" w:color="auto"/>
            </w:tcBorders>
            <w:hideMark/>
          </w:tcPr>
          <w:p w14:paraId="58DFFB37" w14:textId="77777777" w:rsidR="0053661D" w:rsidRPr="00B714BE" w:rsidRDefault="0053661D">
            <w:pPr>
              <w:pStyle w:val="TAC"/>
              <w:rPr>
                <w:lang w:eastAsia="zh-CN"/>
              </w:rPr>
            </w:pPr>
            <w:r w:rsidRPr="00B714BE">
              <w:rPr>
                <w:lang w:eastAsia="zh-CN"/>
              </w:rPr>
              <w:t>60</w:t>
            </w:r>
          </w:p>
        </w:tc>
        <w:tc>
          <w:tcPr>
            <w:tcW w:w="3967" w:type="dxa"/>
            <w:tcBorders>
              <w:top w:val="nil"/>
              <w:left w:val="single" w:sz="4" w:space="0" w:color="auto"/>
              <w:bottom w:val="single" w:sz="4" w:space="0" w:color="auto"/>
              <w:right w:val="single" w:sz="4" w:space="0" w:color="auto"/>
            </w:tcBorders>
            <w:hideMark/>
          </w:tcPr>
          <w:p w14:paraId="23B545B3" w14:textId="77777777" w:rsidR="0053661D" w:rsidRPr="00B714BE" w:rsidRDefault="0053661D">
            <w:pPr>
              <w:pStyle w:val="TAL"/>
            </w:pPr>
            <w:r w:rsidRPr="00B714BE">
              <w:t xml:space="preserve">The SS transmits a </w:t>
            </w:r>
            <w:r w:rsidRPr="00B714BE">
              <w:rPr>
                <w:i/>
                <w:iCs/>
              </w:rPr>
              <w:t>Paging</w:t>
            </w:r>
            <w:r w:rsidRPr="00B714BE">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7C3F99E6" w14:textId="77777777" w:rsidR="0053661D" w:rsidRPr="00B714BE" w:rsidRDefault="0053661D">
            <w:pPr>
              <w:pStyle w:val="TAC"/>
              <w:rPr>
                <w:lang w:eastAsia="zh-CN"/>
              </w:rPr>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EFFFD66"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2DA8FAD0" w14:textId="77777777" w:rsidR="0053661D" w:rsidRPr="00B714BE" w:rsidRDefault="0053661D">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6AABF59" w14:textId="77777777" w:rsidR="0053661D" w:rsidRPr="00B714BE" w:rsidRDefault="0053661D">
            <w:pPr>
              <w:pStyle w:val="TAC"/>
            </w:pPr>
            <w:r w:rsidRPr="00B714BE">
              <w:t>-</w:t>
            </w:r>
          </w:p>
        </w:tc>
      </w:tr>
      <w:tr w:rsidR="0053661D" w:rsidRPr="00B714BE" w14:paraId="5B269F81" w14:textId="77777777" w:rsidTr="0053661D">
        <w:tc>
          <w:tcPr>
            <w:tcW w:w="533" w:type="dxa"/>
            <w:tcBorders>
              <w:top w:val="nil"/>
              <w:left w:val="single" w:sz="4" w:space="0" w:color="auto"/>
              <w:bottom w:val="single" w:sz="4" w:space="0" w:color="auto"/>
              <w:right w:val="single" w:sz="4" w:space="0" w:color="auto"/>
            </w:tcBorders>
            <w:hideMark/>
          </w:tcPr>
          <w:p w14:paraId="658CF0D7" w14:textId="77777777" w:rsidR="0053661D" w:rsidRPr="00B714BE" w:rsidRDefault="0053661D">
            <w:pPr>
              <w:pStyle w:val="TAC"/>
              <w:rPr>
                <w:lang w:eastAsia="zh-CN"/>
              </w:rPr>
            </w:pPr>
            <w:r w:rsidRPr="00B714BE">
              <w:rPr>
                <w:lang w:eastAsia="zh-CN"/>
              </w:rPr>
              <w:t>61</w:t>
            </w:r>
          </w:p>
        </w:tc>
        <w:tc>
          <w:tcPr>
            <w:tcW w:w="3967" w:type="dxa"/>
            <w:tcBorders>
              <w:top w:val="nil"/>
              <w:left w:val="single" w:sz="4" w:space="0" w:color="auto"/>
              <w:bottom w:val="single" w:sz="4" w:space="0" w:color="auto"/>
              <w:right w:val="single" w:sz="4" w:space="0" w:color="auto"/>
            </w:tcBorders>
            <w:hideMark/>
          </w:tcPr>
          <w:p w14:paraId="6B005786" w14:textId="77777777" w:rsidR="0053661D" w:rsidRPr="00B714BE" w:rsidRDefault="0053661D">
            <w:pPr>
              <w:pStyle w:val="TAL"/>
            </w:pPr>
            <w:r w:rsidRPr="00B714BE">
              <w:t xml:space="preserve">Check: Does the UE transmit an </w:t>
            </w:r>
            <w:r w:rsidRPr="00B714BE">
              <w:rPr>
                <w:i/>
                <w:iCs/>
              </w:rPr>
              <w:t>RRCResumeRequest</w:t>
            </w:r>
            <w:r w:rsidRPr="00B714BE">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072A8D58" w14:textId="77777777" w:rsidR="0053661D" w:rsidRPr="00B714BE" w:rsidRDefault="0053661D">
            <w:pPr>
              <w:pStyle w:val="TAC"/>
              <w:rPr>
                <w:lang w:eastAsia="zh-CN"/>
              </w:rPr>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067D1E8C" w14:textId="77777777" w:rsidR="0053661D" w:rsidRPr="00B714BE" w:rsidRDefault="0053661D">
            <w:pPr>
              <w:pStyle w:val="TAC"/>
              <w:jc w:val="left"/>
              <w:rPr>
                <w:iCs/>
              </w:rPr>
            </w:pPr>
            <w:r w:rsidRPr="00B714BE">
              <w:t xml:space="preserve">NR </w:t>
            </w:r>
            <w:smartTag w:uri="urn:schemas-microsoft-com:office:smarttags" w:element="stockticker">
              <w:r w:rsidRPr="00B714BE">
                <w:t>RRC</w:t>
              </w:r>
            </w:smartTag>
            <w:r w:rsidRPr="00B714BE">
              <w:t xml:space="preserve">: </w:t>
            </w:r>
            <w:r w:rsidRPr="00B714BE">
              <w:rPr>
                <w:i/>
                <w:iCs/>
              </w:rPr>
              <w:t>RRCResumeRequest</w:t>
            </w:r>
          </w:p>
        </w:tc>
        <w:tc>
          <w:tcPr>
            <w:tcW w:w="567" w:type="dxa"/>
            <w:tcBorders>
              <w:top w:val="nil"/>
              <w:left w:val="single" w:sz="4" w:space="0" w:color="auto"/>
              <w:bottom w:val="single" w:sz="4" w:space="0" w:color="auto"/>
              <w:right w:val="single" w:sz="4" w:space="0" w:color="auto"/>
            </w:tcBorders>
            <w:hideMark/>
          </w:tcPr>
          <w:p w14:paraId="09098F78" w14:textId="77777777" w:rsidR="0053661D" w:rsidRPr="00B714BE" w:rsidRDefault="0053661D">
            <w:pPr>
              <w:pStyle w:val="TAC"/>
            </w:pPr>
            <w:r w:rsidRPr="00B714BE">
              <w:t>3</w:t>
            </w:r>
          </w:p>
        </w:tc>
        <w:tc>
          <w:tcPr>
            <w:tcW w:w="850" w:type="dxa"/>
            <w:tcBorders>
              <w:top w:val="nil"/>
              <w:left w:val="single" w:sz="4" w:space="0" w:color="auto"/>
              <w:bottom w:val="single" w:sz="4" w:space="0" w:color="auto"/>
              <w:right w:val="single" w:sz="4" w:space="0" w:color="auto"/>
            </w:tcBorders>
            <w:hideMark/>
          </w:tcPr>
          <w:p w14:paraId="4ED1A152" w14:textId="77777777" w:rsidR="0053661D" w:rsidRPr="00B714BE" w:rsidRDefault="0053661D">
            <w:pPr>
              <w:pStyle w:val="TAC"/>
            </w:pPr>
            <w:r w:rsidRPr="00B714BE">
              <w:t>F</w:t>
            </w:r>
          </w:p>
        </w:tc>
      </w:tr>
    </w:tbl>
    <w:p w14:paraId="73C1F419" w14:textId="77777777" w:rsidR="0053661D" w:rsidRPr="00B714BE" w:rsidRDefault="0053661D" w:rsidP="0053661D">
      <w:pPr>
        <w:rPr>
          <w:rFonts w:eastAsia="PMingLiU"/>
          <w:lang w:eastAsia="zh-TW"/>
        </w:rPr>
      </w:pPr>
    </w:p>
    <w:p w14:paraId="72BE53EC" w14:textId="77777777" w:rsidR="0053661D" w:rsidRPr="00B714BE" w:rsidRDefault="0053661D" w:rsidP="0053661D">
      <w:pPr>
        <w:pStyle w:val="H6"/>
        <w:rPr>
          <w:lang w:eastAsia="en-US"/>
        </w:rPr>
      </w:pPr>
      <w:r w:rsidRPr="00B714BE">
        <w:t>14.2.4.1.2.3.3</w:t>
      </w:r>
      <w:r w:rsidRPr="00B714BE">
        <w:tab/>
        <w:t>Specific message contents</w:t>
      </w:r>
    </w:p>
    <w:p w14:paraId="0AA673DB" w14:textId="77777777" w:rsidR="0053661D" w:rsidRPr="00B714BE" w:rsidRDefault="0053661D" w:rsidP="0053661D">
      <w:pPr>
        <w:pStyle w:val="TH"/>
      </w:pPr>
      <w:r w:rsidRPr="00B714BE">
        <w:rPr>
          <w:color w:val="000000"/>
        </w:rPr>
        <w:t>Table 14.2.4.1.2.3.3-1</w:t>
      </w:r>
      <w:r w:rsidRPr="00B714BE">
        <w:t xml:space="preserve">: </w:t>
      </w:r>
      <w:r w:rsidRPr="00B714BE">
        <w:rPr>
          <w:rStyle w:val="apple-style-span"/>
        </w:rPr>
        <w:t>ACTIVATE TEST MODE</w:t>
      </w:r>
      <w:r w:rsidRPr="00B714BE">
        <w:t xml:space="preserve"> (preamble,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3661D" w:rsidRPr="00B714BE" w14:paraId="4B14AE1C" w14:textId="77777777" w:rsidTr="0053661D">
        <w:trPr>
          <w:cantSplit/>
        </w:trPr>
        <w:tc>
          <w:tcPr>
            <w:tcW w:w="9635" w:type="dxa"/>
            <w:tcBorders>
              <w:top w:val="single" w:sz="4" w:space="0" w:color="000000"/>
              <w:left w:val="single" w:sz="4" w:space="0" w:color="000000"/>
              <w:bottom w:val="single" w:sz="4" w:space="0" w:color="000000"/>
              <w:right w:val="single" w:sz="4" w:space="0" w:color="000000"/>
            </w:tcBorders>
            <w:hideMark/>
          </w:tcPr>
          <w:p w14:paraId="2EB75A6C" w14:textId="77777777" w:rsidR="0053661D" w:rsidRPr="00B714BE" w:rsidRDefault="0053661D">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73684FF2" w14:textId="77777777" w:rsidR="0053661D" w:rsidRPr="00B714BE" w:rsidRDefault="0053661D" w:rsidP="0053661D">
      <w:pPr>
        <w:ind w:firstLineChars="200" w:firstLine="400"/>
      </w:pPr>
    </w:p>
    <w:p w14:paraId="03CFE6B6" w14:textId="77777777" w:rsidR="0053661D" w:rsidRPr="00B714BE" w:rsidRDefault="0053661D" w:rsidP="0053661D">
      <w:pPr>
        <w:pStyle w:val="TH"/>
      </w:pPr>
      <w:r w:rsidRPr="00B714BE">
        <w:rPr>
          <w:color w:val="000000"/>
        </w:rPr>
        <w:t>Table 14.2.4.1.2.3.3-2</w:t>
      </w:r>
      <w:r w:rsidRPr="00B714BE">
        <w:t xml:space="preserve">: </w:t>
      </w:r>
      <w:r w:rsidRPr="00B714BE">
        <w:rPr>
          <w:i/>
        </w:rPr>
        <w:t>RRCRelease</w:t>
      </w:r>
      <w:r w:rsidRPr="00B714BE">
        <w:t xml:space="preserve"> (step 2, step 14, step 26, step 44 and step 59, Table 14.2.4.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53661D" w:rsidRPr="00B714BE" w14:paraId="7CB4235F" w14:textId="77777777" w:rsidTr="0053661D">
        <w:tc>
          <w:tcPr>
            <w:tcW w:w="9747" w:type="dxa"/>
            <w:tcBorders>
              <w:top w:val="single" w:sz="4" w:space="0" w:color="auto"/>
              <w:left w:val="single" w:sz="4" w:space="0" w:color="auto"/>
              <w:bottom w:val="single" w:sz="4" w:space="0" w:color="auto"/>
              <w:right w:val="single" w:sz="4" w:space="0" w:color="auto"/>
            </w:tcBorders>
            <w:hideMark/>
          </w:tcPr>
          <w:p w14:paraId="59D287E4" w14:textId="77777777" w:rsidR="0053661D" w:rsidRPr="00B714BE" w:rsidRDefault="0053661D">
            <w:pPr>
              <w:pStyle w:val="TAL"/>
            </w:pPr>
            <w:r w:rsidRPr="00B714BE">
              <w:t>Derivation Path: TS 38.508-1 [4], Table 4.6.1-16, condition NR_RRC_INACTIVE</w:t>
            </w:r>
          </w:p>
        </w:tc>
      </w:tr>
    </w:tbl>
    <w:p w14:paraId="25BDE2C8" w14:textId="77777777" w:rsidR="0053661D" w:rsidRPr="00B714BE" w:rsidRDefault="0053661D" w:rsidP="0053661D"/>
    <w:p w14:paraId="00B1E276" w14:textId="389FE4EE" w:rsidR="0053661D" w:rsidRPr="00B714BE" w:rsidRDefault="0053661D" w:rsidP="0053661D">
      <w:pPr>
        <w:pStyle w:val="TH"/>
      </w:pPr>
      <w:r w:rsidRPr="00B714BE">
        <w:rPr>
          <w:color w:val="000000"/>
        </w:rPr>
        <w:t>Table 14.2.4.1.2.3.3-3</w:t>
      </w:r>
      <w:r w:rsidRPr="00B714BE">
        <w:t xml:space="preserve">: </w:t>
      </w:r>
      <w:r w:rsidRPr="00B714BE">
        <w:rPr>
          <w:i/>
          <w:iCs/>
        </w:rPr>
        <w:t>Paging</w:t>
      </w:r>
      <w:r w:rsidRPr="00B714BE">
        <w:t xml:space="preserve"> (step 3,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B714BE" w14:paraId="7206923D"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43496723" w14:textId="77777777" w:rsidR="0053661D" w:rsidRPr="00B714BE" w:rsidRDefault="0053661D">
            <w:pPr>
              <w:pStyle w:val="TAL"/>
            </w:pPr>
            <w:r w:rsidRPr="00B714BE">
              <w:t>Derivation Path: TS 38.508-1 [4], Table 4.6.1-9, condition TMGI</w:t>
            </w:r>
          </w:p>
        </w:tc>
      </w:tr>
      <w:tr w:rsidR="0053661D" w:rsidRPr="00B714BE" w14:paraId="17F584F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1252261" w14:textId="77777777" w:rsidR="0053661D" w:rsidRPr="00B714BE" w:rsidRDefault="0053661D">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8A48C3A" w14:textId="77777777" w:rsidR="0053661D" w:rsidRPr="00B714BE" w:rsidRDefault="0053661D">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2BA44E43" w14:textId="77777777" w:rsidR="0053661D" w:rsidRPr="00B714BE" w:rsidRDefault="0053661D">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595B205D" w14:textId="77777777" w:rsidR="0053661D" w:rsidRPr="00B714BE" w:rsidRDefault="0053661D">
            <w:pPr>
              <w:pStyle w:val="TAH"/>
            </w:pPr>
            <w:r w:rsidRPr="00B714BE">
              <w:t>Condition</w:t>
            </w:r>
          </w:p>
        </w:tc>
      </w:tr>
      <w:tr w:rsidR="0053661D" w:rsidRPr="00B714BE" w14:paraId="422A15D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0F9B19F" w14:textId="77777777" w:rsidR="0053661D" w:rsidRPr="00B714BE" w:rsidRDefault="0053661D">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461FF0B6"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26248B0"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F8B6839" w14:textId="77777777" w:rsidR="0053661D" w:rsidRPr="00B714BE" w:rsidRDefault="0053661D">
            <w:pPr>
              <w:pStyle w:val="TAL"/>
            </w:pPr>
          </w:p>
        </w:tc>
      </w:tr>
      <w:tr w:rsidR="0053661D" w:rsidRPr="00B714BE" w14:paraId="393CD1F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394CFB7" w14:textId="77777777" w:rsidR="0053661D" w:rsidRPr="00B714BE" w:rsidRDefault="0053661D">
            <w:pPr>
              <w:pStyle w:val="TAL"/>
            </w:pPr>
            <w:r w:rsidRPr="00B714BE">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5EF18DEC" w14:textId="77777777" w:rsidR="0053661D" w:rsidRPr="00B714BE" w:rsidRDefault="0053661D">
            <w:pPr>
              <w:pStyle w:val="TAL"/>
            </w:pPr>
            <w:r w:rsidRPr="00B714BE">
              <w:t>Not present</w:t>
            </w:r>
          </w:p>
        </w:tc>
        <w:tc>
          <w:tcPr>
            <w:tcW w:w="1519" w:type="dxa"/>
            <w:tcBorders>
              <w:top w:val="single" w:sz="4" w:space="0" w:color="000000"/>
              <w:left w:val="single" w:sz="4" w:space="0" w:color="000000"/>
              <w:bottom w:val="single" w:sz="4" w:space="0" w:color="000000"/>
              <w:right w:val="single" w:sz="4" w:space="0" w:color="000000"/>
            </w:tcBorders>
          </w:tcPr>
          <w:p w14:paraId="73DE8CE5"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BD01831" w14:textId="77777777" w:rsidR="0053661D" w:rsidRPr="00B714BE" w:rsidRDefault="0053661D">
            <w:pPr>
              <w:pStyle w:val="TAL"/>
            </w:pPr>
          </w:p>
        </w:tc>
      </w:tr>
      <w:tr w:rsidR="0053661D" w:rsidRPr="00B714BE" w14:paraId="17D8854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D4FB31D" w14:textId="77777777" w:rsidR="0053661D" w:rsidRPr="00B714BE" w:rsidRDefault="0053661D">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25975D31"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ADEEBCE"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50910DC" w14:textId="77777777" w:rsidR="0053661D" w:rsidRPr="00B714BE" w:rsidRDefault="0053661D">
            <w:pPr>
              <w:pStyle w:val="TAL"/>
            </w:pPr>
          </w:p>
        </w:tc>
      </w:tr>
      <w:tr w:rsidR="0053661D" w:rsidRPr="00B714BE" w14:paraId="05739A1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87E38A7" w14:textId="77777777" w:rsidR="0053661D" w:rsidRPr="00B714BE" w:rsidRDefault="0053661D">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D505787" w14:textId="77777777" w:rsidR="0053661D" w:rsidRPr="00B714BE" w:rsidRDefault="0053661D">
            <w:pPr>
              <w:pStyle w:val="TAL"/>
            </w:pPr>
            <w:r w:rsidRPr="00B714BE">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1E3AAF5C"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C6623AE" w14:textId="77777777" w:rsidR="0053661D" w:rsidRPr="00B714BE" w:rsidRDefault="0053661D">
            <w:pPr>
              <w:pStyle w:val="TAL"/>
            </w:pPr>
          </w:p>
        </w:tc>
      </w:tr>
      <w:tr w:rsidR="0053661D" w:rsidRPr="00B714BE" w14:paraId="06999E7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EEB0998" w14:textId="77777777" w:rsidR="0053661D" w:rsidRPr="00B714BE" w:rsidRDefault="0053661D">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9DBF09F" w14:textId="77777777" w:rsidR="0053661D" w:rsidRPr="00B714BE" w:rsidRDefault="0053661D">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65AAECE2" w14:textId="77777777" w:rsidR="0053661D" w:rsidRPr="00B714BE" w:rsidRDefault="0053661D">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694E943C" w14:textId="77777777" w:rsidR="0053661D" w:rsidRPr="00B714BE" w:rsidRDefault="0053661D">
            <w:pPr>
              <w:pStyle w:val="TAL"/>
            </w:pPr>
          </w:p>
        </w:tc>
      </w:tr>
      <w:tr w:rsidR="0053661D" w:rsidRPr="00B714BE" w14:paraId="32D4AD5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E61C8F9" w14:textId="77777777" w:rsidR="0053661D" w:rsidRPr="00B714BE" w:rsidRDefault="0053661D">
            <w:pPr>
              <w:pStyle w:val="TAL"/>
            </w:pPr>
            <w:r w:rsidRPr="00B714BE">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1867CEB4" w14:textId="77777777" w:rsidR="0053661D" w:rsidRPr="00B714BE" w:rsidRDefault="0053661D">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6171857D" w14:textId="77777777" w:rsidR="0053661D" w:rsidRPr="00B714BE" w:rsidRDefault="0053661D">
            <w:pPr>
              <w:pStyle w:val="TAL"/>
              <w:rPr>
                <w:lang w:eastAsia="zh-CN"/>
              </w:rPr>
            </w:pPr>
            <w:r w:rsidRPr="00B714BE">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5B1AEBCB" w14:textId="77777777" w:rsidR="0053661D" w:rsidRPr="00B714BE" w:rsidRDefault="0053661D">
            <w:pPr>
              <w:pStyle w:val="TAL"/>
            </w:pPr>
          </w:p>
        </w:tc>
      </w:tr>
      <w:tr w:rsidR="0053661D" w:rsidRPr="00B714BE" w14:paraId="1FC70FE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40B3109" w14:textId="77777777" w:rsidR="0053661D" w:rsidRPr="00B714BE" w:rsidRDefault="0053661D">
            <w:pPr>
              <w:pStyle w:val="TAL"/>
            </w:pPr>
            <w:r w:rsidRPr="00B714BE">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5C64E9DA" w14:textId="77777777" w:rsidR="0053661D" w:rsidRPr="00B714BE" w:rsidRDefault="0053661D">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266C4A41" w14:textId="77777777" w:rsidR="0053661D" w:rsidRPr="00B714BE" w:rsidRDefault="0053661D">
            <w:pPr>
              <w:pStyle w:val="TAL"/>
              <w:rPr>
                <w:lang w:eastAsia="zh-CN"/>
              </w:rPr>
            </w:pPr>
            <w:r w:rsidRPr="00B714BE">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23697555" w14:textId="77777777" w:rsidR="0053661D" w:rsidRPr="00B714BE" w:rsidRDefault="0053661D">
            <w:pPr>
              <w:pStyle w:val="TAL"/>
            </w:pPr>
          </w:p>
        </w:tc>
      </w:tr>
      <w:tr w:rsidR="0053661D" w:rsidRPr="00B714BE" w14:paraId="6B9CDC1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2BACCF7"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355FFB7"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53FDD1B"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E12358B" w14:textId="77777777" w:rsidR="0053661D" w:rsidRPr="00B714BE" w:rsidRDefault="0053661D">
            <w:pPr>
              <w:pStyle w:val="TAL"/>
            </w:pPr>
          </w:p>
        </w:tc>
      </w:tr>
      <w:tr w:rsidR="0053661D" w:rsidRPr="00B714BE" w14:paraId="02C63EC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BB3C926"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B38A793"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781741E"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C5061D7" w14:textId="77777777" w:rsidR="0053661D" w:rsidRPr="00B714BE" w:rsidRDefault="0053661D">
            <w:pPr>
              <w:pStyle w:val="TAL"/>
            </w:pPr>
          </w:p>
        </w:tc>
      </w:tr>
      <w:tr w:rsidR="0053661D" w:rsidRPr="00B714BE" w14:paraId="45C88A1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A628786"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0F5DA81"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2CC4185"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0FA84E2" w14:textId="77777777" w:rsidR="0053661D" w:rsidRPr="00B714BE" w:rsidRDefault="0053661D">
            <w:pPr>
              <w:pStyle w:val="TAL"/>
            </w:pPr>
          </w:p>
        </w:tc>
      </w:tr>
      <w:tr w:rsidR="0053661D" w:rsidRPr="00B714BE" w14:paraId="10A7FD6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65C8AE" w14:textId="77777777" w:rsidR="0053661D" w:rsidRPr="00B714BE" w:rsidRDefault="0053661D">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10D08385"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A5243A9"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0FA62AB" w14:textId="77777777" w:rsidR="0053661D" w:rsidRPr="00B714BE" w:rsidRDefault="0053661D">
            <w:pPr>
              <w:pStyle w:val="TAL"/>
            </w:pPr>
          </w:p>
        </w:tc>
      </w:tr>
    </w:tbl>
    <w:p w14:paraId="17B15CF8" w14:textId="77777777" w:rsidR="0053661D" w:rsidRPr="00B714BE" w:rsidRDefault="0053661D" w:rsidP="0053661D"/>
    <w:p w14:paraId="0A4855F0" w14:textId="5983C992" w:rsidR="0053661D" w:rsidRPr="00B714BE" w:rsidRDefault="0053661D" w:rsidP="0053661D">
      <w:pPr>
        <w:pStyle w:val="TH"/>
      </w:pPr>
      <w:r w:rsidRPr="00B714BE">
        <w:rPr>
          <w:color w:val="000000"/>
        </w:rPr>
        <w:t>Table 14.2.4.1.2.3.3-4</w:t>
      </w:r>
      <w:r w:rsidRPr="00B714BE">
        <w:t xml:space="preserve">: </w:t>
      </w:r>
      <w:r w:rsidRPr="00B714BE">
        <w:rPr>
          <w:i/>
          <w:iCs/>
        </w:rPr>
        <w:t>Paging</w:t>
      </w:r>
      <w:r w:rsidRPr="00B714BE">
        <w:t xml:space="preserve"> (step 5,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B714BE" w14:paraId="18375A78"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14158260" w14:textId="77777777" w:rsidR="0053661D" w:rsidRPr="00B714BE" w:rsidRDefault="0053661D">
            <w:pPr>
              <w:pStyle w:val="TAL"/>
            </w:pPr>
            <w:r w:rsidRPr="00B714BE">
              <w:t>Derivation Path: TS 38.508-1 [4], Table 4.6.1-9, condition TMGI</w:t>
            </w:r>
          </w:p>
        </w:tc>
      </w:tr>
      <w:tr w:rsidR="0053661D" w:rsidRPr="00B714BE" w14:paraId="0CACB8B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E966CE9" w14:textId="77777777" w:rsidR="0053661D" w:rsidRPr="00B714BE" w:rsidRDefault="0053661D">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BDCECC8" w14:textId="77777777" w:rsidR="0053661D" w:rsidRPr="00B714BE" w:rsidRDefault="0053661D">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357468BB" w14:textId="77777777" w:rsidR="0053661D" w:rsidRPr="00B714BE" w:rsidRDefault="0053661D">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4DE2B0FD" w14:textId="77777777" w:rsidR="0053661D" w:rsidRPr="00B714BE" w:rsidRDefault="0053661D">
            <w:pPr>
              <w:pStyle w:val="TAH"/>
            </w:pPr>
            <w:r w:rsidRPr="00B714BE">
              <w:t>Condition</w:t>
            </w:r>
          </w:p>
        </w:tc>
      </w:tr>
      <w:tr w:rsidR="0053661D" w:rsidRPr="00B714BE" w14:paraId="041C9D9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93655E3" w14:textId="77777777" w:rsidR="0053661D" w:rsidRPr="00B714BE" w:rsidRDefault="0053661D">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1489BB69"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2E76BBD"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31CD4CE" w14:textId="77777777" w:rsidR="0053661D" w:rsidRPr="00B714BE" w:rsidRDefault="0053661D">
            <w:pPr>
              <w:pStyle w:val="TAL"/>
            </w:pPr>
          </w:p>
        </w:tc>
      </w:tr>
      <w:tr w:rsidR="0053661D" w:rsidRPr="00B714BE" w14:paraId="258EA17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8D63730" w14:textId="77777777" w:rsidR="0053661D" w:rsidRPr="00B714BE" w:rsidRDefault="0053661D">
            <w:pPr>
              <w:pStyle w:val="TAL"/>
            </w:pPr>
            <w:r w:rsidRPr="00B714BE">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2D100B63" w14:textId="77777777" w:rsidR="0053661D" w:rsidRPr="00B714BE" w:rsidRDefault="0053661D">
            <w:pPr>
              <w:pStyle w:val="TAL"/>
            </w:pPr>
            <w:r w:rsidRPr="00B714BE">
              <w:t>Not present</w:t>
            </w:r>
          </w:p>
        </w:tc>
        <w:tc>
          <w:tcPr>
            <w:tcW w:w="1519" w:type="dxa"/>
            <w:tcBorders>
              <w:top w:val="single" w:sz="4" w:space="0" w:color="000000"/>
              <w:left w:val="single" w:sz="4" w:space="0" w:color="000000"/>
              <w:bottom w:val="single" w:sz="4" w:space="0" w:color="000000"/>
              <w:right w:val="single" w:sz="4" w:space="0" w:color="000000"/>
            </w:tcBorders>
          </w:tcPr>
          <w:p w14:paraId="5B91A49D"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D64F818" w14:textId="77777777" w:rsidR="0053661D" w:rsidRPr="00B714BE" w:rsidRDefault="0053661D">
            <w:pPr>
              <w:pStyle w:val="TAL"/>
            </w:pPr>
          </w:p>
        </w:tc>
      </w:tr>
      <w:tr w:rsidR="0053661D" w:rsidRPr="00B714BE" w14:paraId="5D22102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BD5FA1F" w14:textId="77777777" w:rsidR="0053661D" w:rsidRPr="00B714BE" w:rsidRDefault="0053661D">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0AE95C91"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590F055"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460B590" w14:textId="77777777" w:rsidR="0053661D" w:rsidRPr="00B714BE" w:rsidRDefault="0053661D">
            <w:pPr>
              <w:pStyle w:val="TAL"/>
            </w:pPr>
          </w:p>
        </w:tc>
      </w:tr>
      <w:tr w:rsidR="0053661D" w:rsidRPr="00B714BE" w14:paraId="7D0A76B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ED1B261" w14:textId="77777777" w:rsidR="0053661D" w:rsidRPr="00B714BE" w:rsidRDefault="0053661D">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DB51EC3" w14:textId="77777777" w:rsidR="0053661D" w:rsidRPr="00B714BE" w:rsidRDefault="0053661D">
            <w:pPr>
              <w:pStyle w:val="TAL"/>
            </w:pPr>
            <w:r w:rsidRPr="00B714BE">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3869EB7E"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27C13A5" w14:textId="77777777" w:rsidR="0053661D" w:rsidRPr="00B714BE" w:rsidRDefault="0053661D">
            <w:pPr>
              <w:pStyle w:val="TAL"/>
            </w:pPr>
          </w:p>
        </w:tc>
      </w:tr>
      <w:tr w:rsidR="0053661D" w:rsidRPr="00B714BE" w14:paraId="489870D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579E351" w14:textId="77777777" w:rsidR="0053661D" w:rsidRPr="00B714BE" w:rsidRDefault="0053661D">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001245D0" w14:textId="77777777" w:rsidR="0053661D" w:rsidRPr="00B714BE" w:rsidRDefault="0053661D">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580CF68E" w14:textId="77777777" w:rsidR="0053661D" w:rsidRPr="00B714BE" w:rsidRDefault="0053661D">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045B960F" w14:textId="77777777" w:rsidR="0053661D" w:rsidRPr="00B714BE" w:rsidRDefault="0053661D">
            <w:pPr>
              <w:pStyle w:val="TAL"/>
            </w:pPr>
          </w:p>
        </w:tc>
      </w:tr>
      <w:tr w:rsidR="0053661D" w:rsidRPr="00B714BE" w14:paraId="2B1A498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B2E25E7" w14:textId="77777777" w:rsidR="0053661D" w:rsidRPr="00B714BE" w:rsidRDefault="0053661D">
            <w:pPr>
              <w:pStyle w:val="TAL"/>
            </w:pPr>
            <w:r w:rsidRPr="00B714BE">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5470C610" w14:textId="77777777" w:rsidR="0053661D" w:rsidRPr="00B714BE" w:rsidRDefault="0053661D">
            <w:pPr>
              <w:pStyle w:val="TAL"/>
            </w:pPr>
            <w:r w:rsidRPr="00B714BE">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056B4808" w14:textId="77777777" w:rsidR="0053661D" w:rsidRPr="00B714BE" w:rsidRDefault="0053661D">
            <w:pPr>
              <w:pStyle w:val="TAL"/>
              <w:rPr>
                <w:lang w:eastAsia="zh-CN"/>
              </w:rPr>
            </w:pPr>
            <w:r w:rsidRPr="00B714BE">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7FB703D0" w14:textId="77777777" w:rsidR="0053661D" w:rsidRPr="00B714BE" w:rsidRDefault="0053661D">
            <w:pPr>
              <w:pStyle w:val="TAL"/>
            </w:pPr>
          </w:p>
        </w:tc>
      </w:tr>
      <w:tr w:rsidR="0053661D" w:rsidRPr="00B714BE" w14:paraId="2D82F14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A82DF50" w14:textId="77777777" w:rsidR="0053661D" w:rsidRPr="00B714BE" w:rsidRDefault="0053661D">
            <w:pPr>
              <w:pStyle w:val="TAL"/>
            </w:pPr>
            <w:r w:rsidRPr="00B714BE">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79BDC6CB" w14:textId="77777777" w:rsidR="0053661D" w:rsidRPr="00B714BE" w:rsidRDefault="0053661D">
            <w:pPr>
              <w:pStyle w:val="TAL"/>
            </w:pPr>
            <w:r w:rsidRPr="00B714BE">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00804592" w14:textId="77777777" w:rsidR="0053661D" w:rsidRPr="00B714BE" w:rsidRDefault="0053661D">
            <w:pPr>
              <w:pStyle w:val="TAL"/>
              <w:rPr>
                <w:lang w:eastAsia="zh-CN"/>
              </w:rPr>
            </w:pPr>
            <w:r w:rsidRPr="00B714BE">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53F9B433" w14:textId="77777777" w:rsidR="0053661D" w:rsidRPr="00B714BE" w:rsidRDefault="0053661D">
            <w:pPr>
              <w:pStyle w:val="TAL"/>
            </w:pPr>
          </w:p>
        </w:tc>
      </w:tr>
      <w:tr w:rsidR="0053661D" w:rsidRPr="00B714BE" w14:paraId="154747F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36F138D"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4DCB23"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E76B90E"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BA648E4" w14:textId="77777777" w:rsidR="0053661D" w:rsidRPr="00B714BE" w:rsidRDefault="0053661D">
            <w:pPr>
              <w:pStyle w:val="TAL"/>
            </w:pPr>
          </w:p>
        </w:tc>
      </w:tr>
      <w:tr w:rsidR="0053661D" w:rsidRPr="00B714BE" w14:paraId="0DAF054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A9FBEB7"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646E57"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0E9BCBF"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1FACD9F" w14:textId="77777777" w:rsidR="0053661D" w:rsidRPr="00B714BE" w:rsidRDefault="0053661D">
            <w:pPr>
              <w:pStyle w:val="TAL"/>
            </w:pPr>
          </w:p>
        </w:tc>
      </w:tr>
      <w:tr w:rsidR="0053661D" w:rsidRPr="00B714BE" w14:paraId="1A49C17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E698D2C"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2599373"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17A5AAD"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DF565A9" w14:textId="77777777" w:rsidR="0053661D" w:rsidRPr="00B714BE" w:rsidRDefault="0053661D">
            <w:pPr>
              <w:pStyle w:val="TAL"/>
            </w:pPr>
          </w:p>
        </w:tc>
      </w:tr>
      <w:tr w:rsidR="0053661D" w:rsidRPr="00B714BE" w14:paraId="2256667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A8FA722" w14:textId="77777777" w:rsidR="0053661D" w:rsidRPr="00B714BE" w:rsidRDefault="0053661D">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140B7FF9"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83924EA"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349D3FC" w14:textId="77777777" w:rsidR="0053661D" w:rsidRPr="00B714BE" w:rsidRDefault="0053661D">
            <w:pPr>
              <w:pStyle w:val="TAL"/>
            </w:pPr>
          </w:p>
        </w:tc>
      </w:tr>
    </w:tbl>
    <w:p w14:paraId="67A640CB" w14:textId="77777777" w:rsidR="0053661D" w:rsidRPr="00B714BE" w:rsidRDefault="0053661D" w:rsidP="0053661D"/>
    <w:p w14:paraId="701089DA" w14:textId="3833E9A3" w:rsidR="0053661D" w:rsidRPr="00B714BE" w:rsidRDefault="0053661D" w:rsidP="0053661D">
      <w:pPr>
        <w:pStyle w:val="TH"/>
        <w:rPr>
          <w:i/>
        </w:rPr>
      </w:pPr>
      <w:r w:rsidRPr="00B714BE">
        <w:t xml:space="preserve">Table </w:t>
      </w:r>
      <w:r w:rsidR="00A561B9" w:rsidRPr="00B714BE">
        <w:rPr>
          <w:color w:val="000000"/>
        </w:rPr>
        <w:t>14.2.4.1.2.3.3-5</w:t>
      </w:r>
      <w:r w:rsidRPr="00B714BE">
        <w:t xml:space="preserve">: </w:t>
      </w:r>
      <w:r w:rsidRPr="00B714BE">
        <w:rPr>
          <w:i/>
        </w:rPr>
        <w:t xml:space="preserve">RRCResumeRequest </w:t>
      </w:r>
      <w:r w:rsidRPr="00B714BE">
        <w:t>(step 6, step16 and step46,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661D" w:rsidRPr="00B714BE" w14:paraId="2C04C17E" w14:textId="77777777" w:rsidTr="0053661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58575CB" w14:textId="77777777" w:rsidR="0053661D" w:rsidRPr="00B714BE" w:rsidRDefault="0053661D">
            <w:pPr>
              <w:pStyle w:val="TAL"/>
            </w:pPr>
            <w:r w:rsidRPr="00B714BE">
              <w:t>Derivation Path: TS 38.508-1 [4], Table 4.6.1-19</w:t>
            </w:r>
          </w:p>
        </w:tc>
      </w:tr>
      <w:tr w:rsidR="0053661D" w:rsidRPr="00B714BE" w14:paraId="7468303B"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FC2F5" w14:textId="77777777" w:rsidR="0053661D" w:rsidRPr="00B714BE" w:rsidRDefault="0053661D">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71615" w14:textId="77777777" w:rsidR="0053661D" w:rsidRPr="00B714BE" w:rsidRDefault="0053661D">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FEBE" w14:textId="77777777" w:rsidR="0053661D" w:rsidRPr="00B714BE" w:rsidRDefault="0053661D">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79411" w14:textId="77777777" w:rsidR="0053661D" w:rsidRPr="00B714BE" w:rsidRDefault="0053661D">
            <w:pPr>
              <w:pStyle w:val="TAH"/>
            </w:pPr>
            <w:r w:rsidRPr="00B714BE">
              <w:t>Condition</w:t>
            </w:r>
          </w:p>
        </w:tc>
      </w:tr>
      <w:tr w:rsidR="0053661D" w:rsidRPr="00B714BE" w14:paraId="2FD1CC25"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F4264" w14:textId="77777777" w:rsidR="0053661D" w:rsidRPr="00B714BE" w:rsidRDefault="0053661D">
            <w:pPr>
              <w:pStyle w:val="TAL"/>
            </w:pPr>
            <w:r w:rsidRPr="00B714BE">
              <w:t>RRCResume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D304"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60E60"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2757B" w14:textId="77777777" w:rsidR="0053661D" w:rsidRPr="00B714BE" w:rsidRDefault="0053661D">
            <w:pPr>
              <w:pStyle w:val="TAL"/>
            </w:pPr>
          </w:p>
        </w:tc>
      </w:tr>
      <w:tr w:rsidR="0053661D" w:rsidRPr="00B714BE" w14:paraId="17A113F0"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186D4" w14:textId="77777777" w:rsidR="0053661D" w:rsidRPr="00B714BE" w:rsidRDefault="0053661D">
            <w:pPr>
              <w:pStyle w:val="TAL"/>
            </w:pPr>
            <w:r w:rsidRPr="00B714BE">
              <w:t xml:space="preserve">  rrcResume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2F42"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7D250"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3102" w14:textId="77777777" w:rsidR="0053661D" w:rsidRPr="00B714BE" w:rsidRDefault="0053661D">
            <w:pPr>
              <w:pStyle w:val="TAL"/>
            </w:pPr>
          </w:p>
        </w:tc>
      </w:tr>
      <w:tr w:rsidR="0053661D" w:rsidRPr="00B714BE" w14:paraId="00FBAD33"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69B8E" w14:textId="77777777" w:rsidR="0053661D" w:rsidRPr="00B714BE" w:rsidRDefault="0053661D">
            <w:pPr>
              <w:pStyle w:val="TAL"/>
            </w:pPr>
            <w:r w:rsidRPr="00B714BE">
              <w:t xml:space="preserve">    resume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A675B" w14:textId="77777777" w:rsidR="0053661D" w:rsidRPr="00B714BE" w:rsidRDefault="0053661D">
            <w:pPr>
              <w:pStyle w:val="TAL"/>
            </w:pPr>
            <w:r w:rsidRPr="00B714BE">
              <w:t>mt-A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C06EC"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3EB0" w14:textId="77777777" w:rsidR="0053661D" w:rsidRPr="00B714BE" w:rsidRDefault="0053661D">
            <w:pPr>
              <w:pStyle w:val="TAL"/>
            </w:pPr>
          </w:p>
        </w:tc>
      </w:tr>
      <w:tr w:rsidR="0053661D" w:rsidRPr="00B714BE" w14:paraId="4C891CB5"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02709" w14:textId="77777777" w:rsidR="0053661D" w:rsidRPr="00B714BE" w:rsidRDefault="0053661D">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763D"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CBAA"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C19DD" w14:textId="77777777" w:rsidR="0053661D" w:rsidRPr="00B714BE" w:rsidRDefault="0053661D">
            <w:pPr>
              <w:pStyle w:val="TAL"/>
            </w:pPr>
          </w:p>
        </w:tc>
      </w:tr>
      <w:tr w:rsidR="0053661D" w:rsidRPr="00B714BE" w14:paraId="3CB6F82B"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F3B66" w14:textId="77777777" w:rsidR="0053661D" w:rsidRPr="00B714BE" w:rsidRDefault="0053661D">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68442"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A766"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EE293" w14:textId="77777777" w:rsidR="0053661D" w:rsidRPr="00B714BE" w:rsidRDefault="0053661D">
            <w:pPr>
              <w:pStyle w:val="TAL"/>
            </w:pPr>
          </w:p>
        </w:tc>
      </w:tr>
    </w:tbl>
    <w:p w14:paraId="525B707F" w14:textId="77777777" w:rsidR="0053661D" w:rsidRPr="00B714BE" w:rsidRDefault="0053661D" w:rsidP="0053661D"/>
    <w:p w14:paraId="18F7A10A" w14:textId="3A96F319" w:rsidR="0053661D" w:rsidRPr="00B714BE" w:rsidRDefault="0053661D" w:rsidP="0053661D">
      <w:pPr>
        <w:pStyle w:val="TH"/>
      </w:pPr>
      <w:r w:rsidRPr="00B714BE">
        <w:rPr>
          <w:color w:val="000000"/>
        </w:rPr>
        <w:t>Table 14.2.4.1.2.3.3-</w:t>
      </w:r>
      <w:r w:rsidR="00A561B9" w:rsidRPr="00B714BE">
        <w:rPr>
          <w:color w:val="000000"/>
        </w:rPr>
        <w:t>6</w:t>
      </w:r>
      <w:r w:rsidRPr="00B714BE">
        <w:t xml:space="preserve">: </w:t>
      </w:r>
      <w:r w:rsidRPr="00B714BE">
        <w:rPr>
          <w:rStyle w:val="apple-style-span"/>
        </w:rPr>
        <w:t>CLOSE UE TEST LOOP</w:t>
      </w:r>
      <w:r w:rsidRPr="00B714BE">
        <w:t xml:space="preserve"> (step </w:t>
      </w:r>
      <w:r w:rsidRPr="00B714BE">
        <w:rPr>
          <w:lang w:eastAsia="zh-CN"/>
        </w:rPr>
        <w:t>9a1</w:t>
      </w:r>
      <w:r w:rsidRPr="00B714BE">
        <w:t>, step 21a1, step 39a1 and step 51a1,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3661D" w:rsidRPr="00B714BE" w14:paraId="17CAE030" w14:textId="77777777" w:rsidTr="0053661D">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EE9BB7F" w14:textId="77777777" w:rsidR="0053661D" w:rsidRPr="00B714BE" w:rsidRDefault="0053661D">
            <w:pPr>
              <w:pStyle w:val="TAL"/>
              <w:rPr>
                <w:lang w:eastAsia="zh-CN"/>
              </w:rPr>
            </w:pPr>
            <w:r w:rsidRPr="00B714BE">
              <w:t>Derivation Path: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bl>
    <w:p w14:paraId="5D075E63" w14:textId="77777777" w:rsidR="0053661D" w:rsidRPr="00B714BE" w:rsidRDefault="0053661D" w:rsidP="0053661D"/>
    <w:p w14:paraId="7EBCEAB5" w14:textId="4BF8DA9A" w:rsidR="0053661D" w:rsidRPr="00B714BE" w:rsidRDefault="0053661D" w:rsidP="0053661D">
      <w:pPr>
        <w:pStyle w:val="TH"/>
      </w:pPr>
      <w:r w:rsidRPr="00B714BE">
        <w:rPr>
          <w:color w:val="000000"/>
        </w:rPr>
        <w:t>Table 14.2.4.1.2.3.3-</w:t>
      </w:r>
      <w:r w:rsidR="00A561B9" w:rsidRPr="00B714BE">
        <w:rPr>
          <w:color w:val="000000"/>
        </w:rPr>
        <w:t>7</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11</w:t>
      </w:r>
      <w:r w:rsidRPr="00B714BE">
        <w:t>, step 23, step 41 and step53,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3661D" w:rsidRPr="00B714BE" w14:paraId="7B60E92F" w14:textId="77777777" w:rsidTr="0053661D">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0850D6D" w14:textId="77777777" w:rsidR="0053661D" w:rsidRPr="00B714BE" w:rsidRDefault="0053661D">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4FDEA111" w14:textId="77777777" w:rsidR="0053661D" w:rsidRPr="00B714BE" w:rsidRDefault="0053661D" w:rsidP="0053661D"/>
    <w:p w14:paraId="2AD5DFB8" w14:textId="24E71B97" w:rsidR="0053661D" w:rsidRPr="00B714BE" w:rsidRDefault="0053661D" w:rsidP="0053661D">
      <w:pPr>
        <w:pStyle w:val="TH"/>
      </w:pPr>
      <w:r w:rsidRPr="00B714BE">
        <w:rPr>
          <w:color w:val="000000"/>
        </w:rPr>
        <w:t>Table 14.2.4.1.2.3.3-</w:t>
      </w:r>
      <w:r w:rsidR="00A561B9" w:rsidRPr="00B714BE">
        <w:rPr>
          <w:color w:val="000000"/>
        </w:rPr>
        <w:t>8</w:t>
      </w:r>
      <w:r w:rsidRPr="00B714BE">
        <w:t xml:space="preserve">: </w:t>
      </w:r>
      <w:r w:rsidRPr="00B714BE">
        <w:rPr>
          <w:i/>
          <w:iCs/>
        </w:rPr>
        <w:t>Paging</w:t>
      </w:r>
      <w:r w:rsidRPr="00B714BE">
        <w:t xml:space="preserve"> (step 15,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B714BE" w14:paraId="603F8BD3"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69F467D0" w14:textId="77777777" w:rsidR="0053661D" w:rsidRPr="00B714BE" w:rsidRDefault="0053661D">
            <w:pPr>
              <w:pStyle w:val="TAL"/>
            </w:pPr>
            <w:r w:rsidRPr="00B714BE">
              <w:t>Derivation Path: TS 38.508-1 [4], Table 4.6.1-9, condition TMGI</w:t>
            </w:r>
          </w:p>
        </w:tc>
      </w:tr>
      <w:tr w:rsidR="0053661D" w:rsidRPr="00B714BE" w14:paraId="1F901C7C"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0E401C3" w14:textId="77777777" w:rsidR="0053661D" w:rsidRPr="00B714BE" w:rsidRDefault="0053661D">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6243CBA" w14:textId="77777777" w:rsidR="0053661D" w:rsidRPr="00B714BE" w:rsidRDefault="0053661D">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773A8FD3" w14:textId="77777777" w:rsidR="0053661D" w:rsidRPr="00B714BE" w:rsidRDefault="0053661D">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1CAC784E" w14:textId="77777777" w:rsidR="0053661D" w:rsidRPr="00B714BE" w:rsidRDefault="0053661D">
            <w:pPr>
              <w:pStyle w:val="TAH"/>
            </w:pPr>
            <w:r w:rsidRPr="00B714BE">
              <w:t>Condition</w:t>
            </w:r>
          </w:p>
        </w:tc>
      </w:tr>
      <w:tr w:rsidR="0053661D" w:rsidRPr="00B714BE" w14:paraId="066531A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6A173D8" w14:textId="77777777" w:rsidR="0053661D" w:rsidRPr="00B714BE" w:rsidRDefault="0053661D">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2AE62B84"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B203F24"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F234042" w14:textId="77777777" w:rsidR="0053661D" w:rsidRPr="00B714BE" w:rsidRDefault="0053661D">
            <w:pPr>
              <w:pStyle w:val="TAL"/>
            </w:pPr>
          </w:p>
        </w:tc>
      </w:tr>
      <w:tr w:rsidR="0053661D" w:rsidRPr="00B714BE" w14:paraId="1FEBD1C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32F332D" w14:textId="77777777" w:rsidR="0053661D" w:rsidRPr="00B714BE" w:rsidRDefault="0053661D">
            <w:pPr>
              <w:pStyle w:val="TAL"/>
            </w:pPr>
            <w:r w:rsidRPr="00B714BE">
              <w:t xml:space="preserve">  pagingRecordList SEQUENCE (SIZE(1..maxNrofPageRec)) OF PagingRecord {</w:t>
            </w:r>
          </w:p>
        </w:tc>
        <w:tc>
          <w:tcPr>
            <w:tcW w:w="2267" w:type="dxa"/>
            <w:tcBorders>
              <w:top w:val="single" w:sz="4" w:space="0" w:color="000000"/>
              <w:left w:val="single" w:sz="4" w:space="0" w:color="000000"/>
              <w:bottom w:val="single" w:sz="4" w:space="0" w:color="000000"/>
              <w:right w:val="single" w:sz="4" w:space="0" w:color="000000"/>
            </w:tcBorders>
            <w:hideMark/>
          </w:tcPr>
          <w:p w14:paraId="74CB3F2E" w14:textId="77777777" w:rsidR="0053661D" w:rsidRPr="00B714BE" w:rsidRDefault="0053661D">
            <w:pPr>
              <w:pStyle w:val="TAL"/>
            </w:pPr>
            <w:r w:rsidRPr="00B714BE">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3443AF0A"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39ED8B1" w14:textId="77777777" w:rsidR="0053661D" w:rsidRPr="00B714BE" w:rsidRDefault="0053661D">
            <w:pPr>
              <w:pStyle w:val="TAL"/>
            </w:pPr>
          </w:p>
        </w:tc>
      </w:tr>
      <w:tr w:rsidR="0053661D" w:rsidRPr="00B714BE" w14:paraId="1FF1477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4DB59BE" w14:textId="77777777" w:rsidR="0053661D" w:rsidRPr="00B714BE" w:rsidRDefault="0053661D">
            <w:pPr>
              <w:pStyle w:val="TAL"/>
            </w:pPr>
            <w:r w:rsidRPr="00B714BE">
              <w:t xml:space="preserve">    PagingRecord[1] SEQUENCE {</w:t>
            </w:r>
          </w:p>
        </w:tc>
        <w:tc>
          <w:tcPr>
            <w:tcW w:w="2267" w:type="dxa"/>
            <w:tcBorders>
              <w:top w:val="single" w:sz="4" w:space="0" w:color="000000"/>
              <w:left w:val="single" w:sz="4" w:space="0" w:color="000000"/>
              <w:bottom w:val="single" w:sz="4" w:space="0" w:color="000000"/>
              <w:right w:val="single" w:sz="4" w:space="0" w:color="000000"/>
            </w:tcBorders>
          </w:tcPr>
          <w:p w14:paraId="5E0EAC6E"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hideMark/>
          </w:tcPr>
          <w:p w14:paraId="73F9F311" w14:textId="77777777" w:rsidR="0053661D" w:rsidRPr="00B714BE" w:rsidRDefault="0053661D">
            <w:pPr>
              <w:pStyle w:val="TAL"/>
            </w:pPr>
            <w:r w:rsidRPr="00B714BE">
              <w:t>entry 1</w:t>
            </w:r>
          </w:p>
        </w:tc>
        <w:tc>
          <w:tcPr>
            <w:tcW w:w="1276" w:type="dxa"/>
            <w:tcBorders>
              <w:top w:val="single" w:sz="4" w:space="0" w:color="000000"/>
              <w:left w:val="single" w:sz="4" w:space="0" w:color="000000"/>
              <w:bottom w:val="single" w:sz="4" w:space="0" w:color="000000"/>
              <w:right w:val="single" w:sz="4" w:space="0" w:color="000000"/>
            </w:tcBorders>
          </w:tcPr>
          <w:p w14:paraId="56EEBDB9" w14:textId="77777777" w:rsidR="0053661D" w:rsidRPr="00B714BE" w:rsidRDefault="0053661D">
            <w:pPr>
              <w:pStyle w:val="TAL"/>
            </w:pPr>
          </w:p>
        </w:tc>
      </w:tr>
      <w:tr w:rsidR="0053661D" w:rsidRPr="00B714BE" w14:paraId="70A915F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64E5661" w14:textId="77777777" w:rsidR="0053661D" w:rsidRPr="00B714BE" w:rsidRDefault="0053661D">
            <w:pPr>
              <w:pStyle w:val="TAL"/>
            </w:pPr>
            <w:r w:rsidRPr="00B714BE">
              <w:t xml:space="preserve">      ue-Identity CHOICE {</w:t>
            </w:r>
          </w:p>
        </w:tc>
        <w:tc>
          <w:tcPr>
            <w:tcW w:w="2267" w:type="dxa"/>
            <w:tcBorders>
              <w:top w:val="single" w:sz="4" w:space="0" w:color="000000"/>
              <w:left w:val="single" w:sz="4" w:space="0" w:color="000000"/>
              <w:bottom w:val="single" w:sz="4" w:space="0" w:color="000000"/>
              <w:right w:val="single" w:sz="4" w:space="0" w:color="000000"/>
            </w:tcBorders>
          </w:tcPr>
          <w:p w14:paraId="06546DAE"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00066A7"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A6F0895" w14:textId="77777777" w:rsidR="0053661D" w:rsidRPr="00B714BE" w:rsidRDefault="0053661D">
            <w:pPr>
              <w:pStyle w:val="TAL"/>
            </w:pPr>
          </w:p>
        </w:tc>
      </w:tr>
      <w:tr w:rsidR="0053661D" w:rsidRPr="00B714BE" w14:paraId="43300C0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1BC9CC5" w14:textId="77777777" w:rsidR="0053661D" w:rsidRPr="00B714BE" w:rsidRDefault="0053661D">
            <w:pPr>
              <w:pStyle w:val="TAL"/>
            </w:pPr>
            <w:r w:rsidRPr="00B714BE">
              <w:t xml:space="preserve">        </w:t>
            </w:r>
            <w:r w:rsidRPr="00B714BE">
              <w:rPr>
                <w:i/>
              </w:rPr>
              <w:t>fullI</w:t>
            </w:r>
            <w:r w:rsidRPr="00B714BE">
              <w:t>-RNTI</w:t>
            </w:r>
          </w:p>
        </w:tc>
        <w:tc>
          <w:tcPr>
            <w:tcW w:w="2267" w:type="dxa"/>
            <w:tcBorders>
              <w:top w:val="single" w:sz="4" w:space="0" w:color="000000"/>
              <w:left w:val="single" w:sz="4" w:space="0" w:color="000000"/>
              <w:bottom w:val="single" w:sz="4" w:space="0" w:color="000000"/>
              <w:right w:val="single" w:sz="4" w:space="0" w:color="000000"/>
            </w:tcBorders>
            <w:hideMark/>
          </w:tcPr>
          <w:p w14:paraId="5BD6E4BE" w14:textId="77777777" w:rsidR="0053661D" w:rsidRPr="00B714BE" w:rsidRDefault="0053661D">
            <w:pPr>
              <w:pStyle w:val="TAL"/>
            </w:pPr>
            <w:r w:rsidRPr="00B714BE">
              <w:t>Set to the value of the I-RNTI-Value of the UE</w:t>
            </w:r>
          </w:p>
        </w:tc>
        <w:tc>
          <w:tcPr>
            <w:tcW w:w="1519" w:type="dxa"/>
            <w:tcBorders>
              <w:top w:val="single" w:sz="4" w:space="0" w:color="000000"/>
              <w:left w:val="single" w:sz="4" w:space="0" w:color="000000"/>
              <w:bottom w:val="single" w:sz="4" w:space="0" w:color="000000"/>
              <w:right w:val="single" w:sz="4" w:space="0" w:color="000000"/>
            </w:tcBorders>
          </w:tcPr>
          <w:p w14:paraId="5E12292F"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9C2D9F2" w14:textId="77777777" w:rsidR="0053661D" w:rsidRPr="00B714BE" w:rsidRDefault="0053661D">
            <w:pPr>
              <w:pStyle w:val="TAL"/>
            </w:pPr>
          </w:p>
        </w:tc>
      </w:tr>
      <w:tr w:rsidR="0053661D" w:rsidRPr="00B714BE" w14:paraId="15D1812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5495C34"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630891"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44C55B4"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F80A89D" w14:textId="77777777" w:rsidR="0053661D" w:rsidRPr="00B714BE" w:rsidRDefault="0053661D">
            <w:pPr>
              <w:pStyle w:val="TAL"/>
            </w:pPr>
          </w:p>
        </w:tc>
      </w:tr>
      <w:tr w:rsidR="0053661D" w:rsidRPr="00B714BE" w14:paraId="22EB3A2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1548126"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1EB4953"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A68C9AB"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10DA121" w14:textId="77777777" w:rsidR="0053661D" w:rsidRPr="00B714BE" w:rsidRDefault="0053661D">
            <w:pPr>
              <w:pStyle w:val="TAL"/>
            </w:pPr>
          </w:p>
        </w:tc>
      </w:tr>
      <w:tr w:rsidR="0053661D" w:rsidRPr="00B714BE" w14:paraId="6076E31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5225809"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982CC3"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5F9E000"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E132B75" w14:textId="77777777" w:rsidR="0053661D" w:rsidRPr="00B714BE" w:rsidRDefault="0053661D">
            <w:pPr>
              <w:pStyle w:val="TAL"/>
            </w:pPr>
          </w:p>
        </w:tc>
      </w:tr>
      <w:tr w:rsidR="0053661D" w:rsidRPr="00B714BE" w14:paraId="10F33D4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BF212E3" w14:textId="77777777" w:rsidR="0053661D" w:rsidRPr="00B714BE" w:rsidRDefault="0053661D">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20CB7724"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8A67067"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432EE77" w14:textId="77777777" w:rsidR="0053661D" w:rsidRPr="00B714BE" w:rsidRDefault="0053661D">
            <w:pPr>
              <w:pStyle w:val="TAL"/>
            </w:pPr>
          </w:p>
        </w:tc>
      </w:tr>
      <w:tr w:rsidR="0053661D" w:rsidRPr="00B714BE" w14:paraId="3AF0E97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E826B70" w14:textId="77777777" w:rsidR="0053661D" w:rsidRPr="00B714BE" w:rsidRDefault="0053661D">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C608CB1" w14:textId="77777777" w:rsidR="0053661D" w:rsidRPr="00B714BE" w:rsidRDefault="0053661D">
            <w:pPr>
              <w:pStyle w:val="TAL"/>
            </w:pPr>
            <w:r w:rsidRPr="00B714BE">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2F023672"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2EF8C95" w14:textId="77777777" w:rsidR="0053661D" w:rsidRPr="00B714BE" w:rsidRDefault="0053661D">
            <w:pPr>
              <w:pStyle w:val="TAL"/>
            </w:pPr>
          </w:p>
        </w:tc>
      </w:tr>
      <w:tr w:rsidR="0053661D" w:rsidRPr="00B714BE" w14:paraId="678B107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738B8E5" w14:textId="77777777" w:rsidR="0053661D" w:rsidRPr="00B714BE" w:rsidRDefault="0053661D">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661A0B0C" w14:textId="77777777" w:rsidR="0053661D" w:rsidRPr="00B714BE" w:rsidRDefault="0053661D">
            <w:pPr>
              <w:pStyle w:val="TAL"/>
            </w:pPr>
            <w:r w:rsidRPr="00B714BE">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1026ADBE" w14:textId="77777777" w:rsidR="0053661D" w:rsidRPr="00B714BE" w:rsidRDefault="0053661D">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36E41875" w14:textId="77777777" w:rsidR="0053661D" w:rsidRPr="00B714BE" w:rsidRDefault="0053661D">
            <w:pPr>
              <w:pStyle w:val="TAL"/>
            </w:pPr>
          </w:p>
        </w:tc>
      </w:tr>
      <w:tr w:rsidR="0053661D" w:rsidRPr="00B714BE" w14:paraId="4B9178D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D0304B6"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7D89A66"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BA8248E"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C8F2BD5" w14:textId="77777777" w:rsidR="0053661D" w:rsidRPr="00B714BE" w:rsidRDefault="0053661D">
            <w:pPr>
              <w:pStyle w:val="TAL"/>
            </w:pPr>
          </w:p>
        </w:tc>
      </w:tr>
      <w:tr w:rsidR="0053661D" w:rsidRPr="00B714BE" w14:paraId="41BA6ADC"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6D5069A"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6B1484"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7FEEC3D"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9B9A34B" w14:textId="77777777" w:rsidR="0053661D" w:rsidRPr="00B714BE" w:rsidRDefault="0053661D">
            <w:pPr>
              <w:pStyle w:val="TAL"/>
            </w:pPr>
          </w:p>
        </w:tc>
      </w:tr>
      <w:tr w:rsidR="0053661D" w:rsidRPr="00B714BE" w14:paraId="4A86C37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7A24201"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6CAF02A"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26C3FE5"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DDBF65B" w14:textId="77777777" w:rsidR="0053661D" w:rsidRPr="00B714BE" w:rsidRDefault="0053661D">
            <w:pPr>
              <w:pStyle w:val="TAL"/>
            </w:pPr>
          </w:p>
        </w:tc>
      </w:tr>
      <w:tr w:rsidR="0053661D" w:rsidRPr="00B714BE" w14:paraId="0123FC8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F04DAB6" w14:textId="77777777" w:rsidR="0053661D" w:rsidRPr="00B714BE" w:rsidRDefault="0053661D">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684739FA"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F881F10"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41C6A39" w14:textId="77777777" w:rsidR="0053661D" w:rsidRPr="00B714BE" w:rsidRDefault="0053661D">
            <w:pPr>
              <w:pStyle w:val="TAL"/>
            </w:pPr>
          </w:p>
        </w:tc>
      </w:tr>
    </w:tbl>
    <w:p w14:paraId="5C9A94A3" w14:textId="77777777" w:rsidR="0053661D" w:rsidRPr="00B714BE" w:rsidRDefault="0053661D" w:rsidP="0053661D"/>
    <w:p w14:paraId="31451EC3" w14:textId="511A3AEF" w:rsidR="0053661D" w:rsidRPr="00B714BE" w:rsidRDefault="0053661D" w:rsidP="0053661D">
      <w:pPr>
        <w:pStyle w:val="TH"/>
      </w:pPr>
      <w:r w:rsidRPr="00B714BE">
        <w:rPr>
          <w:color w:val="000000"/>
        </w:rPr>
        <w:t>Table 14.2.4.1.2.3.3-</w:t>
      </w:r>
      <w:r w:rsidR="00A561B9" w:rsidRPr="00B714BE">
        <w:rPr>
          <w:color w:val="000000"/>
        </w:rPr>
        <w:t>9</w:t>
      </w:r>
      <w:r w:rsidRPr="00B714BE">
        <w:t xml:space="preserve">: </w:t>
      </w:r>
      <w:r w:rsidRPr="00B714BE">
        <w:rPr>
          <w:i/>
          <w:iCs/>
        </w:rPr>
        <w:t>Paging</w:t>
      </w:r>
      <w:r w:rsidRPr="00B714BE">
        <w:t xml:space="preserve"> (step 27,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B714BE" w14:paraId="4FB42653"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43B9F336" w14:textId="77777777" w:rsidR="0053661D" w:rsidRPr="00B714BE" w:rsidRDefault="0053661D">
            <w:pPr>
              <w:pStyle w:val="TAL"/>
            </w:pPr>
            <w:r w:rsidRPr="00B714BE">
              <w:t>Derivation Path: TS 38.508-1 [4], Table 4.6.1-9, condition TMGI</w:t>
            </w:r>
          </w:p>
        </w:tc>
      </w:tr>
      <w:tr w:rsidR="0053661D" w:rsidRPr="00B714BE" w14:paraId="2484E5F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D2F1179" w14:textId="77777777" w:rsidR="0053661D" w:rsidRPr="00B714BE" w:rsidRDefault="0053661D">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1BE2833" w14:textId="77777777" w:rsidR="0053661D" w:rsidRPr="00B714BE" w:rsidRDefault="0053661D">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1718ECD2" w14:textId="77777777" w:rsidR="0053661D" w:rsidRPr="00B714BE" w:rsidRDefault="0053661D">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3241E1EC" w14:textId="77777777" w:rsidR="0053661D" w:rsidRPr="00B714BE" w:rsidRDefault="0053661D">
            <w:pPr>
              <w:pStyle w:val="TAH"/>
            </w:pPr>
            <w:r w:rsidRPr="00B714BE">
              <w:t>Condition</w:t>
            </w:r>
          </w:p>
        </w:tc>
      </w:tr>
      <w:tr w:rsidR="0053661D" w:rsidRPr="00B714BE" w14:paraId="39135E5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976F64C" w14:textId="77777777" w:rsidR="0053661D" w:rsidRPr="00B714BE" w:rsidRDefault="0053661D">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03D3729E"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1E0C2EE"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6A312C2" w14:textId="77777777" w:rsidR="0053661D" w:rsidRPr="00B714BE" w:rsidRDefault="0053661D">
            <w:pPr>
              <w:pStyle w:val="TAL"/>
            </w:pPr>
          </w:p>
        </w:tc>
      </w:tr>
      <w:tr w:rsidR="0053661D" w:rsidRPr="00B714BE" w14:paraId="7B7E57E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716FC7C" w14:textId="77777777" w:rsidR="0053661D" w:rsidRPr="00B714BE" w:rsidRDefault="0053661D">
            <w:pPr>
              <w:pStyle w:val="TAL"/>
            </w:pPr>
            <w:r w:rsidRPr="00B714BE">
              <w:t xml:space="preserve">  pagingRecordList SEQUENCE (SIZE(1..maxNrofPageRec)) OF PagingRecord {</w:t>
            </w:r>
          </w:p>
        </w:tc>
        <w:tc>
          <w:tcPr>
            <w:tcW w:w="2267" w:type="dxa"/>
            <w:tcBorders>
              <w:top w:val="single" w:sz="4" w:space="0" w:color="000000"/>
              <w:left w:val="single" w:sz="4" w:space="0" w:color="000000"/>
              <w:bottom w:val="single" w:sz="4" w:space="0" w:color="000000"/>
              <w:right w:val="single" w:sz="4" w:space="0" w:color="000000"/>
            </w:tcBorders>
            <w:hideMark/>
          </w:tcPr>
          <w:p w14:paraId="07E0E277" w14:textId="77777777" w:rsidR="0053661D" w:rsidRPr="00B714BE" w:rsidRDefault="0053661D">
            <w:pPr>
              <w:pStyle w:val="TAL"/>
            </w:pPr>
            <w:r w:rsidRPr="00B714BE">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595C924C"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F6547BF" w14:textId="77777777" w:rsidR="0053661D" w:rsidRPr="00B714BE" w:rsidRDefault="0053661D">
            <w:pPr>
              <w:pStyle w:val="TAL"/>
            </w:pPr>
          </w:p>
        </w:tc>
      </w:tr>
      <w:tr w:rsidR="0053661D" w:rsidRPr="00B714BE" w14:paraId="6922C34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0034BB" w14:textId="77777777" w:rsidR="0053661D" w:rsidRPr="00B714BE" w:rsidRDefault="0053661D">
            <w:pPr>
              <w:pStyle w:val="TAL"/>
            </w:pPr>
            <w:r w:rsidRPr="00B714BE">
              <w:t xml:space="preserve">    PagingRecord[1] SEQUENCE {</w:t>
            </w:r>
          </w:p>
        </w:tc>
        <w:tc>
          <w:tcPr>
            <w:tcW w:w="2267" w:type="dxa"/>
            <w:tcBorders>
              <w:top w:val="single" w:sz="4" w:space="0" w:color="000000"/>
              <w:left w:val="single" w:sz="4" w:space="0" w:color="000000"/>
              <w:bottom w:val="single" w:sz="4" w:space="0" w:color="000000"/>
              <w:right w:val="single" w:sz="4" w:space="0" w:color="000000"/>
            </w:tcBorders>
          </w:tcPr>
          <w:p w14:paraId="57F3B9BB"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hideMark/>
          </w:tcPr>
          <w:p w14:paraId="3C2925EF" w14:textId="77777777" w:rsidR="0053661D" w:rsidRPr="00B714BE" w:rsidRDefault="0053661D">
            <w:pPr>
              <w:pStyle w:val="TAL"/>
            </w:pPr>
            <w:r w:rsidRPr="00B714BE">
              <w:t>entry 1</w:t>
            </w:r>
          </w:p>
        </w:tc>
        <w:tc>
          <w:tcPr>
            <w:tcW w:w="1276" w:type="dxa"/>
            <w:tcBorders>
              <w:top w:val="single" w:sz="4" w:space="0" w:color="000000"/>
              <w:left w:val="single" w:sz="4" w:space="0" w:color="000000"/>
              <w:bottom w:val="single" w:sz="4" w:space="0" w:color="000000"/>
              <w:right w:val="single" w:sz="4" w:space="0" w:color="000000"/>
            </w:tcBorders>
          </w:tcPr>
          <w:p w14:paraId="11A103FD" w14:textId="77777777" w:rsidR="0053661D" w:rsidRPr="00B714BE" w:rsidRDefault="0053661D">
            <w:pPr>
              <w:pStyle w:val="TAL"/>
            </w:pPr>
          </w:p>
        </w:tc>
      </w:tr>
      <w:tr w:rsidR="0053661D" w:rsidRPr="00B714BE" w14:paraId="34BDAB0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5AB11E6" w14:textId="77777777" w:rsidR="0053661D" w:rsidRPr="00B714BE" w:rsidRDefault="0053661D">
            <w:pPr>
              <w:pStyle w:val="TAL"/>
            </w:pPr>
            <w:r w:rsidRPr="00B714BE">
              <w:t xml:space="preserve">      ue-Identity CHOICE {</w:t>
            </w:r>
          </w:p>
        </w:tc>
        <w:tc>
          <w:tcPr>
            <w:tcW w:w="2267" w:type="dxa"/>
            <w:tcBorders>
              <w:top w:val="single" w:sz="4" w:space="0" w:color="000000"/>
              <w:left w:val="single" w:sz="4" w:space="0" w:color="000000"/>
              <w:bottom w:val="single" w:sz="4" w:space="0" w:color="000000"/>
              <w:right w:val="single" w:sz="4" w:space="0" w:color="000000"/>
            </w:tcBorders>
          </w:tcPr>
          <w:p w14:paraId="3EDA95D9"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2B371E2"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924D2F4" w14:textId="77777777" w:rsidR="0053661D" w:rsidRPr="00B714BE" w:rsidRDefault="0053661D">
            <w:pPr>
              <w:pStyle w:val="TAL"/>
            </w:pPr>
          </w:p>
        </w:tc>
      </w:tr>
      <w:tr w:rsidR="0053661D" w:rsidRPr="00B714BE" w14:paraId="3411DAB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B5774A6" w14:textId="77777777" w:rsidR="0053661D" w:rsidRPr="00B714BE" w:rsidRDefault="0053661D">
            <w:pPr>
              <w:pStyle w:val="TAL"/>
            </w:pPr>
            <w:r w:rsidRPr="00B714BE">
              <w:t xml:space="preserve">        ng-5G-S-TMSI</w:t>
            </w:r>
          </w:p>
        </w:tc>
        <w:tc>
          <w:tcPr>
            <w:tcW w:w="2267" w:type="dxa"/>
            <w:tcBorders>
              <w:top w:val="single" w:sz="4" w:space="0" w:color="000000"/>
              <w:left w:val="single" w:sz="4" w:space="0" w:color="000000"/>
              <w:bottom w:val="single" w:sz="4" w:space="0" w:color="000000"/>
              <w:right w:val="single" w:sz="4" w:space="0" w:color="000000"/>
            </w:tcBorders>
            <w:hideMark/>
          </w:tcPr>
          <w:p w14:paraId="1522F23A" w14:textId="77777777" w:rsidR="0053661D" w:rsidRPr="00B714BE" w:rsidRDefault="0053661D">
            <w:pPr>
              <w:pStyle w:val="TAL"/>
            </w:pPr>
            <w:r w:rsidRPr="00B714BE">
              <w:t>Set to the value of the NG-5G-S-TMSI of the UE</w:t>
            </w:r>
          </w:p>
        </w:tc>
        <w:tc>
          <w:tcPr>
            <w:tcW w:w="1519" w:type="dxa"/>
            <w:tcBorders>
              <w:top w:val="single" w:sz="4" w:space="0" w:color="000000"/>
              <w:left w:val="single" w:sz="4" w:space="0" w:color="000000"/>
              <w:bottom w:val="single" w:sz="4" w:space="0" w:color="000000"/>
              <w:right w:val="single" w:sz="4" w:space="0" w:color="000000"/>
            </w:tcBorders>
          </w:tcPr>
          <w:p w14:paraId="78B36087"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48B037F" w14:textId="77777777" w:rsidR="0053661D" w:rsidRPr="00B714BE" w:rsidRDefault="0053661D">
            <w:pPr>
              <w:pStyle w:val="TAL"/>
            </w:pPr>
          </w:p>
        </w:tc>
      </w:tr>
      <w:tr w:rsidR="0053661D" w:rsidRPr="00B714BE" w14:paraId="3761764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C0014BE"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A287F56"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EA9D691"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49947B9" w14:textId="77777777" w:rsidR="0053661D" w:rsidRPr="00B714BE" w:rsidRDefault="0053661D">
            <w:pPr>
              <w:pStyle w:val="TAL"/>
            </w:pPr>
          </w:p>
        </w:tc>
      </w:tr>
      <w:tr w:rsidR="0053661D" w:rsidRPr="00B714BE" w14:paraId="0200EFA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023A69"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D879AB9"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647771D"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EB14716" w14:textId="77777777" w:rsidR="0053661D" w:rsidRPr="00B714BE" w:rsidRDefault="0053661D">
            <w:pPr>
              <w:pStyle w:val="TAL"/>
            </w:pPr>
          </w:p>
        </w:tc>
      </w:tr>
      <w:tr w:rsidR="0053661D" w:rsidRPr="00B714BE" w14:paraId="66EA242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8F5EF1E"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E346DE"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3226B84"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A83A1FC" w14:textId="77777777" w:rsidR="0053661D" w:rsidRPr="00B714BE" w:rsidRDefault="0053661D">
            <w:pPr>
              <w:pStyle w:val="TAL"/>
            </w:pPr>
          </w:p>
        </w:tc>
      </w:tr>
      <w:tr w:rsidR="0053661D" w:rsidRPr="00B714BE" w14:paraId="65AF107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F78C8D3" w14:textId="77777777" w:rsidR="0053661D" w:rsidRPr="00B714BE" w:rsidRDefault="0053661D">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17BD2165"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DB6D1E5"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99F0C7D" w14:textId="77777777" w:rsidR="0053661D" w:rsidRPr="00B714BE" w:rsidRDefault="0053661D">
            <w:pPr>
              <w:pStyle w:val="TAL"/>
            </w:pPr>
          </w:p>
        </w:tc>
      </w:tr>
      <w:tr w:rsidR="0053661D" w:rsidRPr="00B714BE" w14:paraId="218F493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8189FFF" w14:textId="77777777" w:rsidR="0053661D" w:rsidRPr="00B714BE" w:rsidRDefault="0053661D">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33BEB488" w14:textId="77777777" w:rsidR="0053661D" w:rsidRPr="00B714BE" w:rsidRDefault="0053661D">
            <w:pPr>
              <w:pStyle w:val="TAL"/>
            </w:pPr>
            <w:r w:rsidRPr="00B714BE">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36209668"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B36D4D2" w14:textId="77777777" w:rsidR="0053661D" w:rsidRPr="00B714BE" w:rsidRDefault="0053661D">
            <w:pPr>
              <w:pStyle w:val="TAL"/>
            </w:pPr>
          </w:p>
        </w:tc>
      </w:tr>
      <w:tr w:rsidR="0053661D" w:rsidRPr="00B714BE" w14:paraId="7907F9A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0F997E8" w14:textId="77777777" w:rsidR="0053661D" w:rsidRPr="00B714BE" w:rsidRDefault="0053661D">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2456497" w14:textId="77777777" w:rsidR="0053661D" w:rsidRPr="00B714BE" w:rsidRDefault="0053661D">
            <w:pPr>
              <w:pStyle w:val="TAL"/>
            </w:pPr>
            <w:r w:rsidRPr="00B714BE">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4B30CF5E" w14:textId="77777777" w:rsidR="0053661D" w:rsidRPr="00B714BE" w:rsidRDefault="0053661D">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2A90332C" w14:textId="77777777" w:rsidR="0053661D" w:rsidRPr="00B714BE" w:rsidRDefault="0053661D">
            <w:pPr>
              <w:pStyle w:val="TAL"/>
            </w:pPr>
          </w:p>
        </w:tc>
      </w:tr>
      <w:tr w:rsidR="0053661D" w:rsidRPr="00B714BE" w14:paraId="1693748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20126E7"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13E3E6A"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BED41D3"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80302E9" w14:textId="77777777" w:rsidR="0053661D" w:rsidRPr="00B714BE" w:rsidRDefault="0053661D">
            <w:pPr>
              <w:pStyle w:val="TAL"/>
            </w:pPr>
          </w:p>
        </w:tc>
      </w:tr>
      <w:tr w:rsidR="0053661D" w:rsidRPr="00B714BE" w14:paraId="6BF53B1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E9DDEC"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F364C6"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B6DE90E"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29291EF" w14:textId="77777777" w:rsidR="0053661D" w:rsidRPr="00B714BE" w:rsidRDefault="0053661D">
            <w:pPr>
              <w:pStyle w:val="TAL"/>
            </w:pPr>
          </w:p>
        </w:tc>
      </w:tr>
      <w:tr w:rsidR="0053661D" w:rsidRPr="00B714BE" w14:paraId="7E85B24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E9B7B4"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6394B15"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F024489"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50C28CA" w14:textId="77777777" w:rsidR="0053661D" w:rsidRPr="00B714BE" w:rsidRDefault="0053661D">
            <w:pPr>
              <w:pStyle w:val="TAL"/>
            </w:pPr>
          </w:p>
        </w:tc>
      </w:tr>
      <w:tr w:rsidR="0053661D" w:rsidRPr="00B714BE" w14:paraId="2960AF1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A16743D" w14:textId="77777777" w:rsidR="0053661D" w:rsidRPr="00B714BE" w:rsidRDefault="0053661D">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7A762598"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18D2577"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EE319C7" w14:textId="77777777" w:rsidR="0053661D" w:rsidRPr="00B714BE" w:rsidRDefault="0053661D">
            <w:pPr>
              <w:pStyle w:val="TAL"/>
            </w:pPr>
          </w:p>
        </w:tc>
      </w:tr>
    </w:tbl>
    <w:p w14:paraId="7D294630" w14:textId="77777777" w:rsidR="0053661D" w:rsidRPr="00B714BE" w:rsidRDefault="0053661D" w:rsidP="0053661D"/>
    <w:p w14:paraId="33769AEC" w14:textId="7653BCCF" w:rsidR="0053661D" w:rsidRPr="00B714BE" w:rsidRDefault="0053661D" w:rsidP="0053661D">
      <w:pPr>
        <w:pStyle w:val="TH"/>
      </w:pPr>
      <w:r w:rsidRPr="00B714BE">
        <w:rPr>
          <w:color w:val="000000"/>
        </w:rPr>
        <w:t>Table 14.2.4.1.2.3.3-</w:t>
      </w:r>
      <w:r w:rsidR="00A561B9" w:rsidRPr="00B714BE">
        <w:rPr>
          <w:color w:val="000000"/>
        </w:rPr>
        <w:t>10</w:t>
      </w:r>
      <w:r w:rsidRPr="00B714BE">
        <w:t xml:space="preserve">: </w:t>
      </w:r>
      <w:r w:rsidRPr="00B714BE">
        <w:rPr>
          <w:i/>
          <w:iCs/>
        </w:rPr>
        <w:t xml:space="preserve">RRCSetupRequest </w:t>
      </w:r>
      <w:r w:rsidRPr="00B714BE">
        <w:t>(step 28,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3661D" w:rsidRPr="00B714BE" w14:paraId="7DDBE986" w14:textId="77777777" w:rsidTr="0053661D">
        <w:tc>
          <w:tcPr>
            <w:tcW w:w="9635" w:type="dxa"/>
            <w:gridSpan w:val="4"/>
            <w:tcBorders>
              <w:top w:val="single" w:sz="4" w:space="0" w:color="000000"/>
              <w:left w:val="single" w:sz="4" w:space="0" w:color="000000"/>
              <w:bottom w:val="single" w:sz="4" w:space="0" w:color="000000"/>
              <w:right w:val="single" w:sz="4" w:space="0" w:color="000000"/>
            </w:tcBorders>
            <w:hideMark/>
          </w:tcPr>
          <w:p w14:paraId="68221065" w14:textId="77777777" w:rsidR="0053661D" w:rsidRPr="00B714BE" w:rsidRDefault="0053661D">
            <w:pPr>
              <w:pStyle w:val="TAL"/>
            </w:pPr>
            <w:r w:rsidRPr="00B714BE">
              <w:t>Derivation Path: TS 38.508-1 [4], Table 4.6.1-23</w:t>
            </w:r>
          </w:p>
        </w:tc>
      </w:tr>
      <w:tr w:rsidR="0053661D" w:rsidRPr="00B714BE" w14:paraId="3CA60DCC"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89ABD07" w14:textId="77777777" w:rsidR="0053661D" w:rsidRPr="00B714BE" w:rsidRDefault="0053661D">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3529F6A" w14:textId="77777777" w:rsidR="0053661D" w:rsidRPr="00B714BE" w:rsidRDefault="0053661D">
            <w:pPr>
              <w:pStyle w:val="TAH"/>
            </w:pPr>
            <w:r w:rsidRPr="00B714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3BA98AB" w14:textId="77777777" w:rsidR="0053661D" w:rsidRPr="00B714BE" w:rsidRDefault="0053661D">
            <w:pPr>
              <w:pStyle w:val="TAH"/>
            </w:pPr>
            <w:r w:rsidRPr="00B714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587FDF4A" w14:textId="77777777" w:rsidR="0053661D" w:rsidRPr="00B714BE" w:rsidRDefault="0053661D">
            <w:pPr>
              <w:pStyle w:val="TAH"/>
            </w:pPr>
            <w:r w:rsidRPr="00B714BE">
              <w:t>Condition</w:t>
            </w:r>
          </w:p>
        </w:tc>
      </w:tr>
      <w:tr w:rsidR="0053661D" w:rsidRPr="00B714BE" w14:paraId="6DBB66B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96C24E0" w14:textId="77777777" w:rsidR="0053661D" w:rsidRPr="00B714BE" w:rsidRDefault="0053661D">
            <w:pPr>
              <w:pStyle w:val="TAL"/>
            </w:pPr>
            <w:r w:rsidRPr="00B714BE">
              <w:t>RRCSetupRequest ::= SEQUENCE {</w:t>
            </w:r>
          </w:p>
        </w:tc>
        <w:tc>
          <w:tcPr>
            <w:tcW w:w="2267" w:type="dxa"/>
            <w:tcBorders>
              <w:top w:val="single" w:sz="4" w:space="0" w:color="000000"/>
              <w:left w:val="single" w:sz="4" w:space="0" w:color="000000"/>
              <w:bottom w:val="single" w:sz="4" w:space="0" w:color="000000"/>
              <w:right w:val="single" w:sz="4" w:space="0" w:color="000000"/>
            </w:tcBorders>
          </w:tcPr>
          <w:p w14:paraId="54CF7014" w14:textId="77777777" w:rsidR="0053661D" w:rsidRPr="00B714BE"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0B8CC7" w14:textId="77777777" w:rsidR="0053661D" w:rsidRPr="00B714BE"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7247C25" w14:textId="77777777" w:rsidR="0053661D" w:rsidRPr="00B714BE" w:rsidRDefault="0053661D">
            <w:pPr>
              <w:pStyle w:val="TAL"/>
            </w:pPr>
          </w:p>
        </w:tc>
      </w:tr>
      <w:tr w:rsidR="0053661D" w:rsidRPr="00B714BE" w14:paraId="04FE2B0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9605B10" w14:textId="77777777" w:rsidR="0053661D" w:rsidRPr="00B714BE" w:rsidRDefault="0053661D">
            <w:pPr>
              <w:pStyle w:val="TAL"/>
            </w:pPr>
            <w:r w:rsidRPr="00B714BE">
              <w:t xml:space="preserve">  rrcSetupRequest SEQUENCE {</w:t>
            </w:r>
          </w:p>
        </w:tc>
        <w:tc>
          <w:tcPr>
            <w:tcW w:w="2267" w:type="dxa"/>
            <w:tcBorders>
              <w:top w:val="single" w:sz="4" w:space="0" w:color="000000"/>
              <w:left w:val="single" w:sz="4" w:space="0" w:color="000000"/>
              <w:bottom w:val="single" w:sz="4" w:space="0" w:color="000000"/>
              <w:right w:val="single" w:sz="4" w:space="0" w:color="000000"/>
            </w:tcBorders>
          </w:tcPr>
          <w:p w14:paraId="109253E6" w14:textId="77777777" w:rsidR="0053661D" w:rsidRPr="00B714BE"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A96549" w14:textId="77777777" w:rsidR="0053661D" w:rsidRPr="00B714BE"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9F8D57" w14:textId="77777777" w:rsidR="0053661D" w:rsidRPr="00B714BE" w:rsidRDefault="0053661D">
            <w:pPr>
              <w:pStyle w:val="TAL"/>
            </w:pPr>
          </w:p>
        </w:tc>
      </w:tr>
      <w:tr w:rsidR="0053661D" w:rsidRPr="00B714BE" w14:paraId="1422A80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5C69A05" w14:textId="77777777" w:rsidR="0053661D" w:rsidRPr="00B714BE" w:rsidRDefault="0053661D">
            <w:pPr>
              <w:pStyle w:val="TAL"/>
            </w:pPr>
            <w:r w:rsidRPr="00B714BE">
              <w:t xml:space="preserve">    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4F0F74CD" w14:textId="77777777" w:rsidR="0053661D" w:rsidRPr="00B714BE" w:rsidRDefault="0053661D">
            <w:pPr>
              <w:pStyle w:val="TAL"/>
            </w:pPr>
            <w:r w:rsidRPr="00B714BE">
              <w:t>mt-Access</w:t>
            </w:r>
          </w:p>
        </w:tc>
        <w:tc>
          <w:tcPr>
            <w:tcW w:w="1700" w:type="dxa"/>
            <w:tcBorders>
              <w:top w:val="single" w:sz="4" w:space="0" w:color="000000"/>
              <w:left w:val="single" w:sz="4" w:space="0" w:color="000000"/>
              <w:bottom w:val="single" w:sz="4" w:space="0" w:color="000000"/>
              <w:right w:val="single" w:sz="4" w:space="0" w:color="000000"/>
            </w:tcBorders>
          </w:tcPr>
          <w:p w14:paraId="1F00C526" w14:textId="77777777" w:rsidR="0053661D" w:rsidRPr="00B714BE"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B981320" w14:textId="77777777" w:rsidR="0053661D" w:rsidRPr="00B714BE" w:rsidRDefault="0053661D">
            <w:pPr>
              <w:pStyle w:val="TAL"/>
            </w:pPr>
          </w:p>
        </w:tc>
      </w:tr>
      <w:tr w:rsidR="0053661D" w:rsidRPr="00B714BE" w14:paraId="2A02681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0955363"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BACC8F1" w14:textId="77777777" w:rsidR="0053661D" w:rsidRPr="00B714BE"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EA5A66F" w14:textId="77777777" w:rsidR="0053661D" w:rsidRPr="00B714BE"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3EEC4D7" w14:textId="77777777" w:rsidR="0053661D" w:rsidRPr="00B714BE" w:rsidRDefault="0053661D">
            <w:pPr>
              <w:pStyle w:val="TAL"/>
            </w:pPr>
          </w:p>
        </w:tc>
      </w:tr>
      <w:tr w:rsidR="0053661D" w:rsidRPr="00B714BE" w14:paraId="661872B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60EBB0" w14:textId="77777777" w:rsidR="0053661D" w:rsidRPr="00B714BE" w:rsidRDefault="0053661D">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563E9FE5" w14:textId="77777777" w:rsidR="0053661D" w:rsidRPr="00B714BE"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88EFAE" w14:textId="77777777" w:rsidR="0053661D" w:rsidRPr="00B714BE"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F5FB7BC" w14:textId="77777777" w:rsidR="0053661D" w:rsidRPr="00B714BE" w:rsidRDefault="0053661D">
            <w:pPr>
              <w:pStyle w:val="TAL"/>
            </w:pPr>
          </w:p>
        </w:tc>
      </w:tr>
    </w:tbl>
    <w:p w14:paraId="52F70637" w14:textId="77777777" w:rsidR="0053661D" w:rsidRPr="00B714BE" w:rsidRDefault="0053661D" w:rsidP="0053661D"/>
    <w:p w14:paraId="69B65D58" w14:textId="057F572D" w:rsidR="0053661D" w:rsidRPr="00B714BE" w:rsidRDefault="0053661D" w:rsidP="0053661D">
      <w:pPr>
        <w:pStyle w:val="TH"/>
      </w:pPr>
      <w:r w:rsidRPr="00B714BE">
        <w:rPr>
          <w:color w:val="000000"/>
        </w:rPr>
        <w:t>Table 14.2.4.1.2.3.3-1</w:t>
      </w:r>
      <w:r w:rsidR="00A561B9" w:rsidRPr="00B714BE">
        <w:rPr>
          <w:color w:val="000000"/>
        </w:rPr>
        <w:t>1</w:t>
      </w:r>
      <w:r w:rsidRPr="00B714BE">
        <w:t>:</w:t>
      </w:r>
      <w:r w:rsidRPr="00B714BE">
        <w:rPr>
          <w:i/>
          <w:iCs/>
        </w:rPr>
        <w:t xml:space="preserve"> RRCReconfiguration</w:t>
      </w:r>
      <w:r w:rsidRPr="00B714BE">
        <w:t xml:space="preserve"> (step 35,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53661D" w:rsidRPr="00B714BE" w14:paraId="5B894A6C" w14:textId="77777777" w:rsidTr="0053661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427F25B" w14:textId="77777777" w:rsidR="0053661D" w:rsidRPr="00B714BE" w:rsidRDefault="0053661D">
            <w:pPr>
              <w:pStyle w:val="TAL"/>
            </w:pPr>
            <w:r w:rsidRPr="00B714BE">
              <w:t xml:space="preserve">Derivation Path: TS 38.508-1 [4],Table 4.6.1-13 and condition NR </w:t>
            </w:r>
          </w:p>
        </w:tc>
      </w:tr>
      <w:tr w:rsidR="0053661D" w:rsidRPr="00B714BE" w14:paraId="61A9CF7C"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9085F" w14:textId="77777777" w:rsidR="0053661D" w:rsidRPr="00B714BE" w:rsidRDefault="0053661D">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2F702" w14:textId="77777777" w:rsidR="0053661D" w:rsidRPr="00B714BE" w:rsidRDefault="0053661D">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AE10B" w14:textId="77777777" w:rsidR="0053661D" w:rsidRPr="00B714BE" w:rsidRDefault="0053661D">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82A41" w14:textId="77777777" w:rsidR="0053661D" w:rsidRPr="00B714BE" w:rsidRDefault="0053661D">
            <w:pPr>
              <w:pStyle w:val="TAH"/>
            </w:pPr>
            <w:r w:rsidRPr="00B714BE">
              <w:t>Condition</w:t>
            </w:r>
          </w:p>
        </w:tc>
      </w:tr>
      <w:tr w:rsidR="0053661D" w:rsidRPr="00B714BE" w14:paraId="2702B2D7"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9BA03" w14:textId="77777777" w:rsidR="0053661D" w:rsidRPr="00B714BE" w:rsidRDefault="0053661D">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1E97F"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6FE5"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C9E54" w14:textId="77777777" w:rsidR="0053661D" w:rsidRPr="00B714BE" w:rsidRDefault="0053661D">
            <w:pPr>
              <w:pStyle w:val="TAL"/>
            </w:pPr>
          </w:p>
        </w:tc>
      </w:tr>
      <w:tr w:rsidR="0053661D" w:rsidRPr="00B714BE" w14:paraId="4FE95999"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B008" w14:textId="77777777" w:rsidR="0053661D" w:rsidRPr="00B714BE" w:rsidRDefault="0053661D">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927"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70345"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52716" w14:textId="77777777" w:rsidR="0053661D" w:rsidRPr="00B714BE" w:rsidRDefault="0053661D">
            <w:pPr>
              <w:pStyle w:val="TAL"/>
            </w:pPr>
          </w:p>
        </w:tc>
      </w:tr>
      <w:tr w:rsidR="0053661D" w:rsidRPr="00B714BE" w14:paraId="4C3ACA40"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F1DEB" w14:textId="77777777" w:rsidR="0053661D" w:rsidRPr="00B714BE" w:rsidRDefault="0053661D">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BAA52"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1DF7C"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6DC4" w14:textId="77777777" w:rsidR="0053661D" w:rsidRPr="00B714BE" w:rsidRDefault="0053661D">
            <w:pPr>
              <w:pStyle w:val="TAL"/>
            </w:pPr>
          </w:p>
        </w:tc>
      </w:tr>
      <w:tr w:rsidR="0053661D" w:rsidRPr="00B714BE" w14:paraId="46FF4EEB"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DCF1F" w14:textId="77777777" w:rsidR="0053661D" w:rsidRPr="00B714BE" w:rsidRDefault="0053661D">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F91E2" w14:textId="4FDCAEBF" w:rsidR="0053661D" w:rsidRPr="00B714BE" w:rsidRDefault="0053661D">
            <w:pPr>
              <w:pStyle w:val="TAL"/>
            </w:pPr>
            <w:r w:rsidRPr="00B714BE">
              <w:t>RadioBearerConfig with condition MRBm</w:t>
            </w:r>
            <w:ins w:id="8491" w:author="2949" w:date="2023-06-20T16:15:00Z">
              <w:r w:rsidR="003F6202" w:rsidRPr="003F6202">
                <w:t xml:space="preserve"> and UM_PTM</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C58BB" w14:textId="77777777" w:rsidR="0053661D" w:rsidRPr="00B714BE" w:rsidRDefault="0053661D">
            <w:pPr>
              <w:pStyle w:val="TAL"/>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4B84E" w14:textId="77777777" w:rsidR="0053661D" w:rsidRPr="00B714BE" w:rsidRDefault="0053661D">
            <w:pPr>
              <w:pStyle w:val="TAL"/>
            </w:pPr>
          </w:p>
        </w:tc>
      </w:tr>
      <w:tr w:rsidR="0053661D" w:rsidRPr="00B714BE" w14:paraId="1CCFB9DD"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36B42" w14:textId="77777777" w:rsidR="0053661D" w:rsidRPr="00B714BE" w:rsidRDefault="0053661D">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68D4F"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7CA5D"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B5A9B" w14:textId="77777777" w:rsidR="0053661D" w:rsidRPr="00B714BE" w:rsidRDefault="0053661D">
            <w:pPr>
              <w:pStyle w:val="TAL"/>
            </w:pPr>
          </w:p>
        </w:tc>
      </w:tr>
      <w:tr w:rsidR="0053661D" w:rsidRPr="00B714BE" w14:paraId="118B7188"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A06AF" w14:textId="77777777" w:rsidR="0053661D" w:rsidRPr="00B714BE" w:rsidRDefault="0053661D">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F58A4" w14:textId="6028C69A" w:rsidR="0053661D" w:rsidRPr="00B714BE" w:rsidRDefault="0053661D">
            <w:pPr>
              <w:pStyle w:val="TAL"/>
            </w:pPr>
            <w:r w:rsidRPr="00B714BE">
              <w:t>CellGroupConfig with condition MRBm and UM_</w:t>
            </w:r>
            <w:del w:id="8492" w:author="2949" w:date="2023-06-20T16:15:00Z">
              <w:r w:rsidRPr="00B714BE" w:rsidDel="003F6202">
                <w:delText>DLonly_</w:delText>
              </w:r>
            </w:del>
            <w:r w:rsidRPr="00B714BE">
              <w:t>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86917" w14:textId="77777777" w:rsidR="0053661D" w:rsidRPr="00B714BE" w:rsidRDefault="0053661D">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46534" w14:textId="77777777" w:rsidR="0053661D" w:rsidRPr="00B714BE" w:rsidRDefault="0053661D">
            <w:pPr>
              <w:pStyle w:val="TAL"/>
            </w:pPr>
          </w:p>
        </w:tc>
      </w:tr>
      <w:tr w:rsidR="0053661D" w:rsidRPr="00B714BE" w14:paraId="1A9C9D6B" w14:textId="77777777" w:rsidTr="0053661D">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D8F28A1" w14:textId="77777777" w:rsidR="0053661D" w:rsidRPr="00B714BE" w:rsidRDefault="0053661D">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66122"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93B7B"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BA744" w14:textId="77777777" w:rsidR="0053661D" w:rsidRPr="00B714BE" w:rsidRDefault="0053661D">
            <w:pPr>
              <w:pStyle w:val="TAL"/>
            </w:pPr>
          </w:p>
        </w:tc>
      </w:tr>
      <w:tr w:rsidR="0053661D" w:rsidRPr="00B714BE" w14:paraId="349BF2D1"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FD0D1" w14:textId="77777777" w:rsidR="0053661D" w:rsidRPr="00B714BE" w:rsidRDefault="0053661D">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A8537"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57E06"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08D5D" w14:textId="77777777" w:rsidR="0053661D" w:rsidRPr="00B714BE" w:rsidRDefault="0053661D">
            <w:pPr>
              <w:pStyle w:val="TAL"/>
            </w:pPr>
          </w:p>
        </w:tc>
      </w:tr>
      <w:tr w:rsidR="0053661D" w:rsidRPr="00B714BE" w14:paraId="602EBDDE"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F0115" w14:textId="77777777" w:rsidR="0053661D" w:rsidRPr="00B714BE" w:rsidRDefault="0053661D">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7593"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02DF1"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F5078" w14:textId="77777777" w:rsidR="0053661D" w:rsidRPr="00B714BE" w:rsidRDefault="0053661D">
            <w:pPr>
              <w:pStyle w:val="TAL"/>
            </w:pPr>
          </w:p>
        </w:tc>
      </w:tr>
      <w:tr w:rsidR="0053661D" w:rsidRPr="00B714BE" w14:paraId="15124C0F" w14:textId="77777777" w:rsidTr="0053661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6E947" w14:textId="77777777" w:rsidR="0053661D" w:rsidRPr="00B714BE" w:rsidRDefault="0053661D">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3DC1" w14:textId="77777777" w:rsidR="0053661D" w:rsidRPr="00B714BE"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03C8" w14:textId="77777777" w:rsidR="0053661D" w:rsidRPr="00B714BE"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3F45D" w14:textId="77777777" w:rsidR="0053661D" w:rsidRPr="00B714BE" w:rsidRDefault="0053661D">
            <w:pPr>
              <w:pStyle w:val="TAL"/>
            </w:pPr>
          </w:p>
        </w:tc>
      </w:tr>
    </w:tbl>
    <w:p w14:paraId="79FC9EBB" w14:textId="77777777" w:rsidR="0053661D" w:rsidRPr="00B714BE" w:rsidRDefault="0053661D" w:rsidP="0053661D"/>
    <w:p w14:paraId="6B62707B" w14:textId="01400423" w:rsidR="0053661D" w:rsidRPr="00B714BE" w:rsidRDefault="0053661D" w:rsidP="0053661D">
      <w:pPr>
        <w:pStyle w:val="TH"/>
      </w:pPr>
      <w:r w:rsidRPr="00B714BE">
        <w:rPr>
          <w:color w:val="000000"/>
        </w:rPr>
        <w:t>Table 14.2.4.1.2.3.3-1</w:t>
      </w:r>
      <w:r w:rsidR="00A561B9" w:rsidRPr="00B714BE">
        <w:rPr>
          <w:color w:val="000000"/>
        </w:rPr>
        <w:t>2</w:t>
      </w:r>
      <w:r w:rsidRPr="00B714BE">
        <w:t xml:space="preserve">: </w:t>
      </w:r>
      <w:r w:rsidRPr="00B714BE">
        <w:rPr>
          <w:i/>
          <w:iCs/>
        </w:rPr>
        <w:t>Paging</w:t>
      </w:r>
      <w:r w:rsidRPr="00B714BE">
        <w:t xml:space="preserve"> (step 45,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B714BE" w14:paraId="290528F6"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3A8204F6" w14:textId="77777777" w:rsidR="0053661D" w:rsidRPr="00B714BE" w:rsidRDefault="0053661D">
            <w:pPr>
              <w:pStyle w:val="TAL"/>
            </w:pPr>
            <w:r w:rsidRPr="00B714BE">
              <w:t>Derivation Path: TS 38.508-1 [4], Table 4.6.1-9, condition TMGI</w:t>
            </w:r>
          </w:p>
        </w:tc>
      </w:tr>
      <w:tr w:rsidR="0053661D" w:rsidRPr="00B714BE" w14:paraId="79EA09E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60125CE" w14:textId="77777777" w:rsidR="0053661D" w:rsidRPr="00B714BE" w:rsidRDefault="0053661D">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51431C5" w14:textId="77777777" w:rsidR="0053661D" w:rsidRPr="00B714BE" w:rsidRDefault="0053661D">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62C6158D" w14:textId="77777777" w:rsidR="0053661D" w:rsidRPr="00B714BE" w:rsidRDefault="0053661D">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6435AAE5" w14:textId="77777777" w:rsidR="0053661D" w:rsidRPr="00B714BE" w:rsidRDefault="0053661D">
            <w:pPr>
              <w:pStyle w:val="TAH"/>
            </w:pPr>
            <w:r w:rsidRPr="00B714BE">
              <w:t>Condition</w:t>
            </w:r>
          </w:p>
        </w:tc>
      </w:tr>
      <w:tr w:rsidR="0053661D" w:rsidRPr="00B714BE" w14:paraId="0D85349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289CBCA" w14:textId="77777777" w:rsidR="0053661D" w:rsidRPr="00B714BE" w:rsidRDefault="0053661D">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1B5BD023"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C4C9AB2"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1D75930" w14:textId="77777777" w:rsidR="0053661D" w:rsidRPr="00B714BE" w:rsidRDefault="0053661D">
            <w:pPr>
              <w:pStyle w:val="TAL"/>
            </w:pPr>
          </w:p>
        </w:tc>
      </w:tr>
      <w:tr w:rsidR="0053661D" w:rsidRPr="00B714BE" w14:paraId="6AE9E7D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A3F80DD" w14:textId="77777777" w:rsidR="0053661D" w:rsidRPr="00B714BE" w:rsidRDefault="0053661D">
            <w:pPr>
              <w:pStyle w:val="TAL"/>
            </w:pPr>
            <w:r w:rsidRPr="00B714BE">
              <w:t xml:space="preserve">  pagingRecordList SEQUENCE (SIZE(1..maxNrofPageRec)) OF PagingRecord {</w:t>
            </w:r>
          </w:p>
        </w:tc>
        <w:tc>
          <w:tcPr>
            <w:tcW w:w="2267" w:type="dxa"/>
            <w:tcBorders>
              <w:top w:val="single" w:sz="4" w:space="0" w:color="000000"/>
              <w:left w:val="single" w:sz="4" w:space="0" w:color="000000"/>
              <w:bottom w:val="single" w:sz="4" w:space="0" w:color="000000"/>
              <w:right w:val="single" w:sz="4" w:space="0" w:color="000000"/>
            </w:tcBorders>
            <w:hideMark/>
          </w:tcPr>
          <w:p w14:paraId="013F695E" w14:textId="77777777" w:rsidR="0053661D" w:rsidRPr="00B714BE" w:rsidRDefault="0053661D">
            <w:pPr>
              <w:pStyle w:val="TAL"/>
            </w:pPr>
            <w:r w:rsidRPr="00B714BE">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78B9EEC5"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00A018B" w14:textId="77777777" w:rsidR="0053661D" w:rsidRPr="00B714BE" w:rsidRDefault="0053661D">
            <w:pPr>
              <w:pStyle w:val="TAL"/>
            </w:pPr>
          </w:p>
        </w:tc>
      </w:tr>
      <w:tr w:rsidR="0053661D" w:rsidRPr="00B714BE" w14:paraId="3577B9F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A6F3137" w14:textId="77777777" w:rsidR="0053661D" w:rsidRPr="00B714BE" w:rsidRDefault="0053661D">
            <w:pPr>
              <w:pStyle w:val="TAL"/>
            </w:pPr>
            <w:r w:rsidRPr="00B714BE">
              <w:t xml:space="preserve">    PagingRecord[1] SEQUENCE {</w:t>
            </w:r>
          </w:p>
        </w:tc>
        <w:tc>
          <w:tcPr>
            <w:tcW w:w="2267" w:type="dxa"/>
            <w:tcBorders>
              <w:top w:val="single" w:sz="4" w:space="0" w:color="000000"/>
              <w:left w:val="single" w:sz="4" w:space="0" w:color="000000"/>
              <w:bottom w:val="single" w:sz="4" w:space="0" w:color="000000"/>
              <w:right w:val="single" w:sz="4" w:space="0" w:color="000000"/>
            </w:tcBorders>
          </w:tcPr>
          <w:p w14:paraId="06BFE13A"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hideMark/>
          </w:tcPr>
          <w:p w14:paraId="0A30242C" w14:textId="77777777" w:rsidR="0053661D" w:rsidRPr="00B714BE" w:rsidRDefault="0053661D">
            <w:pPr>
              <w:pStyle w:val="TAL"/>
            </w:pPr>
            <w:r w:rsidRPr="00B714BE">
              <w:t>entry 1</w:t>
            </w:r>
          </w:p>
        </w:tc>
        <w:tc>
          <w:tcPr>
            <w:tcW w:w="1276" w:type="dxa"/>
            <w:tcBorders>
              <w:top w:val="single" w:sz="4" w:space="0" w:color="000000"/>
              <w:left w:val="single" w:sz="4" w:space="0" w:color="000000"/>
              <w:bottom w:val="single" w:sz="4" w:space="0" w:color="000000"/>
              <w:right w:val="single" w:sz="4" w:space="0" w:color="000000"/>
            </w:tcBorders>
          </w:tcPr>
          <w:p w14:paraId="73E86501" w14:textId="77777777" w:rsidR="0053661D" w:rsidRPr="00B714BE" w:rsidRDefault="0053661D">
            <w:pPr>
              <w:pStyle w:val="TAL"/>
            </w:pPr>
          </w:p>
        </w:tc>
      </w:tr>
      <w:tr w:rsidR="0053661D" w:rsidRPr="00B714BE" w14:paraId="7F61C63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D263A6E" w14:textId="77777777" w:rsidR="0053661D" w:rsidRPr="00B714BE" w:rsidRDefault="0053661D">
            <w:pPr>
              <w:pStyle w:val="TAL"/>
            </w:pPr>
            <w:r w:rsidRPr="00B714BE">
              <w:t xml:space="preserve">      ue-Identity CHOICE {</w:t>
            </w:r>
          </w:p>
        </w:tc>
        <w:tc>
          <w:tcPr>
            <w:tcW w:w="2267" w:type="dxa"/>
            <w:tcBorders>
              <w:top w:val="single" w:sz="4" w:space="0" w:color="000000"/>
              <w:left w:val="single" w:sz="4" w:space="0" w:color="000000"/>
              <w:bottom w:val="single" w:sz="4" w:space="0" w:color="000000"/>
              <w:right w:val="single" w:sz="4" w:space="0" w:color="000000"/>
            </w:tcBorders>
          </w:tcPr>
          <w:p w14:paraId="4E9C77E9"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3B0F956"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75A5454" w14:textId="77777777" w:rsidR="0053661D" w:rsidRPr="00B714BE" w:rsidRDefault="0053661D">
            <w:pPr>
              <w:pStyle w:val="TAL"/>
            </w:pPr>
          </w:p>
        </w:tc>
      </w:tr>
      <w:tr w:rsidR="0053661D" w:rsidRPr="00B714BE" w14:paraId="3BDFA34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4FD6865" w14:textId="77777777" w:rsidR="0053661D" w:rsidRPr="00B714BE" w:rsidRDefault="0053661D">
            <w:pPr>
              <w:pStyle w:val="TAL"/>
            </w:pPr>
            <w:r w:rsidRPr="00B714BE">
              <w:t xml:space="preserve">        ng-5G-S-TMSI</w:t>
            </w:r>
          </w:p>
        </w:tc>
        <w:tc>
          <w:tcPr>
            <w:tcW w:w="2267" w:type="dxa"/>
            <w:tcBorders>
              <w:top w:val="single" w:sz="4" w:space="0" w:color="000000"/>
              <w:left w:val="single" w:sz="4" w:space="0" w:color="000000"/>
              <w:bottom w:val="single" w:sz="4" w:space="0" w:color="000000"/>
              <w:right w:val="single" w:sz="4" w:space="0" w:color="000000"/>
            </w:tcBorders>
            <w:hideMark/>
          </w:tcPr>
          <w:p w14:paraId="689ACAD2" w14:textId="77777777" w:rsidR="0053661D" w:rsidRPr="00B714BE" w:rsidRDefault="0053661D">
            <w:pPr>
              <w:pStyle w:val="TAL"/>
            </w:pPr>
            <w:r w:rsidRPr="00B714BE">
              <w:t>Set to the different value from the NG-5G-S-TMSI of the UE</w:t>
            </w:r>
          </w:p>
        </w:tc>
        <w:tc>
          <w:tcPr>
            <w:tcW w:w="1519" w:type="dxa"/>
            <w:tcBorders>
              <w:top w:val="single" w:sz="4" w:space="0" w:color="000000"/>
              <w:left w:val="single" w:sz="4" w:space="0" w:color="000000"/>
              <w:bottom w:val="single" w:sz="4" w:space="0" w:color="000000"/>
              <w:right w:val="single" w:sz="4" w:space="0" w:color="000000"/>
            </w:tcBorders>
          </w:tcPr>
          <w:p w14:paraId="1563DC38"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3040279" w14:textId="77777777" w:rsidR="0053661D" w:rsidRPr="00B714BE" w:rsidRDefault="0053661D">
            <w:pPr>
              <w:pStyle w:val="TAL"/>
            </w:pPr>
          </w:p>
        </w:tc>
      </w:tr>
      <w:tr w:rsidR="0053661D" w:rsidRPr="00B714BE" w14:paraId="16F684F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D8824BA"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F5BB0D"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015C681"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E6D021A" w14:textId="77777777" w:rsidR="0053661D" w:rsidRPr="00B714BE" w:rsidRDefault="0053661D">
            <w:pPr>
              <w:pStyle w:val="TAL"/>
            </w:pPr>
          </w:p>
        </w:tc>
      </w:tr>
      <w:tr w:rsidR="0053661D" w:rsidRPr="00B714BE" w14:paraId="6DE97BE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A5830A8"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4F5B98"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379C9C3"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23DF4EA" w14:textId="77777777" w:rsidR="0053661D" w:rsidRPr="00B714BE" w:rsidRDefault="0053661D">
            <w:pPr>
              <w:pStyle w:val="TAL"/>
            </w:pPr>
          </w:p>
        </w:tc>
      </w:tr>
      <w:tr w:rsidR="0053661D" w:rsidRPr="00B714BE" w14:paraId="4A36C0C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42AD39"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5FC43FD"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9C92A69"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56CCE64" w14:textId="77777777" w:rsidR="0053661D" w:rsidRPr="00B714BE" w:rsidRDefault="0053661D">
            <w:pPr>
              <w:pStyle w:val="TAL"/>
            </w:pPr>
          </w:p>
        </w:tc>
      </w:tr>
      <w:tr w:rsidR="0053661D" w:rsidRPr="00B714BE" w14:paraId="6E7CCC3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8E3BBB" w14:textId="77777777" w:rsidR="0053661D" w:rsidRPr="00B714BE" w:rsidRDefault="0053661D">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38963992"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62B5833"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7E38546" w14:textId="77777777" w:rsidR="0053661D" w:rsidRPr="00B714BE" w:rsidRDefault="0053661D">
            <w:pPr>
              <w:pStyle w:val="TAL"/>
            </w:pPr>
          </w:p>
        </w:tc>
      </w:tr>
      <w:tr w:rsidR="0053661D" w:rsidRPr="00B714BE" w14:paraId="5FE7039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4B3F2BD" w14:textId="77777777" w:rsidR="0053661D" w:rsidRPr="00B714BE" w:rsidRDefault="0053661D">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6740783" w14:textId="77777777" w:rsidR="0053661D" w:rsidRPr="00B714BE" w:rsidRDefault="0053661D">
            <w:pPr>
              <w:pStyle w:val="TAL"/>
            </w:pPr>
            <w:r w:rsidRPr="00B714BE">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6C511809"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E13FD3D" w14:textId="77777777" w:rsidR="0053661D" w:rsidRPr="00B714BE" w:rsidRDefault="0053661D">
            <w:pPr>
              <w:pStyle w:val="TAL"/>
            </w:pPr>
          </w:p>
        </w:tc>
      </w:tr>
      <w:tr w:rsidR="0053661D" w:rsidRPr="00B714BE" w14:paraId="48FC891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C82CB58" w14:textId="77777777" w:rsidR="0053661D" w:rsidRPr="00B714BE" w:rsidRDefault="0053661D">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00BFCDFB" w14:textId="77777777" w:rsidR="0053661D" w:rsidRPr="00B714BE" w:rsidRDefault="0053661D">
            <w:pPr>
              <w:pStyle w:val="TAL"/>
            </w:pPr>
            <w:r w:rsidRPr="00B714BE">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594DD5F2" w14:textId="77777777" w:rsidR="0053661D" w:rsidRPr="00B714BE" w:rsidRDefault="0053661D">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1A1594DC" w14:textId="77777777" w:rsidR="0053661D" w:rsidRPr="00B714BE" w:rsidRDefault="0053661D">
            <w:pPr>
              <w:pStyle w:val="TAL"/>
            </w:pPr>
          </w:p>
        </w:tc>
      </w:tr>
      <w:tr w:rsidR="0053661D" w:rsidRPr="00B714BE" w14:paraId="6F35A37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B24615F"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DB83275"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E748E23"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87DDA89" w14:textId="77777777" w:rsidR="0053661D" w:rsidRPr="00B714BE" w:rsidRDefault="0053661D">
            <w:pPr>
              <w:pStyle w:val="TAL"/>
            </w:pPr>
          </w:p>
        </w:tc>
      </w:tr>
      <w:tr w:rsidR="0053661D" w:rsidRPr="00B714BE" w14:paraId="03F29EE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7CDFDEC"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934F54"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2572874"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4B7A2F0" w14:textId="77777777" w:rsidR="0053661D" w:rsidRPr="00B714BE" w:rsidRDefault="0053661D">
            <w:pPr>
              <w:pStyle w:val="TAL"/>
            </w:pPr>
          </w:p>
        </w:tc>
      </w:tr>
      <w:tr w:rsidR="0053661D" w:rsidRPr="00B714BE" w14:paraId="6FA917A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DC6522B"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4AFE16"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40249E4"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6D976A2" w14:textId="77777777" w:rsidR="0053661D" w:rsidRPr="00B714BE" w:rsidRDefault="0053661D">
            <w:pPr>
              <w:pStyle w:val="TAL"/>
            </w:pPr>
          </w:p>
        </w:tc>
      </w:tr>
      <w:tr w:rsidR="0053661D" w:rsidRPr="00B714BE" w14:paraId="157912E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4FCD2E8" w14:textId="77777777" w:rsidR="0053661D" w:rsidRPr="00B714BE" w:rsidRDefault="0053661D">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3233F083"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D9EB074"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BE403F8" w14:textId="77777777" w:rsidR="0053661D" w:rsidRPr="00B714BE" w:rsidRDefault="0053661D">
            <w:pPr>
              <w:pStyle w:val="TAL"/>
            </w:pPr>
          </w:p>
        </w:tc>
      </w:tr>
    </w:tbl>
    <w:p w14:paraId="60D78255" w14:textId="77777777" w:rsidR="0053661D" w:rsidRPr="00B714BE" w:rsidRDefault="0053661D" w:rsidP="0053661D"/>
    <w:p w14:paraId="46AFE33A" w14:textId="0FEB5B54" w:rsidR="0053661D" w:rsidRPr="00B714BE" w:rsidRDefault="0053661D" w:rsidP="0053661D">
      <w:pPr>
        <w:pStyle w:val="TH"/>
      </w:pPr>
      <w:r w:rsidRPr="00B714BE">
        <w:rPr>
          <w:color w:val="000000"/>
        </w:rPr>
        <w:t>Table 14.2.4.1.2.3.3-1</w:t>
      </w:r>
      <w:r w:rsidR="00A561B9" w:rsidRPr="00B714BE">
        <w:rPr>
          <w:color w:val="000000"/>
        </w:rPr>
        <w:t>3</w:t>
      </w:r>
      <w:r w:rsidRPr="00B714BE">
        <w:t xml:space="preserve">: </w:t>
      </w:r>
      <w:r w:rsidRPr="00B714BE">
        <w:rPr>
          <w:i/>
          <w:iCs/>
        </w:rPr>
        <w:t>Paging</w:t>
      </w:r>
      <w:r w:rsidRPr="00B714BE">
        <w:t xml:space="preserve"> (step 60,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B714BE" w14:paraId="5A2F7056"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64ACF492" w14:textId="77777777" w:rsidR="0053661D" w:rsidRPr="00B714BE" w:rsidRDefault="0053661D">
            <w:pPr>
              <w:pStyle w:val="TAL"/>
            </w:pPr>
            <w:r w:rsidRPr="00B714BE">
              <w:t>Derivation Path: TS 38.508-1 [4], Table 4.6.1-9, condition TMGI</w:t>
            </w:r>
          </w:p>
        </w:tc>
      </w:tr>
      <w:tr w:rsidR="0053661D" w:rsidRPr="00B714BE" w14:paraId="27E4EC8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8F57146" w14:textId="77777777" w:rsidR="0053661D" w:rsidRPr="00B714BE" w:rsidRDefault="0053661D">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B07890F" w14:textId="77777777" w:rsidR="0053661D" w:rsidRPr="00B714BE" w:rsidRDefault="0053661D">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5B21DD3D" w14:textId="77777777" w:rsidR="0053661D" w:rsidRPr="00B714BE" w:rsidRDefault="0053661D">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3D31505E" w14:textId="77777777" w:rsidR="0053661D" w:rsidRPr="00B714BE" w:rsidRDefault="0053661D">
            <w:pPr>
              <w:pStyle w:val="TAH"/>
            </w:pPr>
            <w:r w:rsidRPr="00B714BE">
              <w:t>Condition</w:t>
            </w:r>
          </w:p>
        </w:tc>
      </w:tr>
      <w:tr w:rsidR="0053661D" w:rsidRPr="00B714BE" w14:paraId="2B74CA8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4520036" w14:textId="77777777" w:rsidR="0053661D" w:rsidRPr="00B714BE" w:rsidRDefault="0053661D">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28DEC7F3"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5A96ED3"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00D5B4F" w14:textId="77777777" w:rsidR="0053661D" w:rsidRPr="00B714BE" w:rsidRDefault="0053661D">
            <w:pPr>
              <w:pStyle w:val="TAL"/>
            </w:pPr>
          </w:p>
        </w:tc>
      </w:tr>
      <w:tr w:rsidR="0053661D" w:rsidRPr="00B714BE" w14:paraId="219F0B0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A8B6FCB" w14:textId="77777777" w:rsidR="0053661D" w:rsidRPr="00B714BE" w:rsidRDefault="0053661D">
            <w:pPr>
              <w:pStyle w:val="TAL"/>
            </w:pPr>
            <w:r w:rsidRPr="00B714BE">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124CA028" w14:textId="77777777" w:rsidR="0053661D" w:rsidRPr="00B714BE" w:rsidRDefault="0053661D">
            <w:pPr>
              <w:pStyle w:val="TAL"/>
            </w:pPr>
            <w:r w:rsidRPr="00B714BE">
              <w:t>Not present</w:t>
            </w:r>
          </w:p>
        </w:tc>
        <w:tc>
          <w:tcPr>
            <w:tcW w:w="1519" w:type="dxa"/>
            <w:tcBorders>
              <w:top w:val="single" w:sz="4" w:space="0" w:color="000000"/>
              <w:left w:val="single" w:sz="4" w:space="0" w:color="000000"/>
              <w:bottom w:val="single" w:sz="4" w:space="0" w:color="000000"/>
              <w:right w:val="single" w:sz="4" w:space="0" w:color="000000"/>
            </w:tcBorders>
          </w:tcPr>
          <w:p w14:paraId="20A8D71B"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850DF9C" w14:textId="77777777" w:rsidR="0053661D" w:rsidRPr="00B714BE" w:rsidRDefault="0053661D">
            <w:pPr>
              <w:pStyle w:val="TAL"/>
            </w:pPr>
          </w:p>
        </w:tc>
      </w:tr>
      <w:tr w:rsidR="0053661D" w:rsidRPr="00B714BE" w14:paraId="52085E3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D76336D" w14:textId="77777777" w:rsidR="0053661D" w:rsidRPr="00B714BE" w:rsidRDefault="0053661D">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6A9FC56C"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E659E93"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B8114D0" w14:textId="77777777" w:rsidR="0053661D" w:rsidRPr="00B714BE" w:rsidRDefault="0053661D">
            <w:pPr>
              <w:pStyle w:val="TAL"/>
            </w:pPr>
          </w:p>
        </w:tc>
      </w:tr>
      <w:tr w:rsidR="0053661D" w:rsidRPr="00B714BE" w14:paraId="159F0CB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613E237" w14:textId="77777777" w:rsidR="0053661D" w:rsidRPr="00B714BE" w:rsidRDefault="0053661D">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63DA1738" w14:textId="77777777" w:rsidR="0053661D" w:rsidRPr="00B714BE" w:rsidRDefault="0053661D">
            <w:pPr>
              <w:pStyle w:val="TAL"/>
            </w:pPr>
            <w:r w:rsidRPr="00B714BE">
              <w:rPr>
                <w:lang w:eastAsia="zh-CN"/>
              </w:rPr>
              <w:t>1 entries</w:t>
            </w:r>
          </w:p>
        </w:tc>
        <w:tc>
          <w:tcPr>
            <w:tcW w:w="1519" w:type="dxa"/>
            <w:tcBorders>
              <w:top w:val="single" w:sz="4" w:space="0" w:color="000000"/>
              <w:left w:val="single" w:sz="4" w:space="0" w:color="000000"/>
              <w:bottom w:val="single" w:sz="4" w:space="0" w:color="000000"/>
              <w:right w:val="single" w:sz="4" w:space="0" w:color="000000"/>
            </w:tcBorders>
          </w:tcPr>
          <w:p w14:paraId="40B9A4DF"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CF6DD93" w14:textId="77777777" w:rsidR="0053661D" w:rsidRPr="00B714BE" w:rsidRDefault="0053661D">
            <w:pPr>
              <w:pStyle w:val="TAL"/>
            </w:pPr>
          </w:p>
        </w:tc>
      </w:tr>
      <w:tr w:rsidR="0053661D" w:rsidRPr="00B714BE" w14:paraId="4B7C9F4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1B7D127" w14:textId="77777777" w:rsidR="0053661D" w:rsidRPr="00B714BE" w:rsidRDefault="0053661D">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3DF84A2" w14:textId="77777777" w:rsidR="0053661D" w:rsidRPr="00B714BE" w:rsidRDefault="0053661D">
            <w:pPr>
              <w:pStyle w:val="TAL"/>
            </w:pPr>
            <w:r w:rsidRPr="00B714BE">
              <w:t>Set to the value of the TMGI UE have released</w:t>
            </w:r>
          </w:p>
        </w:tc>
        <w:tc>
          <w:tcPr>
            <w:tcW w:w="1519" w:type="dxa"/>
            <w:tcBorders>
              <w:top w:val="single" w:sz="4" w:space="0" w:color="000000"/>
              <w:left w:val="single" w:sz="4" w:space="0" w:color="000000"/>
              <w:bottom w:val="single" w:sz="4" w:space="0" w:color="000000"/>
              <w:right w:val="single" w:sz="4" w:space="0" w:color="000000"/>
            </w:tcBorders>
            <w:hideMark/>
          </w:tcPr>
          <w:p w14:paraId="40F00EEC" w14:textId="77777777" w:rsidR="0053661D" w:rsidRPr="00B714BE" w:rsidRDefault="0053661D">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547945EE" w14:textId="77777777" w:rsidR="0053661D" w:rsidRPr="00B714BE" w:rsidRDefault="0053661D">
            <w:pPr>
              <w:pStyle w:val="TAL"/>
            </w:pPr>
          </w:p>
        </w:tc>
      </w:tr>
      <w:tr w:rsidR="0053661D" w:rsidRPr="00B714BE" w14:paraId="61CD7BD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6F6CB73"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4E7A2CA"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55CF913"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ACC11A3" w14:textId="77777777" w:rsidR="0053661D" w:rsidRPr="00B714BE" w:rsidRDefault="0053661D">
            <w:pPr>
              <w:pStyle w:val="TAL"/>
            </w:pPr>
          </w:p>
        </w:tc>
      </w:tr>
      <w:tr w:rsidR="0053661D" w:rsidRPr="00B714BE" w14:paraId="22D9DC3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315014F"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E0067E"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86604F6"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CD92E81" w14:textId="77777777" w:rsidR="0053661D" w:rsidRPr="00B714BE" w:rsidRDefault="0053661D">
            <w:pPr>
              <w:pStyle w:val="TAL"/>
            </w:pPr>
          </w:p>
        </w:tc>
      </w:tr>
      <w:tr w:rsidR="0053661D" w:rsidRPr="00B714BE" w14:paraId="563D573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AE2CDAE" w14:textId="77777777" w:rsidR="0053661D" w:rsidRPr="00B714BE" w:rsidRDefault="0053661D">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9F94490"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AC7EC34"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2BD60F5" w14:textId="77777777" w:rsidR="0053661D" w:rsidRPr="00B714BE" w:rsidRDefault="0053661D">
            <w:pPr>
              <w:pStyle w:val="TAL"/>
            </w:pPr>
          </w:p>
        </w:tc>
      </w:tr>
      <w:tr w:rsidR="0053661D" w:rsidRPr="00B714BE" w14:paraId="25546AB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A47CC60" w14:textId="77777777" w:rsidR="0053661D" w:rsidRPr="00B714BE" w:rsidRDefault="0053661D">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7F7827DB" w14:textId="77777777" w:rsidR="0053661D" w:rsidRPr="00B714BE"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F9E0A79" w14:textId="77777777" w:rsidR="0053661D" w:rsidRPr="00B714BE"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D049EFF" w14:textId="77777777" w:rsidR="0053661D" w:rsidRPr="00B714BE" w:rsidRDefault="0053661D">
            <w:pPr>
              <w:pStyle w:val="TAL"/>
            </w:pPr>
          </w:p>
        </w:tc>
      </w:tr>
    </w:tbl>
    <w:p w14:paraId="3488C95B" w14:textId="08271120" w:rsidR="0053661D" w:rsidRPr="00B714BE" w:rsidRDefault="0053661D" w:rsidP="009D4432"/>
    <w:p w14:paraId="00EE56B5" w14:textId="77777777" w:rsidR="001036F1" w:rsidRPr="00B714BE" w:rsidRDefault="001036F1" w:rsidP="001036F1">
      <w:pPr>
        <w:pStyle w:val="Heading4"/>
        <w:rPr>
          <w:lang w:eastAsia="sv-SE"/>
        </w:rPr>
      </w:pPr>
      <w:r w:rsidRPr="00B714BE">
        <w:rPr>
          <w:lang w:eastAsia="sv-SE"/>
        </w:rPr>
        <w:t>14.2.4.2</w:t>
      </w:r>
      <w:r w:rsidRPr="00B714BE">
        <w:rPr>
          <w:lang w:eastAsia="sv-SE"/>
        </w:rPr>
        <w:tab/>
        <w:t>MBS Multicast / RRC / MRB Reconfiguration</w:t>
      </w:r>
    </w:p>
    <w:p w14:paraId="52810D2F" w14:textId="77777777" w:rsidR="001036F1" w:rsidRPr="00B714BE" w:rsidRDefault="001036F1" w:rsidP="001036F1">
      <w:pPr>
        <w:pStyle w:val="Heading5"/>
        <w:rPr>
          <w:lang w:eastAsia="en-US"/>
        </w:rPr>
      </w:pPr>
      <w:r w:rsidRPr="00B714BE">
        <w:t>14.2.4.2.1</w:t>
      </w:r>
      <w:r w:rsidRPr="00B714BE">
        <w:tab/>
        <w:t>MBS Multicast / RRC / MRB Reconfiguration / Establishment / Modification / Release / Success</w:t>
      </w:r>
    </w:p>
    <w:p w14:paraId="3BE39D17" w14:textId="77777777" w:rsidR="001036F1" w:rsidRPr="00B714BE" w:rsidRDefault="001036F1" w:rsidP="001036F1">
      <w:pPr>
        <w:pStyle w:val="H6"/>
      </w:pPr>
      <w:r w:rsidRPr="00B714BE">
        <w:t>14.2.4.2.1.1</w:t>
      </w:r>
      <w:r w:rsidRPr="00B714BE">
        <w:tab/>
        <w:t>Test Purpose (TP)</w:t>
      </w:r>
    </w:p>
    <w:p w14:paraId="260E5891" w14:textId="77777777" w:rsidR="001036F1" w:rsidRPr="00B714BE" w:rsidRDefault="001036F1" w:rsidP="001036F1">
      <w:pPr>
        <w:pStyle w:val="H6"/>
      </w:pPr>
      <w:r w:rsidRPr="00B714BE">
        <w:t>(1)</w:t>
      </w:r>
    </w:p>
    <w:p w14:paraId="0F688B05" w14:textId="77777777" w:rsidR="001036F1" w:rsidRPr="00B714BE" w:rsidRDefault="001036F1" w:rsidP="001036F1">
      <w:pPr>
        <w:pStyle w:val="PL"/>
        <w:rPr>
          <w:noProof w:val="0"/>
        </w:rPr>
      </w:pPr>
      <w:r w:rsidRPr="00B714BE">
        <w:rPr>
          <w:b/>
          <w:i/>
          <w:noProof w:val="0"/>
        </w:rPr>
        <w:t xml:space="preserve">with </w:t>
      </w:r>
      <w:r w:rsidRPr="00B714BE">
        <w:rPr>
          <w:noProof w:val="0"/>
        </w:rPr>
        <w:t>{ UE in NR RRC_IDLE state and UE has joined one MBS multicast session }</w:t>
      </w:r>
    </w:p>
    <w:p w14:paraId="38A9F836" w14:textId="77777777" w:rsidR="001036F1" w:rsidRPr="00B714BE" w:rsidRDefault="001036F1" w:rsidP="001036F1">
      <w:pPr>
        <w:pStyle w:val="PL"/>
        <w:rPr>
          <w:noProof w:val="0"/>
        </w:rPr>
      </w:pPr>
      <w:r w:rsidRPr="00B714BE">
        <w:rPr>
          <w:noProof w:val="0"/>
        </w:rPr>
        <w:t>ensure that {</w:t>
      </w:r>
    </w:p>
    <w:p w14:paraId="6BA40EB3" w14:textId="77777777" w:rsidR="001036F1" w:rsidRPr="00B714BE" w:rsidRDefault="001036F1" w:rsidP="001036F1">
      <w:pPr>
        <w:pStyle w:val="PL"/>
        <w:rPr>
          <w:noProof w:val="0"/>
        </w:rPr>
      </w:pPr>
      <w:r w:rsidRPr="00B714BE">
        <w:rPr>
          <w:b/>
          <w:i/>
          <w:noProof w:val="0"/>
        </w:rPr>
        <w:t xml:space="preserve">  when</w:t>
      </w:r>
      <w:r w:rsidRPr="00B714BE">
        <w:rPr>
          <w:noProof w:val="0"/>
        </w:rPr>
        <w:t xml:space="preserve"> { UE receives a Paging with matched TMGI and moves to RRC_CONNECTED state and receives RRCReconfiguration message including a  MRB-ToAddModList to add an UM MRB with one UM RLC for PTM transmission as MRB-Identity 1 and an AM MRB with one AM RLC for PTP transmission as MRB-Identity 2 }</w:t>
      </w:r>
    </w:p>
    <w:p w14:paraId="0FD4D620" w14:textId="77777777" w:rsidR="001036F1" w:rsidRPr="00B714BE" w:rsidRDefault="001036F1" w:rsidP="001036F1">
      <w:pPr>
        <w:pStyle w:val="PL"/>
        <w:rPr>
          <w:noProof w:val="0"/>
        </w:rPr>
      </w:pPr>
      <w:r w:rsidRPr="00B714BE">
        <w:rPr>
          <w:b/>
          <w:i/>
          <w:noProof w:val="0"/>
        </w:rPr>
        <w:t xml:space="preserve">    then</w:t>
      </w:r>
      <w:r w:rsidRPr="00B714BE">
        <w:rPr>
          <w:noProof w:val="0"/>
        </w:rPr>
        <w:t xml:space="preserve"> {  UE successfully establishes the MRBs }</w:t>
      </w:r>
    </w:p>
    <w:p w14:paraId="73274F15" w14:textId="77777777" w:rsidR="001036F1" w:rsidRPr="00B714BE" w:rsidRDefault="001036F1" w:rsidP="001036F1">
      <w:pPr>
        <w:pStyle w:val="PL"/>
        <w:rPr>
          <w:noProof w:val="0"/>
        </w:rPr>
      </w:pPr>
      <w:r w:rsidRPr="00B714BE">
        <w:rPr>
          <w:noProof w:val="0"/>
        </w:rPr>
        <w:t xml:space="preserve">            }</w:t>
      </w:r>
    </w:p>
    <w:p w14:paraId="4611C114" w14:textId="77777777" w:rsidR="001036F1" w:rsidRPr="00B714BE" w:rsidRDefault="001036F1" w:rsidP="001036F1">
      <w:pPr>
        <w:pStyle w:val="PL"/>
        <w:rPr>
          <w:noProof w:val="0"/>
        </w:rPr>
      </w:pPr>
    </w:p>
    <w:p w14:paraId="3228FE33" w14:textId="77777777" w:rsidR="001036F1" w:rsidRPr="00B714BE" w:rsidRDefault="001036F1" w:rsidP="001036F1">
      <w:pPr>
        <w:pStyle w:val="H6"/>
      </w:pPr>
      <w:r w:rsidRPr="00B714BE">
        <w:t>(2)</w:t>
      </w:r>
    </w:p>
    <w:p w14:paraId="69ACAD83" w14:textId="77777777" w:rsidR="001036F1" w:rsidRPr="00B714BE" w:rsidRDefault="001036F1" w:rsidP="001036F1">
      <w:pPr>
        <w:pStyle w:val="PL"/>
        <w:rPr>
          <w:noProof w:val="0"/>
        </w:rPr>
      </w:pPr>
      <w:r w:rsidRPr="00B714BE">
        <w:rPr>
          <w:b/>
          <w:i/>
          <w:noProof w:val="0"/>
        </w:rPr>
        <w:t xml:space="preserve">with </w:t>
      </w:r>
      <w:r w:rsidRPr="00B714BE">
        <w:rPr>
          <w:noProof w:val="0"/>
        </w:rPr>
        <w:t>{ UE in NR RRC_CONNECTED state and MRB-Identity 1 and MRB-Identity 2 have established }</w:t>
      </w:r>
    </w:p>
    <w:p w14:paraId="20896344" w14:textId="77777777" w:rsidR="001036F1" w:rsidRPr="00B714BE" w:rsidRDefault="001036F1" w:rsidP="001036F1">
      <w:pPr>
        <w:pStyle w:val="PL"/>
        <w:rPr>
          <w:noProof w:val="0"/>
        </w:rPr>
      </w:pPr>
      <w:r w:rsidRPr="00B714BE">
        <w:rPr>
          <w:noProof w:val="0"/>
        </w:rPr>
        <w:t>ensure that {</w:t>
      </w:r>
    </w:p>
    <w:p w14:paraId="51B1F807" w14:textId="77777777" w:rsidR="001036F1" w:rsidRPr="00B714BE" w:rsidRDefault="001036F1" w:rsidP="001036F1">
      <w:pPr>
        <w:pStyle w:val="PL"/>
        <w:rPr>
          <w:noProof w:val="0"/>
        </w:rPr>
      </w:pPr>
      <w:r w:rsidRPr="00B714BE">
        <w:rPr>
          <w:b/>
          <w:i/>
          <w:noProof w:val="0"/>
        </w:rPr>
        <w:t xml:space="preserve">  when</w:t>
      </w:r>
      <w:r w:rsidRPr="00B714BE">
        <w:rPr>
          <w:noProof w:val="0"/>
        </w:rPr>
        <w:t xml:space="preserve"> { UE receives RRCReconfiguration message including a MRB-ToReleaseList to release a MRB-Identity which is not part of current UE configuration }</w:t>
      </w:r>
    </w:p>
    <w:p w14:paraId="3384F398" w14:textId="77777777" w:rsidR="001036F1" w:rsidRPr="00B714BE" w:rsidRDefault="001036F1" w:rsidP="001036F1">
      <w:pPr>
        <w:pStyle w:val="PL"/>
        <w:rPr>
          <w:noProof w:val="0"/>
        </w:rPr>
      </w:pPr>
      <w:r w:rsidRPr="00B714BE">
        <w:rPr>
          <w:b/>
          <w:i/>
          <w:noProof w:val="0"/>
        </w:rPr>
        <w:t xml:space="preserve">    then</w:t>
      </w:r>
      <w:r w:rsidRPr="00B714BE">
        <w:rPr>
          <w:noProof w:val="0"/>
        </w:rPr>
        <w:t xml:space="preserve"> { UE does not consider the message as erroneous and replies RRCReconfigurationComplete }</w:t>
      </w:r>
    </w:p>
    <w:p w14:paraId="0E81D9E6" w14:textId="77777777" w:rsidR="001036F1" w:rsidRPr="00B714BE" w:rsidRDefault="001036F1" w:rsidP="001036F1">
      <w:pPr>
        <w:pStyle w:val="PL"/>
        <w:rPr>
          <w:noProof w:val="0"/>
        </w:rPr>
      </w:pPr>
      <w:r w:rsidRPr="00B714BE">
        <w:rPr>
          <w:noProof w:val="0"/>
        </w:rPr>
        <w:t xml:space="preserve">            }</w:t>
      </w:r>
    </w:p>
    <w:p w14:paraId="26911191" w14:textId="77777777" w:rsidR="001036F1" w:rsidRPr="00B714BE" w:rsidRDefault="001036F1" w:rsidP="001036F1">
      <w:pPr>
        <w:pStyle w:val="PL"/>
        <w:rPr>
          <w:noProof w:val="0"/>
        </w:rPr>
      </w:pPr>
    </w:p>
    <w:p w14:paraId="265BA651" w14:textId="77777777" w:rsidR="001036F1" w:rsidRPr="00B714BE" w:rsidRDefault="001036F1" w:rsidP="001036F1">
      <w:pPr>
        <w:pStyle w:val="H6"/>
      </w:pPr>
      <w:r w:rsidRPr="00B714BE">
        <w:t>(3)</w:t>
      </w:r>
    </w:p>
    <w:p w14:paraId="25084592" w14:textId="77777777" w:rsidR="001036F1" w:rsidRPr="00B714BE" w:rsidRDefault="001036F1" w:rsidP="001036F1">
      <w:pPr>
        <w:pStyle w:val="PL"/>
        <w:rPr>
          <w:noProof w:val="0"/>
        </w:rPr>
      </w:pPr>
      <w:r w:rsidRPr="00B714BE">
        <w:rPr>
          <w:b/>
          <w:i/>
          <w:noProof w:val="0"/>
        </w:rPr>
        <w:t xml:space="preserve">with </w:t>
      </w:r>
      <w:r w:rsidRPr="00B714BE">
        <w:rPr>
          <w:noProof w:val="0"/>
        </w:rPr>
        <w:t>{ UE in NR RRC_CONNECTED state and MRB-Identity 1 and MRB-Identity 2 have established }</w:t>
      </w:r>
    </w:p>
    <w:p w14:paraId="4961CB34" w14:textId="77777777" w:rsidR="001036F1" w:rsidRPr="00B714BE" w:rsidRDefault="001036F1" w:rsidP="001036F1">
      <w:pPr>
        <w:pStyle w:val="PL"/>
        <w:rPr>
          <w:noProof w:val="0"/>
        </w:rPr>
      </w:pPr>
      <w:r w:rsidRPr="00B714BE">
        <w:rPr>
          <w:noProof w:val="0"/>
        </w:rPr>
        <w:t>ensure that {</w:t>
      </w:r>
    </w:p>
    <w:p w14:paraId="47BD6993" w14:textId="77777777" w:rsidR="001036F1" w:rsidRPr="00B714BE" w:rsidRDefault="001036F1" w:rsidP="001036F1">
      <w:pPr>
        <w:pStyle w:val="PL"/>
        <w:rPr>
          <w:noProof w:val="0"/>
        </w:rPr>
      </w:pPr>
      <w:r w:rsidRPr="00B714BE">
        <w:rPr>
          <w:b/>
          <w:i/>
          <w:noProof w:val="0"/>
        </w:rPr>
        <w:t xml:space="preserve">  when</w:t>
      </w:r>
      <w:r w:rsidRPr="00B714BE">
        <w:rPr>
          <w:noProof w:val="0"/>
        </w:rPr>
        <w:t xml:space="preserve"> { UE receives RRCReconfiguration message including a MRB-ToReleaseList to release MRB-Identity 2 and including rlc-BearerToaddModList to modify MRB-Identity 1 by adding a RLC-AM for PTP transmission }</w:t>
      </w:r>
    </w:p>
    <w:p w14:paraId="48880485" w14:textId="77777777" w:rsidR="001036F1" w:rsidRPr="00B714BE" w:rsidRDefault="001036F1" w:rsidP="001036F1">
      <w:pPr>
        <w:pStyle w:val="PL"/>
        <w:rPr>
          <w:noProof w:val="0"/>
        </w:rPr>
      </w:pPr>
      <w:r w:rsidRPr="00B714BE">
        <w:rPr>
          <w:b/>
          <w:i/>
          <w:noProof w:val="0"/>
        </w:rPr>
        <w:t xml:space="preserve">    then</w:t>
      </w:r>
      <w:r w:rsidRPr="00B714BE">
        <w:rPr>
          <w:noProof w:val="0"/>
        </w:rPr>
        <w:t xml:space="preserve"> {  UE releases PDCP entity for MRB-Identity 2 and MRB-Identity 2 and changes MRB-Identity 1 to AM MRB with one UM RLC for PTM transmission and one AM RLC for PTP transmission and could receives MBS data of MRB-Identity 1 with PTM transmission and PTP transmission }</w:t>
      </w:r>
    </w:p>
    <w:p w14:paraId="25222D2C" w14:textId="77777777" w:rsidR="001036F1" w:rsidRPr="00B714BE" w:rsidRDefault="001036F1" w:rsidP="001036F1">
      <w:pPr>
        <w:pStyle w:val="PL"/>
        <w:rPr>
          <w:noProof w:val="0"/>
        </w:rPr>
      </w:pPr>
      <w:r w:rsidRPr="00B714BE">
        <w:rPr>
          <w:noProof w:val="0"/>
        </w:rPr>
        <w:t xml:space="preserve">            }</w:t>
      </w:r>
    </w:p>
    <w:p w14:paraId="2B2BB612" w14:textId="77777777" w:rsidR="001036F1" w:rsidRPr="00B714BE" w:rsidRDefault="001036F1" w:rsidP="001036F1">
      <w:pPr>
        <w:pStyle w:val="PL"/>
        <w:rPr>
          <w:noProof w:val="0"/>
        </w:rPr>
      </w:pPr>
    </w:p>
    <w:p w14:paraId="46F49626" w14:textId="77777777" w:rsidR="001036F1" w:rsidRPr="00B714BE" w:rsidRDefault="001036F1" w:rsidP="001036F1">
      <w:pPr>
        <w:pStyle w:val="H6"/>
      </w:pPr>
      <w:r w:rsidRPr="00B714BE">
        <w:t>(4)</w:t>
      </w:r>
    </w:p>
    <w:p w14:paraId="3030FFD4" w14:textId="77777777" w:rsidR="001036F1" w:rsidRPr="00B714BE" w:rsidRDefault="001036F1" w:rsidP="001036F1">
      <w:pPr>
        <w:pStyle w:val="PL"/>
        <w:rPr>
          <w:noProof w:val="0"/>
        </w:rPr>
      </w:pPr>
      <w:r w:rsidRPr="00B714BE">
        <w:rPr>
          <w:b/>
          <w:i/>
          <w:noProof w:val="0"/>
        </w:rPr>
        <w:t xml:space="preserve">with </w:t>
      </w:r>
      <w:r w:rsidRPr="00B714BE">
        <w:rPr>
          <w:noProof w:val="0"/>
        </w:rPr>
        <w:t>{ UE in NR RRC_CONNECTED state and MRB-Identity 1 have established }</w:t>
      </w:r>
    </w:p>
    <w:p w14:paraId="62D3418E" w14:textId="77777777" w:rsidR="001036F1" w:rsidRPr="00B714BE" w:rsidRDefault="001036F1" w:rsidP="001036F1">
      <w:pPr>
        <w:pStyle w:val="PL"/>
        <w:rPr>
          <w:noProof w:val="0"/>
        </w:rPr>
      </w:pPr>
      <w:r w:rsidRPr="00B714BE">
        <w:rPr>
          <w:noProof w:val="0"/>
        </w:rPr>
        <w:t>ensure that {</w:t>
      </w:r>
    </w:p>
    <w:p w14:paraId="5D86C0BF" w14:textId="77777777" w:rsidR="001036F1" w:rsidRPr="00B714BE" w:rsidRDefault="001036F1" w:rsidP="001036F1">
      <w:pPr>
        <w:pStyle w:val="PL"/>
        <w:rPr>
          <w:noProof w:val="0"/>
        </w:rPr>
      </w:pPr>
      <w:r w:rsidRPr="00B714BE">
        <w:rPr>
          <w:b/>
          <w:i/>
          <w:noProof w:val="0"/>
        </w:rPr>
        <w:t xml:space="preserve">  when</w:t>
      </w:r>
      <w:r w:rsidRPr="00B714BE">
        <w:rPr>
          <w:noProof w:val="0"/>
        </w:rPr>
        <w:t xml:space="preserve"> { UE receives RRCReconfiguration message including a MRB-ToAddModList to update the MRB-Identity 1 to the MRB-Identity 3 by setting the value of MRB-IdentityNew to 3 }</w:t>
      </w:r>
    </w:p>
    <w:p w14:paraId="159D4943" w14:textId="77777777" w:rsidR="001036F1" w:rsidRPr="00B714BE" w:rsidRDefault="001036F1" w:rsidP="001036F1">
      <w:pPr>
        <w:pStyle w:val="PL"/>
        <w:rPr>
          <w:noProof w:val="0"/>
        </w:rPr>
      </w:pPr>
      <w:r w:rsidRPr="00B714BE">
        <w:rPr>
          <w:b/>
          <w:i/>
          <w:noProof w:val="0"/>
        </w:rPr>
        <w:t xml:space="preserve">    then</w:t>
      </w:r>
      <w:r w:rsidRPr="00B714BE">
        <w:rPr>
          <w:noProof w:val="0"/>
        </w:rPr>
        <w:t xml:space="preserve"> {  UE updates the MRB-Identity to the value MRB-IdentityNew }</w:t>
      </w:r>
    </w:p>
    <w:p w14:paraId="4E105C11" w14:textId="77777777" w:rsidR="001036F1" w:rsidRPr="00B714BE" w:rsidRDefault="001036F1" w:rsidP="001036F1">
      <w:pPr>
        <w:pStyle w:val="PL"/>
        <w:rPr>
          <w:noProof w:val="0"/>
        </w:rPr>
      </w:pPr>
      <w:r w:rsidRPr="00B714BE">
        <w:rPr>
          <w:noProof w:val="0"/>
        </w:rPr>
        <w:t xml:space="preserve">            }</w:t>
      </w:r>
    </w:p>
    <w:p w14:paraId="64A8D203" w14:textId="77777777" w:rsidR="001036F1" w:rsidRPr="00B714BE" w:rsidRDefault="001036F1" w:rsidP="001036F1">
      <w:pPr>
        <w:pStyle w:val="PL"/>
        <w:rPr>
          <w:noProof w:val="0"/>
        </w:rPr>
      </w:pPr>
    </w:p>
    <w:p w14:paraId="3B8DB520" w14:textId="77777777" w:rsidR="001036F1" w:rsidRPr="00B714BE" w:rsidRDefault="001036F1" w:rsidP="001036F1">
      <w:pPr>
        <w:pStyle w:val="H6"/>
      </w:pPr>
      <w:r w:rsidRPr="00B714BE">
        <w:t>(5)</w:t>
      </w:r>
    </w:p>
    <w:p w14:paraId="466A6604" w14:textId="77777777" w:rsidR="001036F1" w:rsidRPr="00B714BE" w:rsidRDefault="001036F1" w:rsidP="001036F1">
      <w:pPr>
        <w:pStyle w:val="PL"/>
        <w:rPr>
          <w:noProof w:val="0"/>
        </w:rPr>
      </w:pPr>
      <w:r w:rsidRPr="00B714BE">
        <w:rPr>
          <w:b/>
          <w:i/>
          <w:noProof w:val="0"/>
        </w:rPr>
        <w:t xml:space="preserve">with </w:t>
      </w:r>
      <w:r w:rsidRPr="00B714BE">
        <w:rPr>
          <w:noProof w:val="0"/>
        </w:rPr>
        <w:t>{ UE in NR RRC_CONNECTED state and MRB(s) have established }</w:t>
      </w:r>
    </w:p>
    <w:p w14:paraId="7AD875AD" w14:textId="77777777" w:rsidR="001036F1" w:rsidRPr="00B714BE" w:rsidRDefault="001036F1" w:rsidP="001036F1">
      <w:pPr>
        <w:pStyle w:val="PL"/>
        <w:rPr>
          <w:noProof w:val="0"/>
        </w:rPr>
      </w:pPr>
      <w:r w:rsidRPr="00B714BE">
        <w:rPr>
          <w:noProof w:val="0"/>
        </w:rPr>
        <w:t>ensure that {</w:t>
      </w:r>
    </w:p>
    <w:p w14:paraId="5D275FF6" w14:textId="77777777" w:rsidR="001036F1" w:rsidRPr="00B714BE" w:rsidRDefault="001036F1" w:rsidP="001036F1">
      <w:pPr>
        <w:pStyle w:val="PL"/>
        <w:rPr>
          <w:noProof w:val="0"/>
        </w:rPr>
      </w:pPr>
      <w:r w:rsidRPr="00B714BE">
        <w:rPr>
          <w:b/>
          <w:i/>
          <w:noProof w:val="0"/>
        </w:rPr>
        <w:t xml:space="preserve">  when</w:t>
      </w:r>
      <w:r w:rsidRPr="00B714BE">
        <w:rPr>
          <w:noProof w:val="0"/>
        </w:rPr>
        <w:t xml:space="preserve"> { UE receives RRCReconfiguration message including a MRB-ToReleaseList to release all the MRB configured with same </w:t>
      </w:r>
      <w:r w:rsidRPr="00B714BE">
        <w:rPr>
          <w:i/>
          <w:noProof w:val="0"/>
        </w:rPr>
        <w:t>mbs-SessionId</w:t>
      </w:r>
      <w:r w:rsidRPr="00B714BE">
        <w:rPr>
          <w:noProof w:val="0"/>
        </w:rPr>
        <w:t xml:space="preserve"> }</w:t>
      </w:r>
    </w:p>
    <w:p w14:paraId="4A9952C8" w14:textId="77777777" w:rsidR="001036F1" w:rsidRPr="00B714BE" w:rsidRDefault="001036F1" w:rsidP="001036F1">
      <w:pPr>
        <w:pStyle w:val="PL"/>
        <w:rPr>
          <w:noProof w:val="0"/>
        </w:rPr>
      </w:pPr>
      <w:r w:rsidRPr="00B714BE">
        <w:rPr>
          <w:b/>
          <w:i/>
          <w:noProof w:val="0"/>
        </w:rPr>
        <w:t xml:space="preserve">    then</w:t>
      </w:r>
      <w:r w:rsidRPr="00B714BE">
        <w:rPr>
          <w:noProof w:val="0"/>
        </w:rPr>
        <w:t xml:space="preserve"> {  UE releases PDCP entity and the MRB-Identity and indicate release of the user plane resources for </w:t>
      </w:r>
      <w:r w:rsidRPr="00B714BE">
        <w:rPr>
          <w:i/>
          <w:noProof w:val="0"/>
        </w:rPr>
        <w:t>mbs-SessionId</w:t>
      </w:r>
      <w:r w:rsidRPr="00B714BE">
        <w:rPr>
          <w:noProof w:val="0"/>
        </w:rPr>
        <w:t xml:space="preserve"> to upper layers }</w:t>
      </w:r>
    </w:p>
    <w:p w14:paraId="7709AA81" w14:textId="77777777" w:rsidR="001036F1" w:rsidRPr="00B714BE" w:rsidRDefault="001036F1" w:rsidP="001036F1">
      <w:pPr>
        <w:pStyle w:val="PL"/>
        <w:rPr>
          <w:noProof w:val="0"/>
        </w:rPr>
      </w:pPr>
      <w:r w:rsidRPr="00B714BE">
        <w:rPr>
          <w:noProof w:val="0"/>
        </w:rPr>
        <w:t xml:space="preserve">            }</w:t>
      </w:r>
    </w:p>
    <w:p w14:paraId="48DF0DA0" w14:textId="77777777" w:rsidR="001036F1" w:rsidRPr="00B714BE" w:rsidRDefault="001036F1" w:rsidP="001036F1">
      <w:pPr>
        <w:pStyle w:val="PL"/>
        <w:rPr>
          <w:noProof w:val="0"/>
        </w:rPr>
      </w:pPr>
    </w:p>
    <w:p w14:paraId="301A8938" w14:textId="77777777" w:rsidR="001036F1" w:rsidRPr="00B714BE" w:rsidRDefault="001036F1" w:rsidP="001036F1">
      <w:pPr>
        <w:pStyle w:val="H6"/>
      </w:pPr>
      <w:r w:rsidRPr="00B714BE">
        <w:t>14.2.4.2.1.2</w:t>
      </w:r>
      <w:r w:rsidRPr="00B714BE">
        <w:tab/>
        <w:t>Conformance requirements</w:t>
      </w:r>
    </w:p>
    <w:p w14:paraId="050EF7DF" w14:textId="77777777" w:rsidR="001036F1" w:rsidRPr="00B714BE" w:rsidRDefault="001036F1" w:rsidP="001036F1">
      <w:r w:rsidRPr="00B714BE">
        <w:t xml:space="preserve">References: The conformance requirements covered in the present TC are specified in: TS 38.331, clause 5.3.5.5.4, </w:t>
      </w:r>
      <w:r w:rsidRPr="00B714BE">
        <w:rPr>
          <w:rFonts w:eastAsia="SimSun"/>
        </w:rPr>
        <w:t>5.3.5.6.6 and 5.3.5.6.7</w:t>
      </w:r>
      <w:r w:rsidRPr="00B714BE">
        <w:t>. Unless otherwise stated these are Rel-17 requirements.</w:t>
      </w:r>
    </w:p>
    <w:p w14:paraId="2A47E747" w14:textId="77777777" w:rsidR="001036F1" w:rsidRPr="00B714BE" w:rsidRDefault="001036F1" w:rsidP="001036F1">
      <w:r w:rsidRPr="00B714BE">
        <w:t>[TS 38. 331, clause 5.3.5.5.4]</w:t>
      </w:r>
    </w:p>
    <w:p w14:paraId="23804A4A" w14:textId="77777777" w:rsidR="001036F1" w:rsidRPr="00B714BE" w:rsidRDefault="001036F1" w:rsidP="001036F1">
      <w:pPr>
        <w:rPr>
          <w:rFonts w:eastAsia="MS Mincho"/>
          <w:lang w:eastAsia="ja-JP"/>
        </w:rPr>
      </w:pPr>
      <w:r w:rsidRPr="00B714BE">
        <w:rPr>
          <w:lang w:eastAsia="ja-JP"/>
        </w:rPr>
        <w:t xml:space="preserve">For each </w:t>
      </w:r>
      <w:r w:rsidRPr="00B714BE">
        <w:rPr>
          <w:i/>
          <w:lang w:eastAsia="ja-JP"/>
        </w:rPr>
        <w:t>RLC-BearerConfig</w:t>
      </w:r>
      <w:r w:rsidRPr="00B714BE">
        <w:rPr>
          <w:lang w:eastAsia="ja-JP"/>
        </w:rPr>
        <w:t xml:space="preserve"> received in </w:t>
      </w:r>
      <w:r w:rsidRPr="00B714BE">
        <w:rPr>
          <w:lang w:eastAsia="zh-CN"/>
        </w:rPr>
        <w:t>the</w:t>
      </w:r>
      <w:r w:rsidRPr="00B714BE">
        <w:rPr>
          <w:lang w:eastAsia="ja-JP"/>
        </w:rPr>
        <w:t xml:space="preserve"> </w:t>
      </w:r>
      <w:r w:rsidRPr="00B714BE">
        <w:rPr>
          <w:i/>
          <w:lang w:eastAsia="ja-JP"/>
        </w:rPr>
        <w:t>rlc-BearerToAddModList</w:t>
      </w:r>
      <w:r w:rsidRPr="00B714BE">
        <w:rPr>
          <w:lang w:eastAsia="ja-JP"/>
        </w:rPr>
        <w:t xml:space="preserve"> IE the UE shall:</w:t>
      </w:r>
    </w:p>
    <w:p w14:paraId="0BAEB4E7" w14:textId="77777777" w:rsidR="001036F1" w:rsidRPr="00B714BE" w:rsidRDefault="001036F1" w:rsidP="001036F1">
      <w:pPr>
        <w:ind w:left="568" w:hanging="284"/>
        <w:rPr>
          <w:lang w:eastAsia="ja-JP"/>
        </w:rPr>
      </w:pPr>
      <w:r w:rsidRPr="00B714BE">
        <w:rPr>
          <w:lang w:eastAsia="ja-JP"/>
        </w:rPr>
        <w:t>1&gt;</w:t>
      </w:r>
      <w:r w:rsidRPr="00B714BE">
        <w:rPr>
          <w:lang w:eastAsia="ja-JP"/>
        </w:rPr>
        <w:tab/>
        <w:t xml:space="preserve">if the UE's current configuration contains an RLC bearer with the received </w:t>
      </w:r>
      <w:r w:rsidRPr="00B714BE">
        <w:rPr>
          <w:i/>
          <w:lang w:eastAsia="ja-JP"/>
        </w:rPr>
        <w:t>logicalChannelIdentity/LogicalChannelIdentityExt</w:t>
      </w:r>
      <w:r w:rsidRPr="00B714BE">
        <w:rPr>
          <w:lang w:eastAsia="ja-JP"/>
        </w:rPr>
        <w:t xml:space="preserve"> within the same cell group:</w:t>
      </w:r>
    </w:p>
    <w:p w14:paraId="485EC85A" w14:textId="77777777" w:rsidR="001036F1" w:rsidRPr="00B714BE" w:rsidRDefault="001036F1" w:rsidP="001036F1">
      <w:pPr>
        <w:ind w:left="851" w:hanging="284"/>
        <w:rPr>
          <w:lang w:eastAsia="ja-JP"/>
        </w:rPr>
      </w:pPr>
      <w:r w:rsidRPr="00B714BE">
        <w:rPr>
          <w:lang w:eastAsia="ja-JP"/>
        </w:rPr>
        <w:t>2&gt;</w:t>
      </w:r>
      <w:r w:rsidRPr="00B714BE">
        <w:rPr>
          <w:lang w:eastAsia="ja-JP"/>
        </w:rPr>
        <w:tab/>
        <w:t>if the RLC bearer is associated with an DAPS bearer, or</w:t>
      </w:r>
    </w:p>
    <w:p w14:paraId="7738F4A4" w14:textId="77777777" w:rsidR="001036F1" w:rsidRPr="00B714BE" w:rsidRDefault="001036F1" w:rsidP="001036F1">
      <w:pPr>
        <w:ind w:left="851" w:hanging="284"/>
        <w:rPr>
          <w:lang w:eastAsia="ja-JP"/>
        </w:rPr>
      </w:pPr>
      <w:r w:rsidRPr="00B714BE">
        <w:rPr>
          <w:lang w:eastAsia="ja-JP"/>
        </w:rPr>
        <w:t>2&gt;</w:t>
      </w:r>
      <w:r w:rsidRPr="00B714BE">
        <w:rPr>
          <w:lang w:eastAsia="ja-JP"/>
        </w:rPr>
        <w:tab/>
        <w:t>if any DAPS bearer is configured and the RLC bearer is associated with an SRB:</w:t>
      </w:r>
    </w:p>
    <w:p w14:paraId="5F0E3083" w14:textId="77777777" w:rsidR="001036F1" w:rsidRPr="00B714BE" w:rsidRDefault="001036F1" w:rsidP="001036F1">
      <w:pPr>
        <w:ind w:left="1135" w:hanging="284"/>
        <w:rPr>
          <w:lang w:eastAsia="ja-JP"/>
        </w:rPr>
      </w:pPr>
      <w:r w:rsidRPr="00B714BE">
        <w:rPr>
          <w:lang w:eastAsia="ja-JP"/>
        </w:rPr>
        <w:t>…</w:t>
      </w:r>
    </w:p>
    <w:p w14:paraId="3E67F206" w14:textId="77777777" w:rsidR="001036F1" w:rsidRPr="00B714BE" w:rsidRDefault="001036F1" w:rsidP="001036F1">
      <w:pPr>
        <w:ind w:left="851" w:hanging="284"/>
        <w:rPr>
          <w:lang w:eastAsia="ja-JP"/>
        </w:rPr>
      </w:pPr>
      <w:r w:rsidRPr="00B714BE">
        <w:rPr>
          <w:lang w:eastAsia="ja-JP"/>
        </w:rPr>
        <w:t>2&gt;</w:t>
      </w:r>
      <w:r w:rsidRPr="00B714BE">
        <w:rPr>
          <w:lang w:eastAsia="ja-JP"/>
        </w:rPr>
        <w:tab/>
        <w:t>else:</w:t>
      </w:r>
    </w:p>
    <w:p w14:paraId="34BCA141" w14:textId="77777777" w:rsidR="001036F1" w:rsidRPr="00B714BE" w:rsidRDefault="001036F1" w:rsidP="001036F1">
      <w:pPr>
        <w:ind w:left="1135" w:hanging="284"/>
        <w:rPr>
          <w:lang w:eastAsia="ja-JP"/>
        </w:rPr>
      </w:pPr>
      <w:r w:rsidRPr="00B714BE">
        <w:rPr>
          <w:lang w:eastAsia="ja-JP"/>
        </w:rPr>
        <w:t>3&gt;</w:t>
      </w:r>
      <w:r w:rsidRPr="00B714BE">
        <w:rPr>
          <w:lang w:eastAsia="ja-JP"/>
        </w:rPr>
        <w:tab/>
        <w:t xml:space="preserve">if </w:t>
      </w:r>
      <w:r w:rsidRPr="00B714BE">
        <w:rPr>
          <w:i/>
          <w:lang w:eastAsia="ja-JP"/>
        </w:rPr>
        <w:t>reestablishRLC</w:t>
      </w:r>
      <w:r w:rsidRPr="00B714BE">
        <w:rPr>
          <w:lang w:eastAsia="ja-JP"/>
        </w:rPr>
        <w:t xml:space="preserve"> is received:</w:t>
      </w:r>
    </w:p>
    <w:p w14:paraId="4383029F" w14:textId="77777777" w:rsidR="001036F1" w:rsidRPr="00B714BE" w:rsidRDefault="001036F1" w:rsidP="001036F1">
      <w:pPr>
        <w:ind w:left="1418" w:hanging="284"/>
        <w:rPr>
          <w:lang w:eastAsia="ja-JP"/>
        </w:rPr>
      </w:pPr>
      <w:r w:rsidRPr="00B714BE">
        <w:rPr>
          <w:lang w:eastAsia="ja-JP"/>
        </w:rPr>
        <w:t>4&gt;</w:t>
      </w:r>
      <w:r w:rsidRPr="00B714BE">
        <w:rPr>
          <w:lang w:eastAsia="ja-JP"/>
        </w:rPr>
        <w:tab/>
        <w:t>re-establish the RLC entity as specified in TS 38.322 [4];</w:t>
      </w:r>
    </w:p>
    <w:p w14:paraId="14085698" w14:textId="77777777" w:rsidR="001036F1" w:rsidRPr="00B714BE" w:rsidRDefault="001036F1" w:rsidP="001036F1">
      <w:pPr>
        <w:ind w:left="1135" w:hanging="284"/>
        <w:rPr>
          <w:lang w:eastAsia="ja-JP"/>
        </w:rPr>
      </w:pPr>
      <w:r w:rsidRPr="00B714BE">
        <w:rPr>
          <w:lang w:eastAsia="ja-JP"/>
        </w:rPr>
        <w:t>3&gt;</w:t>
      </w:r>
      <w:r w:rsidRPr="00B714BE">
        <w:rPr>
          <w:lang w:eastAsia="ja-JP"/>
        </w:rPr>
        <w:tab/>
        <w:t xml:space="preserve">reconfigure the RLC entity or entities in accordance with the received </w:t>
      </w:r>
      <w:r w:rsidRPr="00B714BE">
        <w:rPr>
          <w:i/>
          <w:lang w:eastAsia="ja-JP"/>
        </w:rPr>
        <w:t>rlc-Config</w:t>
      </w:r>
      <w:r w:rsidRPr="00B714BE">
        <w:rPr>
          <w:lang w:eastAsia="ja-JP"/>
        </w:rPr>
        <w:t>;</w:t>
      </w:r>
    </w:p>
    <w:p w14:paraId="1EEECDFA" w14:textId="77777777" w:rsidR="001036F1" w:rsidRPr="00B714BE" w:rsidRDefault="001036F1" w:rsidP="001036F1">
      <w:pPr>
        <w:ind w:left="1135" w:hanging="284"/>
        <w:rPr>
          <w:lang w:eastAsia="ja-JP"/>
        </w:rPr>
      </w:pPr>
      <w:r w:rsidRPr="00B714BE">
        <w:rPr>
          <w:lang w:eastAsia="ja-JP"/>
        </w:rPr>
        <w:t>3&gt;</w:t>
      </w:r>
      <w:r w:rsidRPr="00B714BE">
        <w:rPr>
          <w:lang w:eastAsia="ja-JP"/>
        </w:rPr>
        <w:tab/>
        <w:t xml:space="preserve">reconfigure the logical channel in accordance with the received </w:t>
      </w:r>
      <w:r w:rsidRPr="00B714BE">
        <w:rPr>
          <w:i/>
          <w:lang w:eastAsia="ja-JP"/>
        </w:rPr>
        <w:t>mac-LogicalChannelConfig</w:t>
      </w:r>
      <w:r w:rsidRPr="00B714BE">
        <w:rPr>
          <w:lang w:eastAsia="ja-JP"/>
        </w:rPr>
        <w:t>;</w:t>
      </w:r>
    </w:p>
    <w:p w14:paraId="4A60B19B" w14:textId="77777777" w:rsidR="001036F1" w:rsidRPr="00B714BE" w:rsidRDefault="001036F1" w:rsidP="001036F1">
      <w:pPr>
        <w:ind w:left="1135" w:hanging="284"/>
        <w:rPr>
          <w:lang w:eastAsia="ja-JP"/>
        </w:rPr>
      </w:pPr>
      <w:r w:rsidRPr="00B714BE">
        <w:rPr>
          <w:lang w:eastAsia="ja-JP"/>
        </w:rPr>
        <w:t>3&gt;</w:t>
      </w:r>
      <w:r w:rsidRPr="00B714BE">
        <w:rPr>
          <w:lang w:eastAsia="ja-JP"/>
        </w:rPr>
        <w:tab/>
        <w:t xml:space="preserve">if </w:t>
      </w:r>
      <w:r w:rsidRPr="00B714BE">
        <w:rPr>
          <w:i/>
          <w:lang w:eastAsia="ja-JP"/>
        </w:rPr>
        <w:t>servedMBS-RadioBearer</w:t>
      </w:r>
      <w:r w:rsidRPr="00B714BE">
        <w:rPr>
          <w:lang w:eastAsia="ja-JP"/>
        </w:rPr>
        <w:t xml:space="preserve"> is received:</w:t>
      </w:r>
    </w:p>
    <w:p w14:paraId="7A8A7394" w14:textId="77777777" w:rsidR="001036F1" w:rsidRPr="00B714BE" w:rsidRDefault="001036F1" w:rsidP="001036F1">
      <w:pPr>
        <w:ind w:left="1418" w:hanging="284"/>
        <w:rPr>
          <w:lang w:eastAsia="ja-JP"/>
        </w:rPr>
      </w:pPr>
      <w:r w:rsidRPr="00B714BE">
        <w:rPr>
          <w:lang w:eastAsia="ja-JP"/>
        </w:rPr>
        <w:t>4&gt;</w:t>
      </w:r>
      <w:r w:rsidRPr="00B714BE">
        <w:rPr>
          <w:lang w:eastAsia="ja-JP"/>
        </w:rPr>
        <w:tab/>
        <w:t xml:space="preserve">associate this logical channel with the PDCP entity identified by </w:t>
      </w:r>
      <w:r w:rsidRPr="00B714BE">
        <w:rPr>
          <w:i/>
          <w:lang w:eastAsia="ja-JP"/>
        </w:rPr>
        <w:t>servedMBS-RadioBearer</w:t>
      </w:r>
      <w:r w:rsidRPr="00B714BE">
        <w:rPr>
          <w:lang w:eastAsia="ja-JP"/>
        </w:rPr>
        <w:t>;</w:t>
      </w:r>
    </w:p>
    <w:p w14:paraId="2C80E0AA" w14:textId="77777777" w:rsidR="001036F1" w:rsidRPr="00B714BE" w:rsidRDefault="001036F1" w:rsidP="001036F1">
      <w:pPr>
        <w:keepLines/>
        <w:ind w:left="1135" w:hanging="851"/>
        <w:rPr>
          <w:rFonts w:eastAsia="MS Mincho"/>
          <w:lang w:eastAsia="ja-JP"/>
        </w:rPr>
      </w:pPr>
      <w:r w:rsidRPr="00B714BE">
        <w:rPr>
          <w:lang w:eastAsia="ja-JP"/>
        </w:rPr>
        <w:t>NOTE 1:</w:t>
      </w:r>
      <w:r w:rsidRPr="00B714BE">
        <w:rPr>
          <w:lang w:eastAsia="ja-JP"/>
        </w:rPr>
        <w:tab/>
        <w:t xml:space="preserve">For DRB and SRB, the network does not re-associate an already configured logical channel with another radio bearer. Hence </w:t>
      </w:r>
      <w:r w:rsidRPr="00B714BE">
        <w:rPr>
          <w:i/>
          <w:lang w:eastAsia="ja-JP"/>
        </w:rPr>
        <w:t>servedRadioBearer</w:t>
      </w:r>
      <w:r w:rsidRPr="00B714BE">
        <w:rPr>
          <w:lang w:eastAsia="ja-JP"/>
        </w:rPr>
        <w:t xml:space="preserve"> is not present in this case. For MRB, the network does not re-associate an already configured logical channel with DRB or SRB or another MRB (i.e. MRB with another PDCP entity). Hence </w:t>
      </w:r>
      <w:r w:rsidRPr="00B714BE">
        <w:rPr>
          <w:rFonts w:eastAsia="Calibri"/>
          <w:i/>
        </w:rPr>
        <w:t>multicastRLC-BearerConfig</w:t>
      </w:r>
      <w:r w:rsidRPr="00B714BE">
        <w:rPr>
          <w:lang w:eastAsia="ja-JP"/>
        </w:rPr>
        <w:t xml:space="preserve"> is not present in this case.</w:t>
      </w:r>
    </w:p>
    <w:p w14:paraId="6737A2D0" w14:textId="77777777" w:rsidR="001036F1" w:rsidRPr="00B714BE" w:rsidRDefault="001036F1" w:rsidP="001036F1">
      <w:pPr>
        <w:keepLines/>
        <w:ind w:left="1135" w:hanging="851"/>
        <w:rPr>
          <w:lang w:eastAsia="ja-JP"/>
        </w:rPr>
      </w:pPr>
      <w:r w:rsidRPr="00B714BE">
        <w:rPr>
          <w:lang w:eastAsia="ja-JP"/>
        </w:rPr>
        <w:t>…</w:t>
      </w:r>
    </w:p>
    <w:p w14:paraId="5C6DE339" w14:textId="77777777" w:rsidR="001036F1" w:rsidRPr="00B714BE" w:rsidRDefault="001036F1" w:rsidP="001036F1">
      <w:pPr>
        <w:ind w:left="568" w:hanging="284"/>
        <w:rPr>
          <w:lang w:eastAsia="ja-JP"/>
        </w:rPr>
      </w:pPr>
      <w:r w:rsidRPr="00B714BE">
        <w:rPr>
          <w:lang w:eastAsia="ja-JP"/>
        </w:rPr>
        <w:t>1&gt;</w:t>
      </w:r>
      <w:r w:rsidRPr="00B714BE">
        <w:rPr>
          <w:lang w:eastAsia="ja-JP"/>
        </w:rPr>
        <w:tab/>
        <w:t xml:space="preserve">else (a logical channel with the given </w:t>
      </w:r>
      <w:r w:rsidRPr="00B714BE">
        <w:rPr>
          <w:i/>
          <w:lang w:eastAsia="ja-JP"/>
        </w:rPr>
        <w:t>logicalChannelIdentity/LogicalChannelIdentityExt</w:t>
      </w:r>
      <w:r w:rsidRPr="00B714BE">
        <w:rPr>
          <w:lang w:eastAsia="ja-JP"/>
        </w:rPr>
        <w:t xml:space="preserve"> is not configured within the same cell group, including the case when full configuration option is used):</w:t>
      </w:r>
    </w:p>
    <w:p w14:paraId="7EB2DD7E" w14:textId="77777777" w:rsidR="001036F1" w:rsidRPr="00B714BE" w:rsidRDefault="001036F1" w:rsidP="001036F1">
      <w:pPr>
        <w:ind w:left="851" w:hanging="284"/>
        <w:rPr>
          <w:lang w:eastAsia="ja-JP"/>
        </w:rPr>
      </w:pPr>
      <w:r w:rsidRPr="00B714BE">
        <w:rPr>
          <w:lang w:eastAsia="ja-JP"/>
        </w:rPr>
        <w:t>2&gt;</w:t>
      </w:r>
      <w:r w:rsidRPr="00B714BE">
        <w:rPr>
          <w:lang w:eastAsia="ja-JP"/>
        </w:rPr>
        <w:tab/>
        <w:t xml:space="preserve">if the </w:t>
      </w:r>
      <w:r w:rsidRPr="00B714BE">
        <w:rPr>
          <w:i/>
          <w:lang w:eastAsia="ja-JP"/>
        </w:rPr>
        <w:t>servedRadioBearer</w:t>
      </w:r>
      <w:r w:rsidRPr="00B714BE">
        <w:rPr>
          <w:lang w:eastAsia="ja-JP"/>
        </w:rPr>
        <w:t xml:space="preserve"> associates the logical channel with an SRB and </w:t>
      </w:r>
      <w:r w:rsidRPr="00B714BE">
        <w:rPr>
          <w:i/>
          <w:iCs/>
          <w:lang w:eastAsia="ja-JP"/>
        </w:rPr>
        <w:t xml:space="preserve">rlc-Config </w:t>
      </w:r>
      <w:r w:rsidRPr="00B714BE">
        <w:rPr>
          <w:lang w:eastAsia="ja-JP"/>
        </w:rPr>
        <w:t>is not included:</w:t>
      </w:r>
    </w:p>
    <w:p w14:paraId="2EE8182C" w14:textId="77777777" w:rsidR="001036F1" w:rsidRPr="00B714BE" w:rsidRDefault="001036F1" w:rsidP="001036F1">
      <w:pPr>
        <w:ind w:left="1135" w:hanging="284"/>
        <w:rPr>
          <w:lang w:eastAsia="zh-CN"/>
        </w:rPr>
      </w:pPr>
      <w:r w:rsidRPr="00B714BE">
        <w:rPr>
          <w:lang w:eastAsia="ja-JP"/>
        </w:rPr>
        <w:t>3&gt;</w:t>
      </w:r>
      <w:r w:rsidRPr="00B714BE">
        <w:rPr>
          <w:lang w:eastAsia="ja-JP"/>
        </w:rPr>
        <w:tab/>
        <w:t xml:space="preserve">establish an RLC entity in accordance with the </w:t>
      </w:r>
      <w:r w:rsidRPr="00B714BE">
        <w:rPr>
          <w:lang w:eastAsia="zh-CN"/>
        </w:rPr>
        <w:t xml:space="preserve">default configuration </w:t>
      </w:r>
      <w:r w:rsidRPr="00B714BE">
        <w:rPr>
          <w:lang w:eastAsia="ja-JP"/>
        </w:rPr>
        <w:t>defined in 9.</w:t>
      </w:r>
      <w:r w:rsidRPr="00B714BE">
        <w:rPr>
          <w:lang w:eastAsia="zh-CN"/>
        </w:rPr>
        <w:t>2</w:t>
      </w:r>
      <w:r w:rsidRPr="00B714BE">
        <w:rPr>
          <w:lang w:eastAsia="ja-JP"/>
        </w:rPr>
        <w:t xml:space="preserve"> for the corresponding SRB</w:t>
      </w:r>
      <w:r w:rsidRPr="00B714BE">
        <w:rPr>
          <w:lang w:eastAsia="zh-CN"/>
        </w:rPr>
        <w:t>;</w:t>
      </w:r>
    </w:p>
    <w:p w14:paraId="18F40AF5" w14:textId="77777777" w:rsidR="001036F1" w:rsidRPr="00B714BE" w:rsidRDefault="001036F1" w:rsidP="001036F1">
      <w:pPr>
        <w:ind w:left="851" w:hanging="284"/>
        <w:rPr>
          <w:lang w:eastAsia="zh-CN"/>
        </w:rPr>
      </w:pPr>
      <w:r w:rsidRPr="00B714BE">
        <w:rPr>
          <w:lang w:eastAsia="zh-CN"/>
        </w:rPr>
        <w:t>2&gt;</w:t>
      </w:r>
      <w:r w:rsidRPr="00B714BE">
        <w:rPr>
          <w:lang w:eastAsia="zh-CN"/>
        </w:rPr>
        <w:tab/>
        <w:t>else:</w:t>
      </w:r>
    </w:p>
    <w:p w14:paraId="65550A9B" w14:textId="77777777" w:rsidR="001036F1" w:rsidRPr="00B714BE" w:rsidRDefault="001036F1" w:rsidP="001036F1">
      <w:pPr>
        <w:ind w:left="1135" w:hanging="284"/>
        <w:rPr>
          <w:lang w:eastAsia="ja-JP"/>
        </w:rPr>
      </w:pPr>
      <w:r w:rsidRPr="00B714BE">
        <w:rPr>
          <w:lang w:eastAsia="ja-JP"/>
        </w:rPr>
        <w:t>3&gt;</w:t>
      </w:r>
      <w:r w:rsidRPr="00B714BE">
        <w:rPr>
          <w:lang w:eastAsia="ja-JP"/>
        </w:rPr>
        <w:tab/>
        <w:t xml:space="preserve">establish an RLC entity in accordance with the received </w:t>
      </w:r>
      <w:r w:rsidRPr="00B714BE">
        <w:rPr>
          <w:i/>
          <w:lang w:eastAsia="ja-JP"/>
        </w:rPr>
        <w:t>rlc-Config</w:t>
      </w:r>
      <w:r w:rsidRPr="00B714BE">
        <w:rPr>
          <w:lang w:eastAsia="ja-JP"/>
        </w:rPr>
        <w:t>;</w:t>
      </w:r>
    </w:p>
    <w:p w14:paraId="0A84BF98" w14:textId="77777777" w:rsidR="001036F1" w:rsidRPr="00B714BE" w:rsidRDefault="001036F1" w:rsidP="001036F1">
      <w:pPr>
        <w:ind w:left="851" w:hanging="284"/>
        <w:rPr>
          <w:lang w:eastAsia="ja-JP"/>
        </w:rPr>
      </w:pPr>
      <w:r w:rsidRPr="00B714BE">
        <w:rPr>
          <w:lang w:eastAsia="zh-CN"/>
        </w:rPr>
        <w:t>2&gt;</w:t>
      </w:r>
      <w:r w:rsidRPr="00B714BE">
        <w:rPr>
          <w:lang w:eastAsia="zh-CN"/>
        </w:rPr>
        <w:tab/>
      </w:r>
      <w:r w:rsidRPr="00B714BE">
        <w:rPr>
          <w:lang w:eastAsia="ja-JP"/>
        </w:rPr>
        <w:t xml:space="preserve">if the </w:t>
      </w:r>
      <w:r w:rsidRPr="00B714BE">
        <w:rPr>
          <w:i/>
          <w:lang w:eastAsia="ja-JP"/>
        </w:rPr>
        <w:t>servedRadioBearer</w:t>
      </w:r>
      <w:r w:rsidRPr="00B714BE">
        <w:rPr>
          <w:lang w:eastAsia="ja-JP"/>
        </w:rPr>
        <w:t xml:space="preserve"> associates the logical channel with an SRB and </w:t>
      </w:r>
      <w:r w:rsidRPr="00B714BE">
        <w:rPr>
          <w:lang w:eastAsia="zh-CN"/>
        </w:rPr>
        <w:t xml:space="preserve">if </w:t>
      </w:r>
      <w:r w:rsidRPr="00B714BE">
        <w:rPr>
          <w:i/>
          <w:iCs/>
          <w:lang w:eastAsia="ja-JP"/>
        </w:rPr>
        <w:t>mac-LogicalChannelConfig</w:t>
      </w:r>
      <w:r w:rsidRPr="00B714BE">
        <w:rPr>
          <w:lang w:eastAsia="ja-JP"/>
        </w:rPr>
        <w:t xml:space="preserve"> is not included:</w:t>
      </w:r>
    </w:p>
    <w:p w14:paraId="21B6D12F" w14:textId="77777777" w:rsidR="001036F1" w:rsidRPr="00B714BE" w:rsidRDefault="001036F1" w:rsidP="001036F1">
      <w:pPr>
        <w:ind w:left="1135" w:hanging="284"/>
        <w:rPr>
          <w:lang w:eastAsia="zh-CN"/>
        </w:rPr>
      </w:pPr>
      <w:r w:rsidRPr="00B714BE">
        <w:rPr>
          <w:lang w:eastAsia="ja-JP"/>
        </w:rPr>
        <w:t>3&gt;</w:t>
      </w:r>
      <w:r w:rsidRPr="00B714BE">
        <w:rPr>
          <w:lang w:eastAsia="ja-JP"/>
        </w:rPr>
        <w:tab/>
        <w:t>configure this MAC entity with a logical channel in accordance</w:t>
      </w:r>
      <w:r w:rsidRPr="00B714BE">
        <w:rPr>
          <w:lang w:eastAsia="zh-CN"/>
        </w:rPr>
        <w:t xml:space="preserve"> to the default configuration </w:t>
      </w:r>
      <w:r w:rsidRPr="00B714BE">
        <w:rPr>
          <w:lang w:eastAsia="ja-JP"/>
        </w:rPr>
        <w:t>defined in 9.</w:t>
      </w:r>
      <w:r w:rsidRPr="00B714BE">
        <w:rPr>
          <w:lang w:eastAsia="zh-CN"/>
        </w:rPr>
        <w:t>2</w:t>
      </w:r>
      <w:r w:rsidRPr="00B714BE">
        <w:rPr>
          <w:lang w:eastAsia="ja-JP"/>
        </w:rPr>
        <w:t xml:space="preserve"> for the corresponding SRB</w:t>
      </w:r>
      <w:r w:rsidRPr="00B714BE">
        <w:rPr>
          <w:lang w:eastAsia="zh-CN"/>
        </w:rPr>
        <w:t>;</w:t>
      </w:r>
    </w:p>
    <w:p w14:paraId="7D83BCEE" w14:textId="77777777" w:rsidR="001036F1" w:rsidRPr="00B714BE" w:rsidRDefault="001036F1" w:rsidP="001036F1">
      <w:pPr>
        <w:ind w:left="851" w:hanging="284"/>
        <w:rPr>
          <w:lang w:eastAsia="ja-JP"/>
        </w:rPr>
      </w:pPr>
      <w:r w:rsidRPr="00B714BE">
        <w:rPr>
          <w:lang w:eastAsia="ja-JP"/>
        </w:rPr>
        <w:t>2&gt;</w:t>
      </w:r>
      <w:r w:rsidRPr="00B714BE">
        <w:rPr>
          <w:lang w:eastAsia="ja-JP"/>
        </w:rPr>
        <w:tab/>
        <w:t>else:</w:t>
      </w:r>
    </w:p>
    <w:p w14:paraId="41F3F3E4" w14:textId="77777777" w:rsidR="001036F1" w:rsidRPr="00B714BE" w:rsidRDefault="001036F1" w:rsidP="001036F1">
      <w:pPr>
        <w:ind w:left="1135" w:hanging="284"/>
        <w:rPr>
          <w:lang w:eastAsia="ja-JP"/>
        </w:rPr>
      </w:pPr>
      <w:r w:rsidRPr="00B714BE">
        <w:rPr>
          <w:lang w:eastAsia="ja-JP"/>
        </w:rPr>
        <w:t>3&gt;</w:t>
      </w:r>
      <w:r w:rsidRPr="00B714BE">
        <w:rPr>
          <w:lang w:eastAsia="ja-JP"/>
        </w:rPr>
        <w:tab/>
        <w:t xml:space="preserve">configure this MAC entity with a logical channel in accordance to the received </w:t>
      </w:r>
      <w:r w:rsidRPr="00B714BE">
        <w:rPr>
          <w:i/>
          <w:lang w:eastAsia="ja-JP"/>
        </w:rPr>
        <w:t>mac-LogicalChannelConfig</w:t>
      </w:r>
      <w:r w:rsidRPr="00B714BE">
        <w:rPr>
          <w:lang w:eastAsia="ja-JP"/>
        </w:rPr>
        <w:t>;</w:t>
      </w:r>
    </w:p>
    <w:p w14:paraId="46E04E5D" w14:textId="77777777" w:rsidR="001036F1" w:rsidRPr="00B714BE" w:rsidRDefault="001036F1" w:rsidP="001036F1">
      <w:pPr>
        <w:ind w:left="851" w:hanging="284"/>
        <w:rPr>
          <w:rFonts w:eastAsia="MS Mincho"/>
          <w:lang w:eastAsia="ja-JP"/>
        </w:rPr>
      </w:pPr>
      <w:r w:rsidRPr="00B714BE">
        <w:rPr>
          <w:lang w:eastAsia="ja-JP"/>
        </w:rPr>
        <w:t>2&gt;</w:t>
      </w:r>
      <w:r w:rsidRPr="00B714BE">
        <w:rPr>
          <w:lang w:eastAsia="ja-JP"/>
        </w:rPr>
        <w:tab/>
        <w:t xml:space="preserve">associate this logical channel with the PDCP entity identified by </w:t>
      </w:r>
      <w:r w:rsidRPr="00B714BE">
        <w:rPr>
          <w:i/>
          <w:lang w:eastAsia="ja-JP"/>
        </w:rPr>
        <w:t>servedRadioBearer</w:t>
      </w:r>
      <w:r w:rsidRPr="00B714BE">
        <w:rPr>
          <w:lang w:eastAsia="ja-JP"/>
        </w:rPr>
        <w:t xml:space="preserve"> or </w:t>
      </w:r>
      <w:r w:rsidRPr="00B714BE">
        <w:rPr>
          <w:i/>
          <w:lang w:eastAsia="ja-JP"/>
        </w:rPr>
        <w:t>servedMBS-RadioBearer</w:t>
      </w:r>
      <w:r w:rsidRPr="00B714BE">
        <w:rPr>
          <w:lang w:eastAsia="ja-JP"/>
        </w:rPr>
        <w:t>.</w:t>
      </w:r>
    </w:p>
    <w:p w14:paraId="262B2C24" w14:textId="77777777" w:rsidR="001036F1" w:rsidRPr="00B714BE" w:rsidRDefault="001036F1" w:rsidP="001036F1">
      <w:r w:rsidRPr="00B714BE">
        <w:t xml:space="preserve">[TS 38. 331, clause </w:t>
      </w:r>
      <w:r w:rsidRPr="00B714BE">
        <w:rPr>
          <w:rFonts w:eastAsia="SimSun"/>
        </w:rPr>
        <w:t>5.3.5.6.6</w:t>
      </w:r>
      <w:r w:rsidRPr="00B714BE">
        <w:t>]</w:t>
      </w:r>
    </w:p>
    <w:p w14:paraId="61491933" w14:textId="77777777" w:rsidR="001036F1" w:rsidRPr="00B714BE" w:rsidRDefault="001036F1" w:rsidP="001036F1">
      <w:r w:rsidRPr="00B714BE">
        <w:t>The UE shall:</w:t>
      </w:r>
    </w:p>
    <w:p w14:paraId="4C58953D" w14:textId="77777777" w:rsidR="001036F1" w:rsidRPr="00B714BE" w:rsidRDefault="001036F1" w:rsidP="001036F1">
      <w:pPr>
        <w:pStyle w:val="B1"/>
      </w:pPr>
      <w:r w:rsidRPr="00B714BE">
        <w:t>1&gt;</w:t>
      </w:r>
      <w:r w:rsidRPr="00B714BE">
        <w:tab/>
        <w:t xml:space="preserve">for each </w:t>
      </w:r>
      <w:r w:rsidRPr="00B714BE">
        <w:rPr>
          <w:i/>
        </w:rPr>
        <w:t>mrb-Identity</w:t>
      </w:r>
      <w:r w:rsidRPr="00B714BE">
        <w:t xml:space="preserve"> value included in the </w:t>
      </w:r>
      <w:r w:rsidRPr="00B714BE">
        <w:rPr>
          <w:i/>
        </w:rPr>
        <w:t>mrb-ToReleaseList</w:t>
      </w:r>
      <w:r w:rsidRPr="00B714BE">
        <w:t xml:space="preserve"> that is part of the current UE configuration; or</w:t>
      </w:r>
    </w:p>
    <w:p w14:paraId="7D622B95" w14:textId="77777777" w:rsidR="001036F1" w:rsidRPr="00B714BE" w:rsidRDefault="001036F1" w:rsidP="001036F1">
      <w:pPr>
        <w:pStyle w:val="B1"/>
      </w:pPr>
      <w:r w:rsidRPr="00B714BE">
        <w:t>1&gt;</w:t>
      </w:r>
      <w:r w:rsidRPr="00B714BE">
        <w:tab/>
        <w:t xml:space="preserve">for each </w:t>
      </w:r>
      <w:r w:rsidRPr="00B714BE">
        <w:rPr>
          <w:i/>
        </w:rPr>
        <w:t>mrb-Identity</w:t>
      </w:r>
      <w:r w:rsidRPr="00B714BE">
        <w:t xml:space="preserve"> value that is to be released as the result of full configuration according to 5.3.5.11:</w:t>
      </w:r>
    </w:p>
    <w:p w14:paraId="3A2EFEF2" w14:textId="77777777" w:rsidR="001036F1" w:rsidRPr="00B714BE" w:rsidRDefault="001036F1" w:rsidP="001036F1">
      <w:pPr>
        <w:pStyle w:val="B2"/>
        <w:rPr>
          <w:rFonts w:eastAsia="MS Mincho"/>
        </w:rPr>
      </w:pPr>
      <w:r w:rsidRPr="00B714BE">
        <w:t>2&gt;</w:t>
      </w:r>
      <w:r w:rsidRPr="00B714BE">
        <w:tab/>
        <w:t xml:space="preserve">release the PDCP entity and the </w:t>
      </w:r>
      <w:r w:rsidRPr="00B714BE">
        <w:rPr>
          <w:i/>
        </w:rPr>
        <w:t>mrb-Identity</w:t>
      </w:r>
      <w:r w:rsidRPr="00B714BE">
        <w:t>;</w:t>
      </w:r>
    </w:p>
    <w:p w14:paraId="37F761A8" w14:textId="77777777" w:rsidR="001036F1" w:rsidRPr="00B714BE" w:rsidRDefault="001036F1" w:rsidP="001036F1">
      <w:pPr>
        <w:pStyle w:val="B2"/>
        <w:rPr>
          <w:rFonts w:eastAsia="MS Mincho"/>
          <w:lang w:eastAsia="zh-CN"/>
        </w:rPr>
      </w:pPr>
      <w:r w:rsidRPr="00B714BE">
        <w:t>2&gt;</w:t>
      </w:r>
      <w:r w:rsidRPr="00B714BE">
        <w:tab/>
        <w:t xml:space="preserve">if there is no other multicast MRB configured with the same </w:t>
      </w:r>
      <w:r w:rsidRPr="00B714BE">
        <w:rPr>
          <w:i/>
        </w:rPr>
        <w:t>mbs-SessionId</w:t>
      </w:r>
      <w:r w:rsidRPr="00B714BE">
        <w:t xml:space="preserve"> as configured for the released multicast MRB:</w:t>
      </w:r>
    </w:p>
    <w:p w14:paraId="286A3868" w14:textId="77777777" w:rsidR="001036F1" w:rsidRPr="00B714BE" w:rsidRDefault="001036F1" w:rsidP="001036F1">
      <w:pPr>
        <w:pStyle w:val="B3"/>
      </w:pPr>
      <w:r w:rsidRPr="00B714BE">
        <w:t>3&gt;</w:t>
      </w:r>
      <w:r w:rsidRPr="00B714BE">
        <w:tab/>
        <w:t xml:space="preserve">indicate the release of the user plane resources for the </w:t>
      </w:r>
      <w:r w:rsidRPr="00B714BE">
        <w:rPr>
          <w:i/>
        </w:rPr>
        <w:t>mbs-SessionId</w:t>
      </w:r>
      <w:r w:rsidRPr="00B714BE">
        <w:t xml:space="preserve"> to upper layers.</w:t>
      </w:r>
    </w:p>
    <w:p w14:paraId="0E02C779" w14:textId="77777777" w:rsidR="001036F1" w:rsidRPr="00B714BE" w:rsidRDefault="001036F1" w:rsidP="001036F1">
      <w:pPr>
        <w:pStyle w:val="NO"/>
      </w:pPr>
      <w:r w:rsidRPr="00B714BE">
        <w:t>NOTE 1:</w:t>
      </w:r>
      <w:r w:rsidRPr="00B714BE">
        <w:tab/>
        <w:t xml:space="preserve">The UE does not consider the message as erroneous if the </w:t>
      </w:r>
      <w:r w:rsidRPr="00B714BE">
        <w:rPr>
          <w:i/>
        </w:rPr>
        <w:t>mrb-ToReleaseList</w:t>
      </w:r>
      <w:r w:rsidRPr="00B714BE">
        <w:t xml:space="preserve"> includes any </w:t>
      </w:r>
      <w:r w:rsidRPr="00B714BE">
        <w:rPr>
          <w:i/>
        </w:rPr>
        <w:t>mrb-Identity</w:t>
      </w:r>
      <w:r w:rsidRPr="00B714BE">
        <w:t xml:space="preserve"> value that is not part of the current UE configuration.</w:t>
      </w:r>
    </w:p>
    <w:p w14:paraId="1BAB30B2" w14:textId="77777777" w:rsidR="001036F1" w:rsidRPr="00B714BE" w:rsidRDefault="001036F1" w:rsidP="001036F1">
      <w:pPr>
        <w:pStyle w:val="NO"/>
      </w:pPr>
      <w:r w:rsidRPr="00B714BE">
        <w:t>NOTE 2:</w:t>
      </w:r>
      <w:r w:rsidRPr="00B714BE">
        <w:tab/>
        <w:t xml:space="preserve">Whether or not the RLC and MAC entities associated with this PDCP entity are reset or released is determined by the </w:t>
      </w:r>
      <w:r w:rsidRPr="00B714BE">
        <w:rPr>
          <w:i/>
        </w:rPr>
        <w:t>CellGroupConfig</w:t>
      </w:r>
      <w:r w:rsidRPr="00B714BE">
        <w:t>.</w:t>
      </w:r>
    </w:p>
    <w:p w14:paraId="1177D7EF" w14:textId="77777777" w:rsidR="001036F1" w:rsidRPr="00B714BE" w:rsidRDefault="001036F1" w:rsidP="001036F1">
      <w:r w:rsidRPr="00B714BE">
        <w:t xml:space="preserve">[TS 38.331, clause </w:t>
      </w:r>
      <w:r w:rsidRPr="00B714BE">
        <w:rPr>
          <w:rFonts w:eastAsia="SimSun"/>
        </w:rPr>
        <w:t>5.3.5.6.7</w:t>
      </w:r>
      <w:r w:rsidRPr="00B714BE">
        <w:t>]</w:t>
      </w:r>
    </w:p>
    <w:p w14:paraId="3DA3B94D" w14:textId="77777777" w:rsidR="001036F1" w:rsidRPr="00B714BE" w:rsidRDefault="001036F1" w:rsidP="001036F1">
      <w:r w:rsidRPr="00B714BE">
        <w:t xml:space="preserve">The UE shall for each element in the order of entry in the list </w:t>
      </w:r>
      <w:r w:rsidRPr="00B714BE">
        <w:rPr>
          <w:i/>
          <w:iCs/>
        </w:rPr>
        <w:t>mrb-ToAddModList</w:t>
      </w:r>
      <w:r w:rsidRPr="00B714BE">
        <w:t>:</w:t>
      </w:r>
    </w:p>
    <w:p w14:paraId="4D0891C5" w14:textId="77777777" w:rsidR="001036F1" w:rsidRPr="00B714BE" w:rsidRDefault="001036F1" w:rsidP="001036F1">
      <w:pPr>
        <w:pStyle w:val="B1"/>
      </w:pPr>
      <w:r w:rsidRPr="00B714BE">
        <w:t>1&gt;</w:t>
      </w:r>
      <w:r w:rsidRPr="00B714BE">
        <w:tab/>
        <w:t xml:space="preserve">if </w:t>
      </w:r>
      <w:r w:rsidRPr="00B714BE">
        <w:rPr>
          <w:i/>
        </w:rPr>
        <w:t>mrb-Identity</w:t>
      </w:r>
      <w:r w:rsidRPr="00B714BE">
        <w:t xml:space="preserve"> value included in the </w:t>
      </w:r>
      <w:r w:rsidRPr="00B714BE">
        <w:rPr>
          <w:i/>
        </w:rPr>
        <w:t>mrb-ToAddModList</w:t>
      </w:r>
      <w:r w:rsidRPr="00B714BE">
        <w:t xml:space="preserve"> is part of the UE configuration:</w:t>
      </w:r>
    </w:p>
    <w:p w14:paraId="5CCD0164" w14:textId="77777777" w:rsidR="001036F1" w:rsidRPr="00B714BE" w:rsidRDefault="001036F1" w:rsidP="001036F1">
      <w:pPr>
        <w:pStyle w:val="B2"/>
      </w:pPr>
      <w:r w:rsidRPr="00B714BE">
        <w:t>2&gt;</w:t>
      </w:r>
      <w:r w:rsidRPr="00B714BE">
        <w:tab/>
        <w:t xml:space="preserve">if </w:t>
      </w:r>
      <w:r w:rsidRPr="00B714BE">
        <w:rPr>
          <w:i/>
        </w:rPr>
        <w:t>mrb-Identity</w:t>
      </w:r>
      <w:r w:rsidRPr="00B714BE">
        <w:t xml:space="preserve"> value included in the </w:t>
      </w:r>
      <w:r w:rsidRPr="00B714BE">
        <w:rPr>
          <w:i/>
        </w:rPr>
        <w:t>mrb-ToAddModList</w:t>
      </w:r>
      <w:r w:rsidRPr="00B714BE">
        <w:t xml:space="preserve"> for which </w:t>
      </w:r>
      <w:r w:rsidRPr="00B714BE">
        <w:rPr>
          <w:i/>
        </w:rPr>
        <w:t>mrb-IdentityNew</w:t>
      </w:r>
      <w:r w:rsidRPr="00B714BE">
        <w:t xml:space="preserve"> is included (i.e., multicast MRB ID change):</w:t>
      </w:r>
    </w:p>
    <w:p w14:paraId="3FBB3677" w14:textId="77777777" w:rsidR="001036F1" w:rsidRPr="00B714BE" w:rsidRDefault="001036F1" w:rsidP="001036F1">
      <w:pPr>
        <w:pStyle w:val="B3"/>
      </w:pPr>
      <w:r w:rsidRPr="00B714BE">
        <w:t>3&gt;</w:t>
      </w:r>
      <w:r w:rsidRPr="00B714BE">
        <w:tab/>
        <w:t xml:space="preserve">update the </w:t>
      </w:r>
      <w:r w:rsidRPr="00B714BE">
        <w:rPr>
          <w:i/>
        </w:rPr>
        <w:t xml:space="preserve">mrb-Identity </w:t>
      </w:r>
      <w:r w:rsidRPr="00B714BE">
        <w:t xml:space="preserve">to the value </w:t>
      </w:r>
      <w:r w:rsidRPr="00B714BE">
        <w:rPr>
          <w:i/>
        </w:rPr>
        <w:t>mrb-IdentityNew</w:t>
      </w:r>
      <w:r w:rsidRPr="00B714BE">
        <w:t>;</w:t>
      </w:r>
    </w:p>
    <w:p w14:paraId="0C25449B" w14:textId="77777777" w:rsidR="001036F1" w:rsidRPr="00B714BE" w:rsidRDefault="001036F1" w:rsidP="001036F1">
      <w:pPr>
        <w:pStyle w:val="B3"/>
        <w:ind w:left="0" w:firstLineChars="300" w:firstLine="600"/>
        <w:rPr>
          <w:lang w:eastAsia="zh-CN"/>
        </w:rPr>
      </w:pPr>
      <w:r w:rsidRPr="00B714BE">
        <w:rPr>
          <w:lang w:eastAsia="zh-CN"/>
        </w:rPr>
        <w:t>…</w:t>
      </w:r>
    </w:p>
    <w:p w14:paraId="0CC5ABD4" w14:textId="77777777" w:rsidR="001036F1" w:rsidRPr="00B714BE" w:rsidRDefault="001036F1" w:rsidP="001036F1">
      <w:pPr>
        <w:pStyle w:val="B2"/>
      </w:pPr>
      <w:r w:rsidRPr="00B714BE">
        <w:t>2&gt;</w:t>
      </w:r>
      <w:r w:rsidRPr="00B714BE">
        <w:tab/>
        <w:t xml:space="preserve">if the </w:t>
      </w:r>
      <w:r w:rsidRPr="00B714BE">
        <w:rPr>
          <w:i/>
        </w:rPr>
        <w:t>pdcp-Config</w:t>
      </w:r>
      <w:r w:rsidRPr="00B714BE">
        <w:t xml:space="preserve"> is included:</w:t>
      </w:r>
    </w:p>
    <w:p w14:paraId="165D9C5D" w14:textId="77777777" w:rsidR="001036F1" w:rsidRPr="00B714BE" w:rsidRDefault="001036F1" w:rsidP="001036F1">
      <w:pPr>
        <w:pStyle w:val="B3"/>
      </w:pPr>
      <w:r w:rsidRPr="00B714BE">
        <w:t>3&gt;</w:t>
      </w:r>
      <w:r w:rsidRPr="00B714BE">
        <w:tab/>
        <w:t xml:space="preserve">reconfigure the PDCP entity in accordance with the received </w:t>
      </w:r>
      <w:r w:rsidRPr="00B714BE">
        <w:rPr>
          <w:i/>
        </w:rPr>
        <w:t>pdcp-Config</w:t>
      </w:r>
      <w:r w:rsidRPr="00B714BE">
        <w:t>;</w:t>
      </w:r>
    </w:p>
    <w:p w14:paraId="2044660B" w14:textId="77777777" w:rsidR="001036F1" w:rsidRPr="00B714BE" w:rsidRDefault="001036F1" w:rsidP="001036F1">
      <w:pPr>
        <w:pStyle w:val="B1"/>
      </w:pPr>
      <w:r w:rsidRPr="00B714BE">
        <w:t>1&gt;</w:t>
      </w:r>
      <w:r w:rsidRPr="00B714BE">
        <w:tab/>
        <w:t xml:space="preserve">else if </w:t>
      </w:r>
      <w:r w:rsidRPr="00B714BE">
        <w:rPr>
          <w:i/>
        </w:rPr>
        <w:t>mrb-Identity</w:t>
      </w:r>
      <w:r w:rsidRPr="00B714BE">
        <w:t xml:space="preserve"> value included in the </w:t>
      </w:r>
      <w:r w:rsidRPr="00B714BE">
        <w:rPr>
          <w:i/>
        </w:rPr>
        <w:t>mrb-ToAddModList</w:t>
      </w:r>
      <w:r w:rsidRPr="00B714BE">
        <w:t xml:space="preserve"> is not part of the UE configuration (i.e., multicast MRB establishment including the case when full configuration option is used):</w:t>
      </w:r>
    </w:p>
    <w:p w14:paraId="7B0B67B1" w14:textId="77777777" w:rsidR="001036F1" w:rsidRPr="00B714BE" w:rsidRDefault="001036F1" w:rsidP="001036F1">
      <w:pPr>
        <w:pStyle w:val="B2"/>
      </w:pPr>
      <w:r w:rsidRPr="00B714BE">
        <w:t>2&gt;</w:t>
      </w:r>
      <w:r w:rsidRPr="00B714BE">
        <w:tab/>
        <w:t xml:space="preserve">establish a PDCP entity and configure it in accordance with the received </w:t>
      </w:r>
      <w:r w:rsidRPr="00B714BE">
        <w:rPr>
          <w:i/>
        </w:rPr>
        <w:t>pdcp-Config</w:t>
      </w:r>
      <w:r w:rsidRPr="00B714BE">
        <w:t>;</w:t>
      </w:r>
    </w:p>
    <w:p w14:paraId="7F95FE3D" w14:textId="77777777" w:rsidR="001036F1" w:rsidRPr="00B714BE" w:rsidRDefault="001036F1" w:rsidP="001036F1">
      <w:pPr>
        <w:pStyle w:val="B2"/>
      </w:pPr>
      <w:r w:rsidRPr="00B714BE">
        <w:t>2&gt;</w:t>
      </w:r>
      <w:r w:rsidRPr="00B714BE">
        <w:tab/>
        <w:t xml:space="preserve">associate the established multicast MRB with the corresponding </w:t>
      </w:r>
      <w:r w:rsidRPr="00B714BE">
        <w:rPr>
          <w:i/>
        </w:rPr>
        <w:t>mbs-SessionId</w:t>
      </w:r>
      <w:r w:rsidRPr="00B714BE">
        <w:t>;</w:t>
      </w:r>
    </w:p>
    <w:p w14:paraId="38475DA0" w14:textId="77777777" w:rsidR="001036F1" w:rsidRPr="00B714BE" w:rsidRDefault="001036F1" w:rsidP="001036F1">
      <w:pPr>
        <w:pStyle w:val="B2"/>
      </w:pPr>
      <w:r w:rsidRPr="00B714BE">
        <w:t>2&gt;</w:t>
      </w:r>
      <w:r w:rsidRPr="00B714BE">
        <w:tab/>
        <w:t xml:space="preserve">if an SDAP entity with the received </w:t>
      </w:r>
      <w:r w:rsidRPr="00B714BE">
        <w:rPr>
          <w:i/>
        </w:rPr>
        <w:t>mbs-SessionId</w:t>
      </w:r>
      <w:r w:rsidRPr="00B714BE">
        <w:t xml:space="preserve"> does not exist:</w:t>
      </w:r>
    </w:p>
    <w:p w14:paraId="24DF9985" w14:textId="77777777" w:rsidR="001036F1" w:rsidRPr="00B714BE" w:rsidRDefault="001036F1" w:rsidP="001036F1">
      <w:pPr>
        <w:pStyle w:val="B3"/>
      </w:pPr>
      <w:r w:rsidRPr="00B714BE">
        <w:t>3&gt;</w:t>
      </w:r>
      <w:r w:rsidRPr="00B714BE">
        <w:tab/>
        <w:t>establish an SDAP entity as specified in TS 37.324 [24] clause 5.1.1;</w:t>
      </w:r>
    </w:p>
    <w:p w14:paraId="3111475A" w14:textId="77777777" w:rsidR="001036F1" w:rsidRPr="00B714BE" w:rsidRDefault="001036F1" w:rsidP="001036F1">
      <w:pPr>
        <w:pStyle w:val="B3"/>
      </w:pPr>
      <w:r w:rsidRPr="00B714BE">
        <w:t>3&gt;</w:t>
      </w:r>
      <w:r w:rsidRPr="00B714BE">
        <w:tab/>
        <w:t xml:space="preserve">if an SDAP entity with the received </w:t>
      </w:r>
      <w:r w:rsidRPr="00B714BE">
        <w:rPr>
          <w:i/>
        </w:rPr>
        <w:t>mbs-SessionId</w:t>
      </w:r>
      <w:r w:rsidRPr="00B714BE">
        <w:t xml:space="preserve"> did not exist prior to receiving this reconfiguration:</w:t>
      </w:r>
    </w:p>
    <w:p w14:paraId="7EEB1ED5" w14:textId="77777777" w:rsidR="001036F1" w:rsidRPr="00B714BE" w:rsidRDefault="001036F1" w:rsidP="001036F1">
      <w:pPr>
        <w:pStyle w:val="B4"/>
        <w:rPr>
          <w:lang w:eastAsia="ko-KR"/>
        </w:rPr>
      </w:pPr>
      <w:r w:rsidRPr="00B714BE">
        <w:rPr>
          <w:lang w:eastAsia="ko-KR"/>
        </w:rPr>
        <w:t>4&gt;</w:t>
      </w:r>
      <w:r w:rsidRPr="00B714BE">
        <w:rPr>
          <w:lang w:eastAsia="ko-KR"/>
        </w:rPr>
        <w:tab/>
        <w:t xml:space="preserve">indicate the establishment of the user plane resources for the </w:t>
      </w:r>
      <w:r w:rsidRPr="00B714BE">
        <w:rPr>
          <w:i/>
          <w:lang w:eastAsia="ko-KR"/>
        </w:rPr>
        <w:t>mbs-SessionId</w:t>
      </w:r>
      <w:r w:rsidRPr="00B714BE">
        <w:rPr>
          <w:lang w:eastAsia="ko-KR"/>
        </w:rPr>
        <w:t xml:space="preserve"> to upper layers.</w:t>
      </w:r>
    </w:p>
    <w:p w14:paraId="1D0ADB19" w14:textId="77777777" w:rsidR="001036F1" w:rsidRPr="00B714BE" w:rsidRDefault="001036F1" w:rsidP="001036F1">
      <w:pPr>
        <w:pStyle w:val="NO"/>
      </w:pPr>
      <w:r w:rsidRPr="00B714BE">
        <w:t>NOTE 1:</w:t>
      </w:r>
      <w:r w:rsidRPr="00B714BE">
        <w:tab/>
        <w:t xml:space="preserve">When setting the </w:t>
      </w:r>
      <w:r w:rsidRPr="00B714BE">
        <w:rPr>
          <w:i/>
        </w:rPr>
        <w:t>reestablishPDCP</w:t>
      </w:r>
      <w:r w:rsidRPr="00B714B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842287" w14:textId="77777777" w:rsidR="001036F1" w:rsidRPr="00B714BE" w:rsidRDefault="001036F1" w:rsidP="001036F1">
      <w:pPr>
        <w:pStyle w:val="NO"/>
      </w:pPr>
      <w:r w:rsidRPr="00B714BE">
        <w:t>NOTE 2:</w:t>
      </w:r>
      <w:r w:rsidRPr="00B714BE">
        <w:tab/>
        <w:t>In this specification, UE configuration refers to the parameters configured by NR RRC unless otherwise stated.</w:t>
      </w:r>
    </w:p>
    <w:p w14:paraId="1C2D63B8" w14:textId="77777777" w:rsidR="001036F1" w:rsidRPr="00B714BE" w:rsidRDefault="001036F1" w:rsidP="001036F1">
      <w:pPr>
        <w:pStyle w:val="NO"/>
      </w:pPr>
      <w:r w:rsidRPr="00B714BE">
        <w:t>NOTE 3:</w:t>
      </w:r>
      <w:r w:rsidRPr="00B714BE">
        <w:tab/>
        <w:t>When updating the mrb-Identity, the network ensures new MRBs are listed at the end of the mrb-ToAddModList if they have the same MRB ID as in the existing UE configuration.</w:t>
      </w:r>
    </w:p>
    <w:p w14:paraId="1457590C" w14:textId="77777777" w:rsidR="001036F1" w:rsidRPr="00B714BE" w:rsidRDefault="001036F1" w:rsidP="001036F1">
      <w:pPr>
        <w:pStyle w:val="H6"/>
      </w:pPr>
      <w:r w:rsidRPr="00B714BE">
        <w:t>14.2.4.2.1.3</w:t>
      </w:r>
      <w:r w:rsidRPr="00B714BE">
        <w:tab/>
        <w:t>Test description</w:t>
      </w:r>
    </w:p>
    <w:p w14:paraId="75FFD49B" w14:textId="77777777" w:rsidR="001036F1" w:rsidRPr="00B714BE" w:rsidRDefault="001036F1" w:rsidP="001036F1">
      <w:pPr>
        <w:pStyle w:val="H6"/>
      </w:pPr>
      <w:r w:rsidRPr="00B714BE">
        <w:t>14.2.4.2.1.3.1</w:t>
      </w:r>
      <w:r w:rsidRPr="00B714BE">
        <w:tab/>
        <w:t>Pre-test conditions</w:t>
      </w:r>
    </w:p>
    <w:p w14:paraId="728C47CD" w14:textId="77777777" w:rsidR="001036F1" w:rsidRPr="00B714BE" w:rsidRDefault="001036F1" w:rsidP="001036F1">
      <w:pPr>
        <w:pStyle w:val="H6"/>
      </w:pPr>
      <w:r w:rsidRPr="00B714BE">
        <w:t>System Simulator:</w:t>
      </w:r>
    </w:p>
    <w:p w14:paraId="0AAB694E" w14:textId="77777777" w:rsidR="001036F1" w:rsidRPr="00B714BE" w:rsidRDefault="001036F1" w:rsidP="001036F1">
      <w:pPr>
        <w:pStyle w:val="B1"/>
      </w:pPr>
      <w:r w:rsidRPr="00B714BE">
        <w:rPr>
          <w:lang w:eastAsia="zh-CN"/>
        </w:rPr>
        <w:t>-</w:t>
      </w:r>
      <w:r w:rsidRPr="00B714BE">
        <w:rPr>
          <w:lang w:eastAsia="zh-CN"/>
        </w:rPr>
        <w:tab/>
      </w:r>
      <w:r w:rsidRPr="00B714BE">
        <w:t>NR Cell 1 is the serving cell.</w:t>
      </w:r>
    </w:p>
    <w:p w14:paraId="6CF3831D" w14:textId="77777777" w:rsidR="001036F1" w:rsidRPr="00B714BE" w:rsidRDefault="001036F1" w:rsidP="001036F1">
      <w:pPr>
        <w:pStyle w:val="B1"/>
        <w:snapToGrid w:val="0"/>
        <w:rPr>
          <w:lang w:eastAsia="zh-CN"/>
        </w:rPr>
      </w:pPr>
      <w:r w:rsidRPr="00B714BE">
        <w:rPr>
          <w:lang w:eastAsia="zh-CN"/>
        </w:rPr>
        <w:t>-</w:t>
      </w:r>
      <w:r w:rsidRPr="00B714BE">
        <w:rPr>
          <w:lang w:eastAsia="zh-CN"/>
        </w:rPr>
        <w:tab/>
      </w:r>
      <w:r w:rsidRPr="00B714BE">
        <w:t>System information combination NR-1 as defined in TS 38.508-1 [4] clause 4.4.3.1.2 is used in NR Cell 1</w:t>
      </w:r>
      <w:r w:rsidRPr="00B714BE">
        <w:rPr>
          <w:lang w:eastAsia="zh-CN"/>
        </w:rPr>
        <w:t>.</w:t>
      </w:r>
    </w:p>
    <w:p w14:paraId="54F9EF10" w14:textId="77777777" w:rsidR="001036F1" w:rsidRPr="00B714BE" w:rsidRDefault="001036F1" w:rsidP="001036F1">
      <w:pPr>
        <w:pStyle w:val="H6"/>
        <w:rPr>
          <w:lang w:eastAsia="en-US"/>
        </w:rPr>
      </w:pPr>
      <w:r w:rsidRPr="00B714BE">
        <w:t>UE:</w:t>
      </w:r>
    </w:p>
    <w:p w14:paraId="135518A6" w14:textId="77777777" w:rsidR="001036F1" w:rsidRPr="00B714BE" w:rsidRDefault="001036F1" w:rsidP="001036F1">
      <w:pPr>
        <w:ind w:left="568" w:hanging="284"/>
      </w:pPr>
      <w:r w:rsidRPr="00B714BE">
        <w:t>-</w:t>
      </w:r>
      <w:r w:rsidRPr="00B714BE">
        <w:tab/>
        <w:t>None.</w:t>
      </w:r>
    </w:p>
    <w:p w14:paraId="429F57FE" w14:textId="77777777" w:rsidR="001036F1" w:rsidRPr="00B714BE" w:rsidRDefault="001036F1" w:rsidP="001036F1">
      <w:pPr>
        <w:pStyle w:val="H6"/>
      </w:pPr>
      <w:r w:rsidRPr="00B714BE">
        <w:t>Preamble:</w:t>
      </w:r>
    </w:p>
    <w:p w14:paraId="75FF943F" w14:textId="77777777" w:rsidR="001036F1" w:rsidRPr="00B714BE" w:rsidRDefault="001036F1" w:rsidP="001036F1">
      <w:pPr>
        <w:pStyle w:val="B1"/>
      </w:pPr>
      <w:r w:rsidRPr="00B714BE">
        <w:t>-</w:t>
      </w:r>
      <w:r w:rsidRPr="00B714BE">
        <w:tab/>
        <w:t xml:space="preserve">The UE is in state 1N-A on NR Cell 1(serving cell) according to TS 38.508-1 [4] Table 4.4A.2-3 with Test Mode = on to activate UE TEST MODE </w:t>
      </w:r>
      <w:r w:rsidRPr="00B714BE">
        <w:rPr>
          <w:lang w:eastAsia="zh-CN"/>
        </w:rPr>
        <w:t>C</w:t>
      </w:r>
      <w:r w:rsidRPr="00B714BE">
        <w:t xml:space="preserve"> and Test Loop Function = off.</w:t>
      </w:r>
    </w:p>
    <w:p w14:paraId="68E72115" w14:textId="77777777" w:rsidR="001036F1" w:rsidRPr="00B714BE" w:rsidRDefault="001036F1" w:rsidP="001036F1">
      <w:pPr>
        <w:pStyle w:val="B1"/>
      </w:pPr>
      <w:r w:rsidRPr="00B714BE">
        <w:t>-</w:t>
      </w:r>
      <w:r w:rsidRPr="00B714BE">
        <w:tab/>
      </w:r>
      <w:r w:rsidRPr="00B714BE">
        <w:rPr>
          <w:rFonts w:cs="Arial"/>
          <w:szCs w:val="18"/>
        </w:rPr>
        <w:t xml:space="preserve">The UE is made </w:t>
      </w:r>
      <w:r w:rsidRPr="00B714BE">
        <w:rPr>
          <w:rFonts w:cs="Arial"/>
          <w:szCs w:val="18"/>
          <w:lang w:eastAsia="zh-CN"/>
        </w:rPr>
        <w:t xml:space="preserve">interested in </w:t>
      </w:r>
      <w:r w:rsidRPr="00B714BE">
        <w:rPr>
          <w:rFonts w:cs="Arial"/>
          <w:szCs w:val="18"/>
        </w:rPr>
        <w:t>receiv</w:t>
      </w:r>
      <w:r w:rsidRPr="00B714BE">
        <w:rPr>
          <w:rFonts w:cs="Arial"/>
          <w:szCs w:val="18"/>
          <w:lang w:eastAsia="zh-CN"/>
        </w:rPr>
        <w:t xml:space="preserve">ing </w:t>
      </w:r>
      <w:r w:rsidRPr="00B714BE">
        <w:rPr>
          <w:rFonts w:cs="Arial"/>
          <w:szCs w:val="18"/>
        </w:rPr>
        <w:t>MBS Multicast service with MBS service ID '000101'H.</w:t>
      </w:r>
    </w:p>
    <w:p w14:paraId="05ED0790" w14:textId="77777777" w:rsidR="001036F1" w:rsidRPr="00B714BE" w:rsidRDefault="001036F1" w:rsidP="001036F1">
      <w:pPr>
        <w:pStyle w:val="H6"/>
      </w:pPr>
      <w:r w:rsidRPr="00B714BE">
        <w:t>14.2.4.2.1.3.2</w:t>
      </w:r>
      <w:r w:rsidRPr="00B714BE">
        <w:tab/>
        <w:t>Test procedure sequence</w:t>
      </w:r>
    </w:p>
    <w:p w14:paraId="7147C61F" w14:textId="77777777" w:rsidR="001036F1" w:rsidRPr="00B714BE" w:rsidRDefault="001036F1" w:rsidP="001036F1">
      <w:r w:rsidRPr="00B714BE">
        <w:t>Table 14.2.4.2.1.3.2-1 for FR1 and table 14.2.4.2.1.3.2-2 for FR2 illustrate the downlink power level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t>
      </w:r>
    </w:p>
    <w:p w14:paraId="698896E9" w14:textId="77777777" w:rsidR="001036F1" w:rsidRPr="00B714BE" w:rsidRDefault="001036F1" w:rsidP="001036F1">
      <w:pPr>
        <w:pStyle w:val="TH"/>
        <w:ind w:firstLine="720"/>
      </w:pPr>
      <w:r w:rsidRPr="00B714BE">
        <w:t>Table 14.2.4.2.1.3.2-1: Cell configuration changes over time for FR1</w:t>
      </w:r>
    </w:p>
    <w:tbl>
      <w:tblPr>
        <w:tblW w:w="3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131"/>
        <w:gridCol w:w="1230"/>
        <w:gridCol w:w="1214"/>
        <w:gridCol w:w="1267"/>
        <w:gridCol w:w="2084"/>
      </w:tblGrid>
      <w:tr w:rsidR="001036F1" w:rsidRPr="00B714BE" w14:paraId="6A0BD1C8" w14:textId="77777777" w:rsidTr="001036F1">
        <w:trPr>
          <w:trHeight w:val="270"/>
          <w:jc w:val="center"/>
        </w:trPr>
        <w:tc>
          <w:tcPr>
            <w:tcW w:w="377" w:type="pct"/>
            <w:tcBorders>
              <w:top w:val="single" w:sz="4" w:space="0" w:color="auto"/>
              <w:left w:val="single" w:sz="4" w:space="0" w:color="auto"/>
              <w:bottom w:val="single" w:sz="4" w:space="0" w:color="auto"/>
              <w:right w:val="single" w:sz="4" w:space="0" w:color="auto"/>
            </w:tcBorders>
            <w:hideMark/>
          </w:tcPr>
          <w:p w14:paraId="38124807" w14:textId="77777777" w:rsidR="001036F1" w:rsidRPr="00B714BE" w:rsidRDefault="001036F1">
            <w:pPr>
              <w:pStyle w:val="TAH"/>
            </w:pPr>
            <w:r w:rsidRPr="00B714BE">
              <w:t> </w:t>
            </w:r>
          </w:p>
        </w:tc>
        <w:tc>
          <w:tcPr>
            <w:tcW w:w="755" w:type="pct"/>
            <w:tcBorders>
              <w:top w:val="single" w:sz="4" w:space="0" w:color="auto"/>
              <w:left w:val="single" w:sz="4" w:space="0" w:color="auto"/>
              <w:bottom w:val="single" w:sz="4" w:space="0" w:color="auto"/>
              <w:right w:val="single" w:sz="4" w:space="0" w:color="auto"/>
            </w:tcBorders>
            <w:hideMark/>
          </w:tcPr>
          <w:p w14:paraId="30621726" w14:textId="77777777" w:rsidR="001036F1" w:rsidRPr="00B714BE" w:rsidRDefault="001036F1">
            <w:pPr>
              <w:pStyle w:val="TAH"/>
            </w:pPr>
            <w:r w:rsidRPr="00B714BE">
              <w:t>Parameter</w:t>
            </w:r>
          </w:p>
        </w:tc>
        <w:tc>
          <w:tcPr>
            <w:tcW w:w="821" w:type="pct"/>
            <w:tcBorders>
              <w:top w:val="single" w:sz="4" w:space="0" w:color="auto"/>
              <w:left w:val="single" w:sz="4" w:space="0" w:color="auto"/>
              <w:bottom w:val="single" w:sz="4" w:space="0" w:color="auto"/>
              <w:right w:val="single" w:sz="4" w:space="0" w:color="auto"/>
            </w:tcBorders>
            <w:hideMark/>
          </w:tcPr>
          <w:p w14:paraId="3E1EE825" w14:textId="77777777" w:rsidR="001036F1" w:rsidRPr="00B714BE" w:rsidRDefault="001036F1">
            <w:pPr>
              <w:pStyle w:val="TAH"/>
            </w:pPr>
            <w:r w:rsidRPr="00B714BE">
              <w:t>Unit</w:t>
            </w:r>
          </w:p>
        </w:tc>
        <w:tc>
          <w:tcPr>
            <w:tcW w:w="810" w:type="pct"/>
            <w:tcBorders>
              <w:top w:val="single" w:sz="4" w:space="0" w:color="auto"/>
              <w:left w:val="single" w:sz="4" w:space="0" w:color="auto"/>
              <w:bottom w:val="single" w:sz="4" w:space="0" w:color="auto"/>
              <w:right w:val="single" w:sz="4" w:space="0" w:color="auto"/>
            </w:tcBorders>
            <w:hideMark/>
          </w:tcPr>
          <w:p w14:paraId="42BC9707" w14:textId="77777777" w:rsidR="001036F1" w:rsidRPr="00B714BE" w:rsidRDefault="001036F1">
            <w:pPr>
              <w:pStyle w:val="TAH"/>
            </w:pPr>
            <w:r w:rsidRPr="00B714BE">
              <w:t>NR Cell 1</w:t>
            </w:r>
          </w:p>
        </w:tc>
        <w:tc>
          <w:tcPr>
            <w:tcW w:w="846" w:type="pct"/>
            <w:tcBorders>
              <w:top w:val="single" w:sz="4" w:space="0" w:color="auto"/>
              <w:left w:val="single" w:sz="4" w:space="0" w:color="auto"/>
              <w:bottom w:val="single" w:sz="4" w:space="0" w:color="auto"/>
              <w:right w:val="single" w:sz="4" w:space="0" w:color="auto"/>
            </w:tcBorders>
            <w:hideMark/>
          </w:tcPr>
          <w:p w14:paraId="57FABB3D" w14:textId="77777777" w:rsidR="001036F1" w:rsidRPr="00B714BE" w:rsidRDefault="001036F1">
            <w:pPr>
              <w:pStyle w:val="TAH"/>
            </w:pPr>
            <w:r w:rsidRPr="00B714BE">
              <w:t>NR Cell 2</w:t>
            </w:r>
          </w:p>
        </w:tc>
        <w:tc>
          <w:tcPr>
            <w:tcW w:w="1392" w:type="pct"/>
            <w:tcBorders>
              <w:top w:val="single" w:sz="4" w:space="0" w:color="auto"/>
              <w:left w:val="single" w:sz="4" w:space="0" w:color="auto"/>
              <w:bottom w:val="single" w:sz="4" w:space="0" w:color="auto"/>
              <w:right w:val="single" w:sz="4" w:space="0" w:color="auto"/>
            </w:tcBorders>
            <w:hideMark/>
          </w:tcPr>
          <w:p w14:paraId="48EDE8E1" w14:textId="77777777" w:rsidR="001036F1" w:rsidRPr="00B714BE" w:rsidRDefault="001036F1">
            <w:pPr>
              <w:pStyle w:val="TAH"/>
            </w:pPr>
            <w:r w:rsidRPr="00B714BE">
              <w:t>Remarks</w:t>
            </w:r>
          </w:p>
        </w:tc>
      </w:tr>
      <w:tr w:rsidR="001036F1" w:rsidRPr="00B714BE" w14:paraId="49CA1F87" w14:textId="77777777" w:rsidTr="001036F1">
        <w:trPr>
          <w:trHeight w:val="712"/>
          <w:jc w:val="center"/>
        </w:trPr>
        <w:tc>
          <w:tcPr>
            <w:tcW w:w="377" w:type="pct"/>
            <w:tcBorders>
              <w:top w:val="single" w:sz="4" w:space="0" w:color="auto"/>
              <w:left w:val="single" w:sz="4" w:space="0" w:color="auto"/>
              <w:bottom w:val="single" w:sz="4" w:space="0" w:color="auto"/>
              <w:right w:val="single" w:sz="4" w:space="0" w:color="auto"/>
            </w:tcBorders>
            <w:hideMark/>
          </w:tcPr>
          <w:p w14:paraId="627BE1E3" w14:textId="77777777" w:rsidR="001036F1" w:rsidRPr="00B714BE" w:rsidRDefault="001036F1">
            <w:pPr>
              <w:pStyle w:val="TAH"/>
            </w:pPr>
            <w:r w:rsidRPr="00B714BE">
              <w:t>T0</w:t>
            </w:r>
          </w:p>
        </w:tc>
        <w:tc>
          <w:tcPr>
            <w:tcW w:w="755" w:type="pct"/>
            <w:tcBorders>
              <w:top w:val="single" w:sz="4" w:space="0" w:color="auto"/>
              <w:left w:val="single" w:sz="4" w:space="0" w:color="auto"/>
              <w:bottom w:val="single" w:sz="4" w:space="0" w:color="auto"/>
              <w:right w:val="single" w:sz="4" w:space="0" w:color="auto"/>
            </w:tcBorders>
            <w:hideMark/>
          </w:tcPr>
          <w:p w14:paraId="4595A173" w14:textId="77777777" w:rsidR="001036F1" w:rsidRPr="00B714BE" w:rsidRDefault="001036F1">
            <w:pPr>
              <w:pStyle w:val="TAL"/>
            </w:pPr>
            <w:r w:rsidRPr="00B714BE">
              <w:t>SS/PBCH</w:t>
            </w:r>
          </w:p>
          <w:p w14:paraId="185F8668" w14:textId="77777777" w:rsidR="001036F1" w:rsidRPr="00B714BE" w:rsidRDefault="001036F1">
            <w:pPr>
              <w:pStyle w:val="TAC"/>
            </w:pPr>
            <w:r w:rsidRPr="00B714BE">
              <w:t>SSS EPRE</w:t>
            </w:r>
          </w:p>
        </w:tc>
        <w:tc>
          <w:tcPr>
            <w:tcW w:w="821" w:type="pct"/>
            <w:tcBorders>
              <w:top w:val="single" w:sz="4" w:space="0" w:color="auto"/>
              <w:left w:val="single" w:sz="4" w:space="0" w:color="auto"/>
              <w:bottom w:val="single" w:sz="4" w:space="0" w:color="auto"/>
              <w:right w:val="single" w:sz="4" w:space="0" w:color="auto"/>
            </w:tcBorders>
            <w:hideMark/>
          </w:tcPr>
          <w:p w14:paraId="23B3FE27" w14:textId="77777777" w:rsidR="001036F1" w:rsidRPr="00B714BE" w:rsidRDefault="001036F1">
            <w:pPr>
              <w:pStyle w:val="TAC"/>
            </w:pPr>
            <w:r w:rsidRPr="00B714BE">
              <w:t>dBm/SCS</w:t>
            </w:r>
          </w:p>
        </w:tc>
        <w:tc>
          <w:tcPr>
            <w:tcW w:w="810" w:type="pct"/>
            <w:tcBorders>
              <w:top w:val="single" w:sz="4" w:space="0" w:color="auto"/>
              <w:left w:val="single" w:sz="4" w:space="0" w:color="auto"/>
              <w:bottom w:val="single" w:sz="4" w:space="0" w:color="auto"/>
              <w:right w:val="single" w:sz="4" w:space="0" w:color="auto"/>
            </w:tcBorders>
            <w:hideMark/>
          </w:tcPr>
          <w:p w14:paraId="4B29E4C0" w14:textId="77777777" w:rsidR="001036F1" w:rsidRPr="00B714BE" w:rsidRDefault="001036F1">
            <w:pPr>
              <w:pStyle w:val="TAC"/>
            </w:pPr>
            <w:r w:rsidRPr="00B714BE">
              <w:t>-88</w:t>
            </w:r>
          </w:p>
        </w:tc>
        <w:tc>
          <w:tcPr>
            <w:tcW w:w="846" w:type="pct"/>
            <w:tcBorders>
              <w:top w:val="single" w:sz="4" w:space="0" w:color="auto"/>
              <w:left w:val="single" w:sz="4" w:space="0" w:color="auto"/>
              <w:bottom w:val="single" w:sz="4" w:space="0" w:color="auto"/>
              <w:right w:val="single" w:sz="4" w:space="0" w:color="auto"/>
            </w:tcBorders>
            <w:hideMark/>
          </w:tcPr>
          <w:p w14:paraId="213977A3" w14:textId="77777777" w:rsidR="001036F1" w:rsidRPr="00B714BE" w:rsidRDefault="001036F1">
            <w:pPr>
              <w:pStyle w:val="TAC"/>
              <w:rPr>
                <w:lang w:eastAsia="zh-CN"/>
              </w:rPr>
            </w:pPr>
            <w:r w:rsidRPr="00B714BE">
              <w:t>“Off”</w:t>
            </w:r>
          </w:p>
        </w:tc>
        <w:tc>
          <w:tcPr>
            <w:tcW w:w="1392" w:type="pct"/>
            <w:tcBorders>
              <w:top w:val="single" w:sz="4" w:space="0" w:color="auto"/>
              <w:left w:val="single" w:sz="4" w:space="0" w:color="auto"/>
              <w:bottom w:val="single" w:sz="4" w:space="0" w:color="auto"/>
              <w:right w:val="single" w:sz="4" w:space="0" w:color="auto"/>
            </w:tcBorders>
            <w:hideMark/>
          </w:tcPr>
          <w:p w14:paraId="34AF728B" w14:textId="77777777" w:rsidR="001036F1" w:rsidRPr="00B714BE" w:rsidRDefault="001036F1">
            <w:pPr>
              <w:pStyle w:val="TAC"/>
            </w:pPr>
            <w:r w:rsidRPr="00B714BE">
              <w:t>Power level “Off” is defined in TS 38.508-1 [4] Table 6.2.2.1-3</w:t>
            </w:r>
          </w:p>
        </w:tc>
      </w:tr>
      <w:tr w:rsidR="001036F1" w:rsidRPr="00B714BE" w14:paraId="4EFB8932" w14:textId="77777777" w:rsidTr="001036F1">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6A28607F" w14:textId="77777777" w:rsidR="001036F1" w:rsidRPr="00B714BE" w:rsidRDefault="001036F1">
            <w:pPr>
              <w:pStyle w:val="TAH"/>
            </w:pPr>
            <w:r w:rsidRPr="00B714BE">
              <w:t>T1</w:t>
            </w:r>
          </w:p>
        </w:tc>
        <w:tc>
          <w:tcPr>
            <w:tcW w:w="755" w:type="pct"/>
            <w:tcBorders>
              <w:top w:val="single" w:sz="4" w:space="0" w:color="auto"/>
              <w:left w:val="single" w:sz="4" w:space="0" w:color="auto"/>
              <w:bottom w:val="single" w:sz="4" w:space="0" w:color="auto"/>
              <w:right w:val="single" w:sz="4" w:space="0" w:color="auto"/>
            </w:tcBorders>
            <w:hideMark/>
          </w:tcPr>
          <w:p w14:paraId="2A0ADBE7" w14:textId="77777777" w:rsidR="001036F1" w:rsidRPr="00B714BE" w:rsidRDefault="001036F1">
            <w:pPr>
              <w:pStyle w:val="TAL"/>
            </w:pPr>
            <w:r w:rsidRPr="00B714BE">
              <w:t>SS/PBCH</w:t>
            </w:r>
          </w:p>
          <w:p w14:paraId="7DA2F8BE" w14:textId="77777777" w:rsidR="001036F1" w:rsidRPr="00B714BE" w:rsidRDefault="001036F1">
            <w:pPr>
              <w:pStyle w:val="TAC"/>
            </w:pPr>
            <w:r w:rsidRPr="00B714BE">
              <w:t>SSS EPRE</w:t>
            </w:r>
          </w:p>
        </w:tc>
        <w:tc>
          <w:tcPr>
            <w:tcW w:w="821" w:type="pct"/>
            <w:tcBorders>
              <w:top w:val="single" w:sz="4" w:space="0" w:color="auto"/>
              <w:left w:val="single" w:sz="4" w:space="0" w:color="auto"/>
              <w:bottom w:val="single" w:sz="4" w:space="0" w:color="auto"/>
              <w:right w:val="single" w:sz="4" w:space="0" w:color="auto"/>
            </w:tcBorders>
            <w:hideMark/>
          </w:tcPr>
          <w:p w14:paraId="702D8A54" w14:textId="77777777" w:rsidR="001036F1" w:rsidRPr="00B714BE" w:rsidRDefault="001036F1">
            <w:pPr>
              <w:pStyle w:val="TAC"/>
            </w:pPr>
            <w:r w:rsidRPr="00B714BE">
              <w:t>dBm/SCS</w:t>
            </w:r>
          </w:p>
        </w:tc>
        <w:tc>
          <w:tcPr>
            <w:tcW w:w="810" w:type="pct"/>
            <w:tcBorders>
              <w:top w:val="single" w:sz="4" w:space="0" w:color="auto"/>
              <w:left w:val="single" w:sz="4" w:space="0" w:color="auto"/>
              <w:bottom w:val="single" w:sz="4" w:space="0" w:color="auto"/>
              <w:right w:val="single" w:sz="4" w:space="0" w:color="auto"/>
            </w:tcBorders>
            <w:hideMark/>
          </w:tcPr>
          <w:p w14:paraId="1E20BBB8" w14:textId="77777777" w:rsidR="001036F1" w:rsidRPr="00B714BE" w:rsidRDefault="001036F1">
            <w:pPr>
              <w:pStyle w:val="TAC"/>
            </w:pPr>
            <w:r w:rsidRPr="00B714BE">
              <w:t>-88</w:t>
            </w:r>
          </w:p>
        </w:tc>
        <w:tc>
          <w:tcPr>
            <w:tcW w:w="846" w:type="pct"/>
            <w:tcBorders>
              <w:top w:val="single" w:sz="4" w:space="0" w:color="auto"/>
              <w:left w:val="single" w:sz="4" w:space="0" w:color="auto"/>
              <w:bottom w:val="single" w:sz="4" w:space="0" w:color="auto"/>
              <w:right w:val="single" w:sz="4" w:space="0" w:color="auto"/>
            </w:tcBorders>
            <w:hideMark/>
          </w:tcPr>
          <w:p w14:paraId="68CE376A" w14:textId="77777777" w:rsidR="001036F1" w:rsidRPr="00B714BE" w:rsidRDefault="001036F1">
            <w:pPr>
              <w:pStyle w:val="TAC"/>
            </w:pPr>
            <w:r w:rsidRPr="00B714BE">
              <w:t>-82</w:t>
            </w:r>
          </w:p>
        </w:tc>
        <w:tc>
          <w:tcPr>
            <w:tcW w:w="1392" w:type="pct"/>
            <w:tcBorders>
              <w:top w:val="single" w:sz="4" w:space="0" w:color="auto"/>
              <w:left w:val="single" w:sz="4" w:space="0" w:color="auto"/>
              <w:bottom w:val="single" w:sz="4" w:space="0" w:color="auto"/>
              <w:right w:val="single" w:sz="4" w:space="0" w:color="auto"/>
            </w:tcBorders>
          </w:tcPr>
          <w:p w14:paraId="4A30D8D7" w14:textId="77777777" w:rsidR="001036F1" w:rsidRPr="00B714BE" w:rsidRDefault="001036F1">
            <w:pPr>
              <w:pStyle w:val="TAC"/>
            </w:pPr>
          </w:p>
        </w:tc>
      </w:tr>
      <w:tr w:rsidR="001036F1" w:rsidRPr="00B714BE" w14:paraId="2621BBCB" w14:textId="77777777" w:rsidTr="001036F1">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22CB1BE2" w14:textId="77777777" w:rsidR="001036F1" w:rsidRPr="00B714BE" w:rsidRDefault="001036F1">
            <w:pPr>
              <w:pStyle w:val="TAH"/>
            </w:pPr>
            <w:r w:rsidRPr="00B714BE">
              <w:t>T2</w:t>
            </w:r>
          </w:p>
        </w:tc>
        <w:tc>
          <w:tcPr>
            <w:tcW w:w="755" w:type="pct"/>
            <w:tcBorders>
              <w:top w:val="single" w:sz="4" w:space="0" w:color="auto"/>
              <w:left w:val="single" w:sz="4" w:space="0" w:color="auto"/>
              <w:bottom w:val="single" w:sz="4" w:space="0" w:color="auto"/>
              <w:right w:val="single" w:sz="4" w:space="0" w:color="auto"/>
            </w:tcBorders>
            <w:hideMark/>
          </w:tcPr>
          <w:p w14:paraId="64F962F9" w14:textId="77777777" w:rsidR="001036F1" w:rsidRPr="00B714BE" w:rsidRDefault="001036F1">
            <w:pPr>
              <w:pStyle w:val="TAL"/>
            </w:pPr>
            <w:r w:rsidRPr="00B714BE">
              <w:t>SS/PBCH</w:t>
            </w:r>
          </w:p>
          <w:p w14:paraId="4E56DB4C" w14:textId="77777777" w:rsidR="001036F1" w:rsidRPr="00B714BE" w:rsidRDefault="001036F1">
            <w:pPr>
              <w:pStyle w:val="TAL"/>
              <w:ind w:leftChars="100" w:left="200" w:firstLineChars="50" w:firstLine="90"/>
            </w:pPr>
            <w:r w:rsidRPr="00B714BE">
              <w:t>SSS EPRE</w:t>
            </w:r>
          </w:p>
        </w:tc>
        <w:tc>
          <w:tcPr>
            <w:tcW w:w="821" w:type="pct"/>
            <w:tcBorders>
              <w:top w:val="single" w:sz="4" w:space="0" w:color="auto"/>
              <w:left w:val="single" w:sz="4" w:space="0" w:color="auto"/>
              <w:bottom w:val="single" w:sz="4" w:space="0" w:color="auto"/>
              <w:right w:val="single" w:sz="4" w:space="0" w:color="auto"/>
            </w:tcBorders>
            <w:hideMark/>
          </w:tcPr>
          <w:p w14:paraId="7527E193" w14:textId="77777777" w:rsidR="001036F1" w:rsidRPr="00B714BE" w:rsidRDefault="001036F1">
            <w:pPr>
              <w:pStyle w:val="TAC"/>
            </w:pPr>
            <w:r w:rsidRPr="00B714BE">
              <w:t>dBm/SCS</w:t>
            </w:r>
          </w:p>
        </w:tc>
        <w:tc>
          <w:tcPr>
            <w:tcW w:w="810" w:type="pct"/>
            <w:tcBorders>
              <w:top w:val="single" w:sz="4" w:space="0" w:color="auto"/>
              <w:left w:val="single" w:sz="4" w:space="0" w:color="auto"/>
              <w:bottom w:val="single" w:sz="4" w:space="0" w:color="auto"/>
              <w:right w:val="single" w:sz="4" w:space="0" w:color="auto"/>
            </w:tcBorders>
            <w:hideMark/>
          </w:tcPr>
          <w:p w14:paraId="1605C4FB" w14:textId="77777777" w:rsidR="001036F1" w:rsidRPr="00B714BE" w:rsidRDefault="001036F1">
            <w:pPr>
              <w:pStyle w:val="TAC"/>
            </w:pPr>
            <w:r w:rsidRPr="00B714BE">
              <w:t>-82</w:t>
            </w:r>
          </w:p>
        </w:tc>
        <w:tc>
          <w:tcPr>
            <w:tcW w:w="846" w:type="pct"/>
            <w:tcBorders>
              <w:top w:val="single" w:sz="4" w:space="0" w:color="auto"/>
              <w:left w:val="single" w:sz="4" w:space="0" w:color="auto"/>
              <w:bottom w:val="single" w:sz="4" w:space="0" w:color="auto"/>
              <w:right w:val="single" w:sz="4" w:space="0" w:color="auto"/>
            </w:tcBorders>
            <w:hideMark/>
          </w:tcPr>
          <w:p w14:paraId="76629F55" w14:textId="77777777" w:rsidR="001036F1" w:rsidRPr="00B714BE" w:rsidRDefault="001036F1">
            <w:pPr>
              <w:pStyle w:val="TAC"/>
            </w:pPr>
            <w:r w:rsidRPr="00B714BE">
              <w:t>-88</w:t>
            </w:r>
          </w:p>
        </w:tc>
        <w:tc>
          <w:tcPr>
            <w:tcW w:w="1392" w:type="pct"/>
            <w:tcBorders>
              <w:top w:val="single" w:sz="4" w:space="0" w:color="auto"/>
              <w:left w:val="single" w:sz="4" w:space="0" w:color="auto"/>
              <w:bottom w:val="single" w:sz="4" w:space="0" w:color="auto"/>
              <w:right w:val="single" w:sz="4" w:space="0" w:color="auto"/>
            </w:tcBorders>
          </w:tcPr>
          <w:p w14:paraId="40876B07" w14:textId="77777777" w:rsidR="001036F1" w:rsidRPr="00B714BE" w:rsidRDefault="001036F1">
            <w:pPr>
              <w:pStyle w:val="TAC"/>
            </w:pPr>
          </w:p>
        </w:tc>
      </w:tr>
    </w:tbl>
    <w:p w14:paraId="772E22D3" w14:textId="77777777" w:rsidR="001036F1" w:rsidRPr="00B714BE" w:rsidRDefault="001036F1" w:rsidP="001036F1"/>
    <w:p w14:paraId="3FFAEED1" w14:textId="77777777" w:rsidR="001036F1" w:rsidRPr="00B714BE" w:rsidRDefault="001036F1" w:rsidP="001036F1">
      <w:pPr>
        <w:pStyle w:val="TH"/>
        <w:ind w:firstLine="720"/>
      </w:pPr>
      <w:r w:rsidRPr="00B714BE">
        <w:t>Table 14.2.4.2.1.3.2-2: Cell configuration changes over time for FR2</w:t>
      </w:r>
    </w:p>
    <w:tbl>
      <w:tblPr>
        <w:tblW w:w="3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123"/>
        <w:gridCol w:w="1222"/>
        <w:gridCol w:w="1205"/>
        <w:gridCol w:w="1260"/>
        <w:gridCol w:w="2216"/>
      </w:tblGrid>
      <w:tr w:rsidR="001036F1" w:rsidRPr="00B714BE" w14:paraId="3DB548B3" w14:textId="77777777" w:rsidTr="001036F1">
        <w:trPr>
          <w:trHeight w:val="270"/>
          <w:jc w:val="center"/>
        </w:trPr>
        <w:tc>
          <w:tcPr>
            <w:tcW w:w="371" w:type="pct"/>
            <w:tcBorders>
              <w:top w:val="single" w:sz="4" w:space="0" w:color="auto"/>
              <w:left w:val="single" w:sz="4" w:space="0" w:color="auto"/>
              <w:bottom w:val="single" w:sz="4" w:space="0" w:color="auto"/>
              <w:right w:val="single" w:sz="4" w:space="0" w:color="auto"/>
            </w:tcBorders>
            <w:hideMark/>
          </w:tcPr>
          <w:p w14:paraId="18A88CA3" w14:textId="77777777" w:rsidR="001036F1" w:rsidRPr="00B714BE" w:rsidRDefault="001036F1">
            <w:pPr>
              <w:pStyle w:val="TAH"/>
            </w:pPr>
            <w:r w:rsidRPr="00B714BE">
              <w:t> </w:t>
            </w:r>
          </w:p>
        </w:tc>
        <w:tc>
          <w:tcPr>
            <w:tcW w:w="740" w:type="pct"/>
            <w:tcBorders>
              <w:top w:val="single" w:sz="4" w:space="0" w:color="auto"/>
              <w:left w:val="single" w:sz="4" w:space="0" w:color="auto"/>
              <w:bottom w:val="single" w:sz="4" w:space="0" w:color="auto"/>
              <w:right w:val="single" w:sz="4" w:space="0" w:color="auto"/>
            </w:tcBorders>
            <w:hideMark/>
          </w:tcPr>
          <w:p w14:paraId="15281259" w14:textId="77777777" w:rsidR="001036F1" w:rsidRPr="00B714BE" w:rsidRDefault="001036F1">
            <w:pPr>
              <w:pStyle w:val="TAH"/>
            </w:pPr>
            <w:r w:rsidRPr="00B714BE">
              <w:t>Parameter</w:t>
            </w:r>
          </w:p>
        </w:tc>
        <w:tc>
          <w:tcPr>
            <w:tcW w:w="805" w:type="pct"/>
            <w:tcBorders>
              <w:top w:val="single" w:sz="4" w:space="0" w:color="auto"/>
              <w:left w:val="single" w:sz="4" w:space="0" w:color="auto"/>
              <w:bottom w:val="single" w:sz="4" w:space="0" w:color="auto"/>
              <w:right w:val="single" w:sz="4" w:space="0" w:color="auto"/>
            </w:tcBorders>
            <w:hideMark/>
          </w:tcPr>
          <w:p w14:paraId="3D549E99" w14:textId="77777777" w:rsidR="001036F1" w:rsidRPr="00B714BE" w:rsidRDefault="001036F1">
            <w:pPr>
              <w:pStyle w:val="TAH"/>
            </w:pPr>
            <w:r w:rsidRPr="00B714BE">
              <w:t>Unit</w:t>
            </w:r>
          </w:p>
        </w:tc>
        <w:tc>
          <w:tcPr>
            <w:tcW w:w="794" w:type="pct"/>
            <w:tcBorders>
              <w:top w:val="single" w:sz="4" w:space="0" w:color="auto"/>
              <w:left w:val="single" w:sz="4" w:space="0" w:color="auto"/>
              <w:bottom w:val="single" w:sz="4" w:space="0" w:color="auto"/>
              <w:right w:val="single" w:sz="4" w:space="0" w:color="auto"/>
            </w:tcBorders>
            <w:hideMark/>
          </w:tcPr>
          <w:p w14:paraId="72552B3F" w14:textId="77777777" w:rsidR="001036F1" w:rsidRPr="00B714BE" w:rsidRDefault="001036F1">
            <w:pPr>
              <w:pStyle w:val="TAH"/>
            </w:pPr>
            <w:r w:rsidRPr="00B714BE">
              <w:t>NR Cell 1</w:t>
            </w:r>
          </w:p>
        </w:tc>
        <w:tc>
          <w:tcPr>
            <w:tcW w:w="830" w:type="pct"/>
            <w:tcBorders>
              <w:top w:val="single" w:sz="4" w:space="0" w:color="auto"/>
              <w:left w:val="single" w:sz="4" w:space="0" w:color="auto"/>
              <w:bottom w:val="single" w:sz="4" w:space="0" w:color="auto"/>
              <w:right w:val="single" w:sz="4" w:space="0" w:color="auto"/>
            </w:tcBorders>
            <w:hideMark/>
          </w:tcPr>
          <w:p w14:paraId="4868FDA8" w14:textId="77777777" w:rsidR="001036F1" w:rsidRPr="00B714BE" w:rsidRDefault="001036F1">
            <w:pPr>
              <w:pStyle w:val="TAH"/>
            </w:pPr>
            <w:r w:rsidRPr="00B714BE">
              <w:t>NR Cell 2</w:t>
            </w:r>
          </w:p>
        </w:tc>
        <w:tc>
          <w:tcPr>
            <w:tcW w:w="1460" w:type="pct"/>
            <w:tcBorders>
              <w:top w:val="single" w:sz="4" w:space="0" w:color="auto"/>
              <w:left w:val="single" w:sz="4" w:space="0" w:color="auto"/>
              <w:bottom w:val="single" w:sz="4" w:space="0" w:color="auto"/>
              <w:right w:val="single" w:sz="4" w:space="0" w:color="auto"/>
            </w:tcBorders>
            <w:hideMark/>
          </w:tcPr>
          <w:p w14:paraId="7ED7F3EA" w14:textId="77777777" w:rsidR="001036F1" w:rsidRPr="00B714BE" w:rsidRDefault="001036F1">
            <w:pPr>
              <w:pStyle w:val="TAH"/>
            </w:pPr>
            <w:r w:rsidRPr="00B714BE">
              <w:t>Remarks</w:t>
            </w:r>
          </w:p>
        </w:tc>
      </w:tr>
      <w:tr w:rsidR="001036F1" w:rsidRPr="00B714BE" w14:paraId="51F9840C" w14:textId="77777777" w:rsidTr="001036F1">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6EB2DC0F" w14:textId="77777777" w:rsidR="001036F1" w:rsidRPr="00B714BE" w:rsidRDefault="001036F1">
            <w:pPr>
              <w:pStyle w:val="TAH"/>
            </w:pPr>
            <w:r w:rsidRPr="00B714BE">
              <w:t>T0</w:t>
            </w:r>
          </w:p>
        </w:tc>
        <w:tc>
          <w:tcPr>
            <w:tcW w:w="740" w:type="pct"/>
            <w:tcBorders>
              <w:top w:val="single" w:sz="4" w:space="0" w:color="auto"/>
              <w:left w:val="single" w:sz="4" w:space="0" w:color="auto"/>
              <w:bottom w:val="single" w:sz="4" w:space="0" w:color="auto"/>
              <w:right w:val="single" w:sz="4" w:space="0" w:color="auto"/>
            </w:tcBorders>
            <w:hideMark/>
          </w:tcPr>
          <w:p w14:paraId="5EB10DE7" w14:textId="77777777" w:rsidR="001036F1" w:rsidRPr="00B714BE" w:rsidRDefault="001036F1">
            <w:pPr>
              <w:pStyle w:val="TAL"/>
            </w:pPr>
            <w:r w:rsidRPr="00B714BE">
              <w:t>SS/PBCH</w:t>
            </w:r>
          </w:p>
          <w:p w14:paraId="496F4AD5" w14:textId="77777777" w:rsidR="001036F1" w:rsidRPr="00B714BE" w:rsidRDefault="001036F1">
            <w:pPr>
              <w:pStyle w:val="TAC"/>
            </w:pPr>
            <w:r w:rsidRPr="00B714BE">
              <w:t>SSS EPRE</w:t>
            </w:r>
          </w:p>
        </w:tc>
        <w:tc>
          <w:tcPr>
            <w:tcW w:w="805" w:type="pct"/>
            <w:tcBorders>
              <w:top w:val="single" w:sz="4" w:space="0" w:color="auto"/>
              <w:left w:val="single" w:sz="4" w:space="0" w:color="auto"/>
              <w:bottom w:val="single" w:sz="4" w:space="0" w:color="auto"/>
              <w:right w:val="single" w:sz="4" w:space="0" w:color="auto"/>
            </w:tcBorders>
            <w:hideMark/>
          </w:tcPr>
          <w:p w14:paraId="4D96A724" w14:textId="77777777" w:rsidR="001036F1" w:rsidRPr="00B714BE" w:rsidRDefault="001036F1">
            <w:pPr>
              <w:pStyle w:val="TAC"/>
            </w:pPr>
            <w:r w:rsidRPr="00B714BE">
              <w:t>dBm/SCS</w:t>
            </w:r>
          </w:p>
        </w:tc>
        <w:tc>
          <w:tcPr>
            <w:tcW w:w="794" w:type="pct"/>
            <w:tcBorders>
              <w:top w:val="single" w:sz="4" w:space="0" w:color="auto"/>
              <w:left w:val="single" w:sz="4" w:space="0" w:color="auto"/>
              <w:bottom w:val="single" w:sz="4" w:space="0" w:color="auto"/>
              <w:right w:val="single" w:sz="4" w:space="0" w:color="auto"/>
            </w:tcBorders>
            <w:hideMark/>
          </w:tcPr>
          <w:p w14:paraId="27970126" w14:textId="77777777" w:rsidR="001036F1" w:rsidRPr="00B714BE" w:rsidRDefault="001036F1">
            <w:pPr>
              <w:pStyle w:val="TAC"/>
            </w:pPr>
            <w:r w:rsidRPr="00B714BE">
              <w:t>-91</w:t>
            </w:r>
          </w:p>
        </w:tc>
        <w:tc>
          <w:tcPr>
            <w:tcW w:w="830" w:type="pct"/>
            <w:tcBorders>
              <w:top w:val="single" w:sz="4" w:space="0" w:color="auto"/>
              <w:left w:val="single" w:sz="4" w:space="0" w:color="auto"/>
              <w:bottom w:val="single" w:sz="4" w:space="0" w:color="auto"/>
              <w:right w:val="single" w:sz="4" w:space="0" w:color="auto"/>
            </w:tcBorders>
            <w:hideMark/>
          </w:tcPr>
          <w:p w14:paraId="6713C5F3" w14:textId="77777777" w:rsidR="001036F1" w:rsidRPr="00B714BE" w:rsidRDefault="001036F1">
            <w:pPr>
              <w:pStyle w:val="TAC"/>
            </w:pPr>
            <w:r w:rsidRPr="00B714BE">
              <w:t>“Off”</w:t>
            </w:r>
          </w:p>
        </w:tc>
        <w:tc>
          <w:tcPr>
            <w:tcW w:w="1460" w:type="pct"/>
            <w:tcBorders>
              <w:top w:val="single" w:sz="4" w:space="0" w:color="auto"/>
              <w:left w:val="single" w:sz="4" w:space="0" w:color="auto"/>
              <w:bottom w:val="single" w:sz="4" w:space="0" w:color="auto"/>
              <w:right w:val="single" w:sz="4" w:space="0" w:color="auto"/>
            </w:tcBorders>
            <w:hideMark/>
          </w:tcPr>
          <w:p w14:paraId="7C9DEF7D" w14:textId="77777777" w:rsidR="001036F1" w:rsidRPr="00B714BE" w:rsidRDefault="001036F1">
            <w:pPr>
              <w:pStyle w:val="TAC"/>
            </w:pPr>
            <w:r w:rsidRPr="00B714BE">
              <w:t>Power level “Off” is defined in TS 38.508-1 [4] Table 6.2.2.2-2</w:t>
            </w:r>
          </w:p>
        </w:tc>
      </w:tr>
      <w:tr w:rsidR="001036F1" w:rsidRPr="00B714BE" w14:paraId="5FA83B67" w14:textId="77777777" w:rsidTr="001036F1">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6C4BA117" w14:textId="77777777" w:rsidR="001036F1" w:rsidRPr="00B714BE" w:rsidRDefault="001036F1">
            <w:pPr>
              <w:pStyle w:val="TAH"/>
            </w:pPr>
            <w:r w:rsidRPr="00B714BE">
              <w:t>T1</w:t>
            </w:r>
          </w:p>
        </w:tc>
        <w:tc>
          <w:tcPr>
            <w:tcW w:w="740" w:type="pct"/>
            <w:tcBorders>
              <w:top w:val="single" w:sz="4" w:space="0" w:color="auto"/>
              <w:left w:val="single" w:sz="4" w:space="0" w:color="auto"/>
              <w:bottom w:val="single" w:sz="4" w:space="0" w:color="auto"/>
              <w:right w:val="single" w:sz="4" w:space="0" w:color="auto"/>
            </w:tcBorders>
            <w:hideMark/>
          </w:tcPr>
          <w:p w14:paraId="2C6FDC4E" w14:textId="77777777" w:rsidR="001036F1" w:rsidRPr="00B714BE" w:rsidRDefault="001036F1">
            <w:pPr>
              <w:pStyle w:val="TAL"/>
            </w:pPr>
            <w:r w:rsidRPr="00B714BE">
              <w:t>SS/PBCH</w:t>
            </w:r>
          </w:p>
          <w:p w14:paraId="5A635402" w14:textId="77777777" w:rsidR="001036F1" w:rsidRPr="00B714BE" w:rsidRDefault="001036F1">
            <w:pPr>
              <w:pStyle w:val="TAC"/>
            </w:pPr>
            <w:r w:rsidRPr="00B714BE">
              <w:t>SSS EPRE</w:t>
            </w:r>
          </w:p>
        </w:tc>
        <w:tc>
          <w:tcPr>
            <w:tcW w:w="805" w:type="pct"/>
            <w:tcBorders>
              <w:top w:val="single" w:sz="4" w:space="0" w:color="auto"/>
              <w:left w:val="single" w:sz="4" w:space="0" w:color="auto"/>
              <w:bottom w:val="single" w:sz="4" w:space="0" w:color="auto"/>
              <w:right w:val="single" w:sz="4" w:space="0" w:color="auto"/>
            </w:tcBorders>
            <w:hideMark/>
          </w:tcPr>
          <w:p w14:paraId="2F9AA8FE" w14:textId="77777777" w:rsidR="001036F1" w:rsidRPr="00B714BE" w:rsidRDefault="001036F1">
            <w:pPr>
              <w:pStyle w:val="TAC"/>
            </w:pPr>
            <w:r w:rsidRPr="00B714BE">
              <w:t>dBm/SCS</w:t>
            </w:r>
          </w:p>
        </w:tc>
        <w:tc>
          <w:tcPr>
            <w:tcW w:w="794" w:type="pct"/>
            <w:tcBorders>
              <w:top w:val="single" w:sz="4" w:space="0" w:color="auto"/>
              <w:left w:val="single" w:sz="4" w:space="0" w:color="auto"/>
              <w:bottom w:val="single" w:sz="4" w:space="0" w:color="auto"/>
              <w:right w:val="single" w:sz="4" w:space="0" w:color="auto"/>
            </w:tcBorders>
            <w:hideMark/>
          </w:tcPr>
          <w:p w14:paraId="5B51F110" w14:textId="77777777" w:rsidR="001036F1" w:rsidRPr="00B714BE" w:rsidRDefault="001036F1">
            <w:pPr>
              <w:pStyle w:val="TAC"/>
            </w:pPr>
            <w:r w:rsidRPr="00B714BE">
              <w:t>-91</w:t>
            </w:r>
          </w:p>
        </w:tc>
        <w:tc>
          <w:tcPr>
            <w:tcW w:w="830" w:type="pct"/>
            <w:tcBorders>
              <w:top w:val="single" w:sz="4" w:space="0" w:color="auto"/>
              <w:left w:val="single" w:sz="4" w:space="0" w:color="auto"/>
              <w:bottom w:val="single" w:sz="4" w:space="0" w:color="auto"/>
              <w:right w:val="single" w:sz="4" w:space="0" w:color="auto"/>
            </w:tcBorders>
            <w:hideMark/>
          </w:tcPr>
          <w:p w14:paraId="7199D604" w14:textId="77777777" w:rsidR="001036F1" w:rsidRPr="00B714BE" w:rsidRDefault="001036F1">
            <w:pPr>
              <w:pStyle w:val="TAC"/>
            </w:pPr>
            <w:r w:rsidRPr="00B714BE">
              <w:t>-82</w:t>
            </w:r>
          </w:p>
        </w:tc>
        <w:tc>
          <w:tcPr>
            <w:tcW w:w="1460" w:type="pct"/>
            <w:tcBorders>
              <w:top w:val="single" w:sz="4" w:space="0" w:color="auto"/>
              <w:left w:val="single" w:sz="4" w:space="0" w:color="auto"/>
              <w:bottom w:val="single" w:sz="4" w:space="0" w:color="auto"/>
              <w:right w:val="single" w:sz="4" w:space="0" w:color="auto"/>
            </w:tcBorders>
          </w:tcPr>
          <w:p w14:paraId="35B4442D" w14:textId="77777777" w:rsidR="001036F1" w:rsidRPr="00B714BE" w:rsidRDefault="001036F1">
            <w:pPr>
              <w:pStyle w:val="TAC"/>
            </w:pPr>
          </w:p>
        </w:tc>
      </w:tr>
      <w:tr w:rsidR="001036F1" w:rsidRPr="00B714BE" w14:paraId="12921BE7" w14:textId="77777777" w:rsidTr="001036F1">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53FBBC14" w14:textId="77777777" w:rsidR="001036F1" w:rsidRPr="00B714BE" w:rsidRDefault="001036F1">
            <w:pPr>
              <w:pStyle w:val="TAH"/>
            </w:pPr>
            <w:r w:rsidRPr="00B714BE">
              <w:t>T2</w:t>
            </w:r>
          </w:p>
        </w:tc>
        <w:tc>
          <w:tcPr>
            <w:tcW w:w="740" w:type="pct"/>
            <w:tcBorders>
              <w:top w:val="single" w:sz="4" w:space="0" w:color="auto"/>
              <w:left w:val="single" w:sz="4" w:space="0" w:color="auto"/>
              <w:bottom w:val="single" w:sz="4" w:space="0" w:color="auto"/>
              <w:right w:val="single" w:sz="4" w:space="0" w:color="auto"/>
            </w:tcBorders>
            <w:hideMark/>
          </w:tcPr>
          <w:p w14:paraId="7B6B270D" w14:textId="77777777" w:rsidR="001036F1" w:rsidRPr="00B714BE" w:rsidRDefault="001036F1">
            <w:pPr>
              <w:pStyle w:val="TAL"/>
            </w:pPr>
            <w:r w:rsidRPr="00B714BE">
              <w:t xml:space="preserve"> SS/PBCH</w:t>
            </w:r>
          </w:p>
          <w:p w14:paraId="58C60B1E" w14:textId="77777777" w:rsidR="001036F1" w:rsidRPr="00B714BE" w:rsidRDefault="001036F1">
            <w:pPr>
              <w:pStyle w:val="TAL"/>
              <w:ind w:leftChars="100" w:left="200" w:firstLineChars="50" w:firstLine="90"/>
            </w:pPr>
            <w:r w:rsidRPr="00B714BE">
              <w:t>SSS EPRE</w:t>
            </w:r>
          </w:p>
        </w:tc>
        <w:tc>
          <w:tcPr>
            <w:tcW w:w="805" w:type="pct"/>
            <w:tcBorders>
              <w:top w:val="single" w:sz="4" w:space="0" w:color="auto"/>
              <w:left w:val="single" w:sz="4" w:space="0" w:color="auto"/>
              <w:bottom w:val="single" w:sz="4" w:space="0" w:color="auto"/>
              <w:right w:val="single" w:sz="4" w:space="0" w:color="auto"/>
            </w:tcBorders>
            <w:hideMark/>
          </w:tcPr>
          <w:p w14:paraId="40A55F3B" w14:textId="77777777" w:rsidR="001036F1" w:rsidRPr="00B714BE" w:rsidRDefault="001036F1">
            <w:pPr>
              <w:pStyle w:val="TAC"/>
            </w:pPr>
            <w:r w:rsidRPr="00B714BE">
              <w:t>dBm/SCS</w:t>
            </w:r>
          </w:p>
        </w:tc>
        <w:tc>
          <w:tcPr>
            <w:tcW w:w="794" w:type="pct"/>
            <w:tcBorders>
              <w:top w:val="single" w:sz="4" w:space="0" w:color="auto"/>
              <w:left w:val="single" w:sz="4" w:space="0" w:color="auto"/>
              <w:bottom w:val="single" w:sz="4" w:space="0" w:color="auto"/>
              <w:right w:val="single" w:sz="4" w:space="0" w:color="auto"/>
            </w:tcBorders>
            <w:hideMark/>
          </w:tcPr>
          <w:p w14:paraId="23433267" w14:textId="77777777" w:rsidR="001036F1" w:rsidRPr="00B714BE" w:rsidRDefault="001036F1">
            <w:pPr>
              <w:pStyle w:val="TAC"/>
            </w:pPr>
            <w:r w:rsidRPr="00B714BE">
              <w:t>-82</w:t>
            </w:r>
          </w:p>
        </w:tc>
        <w:tc>
          <w:tcPr>
            <w:tcW w:w="830" w:type="pct"/>
            <w:tcBorders>
              <w:top w:val="single" w:sz="4" w:space="0" w:color="auto"/>
              <w:left w:val="single" w:sz="4" w:space="0" w:color="auto"/>
              <w:bottom w:val="single" w:sz="4" w:space="0" w:color="auto"/>
              <w:right w:val="single" w:sz="4" w:space="0" w:color="auto"/>
            </w:tcBorders>
            <w:hideMark/>
          </w:tcPr>
          <w:p w14:paraId="63F15655" w14:textId="77777777" w:rsidR="001036F1" w:rsidRPr="00B714BE" w:rsidRDefault="001036F1">
            <w:pPr>
              <w:pStyle w:val="TAC"/>
            </w:pPr>
            <w:r w:rsidRPr="00B714BE">
              <w:t>-</w:t>
            </w:r>
            <w:r w:rsidRPr="00B714BE">
              <w:rPr>
                <w:rFonts w:cs="Arial"/>
                <w:szCs w:val="18"/>
              </w:rPr>
              <w:t>91</w:t>
            </w:r>
          </w:p>
        </w:tc>
        <w:tc>
          <w:tcPr>
            <w:tcW w:w="1460" w:type="pct"/>
            <w:tcBorders>
              <w:top w:val="single" w:sz="4" w:space="0" w:color="auto"/>
              <w:left w:val="single" w:sz="4" w:space="0" w:color="auto"/>
              <w:bottom w:val="single" w:sz="4" w:space="0" w:color="auto"/>
              <w:right w:val="single" w:sz="4" w:space="0" w:color="auto"/>
            </w:tcBorders>
          </w:tcPr>
          <w:p w14:paraId="3C89EE92" w14:textId="77777777" w:rsidR="001036F1" w:rsidRPr="00B714BE" w:rsidRDefault="001036F1">
            <w:pPr>
              <w:pStyle w:val="TAC"/>
            </w:pPr>
          </w:p>
        </w:tc>
      </w:tr>
    </w:tbl>
    <w:p w14:paraId="0A451DA0" w14:textId="77777777" w:rsidR="001036F1" w:rsidRPr="00B714BE" w:rsidRDefault="001036F1" w:rsidP="001036F1"/>
    <w:p w14:paraId="188E3927" w14:textId="77777777" w:rsidR="001036F1" w:rsidRPr="00B714BE" w:rsidRDefault="001036F1" w:rsidP="001036F1">
      <w:pPr>
        <w:pStyle w:val="TH"/>
      </w:pPr>
      <w:r w:rsidRPr="00B714BE">
        <w:t>Table 14.2.4.2.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036F1" w:rsidRPr="00B714BE" w14:paraId="0EE2E2F3" w14:textId="77777777" w:rsidTr="001036F1">
        <w:tc>
          <w:tcPr>
            <w:tcW w:w="533" w:type="dxa"/>
            <w:tcBorders>
              <w:top w:val="single" w:sz="4" w:space="0" w:color="auto"/>
              <w:left w:val="single" w:sz="4" w:space="0" w:color="auto"/>
              <w:bottom w:val="nil"/>
              <w:right w:val="single" w:sz="4" w:space="0" w:color="auto"/>
            </w:tcBorders>
            <w:hideMark/>
          </w:tcPr>
          <w:p w14:paraId="23333F39" w14:textId="77777777" w:rsidR="001036F1" w:rsidRPr="00B714BE" w:rsidRDefault="001036F1">
            <w:pPr>
              <w:pStyle w:val="TAH"/>
            </w:pPr>
            <w:r w:rsidRPr="00B714BE">
              <w:t>St</w:t>
            </w:r>
          </w:p>
        </w:tc>
        <w:tc>
          <w:tcPr>
            <w:tcW w:w="3967" w:type="dxa"/>
            <w:tcBorders>
              <w:top w:val="single" w:sz="4" w:space="0" w:color="auto"/>
              <w:left w:val="single" w:sz="4" w:space="0" w:color="auto"/>
              <w:bottom w:val="nil"/>
              <w:right w:val="single" w:sz="4" w:space="0" w:color="auto"/>
            </w:tcBorders>
            <w:hideMark/>
          </w:tcPr>
          <w:p w14:paraId="000D2E13" w14:textId="77777777" w:rsidR="001036F1" w:rsidRPr="00B714BE" w:rsidRDefault="001036F1">
            <w:pPr>
              <w:pStyle w:val="TAH"/>
            </w:pPr>
            <w:r w:rsidRPr="00B714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4AD4381" w14:textId="77777777" w:rsidR="001036F1" w:rsidRPr="00B714BE" w:rsidRDefault="001036F1">
            <w:pPr>
              <w:pStyle w:val="TAH"/>
            </w:pPr>
            <w:r w:rsidRPr="00B714BE">
              <w:t>Message Sequence</w:t>
            </w:r>
          </w:p>
        </w:tc>
        <w:tc>
          <w:tcPr>
            <w:tcW w:w="567" w:type="dxa"/>
            <w:tcBorders>
              <w:top w:val="single" w:sz="4" w:space="0" w:color="auto"/>
              <w:left w:val="single" w:sz="4" w:space="0" w:color="auto"/>
              <w:bottom w:val="nil"/>
              <w:right w:val="single" w:sz="4" w:space="0" w:color="auto"/>
            </w:tcBorders>
            <w:hideMark/>
          </w:tcPr>
          <w:p w14:paraId="560372F8" w14:textId="77777777" w:rsidR="001036F1" w:rsidRPr="00B714BE" w:rsidRDefault="001036F1">
            <w:pPr>
              <w:pStyle w:val="TAH"/>
            </w:pPr>
            <w:r w:rsidRPr="00B714BE">
              <w:t>TP</w:t>
            </w:r>
          </w:p>
        </w:tc>
        <w:tc>
          <w:tcPr>
            <w:tcW w:w="850" w:type="dxa"/>
            <w:tcBorders>
              <w:top w:val="single" w:sz="4" w:space="0" w:color="auto"/>
              <w:left w:val="single" w:sz="4" w:space="0" w:color="auto"/>
              <w:bottom w:val="nil"/>
              <w:right w:val="single" w:sz="4" w:space="0" w:color="auto"/>
            </w:tcBorders>
            <w:hideMark/>
          </w:tcPr>
          <w:p w14:paraId="5D5E8A0C" w14:textId="77777777" w:rsidR="001036F1" w:rsidRPr="00B714BE" w:rsidRDefault="001036F1">
            <w:pPr>
              <w:pStyle w:val="TAH"/>
            </w:pPr>
            <w:r w:rsidRPr="00B714BE">
              <w:t>Verdict</w:t>
            </w:r>
          </w:p>
        </w:tc>
      </w:tr>
      <w:tr w:rsidR="001036F1" w:rsidRPr="00B714BE" w14:paraId="7FAE7C22" w14:textId="77777777" w:rsidTr="001036F1">
        <w:tc>
          <w:tcPr>
            <w:tcW w:w="533" w:type="dxa"/>
            <w:tcBorders>
              <w:top w:val="nil"/>
              <w:left w:val="single" w:sz="4" w:space="0" w:color="auto"/>
              <w:bottom w:val="single" w:sz="4" w:space="0" w:color="auto"/>
              <w:right w:val="single" w:sz="4" w:space="0" w:color="auto"/>
            </w:tcBorders>
          </w:tcPr>
          <w:p w14:paraId="31295008" w14:textId="77777777" w:rsidR="001036F1" w:rsidRPr="00B714BE" w:rsidRDefault="001036F1">
            <w:pPr>
              <w:pStyle w:val="TAH"/>
            </w:pPr>
          </w:p>
        </w:tc>
        <w:tc>
          <w:tcPr>
            <w:tcW w:w="3967" w:type="dxa"/>
            <w:tcBorders>
              <w:top w:val="nil"/>
              <w:left w:val="single" w:sz="4" w:space="0" w:color="auto"/>
              <w:bottom w:val="single" w:sz="4" w:space="0" w:color="auto"/>
              <w:right w:val="single" w:sz="4" w:space="0" w:color="auto"/>
            </w:tcBorders>
          </w:tcPr>
          <w:p w14:paraId="18F00EE3" w14:textId="77777777" w:rsidR="001036F1" w:rsidRPr="00B714BE" w:rsidRDefault="001036F1">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77D4FC" w14:textId="77777777" w:rsidR="001036F1" w:rsidRPr="00B714BE" w:rsidRDefault="001036F1">
            <w:pPr>
              <w:pStyle w:val="TAH"/>
            </w:pPr>
            <w:r w:rsidRPr="00B714BE">
              <w:t>U - S</w:t>
            </w:r>
          </w:p>
        </w:tc>
        <w:tc>
          <w:tcPr>
            <w:tcW w:w="2975" w:type="dxa"/>
            <w:tcBorders>
              <w:top w:val="single" w:sz="4" w:space="0" w:color="auto"/>
              <w:left w:val="single" w:sz="4" w:space="0" w:color="auto"/>
              <w:bottom w:val="single" w:sz="4" w:space="0" w:color="auto"/>
              <w:right w:val="single" w:sz="4" w:space="0" w:color="auto"/>
            </w:tcBorders>
            <w:hideMark/>
          </w:tcPr>
          <w:p w14:paraId="2C329C11" w14:textId="77777777" w:rsidR="001036F1" w:rsidRPr="00B714BE" w:rsidRDefault="001036F1">
            <w:pPr>
              <w:pStyle w:val="TAH"/>
            </w:pPr>
            <w:r w:rsidRPr="00B714BE">
              <w:t>Message</w:t>
            </w:r>
          </w:p>
        </w:tc>
        <w:tc>
          <w:tcPr>
            <w:tcW w:w="567" w:type="dxa"/>
            <w:tcBorders>
              <w:top w:val="nil"/>
              <w:left w:val="single" w:sz="4" w:space="0" w:color="auto"/>
              <w:bottom w:val="single" w:sz="4" w:space="0" w:color="auto"/>
              <w:right w:val="single" w:sz="4" w:space="0" w:color="auto"/>
            </w:tcBorders>
          </w:tcPr>
          <w:p w14:paraId="2C9A0DD2" w14:textId="77777777" w:rsidR="001036F1" w:rsidRPr="00B714BE" w:rsidRDefault="001036F1">
            <w:pPr>
              <w:pStyle w:val="TAH"/>
            </w:pPr>
          </w:p>
        </w:tc>
        <w:tc>
          <w:tcPr>
            <w:tcW w:w="850" w:type="dxa"/>
            <w:tcBorders>
              <w:top w:val="nil"/>
              <w:left w:val="single" w:sz="4" w:space="0" w:color="auto"/>
              <w:bottom w:val="single" w:sz="4" w:space="0" w:color="auto"/>
              <w:right w:val="single" w:sz="4" w:space="0" w:color="auto"/>
            </w:tcBorders>
          </w:tcPr>
          <w:p w14:paraId="2D10FC5E" w14:textId="77777777" w:rsidR="001036F1" w:rsidRPr="00B714BE" w:rsidRDefault="001036F1">
            <w:pPr>
              <w:pStyle w:val="TAH"/>
            </w:pPr>
          </w:p>
        </w:tc>
      </w:tr>
      <w:tr w:rsidR="001036F1" w:rsidRPr="00B714BE" w14:paraId="4522C602" w14:textId="77777777" w:rsidTr="001036F1">
        <w:tc>
          <w:tcPr>
            <w:tcW w:w="533" w:type="dxa"/>
            <w:tcBorders>
              <w:top w:val="nil"/>
              <w:left w:val="single" w:sz="4" w:space="0" w:color="auto"/>
              <w:bottom w:val="single" w:sz="4" w:space="0" w:color="auto"/>
              <w:right w:val="single" w:sz="4" w:space="0" w:color="auto"/>
            </w:tcBorders>
            <w:hideMark/>
          </w:tcPr>
          <w:p w14:paraId="63DD2A52" w14:textId="77777777" w:rsidR="001036F1" w:rsidRPr="00B714BE" w:rsidRDefault="001036F1">
            <w:pPr>
              <w:pStyle w:val="TAC"/>
            </w:pPr>
            <w:r w:rsidRPr="00B714BE">
              <w:rPr>
                <w:lang w:eastAsia="zh-CN"/>
              </w:rPr>
              <w:t>1a1-1b12a1</w:t>
            </w:r>
          </w:p>
        </w:tc>
        <w:tc>
          <w:tcPr>
            <w:tcW w:w="3967" w:type="dxa"/>
            <w:tcBorders>
              <w:top w:val="nil"/>
              <w:left w:val="single" w:sz="4" w:space="0" w:color="auto"/>
              <w:bottom w:val="single" w:sz="4" w:space="0" w:color="auto"/>
              <w:right w:val="single" w:sz="4" w:space="0" w:color="auto"/>
            </w:tcBorders>
            <w:hideMark/>
          </w:tcPr>
          <w:p w14:paraId="36AD834D" w14:textId="77777777" w:rsidR="001036F1" w:rsidRPr="00B714BE" w:rsidRDefault="001036F1">
            <w:pPr>
              <w:pStyle w:val="TAL"/>
            </w:pPr>
            <w:r w:rsidRPr="00B714BE">
              <w:rPr>
                <w:lang w:eastAsia="zh-CN"/>
              </w:rPr>
              <w:t xml:space="preserve">Steps 1a1 to </w:t>
            </w:r>
            <w:r w:rsidRPr="00B714BE">
              <w:t xml:space="preserve">1b12a1 </w:t>
            </w:r>
            <w:r w:rsidRPr="00B714BE">
              <w:rPr>
                <w:kern w:val="2"/>
              </w:rPr>
              <w:t xml:space="preserve">of </w:t>
            </w:r>
            <w:r w:rsidRPr="00B714BE">
              <w:rPr>
                <w:lang w:eastAsia="zh-CN"/>
              </w:rPr>
              <w:t xml:space="preserve">the generic procedures described in </w:t>
            </w:r>
            <w:r w:rsidRPr="00B714BE">
              <w:rPr>
                <w:kern w:val="2"/>
              </w:rPr>
              <w:t>TS 38.508-1 subclause 4.9.34</w:t>
            </w:r>
            <w:r w:rsidRPr="00B714BE">
              <w:rPr>
                <w:lang w:eastAsia="zh-CN"/>
              </w:rPr>
              <w:t xml:space="preserve"> are performed on NR Cell 1 to establish an </w:t>
            </w:r>
            <w:r w:rsidRPr="00B714BE">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3992EFF3" w14:textId="77777777" w:rsidR="001036F1" w:rsidRPr="00B714BE" w:rsidRDefault="001036F1">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550C01FC" w14:textId="77777777" w:rsidR="001036F1" w:rsidRPr="00B714BE" w:rsidRDefault="001036F1">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48B5100A"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5353442" w14:textId="77777777" w:rsidR="001036F1" w:rsidRPr="00B714BE" w:rsidRDefault="001036F1">
            <w:pPr>
              <w:pStyle w:val="TAC"/>
            </w:pPr>
            <w:r w:rsidRPr="00B714BE">
              <w:t>-</w:t>
            </w:r>
          </w:p>
        </w:tc>
      </w:tr>
      <w:tr w:rsidR="001036F1" w:rsidRPr="00B714BE" w14:paraId="35CA3469" w14:textId="77777777" w:rsidTr="001036F1">
        <w:tc>
          <w:tcPr>
            <w:tcW w:w="533" w:type="dxa"/>
            <w:tcBorders>
              <w:top w:val="nil"/>
              <w:left w:val="single" w:sz="4" w:space="0" w:color="auto"/>
              <w:bottom w:val="single" w:sz="4" w:space="0" w:color="auto"/>
              <w:right w:val="single" w:sz="4" w:space="0" w:color="auto"/>
            </w:tcBorders>
            <w:hideMark/>
          </w:tcPr>
          <w:p w14:paraId="62130222" w14:textId="77777777" w:rsidR="001036F1" w:rsidRPr="00B714BE" w:rsidRDefault="001036F1">
            <w:pPr>
              <w:pStyle w:val="TAC"/>
              <w:rPr>
                <w:lang w:eastAsia="zh-CN"/>
              </w:rPr>
            </w:pPr>
            <w:r w:rsidRPr="00B714BE">
              <w:rPr>
                <w:lang w:eastAsia="zh-CN"/>
              </w:rPr>
              <w:t>2</w:t>
            </w:r>
          </w:p>
        </w:tc>
        <w:tc>
          <w:tcPr>
            <w:tcW w:w="3967" w:type="dxa"/>
            <w:tcBorders>
              <w:top w:val="nil"/>
              <w:left w:val="single" w:sz="4" w:space="0" w:color="auto"/>
              <w:bottom w:val="single" w:sz="4" w:space="0" w:color="auto"/>
              <w:right w:val="single" w:sz="4" w:space="0" w:color="auto"/>
            </w:tcBorders>
            <w:hideMark/>
          </w:tcPr>
          <w:p w14:paraId="0E45B02A" w14:textId="77777777" w:rsidR="001036F1" w:rsidRPr="00B714BE" w:rsidRDefault="001036F1">
            <w:pPr>
              <w:pStyle w:val="TAL"/>
              <w:rPr>
                <w:lang w:eastAsia="zh-CN"/>
              </w:rPr>
            </w:pPr>
            <w:r w:rsidRPr="00B714BE">
              <w:t xml:space="preserve">The SS transmits an </w:t>
            </w:r>
            <w:r w:rsidRPr="00B714BE">
              <w:rPr>
                <w:i/>
                <w:iCs/>
              </w:rPr>
              <w:t>RRCRelease</w:t>
            </w:r>
            <w:r w:rsidRPr="00B714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283FE9F"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3CCBD88D"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rPr>
              <w:t>RRCRelease</w:t>
            </w:r>
          </w:p>
        </w:tc>
        <w:tc>
          <w:tcPr>
            <w:tcW w:w="567" w:type="dxa"/>
            <w:tcBorders>
              <w:top w:val="nil"/>
              <w:left w:val="single" w:sz="4" w:space="0" w:color="auto"/>
              <w:bottom w:val="single" w:sz="4" w:space="0" w:color="auto"/>
              <w:right w:val="single" w:sz="4" w:space="0" w:color="auto"/>
            </w:tcBorders>
            <w:hideMark/>
          </w:tcPr>
          <w:p w14:paraId="733F7B4D"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56A3042" w14:textId="77777777" w:rsidR="001036F1" w:rsidRPr="00B714BE" w:rsidRDefault="001036F1">
            <w:pPr>
              <w:pStyle w:val="TAC"/>
            </w:pPr>
            <w:r w:rsidRPr="00B714BE">
              <w:t>-</w:t>
            </w:r>
          </w:p>
        </w:tc>
      </w:tr>
      <w:tr w:rsidR="001036F1" w:rsidRPr="00B714BE" w14:paraId="75C3EE10" w14:textId="77777777" w:rsidTr="001036F1">
        <w:tc>
          <w:tcPr>
            <w:tcW w:w="533" w:type="dxa"/>
            <w:tcBorders>
              <w:top w:val="nil"/>
              <w:left w:val="single" w:sz="4" w:space="0" w:color="auto"/>
              <w:bottom w:val="single" w:sz="4" w:space="0" w:color="auto"/>
              <w:right w:val="single" w:sz="4" w:space="0" w:color="auto"/>
            </w:tcBorders>
            <w:hideMark/>
          </w:tcPr>
          <w:p w14:paraId="29497138" w14:textId="77777777" w:rsidR="001036F1" w:rsidRPr="00B714BE" w:rsidRDefault="001036F1">
            <w:pPr>
              <w:pStyle w:val="TAC"/>
              <w:rPr>
                <w:lang w:eastAsia="zh-CN"/>
              </w:rPr>
            </w:pPr>
            <w:r w:rsidRPr="00B714BE">
              <w:rPr>
                <w:lang w:eastAsia="zh-CN"/>
              </w:rPr>
              <w:t>3</w:t>
            </w:r>
          </w:p>
        </w:tc>
        <w:tc>
          <w:tcPr>
            <w:tcW w:w="3967" w:type="dxa"/>
            <w:tcBorders>
              <w:top w:val="nil"/>
              <w:left w:val="single" w:sz="4" w:space="0" w:color="auto"/>
              <w:bottom w:val="single" w:sz="4" w:space="0" w:color="auto"/>
              <w:right w:val="single" w:sz="4" w:space="0" w:color="auto"/>
            </w:tcBorders>
            <w:hideMark/>
          </w:tcPr>
          <w:p w14:paraId="0189395B" w14:textId="77777777" w:rsidR="001036F1" w:rsidRPr="00B714BE" w:rsidRDefault="001036F1">
            <w:pPr>
              <w:pStyle w:val="TAL"/>
              <w:rPr>
                <w:lang w:eastAsia="zh-CN"/>
              </w:rPr>
            </w:pPr>
            <w:r w:rsidRPr="00B714BE">
              <w:t xml:space="preserve">The SS transmits a </w:t>
            </w:r>
            <w:r w:rsidRPr="00B714BE">
              <w:rPr>
                <w:i/>
                <w:iCs/>
              </w:rPr>
              <w:t>Paging</w:t>
            </w:r>
            <w:r w:rsidRPr="00B714BE">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0869FA88"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4BCD5CC"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Paging</w:t>
            </w:r>
          </w:p>
        </w:tc>
        <w:tc>
          <w:tcPr>
            <w:tcW w:w="567" w:type="dxa"/>
            <w:tcBorders>
              <w:top w:val="nil"/>
              <w:left w:val="single" w:sz="4" w:space="0" w:color="auto"/>
              <w:bottom w:val="single" w:sz="4" w:space="0" w:color="auto"/>
              <w:right w:val="single" w:sz="4" w:space="0" w:color="auto"/>
            </w:tcBorders>
            <w:hideMark/>
          </w:tcPr>
          <w:p w14:paraId="3B62E6C3"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C3B9B5C" w14:textId="77777777" w:rsidR="001036F1" w:rsidRPr="00B714BE" w:rsidRDefault="001036F1">
            <w:pPr>
              <w:pStyle w:val="TAC"/>
            </w:pPr>
            <w:r w:rsidRPr="00B714BE">
              <w:t>-</w:t>
            </w:r>
          </w:p>
        </w:tc>
      </w:tr>
      <w:tr w:rsidR="001036F1" w:rsidRPr="00B714BE" w14:paraId="03454365" w14:textId="77777777" w:rsidTr="001036F1">
        <w:tc>
          <w:tcPr>
            <w:tcW w:w="533" w:type="dxa"/>
            <w:tcBorders>
              <w:top w:val="nil"/>
              <w:left w:val="single" w:sz="4" w:space="0" w:color="auto"/>
              <w:bottom w:val="single" w:sz="4" w:space="0" w:color="auto"/>
              <w:right w:val="single" w:sz="4" w:space="0" w:color="auto"/>
            </w:tcBorders>
            <w:hideMark/>
          </w:tcPr>
          <w:p w14:paraId="7890CD40" w14:textId="77777777" w:rsidR="001036F1" w:rsidRPr="00B714BE" w:rsidRDefault="001036F1">
            <w:pPr>
              <w:pStyle w:val="TAC"/>
              <w:rPr>
                <w:lang w:eastAsia="zh-CN"/>
              </w:rPr>
            </w:pPr>
            <w:r w:rsidRPr="00B714BE">
              <w:t>4-10</w:t>
            </w:r>
          </w:p>
        </w:tc>
        <w:tc>
          <w:tcPr>
            <w:tcW w:w="3967" w:type="dxa"/>
            <w:tcBorders>
              <w:top w:val="nil"/>
              <w:left w:val="single" w:sz="4" w:space="0" w:color="auto"/>
              <w:bottom w:val="single" w:sz="4" w:space="0" w:color="auto"/>
              <w:right w:val="single" w:sz="4" w:space="0" w:color="auto"/>
            </w:tcBorders>
            <w:hideMark/>
          </w:tcPr>
          <w:p w14:paraId="661F10C0" w14:textId="2A5BC6E1" w:rsidR="001036F1" w:rsidRPr="00B714BE" w:rsidRDefault="001036F1">
            <w:pPr>
              <w:pStyle w:val="TAL"/>
              <w:rPr>
                <w:lang w:eastAsia="zh-CN"/>
              </w:rPr>
            </w:pPr>
            <w:r w:rsidRPr="00B714BE">
              <w:t xml:space="preserve">Steps 2 to 8 of the NR RRC_CONNECTED procedure in TS 38.508-1 </w:t>
            </w:r>
            <w:r w:rsidRPr="00B714BE">
              <w:rPr>
                <w:lang w:eastAsia="zh-CN"/>
              </w:rPr>
              <w:t>[4]</w:t>
            </w:r>
            <w:r w:rsidRPr="00B714BE">
              <w:t xml:space="preserve"> Table 4.5.4.2-3 to complete </w:t>
            </w:r>
            <w:r w:rsidR="00E7679A" w:rsidRPr="00B714BE">
              <w:t>service</w:t>
            </w:r>
            <w:r w:rsidRPr="00B714BE">
              <w:t xml:space="preserve"> procedure.</w:t>
            </w:r>
          </w:p>
        </w:tc>
        <w:tc>
          <w:tcPr>
            <w:tcW w:w="708" w:type="dxa"/>
            <w:tcBorders>
              <w:top w:val="single" w:sz="4" w:space="0" w:color="auto"/>
              <w:left w:val="single" w:sz="4" w:space="0" w:color="auto"/>
              <w:bottom w:val="single" w:sz="4" w:space="0" w:color="auto"/>
              <w:right w:val="single" w:sz="4" w:space="0" w:color="auto"/>
            </w:tcBorders>
            <w:hideMark/>
          </w:tcPr>
          <w:p w14:paraId="50D2835F" w14:textId="77777777" w:rsidR="001036F1" w:rsidRPr="00B714BE" w:rsidRDefault="001036F1">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706A363" w14:textId="77777777" w:rsidR="001036F1" w:rsidRPr="00B714BE" w:rsidRDefault="001036F1">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14B6D892"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59F1714" w14:textId="77777777" w:rsidR="001036F1" w:rsidRPr="00B714BE" w:rsidRDefault="001036F1">
            <w:pPr>
              <w:pStyle w:val="TAC"/>
            </w:pPr>
            <w:r w:rsidRPr="00B714BE">
              <w:t>-</w:t>
            </w:r>
          </w:p>
        </w:tc>
      </w:tr>
      <w:tr w:rsidR="001036F1" w:rsidRPr="00B714BE" w14:paraId="1D91DB38" w14:textId="77777777" w:rsidTr="001036F1">
        <w:tc>
          <w:tcPr>
            <w:tcW w:w="533" w:type="dxa"/>
            <w:tcBorders>
              <w:top w:val="nil"/>
              <w:left w:val="single" w:sz="4" w:space="0" w:color="auto"/>
              <w:bottom w:val="single" w:sz="4" w:space="0" w:color="auto"/>
              <w:right w:val="single" w:sz="4" w:space="0" w:color="auto"/>
            </w:tcBorders>
            <w:hideMark/>
          </w:tcPr>
          <w:p w14:paraId="1337271A" w14:textId="77777777" w:rsidR="001036F1" w:rsidRPr="00B714BE" w:rsidRDefault="001036F1">
            <w:pPr>
              <w:pStyle w:val="TAC"/>
              <w:rPr>
                <w:lang w:eastAsia="zh-CN"/>
              </w:rPr>
            </w:pPr>
            <w:r w:rsidRPr="00B714BE">
              <w:t>11</w:t>
            </w:r>
          </w:p>
        </w:tc>
        <w:tc>
          <w:tcPr>
            <w:tcW w:w="3967" w:type="dxa"/>
            <w:tcBorders>
              <w:top w:val="nil"/>
              <w:left w:val="single" w:sz="4" w:space="0" w:color="auto"/>
              <w:bottom w:val="single" w:sz="4" w:space="0" w:color="auto"/>
              <w:right w:val="single" w:sz="4" w:space="0" w:color="auto"/>
            </w:tcBorders>
            <w:hideMark/>
          </w:tcPr>
          <w:p w14:paraId="45E3C6C5" w14:textId="77777777" w:rsidR="001036F1" w:rsidRPr="00B714BE" w:rsidRDefault="001036F1">
            <w:pPr>
              <w:pStyle w:val="TAL"/>
              <w:rPr>
                <w:lang w:eastAsia="zh-CN"/>
              </w:rPr>
            </w:pPr>
            <w:r w:rsidRPr="00B714BE">
              <w:t xml:space="preserve">The SS transmits an </w:t>
            </w:r>
            <w:r w:rsidRPr="00B714BE">
              <w:rPr>
                <w:i/>
              </w:rPr>
              <w:t xml:space="preserve">RRCReconfiguration </w:t>
            </w:r>
            <w:r w:rsidRPr="00B714BE">
              <w:t xml:space="preserve">message </w:t>
            </w:r>
            <w:r w:rsidRPr="00B714BE">
              <w:rPr>
                <w:iCs/>
              </w:rPr>
              <w:t>to establish MRB-Identity 1 and MRB-Identity 2</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4E4D587F"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848CD51"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w:t>
            </w:r>
          </w:p>
        </w:tc>
        <w:tc>
          <w:tcPr>
            <w:tcW w:w="567" w:type="dxa"/>
            <w:tcBorders>
              <w:top w:val="nil"/>
              <w:left w:val="single" w:sz="4" w:space="0" w:color="auto"/>
              <w:bottom w:val="single" w:sz="4" w:space="0" w:color="auto"/>
              <w:right w:val="single" w:sz="4" w:space="0" w:color="auto"/>
            </w:tcBorders>
            <w:hideMark/>
          </w:tcPr>
          <w:p w14:paraId="6BF95359" w14:textId="77777777" w:rsidR="001036F1" w:rsidRPr="00B714BE" w:rsidRDefault="001036F1">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56FF5CA4" w14:textId="77777777" w:rsidR="001036F1" w:rsidRPr="00B714BE" w:rsidRDefault="001036F1">
            <w:pPr>
              <w:pStyle w:val="TAC"/>
            </w:pPr>
            <w:r w:rsidRPr="00B714BE">
              <w:rPr>
                <w:rFonts w:eastAsia="MS Gothic"/>
              </w:rPr>
              <w:t>-</w:t>
            </w:r>
          </w:p>
        </w:tc>
      </w:tr>
      <w:tr w:rsidR="001036F1" w:rsidRPr="00B714BE" w14:paraId="319AF595" w14:textId="77777777" w:rsidTr="001036F1">
        <w:tc>
          <w:tcPr>
            <w:tcW w:w="533" w:type="dxa"/>
            <w:tcBorders>
              <w:top w:val="nil"/>
              <w:left w:val="single" w:sz="4" w:space="0" w:color="auto"/>
              <w:bottom w:val="single" w:sz="4" w:space="0" w:color="auto"/>
              <w:right w:val="single" w:sz="4" w:space="0" w:color="auto"/>
            </w:tcBorders>
            <w:hideMark/>
          </w:tcPr>
          <w:p w14:paraId="7F93AC70" w14:textId="77777777" w:rsidR="001036F1" w:rsidRPr="00B714BE" w:rsidRDefault="001036F1">
            <w:pPr>
              <w:pStyle w:val="TAC"/>
              <w:rPr>
                <w:lang w:eastAsia="zh-CN"/>
              </w:rPr>
            </w:pPr>
            <w:r w:rsidRPr="00B714BE">
              <w:t>12</w:t>
            </w:r>
          </w:p>
        </w:tc>
        <w:tc>
          <w:tcPr>
            <w:tcW w:w="3967" w:type="dxa"/>
            <w:tcBorders>
              <w:top w:val="nil"/>
              <w:left w:val="single" w:sz="4" w:space="0" w:color="auto"/>
              <w:bottom w:val="single" w:sz="4" w:space="0" w:color="auto"/>
              <w:right w:val="single" w:sz="4" w:space="0" w:color="auto"/>
            </w:tcBorders>
            <w:hideMark/>
          </w:tcPr>
          <w:p w14:paraId="5F4B2E43" w14:textId="77777777" w:rsidR="001036F1" w:rsidRPr="00B714BE" w:rsidRDefault="001036F1">
            <w:pPr>
              <w:pStyle w:val="TAL"/>
              <w:rPr>
                <w:lang w:eastAsia="zh-CN"/>
              </w:rPr>
            </w:pPr>
            <w:r w:rsidRPr="00B714BE">
              <w:t xml:space="preserve">The UE transmit an </w:t>
            </w:r>
            <w:r w:rsidRPr="00B714BE">
              <w:rPr>
                <w:i/>
              </w:rPr>
              <w:t xml:space="preserve">RRCReconfigurationComplete </w:t>
            </w:r>
            <w:r w:rsidRPr="00B714BE">
              <w:t>message</w:t>
            </w:r>
          </w:p>
        </w:tc>
        <w:tc>
          <w:tcPr>
            <w:tcW w:w="708" w:type="dxa"/>
            <w:tcBorders>
              <w:top w:val="single" w:sz="4" w:space="0" w:color="auto"/>
              <w:left w:val="single" w:sz="4" w:space="0" w:color="auto"/>
              <w:bottom w:val="single" w:sz="4" w:space="0" w:color="auto"/>
              <w:right w:val="single" w:sz="4" w:space="0" w:color="auto"/>
            </w:tcBorders>
            <w:hideMark/>
          </w:tcPr>
          <w:p w14:paraId="623A97A1"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CD7ECC7"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Complete</w:t>
            </w:r>
          </w:p>
        </w:tc>
        <w:tc>
          <w:tcPr>
            <w:tcW w:w="567" w:type="dxa"/>
            <w:tcBorders>
              <w:top w:val="nil"/>
              <w:left w:val="single" w:sz="4" w:space="0" w:color="auto"/>
              <w:bottom w:val="single" w:sz="4" w:space="0" w:color="auto"/>
              <w:right w:val="single" w:sz="4" w:space="0" w:color="auto"/>
            </w:tcBorders>
            <w:hideMark/>
          </w:tcPr>
          <w:p w14:paraId="02A380B6" w14:textId="77777777" w:rsidR="001036F1" w:rsidRPr="00B714BE" w:rsidRDefault="001036F1">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558D87AE" w14:textId="77777777" w:rsidR="001036F1" w:rsidRPr="00B714BE" w:rsidRDefault="001036F1">
            <w:pPr>
              <w:pStyle w:val="TAC"/>
            </w:pPr>
            <w:r w:rsidRPr="00B714BE">
              <w:rPr>
                <w:rFonts w:eastAsia="MS Gothic"/>
              </w:rPr>
              <w:t>-</w:t>
            </w:r>
          </w:p>
        </w:tc>
      </w:tr>
      <w:tr w:rsidR="001036F1" w:rsidRPr="00B714BE" w14:paraId="468FAE6E" w14:textId="77777777" w:rsidTr="001036F1">
        <w:tc>
          <w:tcPr>
            <w:tcW w:w="533" w:type="dxa"/>
            <w:tcBorders>
              <w:top w:val="nil"/>
              <w:left w:val="single" w:sz="4" w:space="0" w:color="auto"/>
              <w:bottom w:val="single" w:sz="4" w:space="0" w:color="auto"/>
              <w:right w:val="single" w:sz="4" w:space="0" w:color="auto"/>
            </w:tcBorders>
            <w:hideMark/>
          </w:tcPr>
          <w:p w14:paraId="20CC17AB" w14:textId="77777777" w:rsidR="001036F1" w:rsidRPr="00B714BE" w:rsidRDefault="001036F1">
            <w:pPr>
              <w:pStyle w:val="TAC"/>
              <w:rPr>
                <w:lang w:eastAsia="zh-CN"/>
              </w:rPr>
            </w:pPr>
            <w:r w:rsidRPr="00B714BE">
              <w:rPr>
                <w:lang w:eastAsia="zh-CN"/>
              </w:rPr>
              <w:t>13a1-13a2</w:t>
            </w:r>
          </w:p>
        </w:tc>
        <w:tc>
          <w:tcPr>
            <w:tcW w:w="3967" w:type="dxa"/>
            <w:tcBorders>
              <w:top w:val="nil"/>
              <w:left w:val="single" w:sz="4" w:space="0" w:color="auto"/>
              <w:bottom w:val="single" w:sz="4" w:space="0" w:color="auto"/>
              <w:right w:val="single" w:sz="4" w:space="0" w:color="auto"/>
            </w:tcBorders>
            <w:hideMark/>
          </w:tcPr>
          <w:p w14:paraId="50B4B9FC" w14:textId="77777777" w:rsidR="001036F1" w:rsidRPr="00B714BE" w:rsidRDefault="001036F1">
            <w:pPr>
              <w:pStyle w:val="TAL"/>
              <w:rPr>
                <w:lang w:eastAsia="zh-CN"/>
              </w:rPr>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404FE199" w14:textId="77777777" w:rsidR="001036F1" w:rsidRPr="00B714BE" w:rsidRDefault="001036F1">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8E7762" w14:textId="77777777" w:rsidR="001036F1" w:rsidRPr="00B714BE" w:rsidRDefault="001036F1">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1B86CB69"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D3648B3" w14:textId="77777777" w:rsidR="001036F1" w:rsidRPr="00B714BE" w:rsidRDefault="001036F1">
            <w:pPr>
              <w:pStyle w:val="TAC"/>
            </w:pPr>
            <w:r w:rsidRPr="00B714BE">
              <w:t>-</w:t>
            </w:r>
          </w:p>
        </w:tc>
      </w:tr>
      <w:tr w:rsidR="001036F1" w:rsidRPr="00B714BE" w14:paraId="1903A011" w14:textId="77777777" w:rsidTr="001036F1">
        <w:tc>
          <w:tcPr>
            <w:tcW w:w="533" w:type="dxa"/>
            <w:tcBorders>
              <w:top w:val="nil"/>
              <w:left w:val="single" w:sz="4" w:space="0" w:color="auto"/>
              <w:bottom w:val="single" w:sz="4" w:space="0" w:color="auto"/>
              <w:right w:val="single" w:sz="4" w:space="0" w:color="auto"/>
            </w:tcBorders>
            <w:hideMark/>
          </w:tcPr>
          <w:p w14:paraId="11237CAB" w14:textId="77777777" w:rsidR="001036F1" w:rsidRPr="00B714BE" w:rsidRDefault="001036F1">
            <w:pPr>
              <w:pStyle w:val="TAC"/>
              <w:rPr>
                <w:lang w:eastAsia="zh-CN"/>
              </w:rPr>
            </w:pPr>
            <w:r w:rsidRPr="00B714BE">
              <w:rPr>
                <w:lang w:eastAsia="zh-CN"/>
              </w:rPr>
              <w:t>14</w:t>
            </w:r>
          </w:p>
        </w:tc>
        <w:tc>
          <w:tcPr>
            <w:tcW w:w="3967" w:type="dxa"/>
            <w:tcBorders>
              <w:top w:val="nil"/>
              <w:left w:val="single" w:sz="4" w:space="0" w:color="auto"/>
              <w:bottom w:val="single" w:sz="4" w:space="0" w:color="auto"/>
              <w:right w:val="single" w:sz="4" w:space="0" w:color="auto"/>
            </w:tcBorders>
            <w:hideMark/>
          </w:tcPr>
          <w:p w14:paraId="19726345" w14:textId="77777777" w:rsidR="001036F1" w:rsidRPr="00B714BE" w:rsidRDefault="001036F1">
            <w:pPr>
              <w:pStyle w:val="TAL"/>
              <w:rPr>
                <w:lang w:eastAsia="zh-CN"/>
              </w:rPr>
            </w:pPr>
            <w:r w:rsidRPr="00B714BE">
              <w:t>The SS transmits a MBS Packet via RLC-UM in MRB-Identity 1</w:t>
            </w:r>
          </w:p>
        </w:tc>
        <w:tc>
          <w:tcPr>
            <w:tcW w:w="708" w:type="dxa"/>
            <w:tcBorders>
              <w:top w:val="single" w:sz="4" w:space="0" w:color="auto"/>
              <w:left w:val="single" w:sz="4" w:space="0" w:color="auto"/>
              <w:bottom w:val="single" w:sz="4" w:space="0" w:color="auto"/>
              <w:right w:val="single" w:sz="4" w:space="0" w:color="auto"/>
            </w:tcBorders>
            <w:hideMark/>
          </w:tcPr>
          <w:p w14:paraId="54571BEA"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CD6D5A6" w14:textId="77777777" w:rsidR="001036F1" w:rsidRPr="00B714BE" w:rsidRDefault="001036F1">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48CEFB86"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79422B0" w14:textId="77777777" w:rsidR="001036F1" w:rsidRPr="00B714BE" w:rsidRDefault="001036F1">
            <w:pPr>
              <w:pStyle w:val="TAC"/>
            </w:pPr>
            <w:r w:rsidRPr="00B714BE">
              <w:t>-</w:t>
            </w:r>
          </w:p>
        </w:tc>
      </w:tr>
      <w:tr w:rsidR="001036F1" w:rsidRPr="00B714BE" w14:paraId="42AFB34B" w14:textId="77777777" w:rsidTr="001036F1">
        <w:tc>
          <w:tcPr>
            <w:tcW w:w="533" w:type="dxa"/>
            <w:tcBorders>
              <w:top w:val="nil"/>
              <w:left w:val="single" w:sz="4" w:space="0" w:color="auto"/>
              <w:bottom w:val="single" w:sz="4" w:space="0" w:color="auto"/>
              <w:right w:val="single" w:sz="4" w:space="0" w:color="auto"/>
            </w:tcBorders>
            <w:hideMark/>
          </w:tcPr>
          <w:p w14:paraId="3B2075C2" w14:textId="77777777" w:rsidR="001036F1" w:rsidRPr="00B714BE" w:rsidRDefault="001036F1">
            <w:pPr>
              <w:pStyle w:val="TAC"/>
              <w:rPr>
                <w:lang w:eastAsia="zh-CN"/>
              </w:rPr>
            </w:pPr>
            <w:r w:rsidRPr="00B714BE">
              <w:rPr>
                <w:lang w:eastAsia="zh-CN"/>
              </w:rPr>
              <w:t>15</w:t>
            </w:r>
          </w:p>
        </w:tc>
        <w:tc>
          <w:tcPr>
            <w:tcW w:w="3967" w:type="dxa"/>
            <w:tcBorders>
              <w:top w:val="nil"/>
              <w:left w:val="single" w:sz="4" w:space="0" w:color="auto"/>
              <w:bottom w:val="single" w:sz="4" w:space="0" w:color="auto"/>
              <w:right w:val="single" w:sz="4" w:space="0" w:color="auto"/>
            </w:tcBorders>
            <w:hideMark/>
          </w:tcPr>
          <w:p w14:paraId="67525530" w14:textId="77777777" w:rsidR="001036F1" w:rsidRPr="00B714BE" w:rsidRDefault="001036F1">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5C9AF7BD"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01EFDAE" w14:textId="77777777" w:rsidR="001036F1" w:rsidRPr="00B714BE" w:rsidRDefault="001036F1">
            <w:pPr>
              <w:pStyle w:val="TAL"/>
            </w:pPr>
            <w:r w:rsidRPr="00B714BE">
              <w:t xml:space="preserve">NR RRC: </w:t>
            </w:r>
            <w:r w:rsidRPr="00B714BE">
              <w:rPr>
                <w:i/>
              </w:rPr>
              <w:t>DLInformationTransfer</w:t>
            </w:r>
          </w:p>
          <w:p w14:paraId="7FF6C4E3" w14:textId="77777777" w:rsidR="001036F1" w:rsidRPr="00B714BE" w:rsidRDefault="001036F1">
            <w:pPr>
              <w:pStyle w:val="TAC"/>
              <w:jc w:val="left"/>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38EC4003"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A607D31" w14:textId="77777777" w:rsidR="001036F1" w:rsidRPr="00B714BE" w:rsidRDefault="001036F1">
            <w:pPr>
              <w:pStyle w:val="TAC"/>
            </w:pPr>
            <w:r w:rsidRPr="00B714BE">
              <w:t>-</w:t>
            </w:r>
          </w:p>
        </w:tc>
      </w:tr>
      <w:tr w:rsidR="001036F1" w:rsidRPr="00B714BE" w14:paraId="775CB90C" w14:textId="77777777" w:rsidTr="001036F1">
        <w:tc>
          <w:tcPr>
            <w:tcW w:w="533" w:type="dxa"/>
            <w:tcBorders>
              <w:top w:val="nil"/>
              <w:left w:val="single" w:sz="4" w:space="0" w:color="auto"/>
              <w:bottom w:val="single" w:sz="4" w:space="0" w:color="auto"/>
              <w:right w:val="single" w:sz="4" w:space="0" w:color="auto"/>
            </w:tcBorders>
            <w:hideMark/>
          </w:tcPr>
          <w:p w14:paraId="697E0CB3" w14:textId="77777777" w:rsidR="001036F1" w:rsidRPr="00B714BE" w:rsidRDefault="001036F1">
            <w:pPr>
              <w:pStyle w:val="TAC"/>
              <w:rPr>
                <w:lang w:eastAsia="zh-CN"/>
              </w:rPr>
            </w:pPr>
            <w:r w:rsidRPr="00B714BE">
              <w:rPr>
                <w:lang w:eastAsia="zh-CN"/>
              </w:rPr>
              <w:t>16</w:t>
            </w:r>
          </w:p>
        </w:tc>
        <w:tc>
          <w:tcPr>
            <w:tcW w:w="3967" w:type="dxa"/>
            <w:tcBorders>
              <w:top w:val="nil"/>
              <w:left w:val="single" w:sz="4" w:space="0" w:color="auto"/>
              <w:bottom w:val="single" w:sz="4" w:space="0" w:color="auto"/>
              <w:right w:val="single" w:sz="4" w:space="0" w:color="auto"/>
            </w:tcBorders>
            <w:hideMark/>
          </w:tcPr>
          <w:p w14:paraId="23BA21AB" w14:textId="77777777" w:rsidR="001036F1" w:rsidRPr="00B714BE" w:rsidRDefault="001036F1">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6AA7384"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441E52FD" w14:textId="77777777" w:rsidR="001036F1" w:rsidRPr="00B714BE" w:rsidRDefault="001036F1">
            <w:pPr>
              <w:pStyle w:val="TAL"/>
              <w:rPr>
                <w:i/>
              </w:rPr>
            </w:pPr>
            <w:r w:rsidRPr="00B714BE">
              <w:t xml:space="preserve">NR RRC: </w:t>
            </w:r>
            <w:r w:rsidRPr="00B714BE">
              <w:rPr>
                <w:i/>
              </w:rPr>
              <w:t>ULInformationTransfer</w:t>
            </w:r>
          </w:p>
          <w:p w14:paraId="5A628B0D" w14:textId="77777777" w:rsidR="001036F1" w:rsidRPr="00B714BE" w:rsidRDefault="001036F1">
            <w:pPr>
              <w:pStyle w:val="TAC"/>
              <w:jc w:val="left"/>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17D5515"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035B490" w14:textId="77777777" w:rsidR="001036F1" w:rsidRPr="00B714BE" w:rsidRDefault="001036F1">
            <w:pPr>
              <w:pStyle w:val="TAC"/>
            </w:pPr>
            <w:r w:rsidRPr="00B714BE">
              <w:t>-</w:t>
            </w:r>
          </w:p>
        </w:tc>
      </w:tr>
      <w:tr w:rsidR="001036F1" w:rsidRPr="00B714BE" w14:paraId="2ACA6D46" w14:textId="77777777" w:rsidTr="001036F1">
        <w:tc>
          <w:tcPr>
            <w:tcW w:w="533" w:type="dxa"/>
            <w:tcBorders>
              <w:top w:val="nil"/>
              <w:left w:val="single" w:sz="4" w:space="0" w:color="auto"/>
              <w:bottom w:val="single" w:sz="4" w:space="0" w:color="auto"/>
              <w:right w:val="single" w:sz="4" w:space="0" w:color="auto"/>
            </w:tcBorders>
            <w:hideMark/>
          </w:tcPr>
          <w:p w14:paraId="3B33FF2A" w14:textId="77777777" w:rsidR="001036F1" w:rsidRPr="00B714BE" w:rsidRDefault="001036F1">
            <w:pPr>
              <w:pStyle w:val="TAC"/>
              <w:rPr>
                <w:lang w:eastAsia="zh-CN"/>
              </w:rPr>
            </w:pPr>
            <w:r w:rsidRPr="00B714BE">
              <w:rPr>
                <w:lang w:eastAsia="zh-CN"/>
              </w:rPr>
              <w:t>17</w:t>
            </w:r>
          </w:p>
        </w:tc>
        <w:tc>
          <w:tcPr>
            <w:tcW w:w="3967" w:type="dxa"/>
            <w:tcBorders>
              <w:top w:val="nil"/>
              <w:left w:val="single" w:sz="4" w:space="0" w:color="auto"/>
              <w:bottom w:val="single" w:sz="4" w:space="0" w:color="auto"/>
              <w:right w:val="single" w:sz="4" w:space="0" w:color="auto"/>
            </w:tcBorders>
            <w:hideMark/>
          </w:tcPr>
          <w:p w14:paraId="54D0C732" w14:textId="77777777" w:rsidR="001036F1" w:rsidRPr="00B714BE" w:rsidRDefault="001036F1">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w:t>
            </w:r>
            <w:r w:rsidRPr="00B714BE">
              <w:t>MRB-Identity 1</w:t>
            </w:r>
            <w:r w:rsidRPr="00B714BE">
              <w:rPr>
                <w:rFonts w:eastAsia="MS Gothic"/>
              </w:rPr>
              <w:t xml:space="preserve"> in step 16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876BA4E" w14:textId="77777777" w:rsidR="001036F1" w:rsidRPr="00B714BE" w:rsidRDefault="001036F1">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2DD626D1" w14:textId="77777777" w:rsidR="001036F1" w:rsidRPr="00B714BE" w:rsidRDefault="001036F1">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0B9BE9A9" w14:textId="77777777" w:rsidR="001036F1" w:rsidRPr="00B714BE" w:rsidRDefault="001036F1">
            <w:pPr>
              <w:pStyle w:val="TAC"/>
            </w:pPr>
            <w:r w:rsidRPr="00B714BE">
              <w:t>1</w:t>
            </w:r>
          </w:p>
        </w:tc>
        <w:tc>
          <w:tcPr>
            <w:tcW w:w="850" w:type="dxa"/>
            <w:tcBorders>
              <w:top w:val="nil"/>
              <w:left w:val="single" w:sz="4" w:space="0" w:color="auto"/>
              <w:bottom w:val="single" w:sz="4" w:space="0" w:color="auto"/>
              <w:right w:val="single" w:sz="4" w:space="0" w:color="auto"/>
            </w:tcBorders>
            <w:hideMark/>
          </w:tcPr>
          <w:p w14:paraId="775FA1AD" w14:textId="77777777" w:rsidR="001036F1" w:rsidRPr="00B714BE" w:rsidRDefault="001036F1">
            <w:pPr>
              <w:pStyle w:val="TAC"/>
            </w:pPr>
            <w:r w:rsidRPr="00B714BE">
              <w:t>P</w:t>
            </w:r>
          </w:p>
        </w:tc>
      </w:tr>
      <w:tr w:rsidR="001036F1" w:rsidRPr="00B714BE" w14:paraId="401161C1" w14:textId="77777777" w:rsidTr="001036F1">
        <w:tc>
          <w:tcPr>
            <w:tcW w:w="533" w:type="dxa"/>
            <w:tcBorders>
              <w:top w:val="nil"/>
              <w:left w:val="single" w:sz="4" w:space="0" w:color="auto"/>
              <w:bottom w:val="single" w:sz="4" w:space="0" w:color="auto"/>
              <w:right w:val="single" w:sz="4" w:space="0" w:color="auto"/>
            </w:tcBorders>
            <w:hideMark/>
          </w:tcPr>
          <w:p w14:paraId="32CEE0FC" w14:textId="77777777" w:rsidR="001036F1" w:rsidRPr="00B714BE" w:rsidRDefault="001036F1">
            <w:pPr>
              <w:pStyle w:val="TAC"/>
              <w:rPr>
                <w:lang w:eastAsia="zh-CN"/>
              </w:rPr>
            </w:pPr>
            <w:r w:rsidRPr="00B714BE">
              <w:rPr>
                <w:lang w:eastAsia="zh-CN"/>
              </w:rPr>
              <w:t>18</w:t>
            </w:r>
          </w:p>
        </w:tc>
        <w:tc>
          <w:tcPr>
            <w:tcW w:w="3967" w:type="dxa"/>
            <w:tcBorders>
              <w:top w:val="nil"/>
              <w:left w:val="single" w:sz="4" w:space="0" w:color="auto"/>
              <w:bottom w:val="single" w:sz="4" w:space="0" w:color="auto"/>
              <w:right w:val="single" w:sz="4" w:space="0" w:color="auto"/>
            </w:tcBorders>
            <w:hideMark/>
          </w:tcPr>
          <w:p w14:paraId="4599F31F" w14:textId="77777777" w:rsidR="001036F1" w:rsidRPr="00B714BE" w:rsidRDefault="001036F1">
            <w:pPr>
              <w:pStyle w:val="TAL"/>
              <w:rPr>
                <w:lang w:eastAsia="zh-CN"/>
              </w:rPr>
            </w:pPr>
            <w:r w:rsidRPr="00B714BE">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hideMark/>
          </w:tcPr>
          <w:p w14:paraId="3E10C25B"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3FCEB96" w14:textId="77777777" w:rsidR="001036F1" w:rsidRPr="00B714BE" w:rsidRDefault="001036F1">
            <w:pPr>
              <w:pStyle w:val="TAC"/>
              <w:jc w:val="left"/>
            </w:pPr>
            <w:r w:rsidRPr="00B714BE">
              <w:t xml:space="preserve">NR RRC: </w:t>
            </w:r>
            <w:r w:rsidRPr="00B714BE">
              <w:rPr>
                <w:i/>
              </w:rPr>
              <w:t>DLInformationTransfer</w:t>
            </w:r>
          </w:p>
          <w:p w14:paraId="38E69AC1" w14:textId="77777777" w:rsidR="001036F1" w:rsidRPr="00B714BE" w:rsidRDefault="001036F1">
            <w:pPr>
              <w:pStyle w:val="TAC"/>
              <w:jc w:val="left"/>
            </w:pPr>
            <w:r w:rsidRPr="00B714BE">
              <w:t>TC: OPEN UE TEST LOOP</w:t>
            </w:r>
          </w:p>
        </w:tc>
        <w:tc>
          <w:tcPr>
            <w:tcW w:w="567" w:type="dxa"/>
            <w:tcBorders>
              <w:top w:val="nil"/>
              <w:left w:val="single" w:sz="4" w:space="0" w:color="auto"/>
              <w:bottom w:val="single" w:sz="4" w:space="0" w:color="auto"/>
              <w:right w:val="single" w:sz="4" w:space="0" w:color="auto"/>
            </w:tcBorders>
            <w:hideMark/>
          </w:tcPr>
          <w:p w14:paraId="01CBBFF9"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0906F7B" w14:textId="77777777" w:rsidR="001036F1" w:rsidRPr="00B714BE" w:rsidRDefault="001036F1">
            <w:pPr>
              <w:pStyle w:val="TAC"/>
            </w:pPr>
            <w:r w:rsidRPr="00B714BE">
              <w:t>-</w:t>
            </w:r>
          </w:p>
        </w:tc>
      </w:tr>
      <w:tr w:rsidR="001036F1" w:rsidRPr="00B714BE" w14:paraId="5191BC4F" w14:textId="77777777" w:rsidTr="001036F1">
        <w:tc>
          <w:tcPr>
            <w:tcW w:w="533" w:type="dxa"/>
            <w:tcBorders>
              <w:top w:val="nil"/>
              <w:left w:val="single" w:sz="4" w:space="0" w:color="auto"/>
              <w:bottom w:val="single" w:sz="4" w:space="0" w:color="auto"/>
              <w:right w:val="single" w:sz="4" w:space="0" w:color="auto"/>
            </w:tcBorders>
            <w:hideMark/>
          </w:tcPr>
          <w:p w14:paraId="75E0100E" w14:textId="77777777" w:rsidR="001036F1" w:rsidRPr="00B714BE" w:rsidRDefault="001036F1">
            <w:pPr>
              <w:pStyle w:val="TAC"/>
              <w:rPr>
                <w:lang w:eastAsia="zh-CN"/>
              </w:rPr>
            </w:pPr>
            <w:r w:rsidRPr="00B714BE">
              <w:rPr>
                <w:lang w:eastAsia="zh-CN"/>
              </w:rPr>
              <w:t>19</w:t>
            </w:r>
          </w:p>
        </w:tc>
        <w:tc>
          <w:tcPr>
            <w:tcW w:w="3967" w:type="dxa"/>
            <w:tcBorders>
              <w:top w:val="nil"/>
              <w:left w:val="single" w:sz="4" w:space="0" w:color="auto"/>
              <w:bottom w:val="single" w:sz="4" w:space="0" w:color="auto"/>
              <w:right w:val="single" w:sz="4" w:space="0" w:color="auto"/>
            </w:tcBorders>
            <w:hideMark/>
          </w:tcPr>
          <w:p w14:paraId="2FD4EC36" w14:textId="77777777" w:rsidR="001036F1" w:rsidRPr="00B714BE" w:rsidRDefault="001036F1">
            <w:pPr>
              <w:pStyle w:val="TAL"/>
              <w:rPr>
                <w:lang w:eastAsia="zh-CN"/>
              </w:rPr>
            </w:pPr>
            <w:r w:rsidRPr="00B714BE">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1676A8AA"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61313B73" w14:textId="77777777" w:rsidR="001036F1" w:rsidRPr="00B714BE" w:rsidRDefault="001036F1">
            <w:pPr>
              <w:pStyle w:val="TAL"/>
              <w:rPr>
                <w:i/>
              </w:rPr>
            </w:pPr>
            <w:r w:rsidRPr="00B714BE">
              <w:t xml:space="preserve">NR RRC: </w:t>
            </w:r>
            <w:r w:rsidRPr="00B714BE">
              <w:rPr>
                <w:i/>
              </w:rPr>
              <w:t>ULInformationTransfer</w:t>
            </w:r>
          </w:p>
          <w:p w14:paraId="38C2A5BC" w14:textId="77777777" w:rsidR="001036F1" w:rsidRPr="00B714BE" w:rsidRDefault="001036F1">
            <w:pPr>
              <w:pStyle w:val="TAC"/>
              <w:jc w:val="left"/>
            </w:pPr>
            <w:r w:rsidRPr="00B714BE">
              <w:t>TC:</w:t>
            </w:r>
            <w:r w:rsidRPr="00B714BE">
              <w:rPr>
                <w:lang w:eastAsia="zh-CN"/>
              </w:rPr>
              <w:t xml:space="preserve"> </w:t>
            </w:r>
            <w:r w:rsidRPr="00B714BE">
              <w:t>OPEN UE TEST LOOP COMPLETE</w:t>
            </w:r>
          </w:p>
        </w:tc>
        <w:tc>
          <w:tcPr>
            <w:tcW w:w="567" w:type="dxa"/>
            <w:tcBorders>
              <w:top w:val="nil"/>
              <w:left w:val="single" w:sz="4" w:space="0" w:color="auto"/>
              <w:bottom w:val="single" w:sz="4" w:space="0" w:color="auto"/>
              <w:right w:val="single" w:sz="4" w:space="0" w:color="auto"/>
            </w:tcBorders>
            <w:hideMark/>
          </w:tcPr>
          <w:p w14:paraId="1E5CF9E9"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FEC2699" w14:textId="77777777" w:rsidR="001036F1" w:rsidRPr="00B714BE" w:rsidRDefault="001036F1">
            <w:pPr>
              <w:pStyle w:val="TAC"/>
            </w:pPr>
            <w:r w:rsidRPr="00B714BE">
              <w:t>-</w:t>
            </w:r>
          </w:p>
        </w:tc>
      </w:tr>
      <w:tr w:rsidR="001036F1" w:rsidRPr="00B714BE" w14:paraId="1CEED6AB" w14:textId="77777777" w:rsidTr="001036F1">
        <w:tc>
          <w:tcPr>
            <w:tcW w:w="533" w:type="dxa"/>
            <w:tcBorders>
              <w:top w:val="nil"/>
              <w:left w:val="single" w:sz="4" w:space="0" w:color="auto"/>
              <w:bottom w:val="single" w:sz="4" w:space="0" w:color="auto"/>
              <w:right w:val="single" w:sz="4" w:space="0" w:color="auto"/>
            </w:tcBorders>
            <w:hideMark/>
          </w:tcPr>
          <w:p w14:paraId="5EF1FEEF" w14:textId="77777777" w:rsidR="001036F1" w:rsidRPr="00B714BE" w:rsidRDefault="001036F1">
            <w:pPr>
              <w:pStyle w:val="TAC"/>
              <w:rPr>
                <w:lang w:eastAsia="zh-CN"/>
              </w:rPr>
            </w:pPr>
            <w:r w:rsidRPr="00B714BE">
              <w:rPr>
                <w:lang w:eastAsia="zh-CN"/>
              </w:rPr>
              <w:t>20a1-20a2</w:t>
            </w:r>
          </w:p>
        </w:tc>
        <w:tc>
          <w:tcPr>
            <w:tcW w:w="3967" w:type="dxa"/>
            <w:tcBorders>
              <w:top w:val="nil"/>
              <w:left w:val="single" w:sz="4" w:space="0" w:color="auto"/>
              <w:bottom w:val="single" w:sz="4" w:space="0" w:color="auto"/>
              <w:right w:val="single" w:sz="4" w:space="0" w:color="auto"/>
            </w:tcBorders>
            <w:hideMark/>
          </w:tcPr>
          <w:p w14:paraId="04CE07AC" w14:textId="77777777" w:rsidR="001036F1" w:rsidRPr="00B714BE" w:rsidRDefault="001036F1">
            <w:pPr>
              <w:pStyle w:val="TAL"/>
              <w:rPr>
                <w:lang w:eastAsia="zh-CN"/>
              </w:rPr>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6F08F3B9" w14:textId="77777777" w:rsidR="001036F1" w:rsidRPr="00B714BE" w:rsidRDefault="001036F1">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7B00C9" w14:textId="77777777" w:rsidR="001036F1" w:rsidRPr="00B714BE" w:rsidRDefault="001036F1">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1AD9ED2C"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56C75C5" w14:textId="77777777" w:rsidR="001036F1" w:rsidRPr="00B714BE" w:rsidRDefault="001036F1">
            <w:pPr>
              <w:pStyle w:val="TAC"/>
            </w:pPr>
            <w:r w:rsidRPr="00B714BE">
              <w:t>-</w:t>
            </w:r>
          </w:p>
        </w:tc>
      </w:tr>
      <w:tr w:rsidR="001036F1" w:rsidRPr="00B714BE" w14:paraId="2ED2DDEF" w14:textId="77777777" w:rsidTr="001036F1">
        <w:tc>
          <w:tcPr>
            <w:tcW w:w="533" w:type="dxa"/>
            <w:tcBorders>
              <w:top w:val="nil"/>
              <w:left w:val="single" w:sz="4" w:space="0" w:color="auto"/>
              <w:bottom w:val="single" w:sz="4" w:space="0" w:color="auto"/>
              <w:right w:val="single" w:sz="4" w:space="0" w:color="auto"/>
            </w:tcBorders>
            <w:hideMark/>
          </w:tcPr>
          <w:p w14:paraId="11AE1845" w14:textId="77777777" w:rsidR="001036F1" w:rsidRPr="00B714BE" w:rsidRDefault="001036F1">
            <w:pPr>
              <w:pStyle w:val="TAC"/>
              <w:rPr>
                <w:lang w:eastAsia="zh-CN"/>
              </w:rPr>
            </w:pPr>
            <w:r w:rsidRPr="00B714BE">
              <w:rPr>
                <w:lang w:eastAsia="zh-CN"/>
              </w:rPr>
              <w:t>21</w:t>
            </w:r>
          </w:p>
        </w:tc>
        <w:tc>
          <w:tcPr>
            <w:tcW w:w="3967" w:type="dxa"/>
            <w:tcBorders>
              <w:top w:val="nil"/>
              <w:left w:val="single" w:sz="4" w:space="0" w:color="auto"/>
              <w:bottom w:val="single" w:sz="4" w:space="0" w:color="auto"/>
              <w:right w:val="single" w:sz="4" w:space="0" w:color="auto"/>
            </w:tcBorders>
            <w:hideMark/>
          </w:tcPr>
          <w:p w14:paraId="5EE5C0BE" w14:textId="77777777" w:rsidR="001036F1" w:rsidRPr="00B714BE" w:rsidRDefault="001036F1">
            <w:pPr>
              <w:pStyle w:val="TAL"/>
              <w:rPr>
                <w:lang w:eastAsia="zh-CN"/>
              </w:rPr>
            </w:pPr>
            <w:r w:rsidRPr="00B714BE">
              <w:t>The SS transmits a MBS Packet via RLC-AM in MRB-Identity 2.</w:t>
            </w:r>
          </w:p>
        </w:tc>
        <w:tc>
          <w:tcPr>
            <w:tcW w:w="708" w:type="dxa"/>
            <w:tcBorders>
              <w:top w:val="single" w:sz="4" w:space="0" w:color="auto"/>
              <w:left w:val="single" w:sz="4" w:space="0" w:color="auto"/>
              <w:bottom w:val="single" w:sz="4" w:space="0" w:color="auto"/>
              <w:right w:val="single" w:sz="4" w:space="0" w:color="auto"/>
            </w:tcBorders>
            <w:hideMark/>
          </w:tcPr>
          <w:p w14:paraId="2F202346"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EF5FDA2" w14:textId="77777777" w:rsidR="001036F1" w:rsidRPr="00B714BE" w:rsidRDefault="001036F1">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3E101B73"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AF9DE53" w14:textId="77777777" w:rsidR="001036F1" w:rsidRPr="00B714BE" w:rsidRDefault="001036F1">
            <w:pPr>
              <w:pStyle w:val="TAC"/>
            </w:pPr>
            <w:r w:rsidRPr="00B714BE">
              <w:t>-</w:t>
            </w:r>
          </w:p>
        </w:tc>
      </w:tr>
      <w:tr w:rsidR="001036F1" w:rsidRPr="00B714BE" w14:paraId="1D0BADE4" w14:textId="77777777" w:rsidTr="001036F1">
        <w:tc>
          <w:tcPr>
            <w:tcW w:w="533" w:type="dxa"/>
            <w:tcBorders>
              <w:top w:val="nil"/>
              <w:left w:val="single" w:sz="4" w:space="0" w:color="auto"/>
              <w:bottom w:val="single" w:sz="4" w:space="0" w:color="auto"/>
              <w:right w:val="single" w:sz="4" w:space="0" w:color="auto"/>
            </w:tcBorders>
            <w:hideMark/>
          </w:tcPr>
          <w:p w14:paraId="6A98F41C" w14:textId="77777777" w:rsidR="001036F1" w:rsidRPr="00B714BE" w:rsidRDefault="001036F1">
            <w:pPr>
              <w:pStyle w:val="TAC"/>
              <w:rPr>
                <w:lang w:eastAsia="zh-CN"/>
              </w:rPr>
            </w:pPr>
            <w:r w:rsidRPr="00B714BE">
              <w:rPr>
                <w:lang w:eastAsia="zh-CN"/>
              </w:rPr>
              <w:t>22</w:t>
            </w:r>
          </w:p>
        </w:tc>
        <w:tc>
          <w:tcPr>
            <w:tcW w:w="3967" w:type="dxa"/>
            <w:tcBorders>
              <w:top w:val="nil"/>
              <w:left w:val="single" w:sz="4" w:space="0" w:color="auto"/>
              <w:bottom w:val="single" w:sz="4" w:space="0" w:color="auto"/>
              <w:right w:val="single" w:sz="4" w:space="0" w:color="auto"/>
            </w:tcBorders>
            <w:hideMark/>
          </w:tcPr>
          <w:p w14:paraId="08D9D1A8" w14:textId="77777777" w:rsidR="001036F1" w:rsidRPr="00B714BE" w:rsidRDefault="001036F1">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74CDAB2"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A6EAF23" w14:textId="77777777" w:rsidR="001036F1" w:rsidRPr="00B714BE" w:rsidRDefault="001036F1">
            <w:pPr>
              <w:pStyle w:val="TAL"/>
            </w:pPr>
            <w:r w:rsidRPr="00B714BE">
              <w:t xml:space="preserve">NR RRC: </w:t>
            </w:r>
            <w:r w:rsidRPr="00B714BE">
              <w:rPr>
                <w:i/>
              </w:rPr>
              <w:t>DLInformationTransfer</w:t>
            </w:r>
          </w:p>
          <w:p w14:paraId="1341AEB4" w14:textId="77777777" w:rsidR="001036F1" w:rsidRPr="00B714BE" w:rsidRDefault="001036F1">
            <w:pPr>
              <w:pStyle w:val="TAC"/>
              <w:jc w:val="left"/>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9D7F2D3"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C8B74C6" w14:textId="77777777" w:rsidR="001036F1" w:rsidRPr="00B714BE" w:rsidRDefault="001036F1">
            <w:pPr>
              <w:pStyle w:val="TAC"/>
            </w:pPr>
            <w:r w:rsidRPr="00B714BE">
              <w:t>-</w:t>
            </w:r>
          </w:p>
        </w:tc>
      </w:tr>
      <w:tr w:rsidR="001036F1" w:rsidRPr="00B714BE" w14:paraId="2CB1F792" w14:textId="77777777" w:rsidTr="001036F1">
        <w:tc>
          <w:tcPr>
            <w:tcW w:w="533" w:type="dxa"/>
            <w:tcBorders>
              <w:top w:val="nil"/>
              <w:left w:val="single" w:sz="4" w:space="0" w:color="auto"/>
              <w:bottom w:val="single" w:sz="4" w:space="0" w:color="auto"/>
              <w:right w:val="single" w:sz="4" w:space="0" w:color="auto"/>
            </w:tcBorders>
            <w:hideMark/>
          </w:tcPr>
          <w:p w14:paraId="641AD520" w14:textId="77777777" w:rsidR="001036F1" w:rsidRPr="00B714BE" w:rsidRDefault="001036F1">
            <w:pPr>
              <w:pStyle w:val="TAC"/>
              <w:rPr>
                <w:lang w:eastAsia="zh-CN"/>
              </w:rPr>
            </w:pPr>
            <w:r w:rsidRPr="00B714BE">
              <w:rPr>
                <w:lang w:eastAsia="zh-CN"/>
              </w:rPr>
              <w:t>23</w:t>
            </w:r>
          </w:p>
        </w:tc>
        <w:tc>
          <w:tcPr>
            <w:tcW w:w="3967" w:type="dxa"/>
            <w:tcBorders>
              <w:top w:val="nil"/>
              <w:left w:val="single" w:sz="4" w:space="0" w:color="auto"/>
              <w:bottom w:val="single" w:sz="4" w:space="0" w:color="auto"/>
              <w:right w:val="single" w:sz="4" w:space="0" w:color="auto"/>
            </w:tcBorders>
            <w:hideMark/>
          </w:tcPr>
          <w:p w14:paraId="746F0989" w14:textId="77777777" w:rsidR="001036F1" w:rsidRPr="00B714BE" w:rsidRDefault="001036F1">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62CDAF99"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07D670E7" w14:textId="77777777" w:rsidR="001036F1" w:rsidRPr="00B714BE" w:rsidRDefault="001036F1">
            <w:pPr>
              <w:pStyle w:val="TAL"/>
              <w:rPr>
                <w:i/>
              </w:rPr>
            </w:pPr>
            <w:r w:rsidRPr="00B714BE">
              <w:t xml:space="preserve">NR RRC: </w:t>
            </w:r>
            <w:r w:rsidRPr="00B714BE">
              <w:rPr>
                <w:i/>
              </w:rPr>
              <w:t>ULInformationTransfer</w:t>
            </w:r>
          </w:p>
          <w:p w14:paraId="48B60C1C" w14:textId="77777777" w:rsidR="001036F1" w:rsidRPr="00B714BE" w:rsidRDefault="001036F1">
            <w:pPr>
              <w:pStyle w:val="TAC"/>
              <w:jc w:val="left"/>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AFB5EE0"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8735C8A" w14:textId="77777777" w:rsidR="001036F1" w:rsidRPr="00B714BE" w:rsidRDefault="001036F1">
            <w:pPr>
              <w:pStyle w:val="TAC"/>
            </w:pPr>
            <w:r w:rsidRPr="00B714BE">
              <w:t>-</w:t>
            </w:r>
          </w:p>
        </w:tc>
      </w:tr>
      <w:tr w:rsidR="001036F1" w:rsidRPr="00B714BE" w14:paraId="5F437424" w14:textId="77777777" w:rsidTr="001036F1">
        <w:tc>
          <w:tcPr>
            <w:tcW w:w="533" w:type="dxa"/>
            <w:tcBorders>
              <w:top w:val="nil"/>
              <w:left w:val="single" w:sz="4" w:space="0" w:color="auto"/>
              <w:bottom w:val="single" w:sz="4" w:space="0" w:color="auto"/>
              <w:right w:val="single" w:sz="4" w:space="0" w:color="auto"/>
            </w:tcBorders>
            <w:hideMark/>
          </w:tcPr>
          <w:p w14:paraId="427362EC" w14:textId="77777777" w:rsidR="001036F1" w:rsidRPr="00B714BE" w:rsidRDefault="001036F1">
            <w:pPr>
              <w:pStyle w:val="TAC"/>
              <w:rPr>
                <w:lang w:eastAsia="zh-CN"/>
              </w:rPr>
            </w:pPr>
            <w:r w:rsidRPr="00B714BE">
              <w:rPr>
                <w:lang w:eastAsia="zh-CN"/>
              </w:rPr>
              <w:t>24</w:t>
            </w:r>
          </w:p>
        </w:tc>
        <w:tc>
          <w:tcPr>
            <w:tcW w:w="3967" w:type="dxa"/>
            <w:tcBorders>
              <w:top w:val="nil"/>
              <w:left w:val="single" w:sz="4" w:space="0" w:color="auto"/>
              <w:bottom w:val="single" w:sz="4" w:space="0" w:color="auto"/>
              <w:right w:val="single" w:sz="4" w:space="0" w:color="auto"/>
            </w:tcBorders>
            <w:hideMark/>
          </w:tcPr>
          <w:p w14:paraId="5FA6CB21" w14:textId="77777777" w:rsidR="001036F1" w:rsidRPr="00B714BE" w:rsidRDefault="001036F1">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w:t>
            </w:r>
            <w:r w:rsidRPr="00B714BE">
              <w:t>MRB-Identity 2</w:t>
            </w:r>
            <w:r w:rsidRPr="00B714BE">
              <w:rPr>
                <w:rFonts w:eastAsia="MS Gothic"/>
              </w:rPr>
              <w:t xml:space="preserve"> in step 23 equal to 1</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CCB9133" w14:textId="77777777" w:rsidR="001036F1" w:rsidRPr="00B714BE" w:rsidRDefault="001036F1">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88E0DB2" w14:textId="77777777" w:rsidR="001036F1" w:rsidRPr="00B714BE" w:rsidRDefault="001036F1">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0CB03A09" w14:textId="77777777" w:rsidR="001036F1" w:rsidRPr="00B714BE" w:rsidRDefault="001036F1">
            <w:pPr>
              <w:pStyle w:val="TAC"/>
            </w:pPr>
            <w:r w:rsidRPr="00B714BE">
              <w:t>1</w:t>
            </w:r>
          </w:p>
        </w:tc>
        <w:tc>
          <w:tcPr>
            <w:tcW w:w="850" w:type="dxa"/>
            <w:tcBorders>
              <w:top w:val="nil"/>
              <w:left w:val="single" w:sz="4" w:space="0" w:color="auto"/>
              <w:bottom w:val="single" w:sz="4" w:space="0" w:color="auto"/>
              <w:right w:val="single" w:sz="4" w:space="0" w:color="auto"/>
            </w:tcBorders>
            <w:hideMark/>
          </w:tcPr>
          <w:p w14:paraId="5FAF32F9" w14:textId="77777777" w:rsidR="001036F1" w:rsidRPr="00B714BE" w:rsidRDefault="001036F1">
            <w:pPr>
              <w:pStyle w:val="TAC"/>
            </w:pPr>
            <w:r w:rsidRPr="00B714BE">
              <w:t>P</w:t>
            </w:r>
          </w:p>
        </w:tc>
      </w:tr>
      <w:tr w:rsidR="001036F1" w:rsidRPr="00B714BE" w14:paraId="607F9FF5" w14:textId="77777777" w:rsidTr="001036F1">
        <w:tc>
          <w:tcPr>
            <w:tcW w:w="533" w:type="dxa"/>
            <w:tcBorders>
              <w:top w:val="nil"/>
              <w:left w:val="single" w:sz="4" w:space="0" w:color="auto"/>
              <w:bottom w:val="single" w:sz="4" w:space="0" w:color="auto"/>
              <w:right w:val="single" w:sz="4" w:space="0" w:color="auto"/>
            </w:tcBorders>
            <w:hideMark/>
          </w:tcPr>
          <w:p w14:paraId="39CB6252" w14:textId="77777777" w:rsidR="001036F1" w:rsidRPr="00B714BE" w:rsidRDefault="001036F1">
            <w:pPr>
              <w:pStyle w:val="TAC"/>
              <w:rPr>
                <w:lang w:eastAsia="zh-CN"/>
              </w:rPr>
            </w:pPr>
            <w:r w:rsidRPr="00B714BE">
              <w:t>25</w:t>
            </w:r>
          </w:p>
        </w:tc>
        <w:tc>
          <w:tcPr>
            <w:tcW w:w="3967" w:type="dxa"/>
            <w:tcBorders>
              <w:top w:val="nil"/>
              <w:left w:val="single" w:sz="4" w:space="0" w:color="auto"/>
              <w:bottom w:val="single" w:sz="4" w:space="0" w:color="auto"/>
              <w:right w:val="single" w:sz="4" w:space="0" w:color="auto"/>
            </w:tcBorders>
            <w:hideMark/>
          </w:tcPr>
          <w:p w14:paraId="4A87A414" w14:textId="77777777" w:rsidR="001036F1" w:rsidRPr="00B714BE" w:rsidRDefault="001036F1">
            <w:pPr>
              <w:pStyle w:val="TAL"/>
              <w:rPr>
                <w:lang w:eastAsia="zh-CN"/>
              </w:rPr>
            </w:pPr>
            <w:r w:rsidRPr="00B714BE">
              <w:t xml:space="preserve">The SS transmits an </w:t>
            </w:r>
            <w:r w:rsidRPr="00B714BE">
              <w:rPr>
                <w:i/>
              </w:rPr>
              <w:t xml:space="preserve">RRCReconfiguration </w:t>
            </w:r>
            <w:r w:rsidRPr="00B714BE">
              <w:t xml:space="preserve">message </w:t>
            </w:r>
            <w:r w:rsidRPr="00B714BE">
              <w:rPr>
                <w:iCs/>
              </w:rPr>
              <w:t>to release MRB-Identity 3</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50AE6742"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DBC4091"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w:t>
            </w:r>
          </w:p>
        </w:tc>
        <w:tc>
          <w:tcPr>
            <w:tcW w:w="567" w:type="dxa"/>
            <w:tcBorders>
              <w:top w:val="nil"/>
              <w:left w:val="single" w:sz="4" w:space="0" w:color="auto"/>
              <w:bottom w:val="single" w:sz="4" w:space="0" w:color="auto"/>
              <w:right w:val="single" w:sz="4" w:space="0" w:color="auto"/>
            </w:tcBorders>
            <w:hideMark/>
          </w:tcPr>
          <w:p w14:paraId="4A05E29A" w14:textId="77777777" w:rsidR="001036F1" w:rsidRPr="00B714BE" w:rsidRDefault="001036F1">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5ED3054F" w14:textId="77777777" w:rsidR="001036F1" w:rsidRPr="00B714BE" w:rsidRDefault="001036F1">
            <w:pPr>
              <w:pStyle w:val="TAC"/>
            </w:pPr>
            <w:r w:rsidRPr="00B714BE">
              <w:rPr>
                <w:rFonts w:eastAsia="MS Gothic"/>
              </w:rPr>
              <w:t>-</w:t>
            </w:r>
          </w:p>
        </w:tc>
      </w:tr>
      <w:tr w:rsidR="001036F1" w:rsidRPr="00B714BE" w14:paraId="0DD442EA" w14:textId="77777777" w:rsidTr="001036F1">
        <w:tc>
          <w:tcPr>
            <w:tcW w:w="533" w:type="dxa"/>
            <w:tcBorders>
              <w:top w:val="nil"/>
              <w:left w:val="single" w:sz="4" w:space="0" w:color="auto"/>
              <w:bottom w:val="single" w:sz="4" w:space="0" w:color="auto"/>
              <w:right w:val="single" w:sz="4" w:space="0" w:color="auto"/>
            </w:tcBorders>
            <w:hideMark/>
          </w:tcPr>
          <w:p w14:paraId="1B28684D" w14:textId="77777777" w:rsidR="001036F1" w:rsidRPr="00B714BE" w:rsidRDefault="001036F1">
            <w:pPr>
              <w:pStyle w:val="TAC"/>
              <w:rPr>
                <w:lang w:eastAsia="zh-CN"/>
              </w:rPr>
            </w:pPr>
            <w:r w:rsidRPr="00B714BE">
              <w:t>26</w:t>
            </w:r>
          </w:p>
        </w:tc>
        <w:tc>
          <w:tcPr>
            <w:tcW w:w="3967" w:type="dxa"/>
            <w:tcBorders>
              <w:top w:val="nil"/>
              <w:left w:val="single" w:sz="4" w:space="0" w:color="auto"/>
              <w:bottom w:val="single" w:sz="4" w:space="0" w:color="auto"/>
              <w:right w:val="single" w:sz="4" w:space="0" w:color="auto"/>
            </w:tcBorders>
            <w:hideMark/>
          </w:tcPr>
          <w:p w14:paraId="783613D5" w14:textId="77777777" w:rsidR="001036F1" w:rsidRPr="00B714BE" w:rsidRDefault="001036F1">
            <w:pPr>
              <w:pStyle w:val="TAL"/>
              <w:rPr>
                <w:lang w:eastAsia="zh-CN"/>
              </w:rPr>
            </w:pPr>
            <w:r w:rsidRPr="00B714BE">
              <w:t xml:space="preserve">The UE transmit an </w:t>
            </w:r>
            <w:r w:rsidRPr="00B714BE">
              <w:rPr>
                <w:i/>
              </w:rPr>
              <w:t xml:space="preserve">RRCReconfigurationComplete </w:t>
            </w:r>
            <w:r w:rsidRPr="00B714BE">
              <w:t>message</w:t>
            </w:r>
          </w:p>
        </w:tc>
        <w:tc>
          <w:tcPr>
            <w:tcW w:w="708" w:type="dxa"/>
            <w:tcBorders>
              <w:top w:val="single" w:sz="4" w:space="0" w:color="auto"/>
              <w:left w:val="single" w:sz="4" w:space="0" w:color="auto"/>
              <w:bottom w:val="single" w:sz="4" w:space="0" w:color="auto"/>
              <w:right w:val="single" w:sz="4" w:space="0" w:color="auto"/>
            </w:tcBorders>
            <w:hideMark/>
          </w:tcPr>
          <w:p w14:paraId="4DA3C59E"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EE12654"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Complete</w:t>
            </w:r>
          </w:p>
        </w:tc>
        <w:tc>
          <w:tcPr>
            <w:tcW w:w="567" w:type="dxa"/>
            <w:tcBorders>
              <w:top w:val="nil"/>
              <w:left w:val="single" w:sz="4" w:space="0" w:color="auto"/>
              <w:bottom w:val="single" w:sz="4" w:space="0" w:color="auto"/>
              <w:right w:val="single" w:sz="4" w:space="0" w:color="auto"/>
            </w:tcBorders>
            <w:hideMark/>
          </w:tcPr>
          <w:p w14:paraId="3E881585" w14:textId="77777777" w:rsidR="001036F1" w:rsidRPr="00B714BE" w:rsidRDefault="001036F1">
            <w:pPr>
              <w:pStyle w:val="TAC"/>
            </w:pPr>
            <w:r w:rsidRPr="00B714BE">
              <w:rPr>
                <w:rFonts w:eastAsia="MS Gothic"/>
              </w:rPr>
              <w:t>2</w:t>
            </w:r>
          </w:p>
        </w:tc>
        <w:tc>
          <w:tcPr>
            <w:tcW w:w="850" w:type="dxa"/>
            <w:tcBorders>
              <w:top w:val="nil"/>
              <w:left w:val="single" w:sz="4" w:space="0" w:color="auto"/>
              <w:bottom w:val="single" w:sz="4" w:space="0" w:color="auto"/>
              <w:right w:val="single" w:sz="4" w:space="0" w:color="auto"/>
            </w:tcBorders>
            <w:hideMark/>
          </w:tcPr>
          <w:p w14:paraId="05AE6138" w14:textId="77777777" w:rsidR="001036F1" w:rsidRPr="00B714BE" w:rsidRDefault="001036F1">
            <w:pPr>
              <w:pStyle w:val="TAC"/>
            </w:pPr>
            <w:r w:rsidRPr="00B714BE">
              <w:rPr>
                <w:rFonts w:eastAsia="MS Gothic"/>
              </w:rPr>
              <w:t>P</w:t>
            </w:r>
          </w:p>
        </w:tc>
      </w:tr>
      <w:tr w:rsidR="001036F1" w:rsidRPr="00B714BE" w14:paraId="79E58028" w14:textId="77777777" w:rsidTr="001036F1">
        <w:tc>
          <w:tcPr>
            <w:tcW w:w="533" w:type="dxa"/>
            <w:tcBorders>
              <w:top w:val="nil"/>
              <w:left w:val="single" w:sz="4" w:space="0" w:color="auto"/>
              <w:bottom w:val="single" w:sz="4" w:space="0" w:color="auto"/>
              <w:right w:val="single" w:sz="4" w:space="0" w:color="auto"/>
            </w:tcBorders>
            <w:hideMark/>
          </w:tcPr>
          <w:p w14:paraId="2317CCDF" w14:textId="77777777" w:rsidR="001036F1" w:rsidRPr="00B714BE" w:rsidRDefault="001036F1">
            <w:pPr>
              <w:pStyle w:val="TAC"/>
              <w:rPr>
                <w:lang w:eastAsia="zh-CN"/>
              </w:rPr>
            </w:pPr>
            <w:r w:rsidRPr="00B714BE">
              <w:t>27</w:t>
            </w:r>
          </w:p>
        </w:tc>
        <w:tc>
          <w:tcPr>
            <w:tcW w:w="3967" w:type="dxa"/>
            <w:tcBorders>
              <w:top w:val="nil"/>
              <w:left w:val="single" w:sz="4" w:space="0" w:color="auto"/>
              <w:bottom w:val="single" w:sz="4" w:space="0" w:color="auto"/>
              <w:right w:val="single" w:sz="4" w:space="0" w:color="auto"/>
            </w:tcBorders>
            <w:hideMark/>
          </w:tcPr>
          <w:p w14:paraId="631B53E3" w14:textId="77777777" w:rsidR="001036F1" w:rsidRPr="00B714BE" w:rsidRDefault="001036F1">
            <w:pPr>
              <w:pStyle w:val="TAL"/>
              <w:rPr>
                <w:lang w:eastAsia="zh-CN"/>
              </w:rPr>
            </w:pPr>
            <w:r w:rsidRPr="00B714BE">
              <w:t xml:space="preserve">The SS transmits an </w:t>
            </w:r>
            <w:r w:rsidRPr="00B714BE">
              <w:rPr>
                <w:i/>
              </w:rPr>
              <w:t xml:space="preserve">RRCReconfiguration </w:t>
            </w:r>
            <w:r w:rsidRPr="00B714BE">
              <w:t xml:space="preserve">message </w:t>
            </w:r>
            <w:r w:rsidRPr="00B714BE">
              <w:rPr>
                <w:iCs/>
              </w:rPr>
              <w:t>to release MRB-Identity 2 and modify MRB-Identity 1</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2A6E133E"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5BE4FAF4"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w:t>
            </w:r>
          </w:p>
        </w:tc>
        <w:tc>
          <w:tcPr>
            <w:tcW w:w="567" w:type="dxa"/>
            <w:tcBorders>
              <w:top w:val="nil"/>
              <w:left w:val="single" w:sz="4" w:space="0" w:color="auto"/>
              <w:bottom w:val="single" w:sz="4" w:space="0" w:color="auto"/>
              <w:right w:val="single" w:sz="4" w:space="0" w:color="auto"/>
            </w:tcBorders>
            <w:hideMark/>
          </w:tcPr>
          <w:p w14:paraId="7A7C3CC7" w14:textId="77777777" w:rsidR="001036F1" w:rsidRPr="00B714BE" w:rsidRDefault="001036F1">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0B348BD7" w14:textId="77777777" w:rsidR="001036F1" w:rsidRPr="00B714BE" w:rsidRDefault="001036F1">
            <w:pPr>
              <w:pStyle w:val="TAC"/>
            </w:pPr>
            <w:r w:rsidRPr="00B714BE">
              <w:rPr>
                <w:rFonts w:eastAsia="MS Gothic"/>
              </w:rPr>
              <w:t>-</w:t>
            </w:r>
          </w:p>
        </w:tc>
      </w:tr>
      <w:tr w:rsidR="001036F1" w:rsidRPr="00B714BE" w14:paraId="32C2A172" w14:textId="77777777" w:rsidTr="001036F1">
        <w:tc>
          <w:tcPr>
            <w:tcW w:w="533" w:type="dxa"/>
            <w:tcBorders>
              <w:top w:val="nil"/>
              <w:left w:val="single" w:sz="4" w:space="0" w:color="auto"/>
              <w:bottom w:val="single" w:sz="4" w:space="0" w:color="auto"/>
              <w:right w:val="single" w:sz="4" w:space="0" w:color="auto"/>
            </w:tcBorders>
            <w:hideMark/>
          </w:tcPr>
          <w:p w14:paraId="7472828D" w14:textId="77777777" w:rsidR="001036F1" w:rsidRPr="00B714BE" w:rsidRDefault="001036F1">
            <w:pPr>
              <w:pStyle w:val="TAC"/>
              <w:rPr>
                <w:lang w:eastAsia="zh-CN"/>
              </w:rPr>
            </w:pPr>
            <w:r w:rsidRPr="00B714BE">
              <w:t>28</w:t>
            </w:r>
          </w:p>
        </w:tc>
        <w:tc>
          <w:tcPr>
            <w:tcW w:w="3967" w:type="dxa"/>
            <w:tcBorders>
              <w:top w:val="nil"/>
              <w:left w:val="single" w:sz="4" w:space="0" w:color="auto"/>
              <w:bottom w:val="single" w:sz="4" w:space="0" w:color="auto"/>
              <w:right w:val="single" w:sz="4" w:space="0" w:color="auto"/>
            </w:tcBorders>
            <w:hideMark/>
          </w:tcPr>
          <w:p w14:paraId="68075D85" w14:textId="77777777" w:rsidR="001036F1" w:rsidRPr="00B714BE" w:rsidRDefault="001036F1">
            <w:pPr>
              <w:pStyle w:val="TAL"/>
              <w:rPr>
                <w:lang w:eastAsia="zh-CN"/>
              </w:rPr>
            </w:pPr>
            <w:r w:rsidRPr="00B714BE">
              <w:t xml:space="preserve">The UE transmit an </w:t>
            </w:r>
            <w:r w:rsidRPr="00B714BE">
              <w:rPr>
                <w:i/>
              </w:rPr>
              <w:t xml:space="preserve">RRCReconfigurationComplete </w:t>
            </w:r>
            <w:r w:rsidRPr="00B714BE">
              <w:t>message</w:t>
            </w:r>
          </w:p>
        </w:tc>
        <w:tc>
          <w:tcPr>
            <w:tcW w:w="708" w:type="dxa"/>
            <w:tcBorders>
              <w:top w:val="single" w:sz="4" w:space="0" w:color="auto"/>
              <w:left w:val="single" w:sz="4" w:space="0" w:color="auto"/>
              <w:bottom w:val="single" w:sz="4" w:space="0" w:color="auto"/>
              <w:right w:val="single" w:sz="4" w:space="0" w:color="auto"/>
            </w:tcBorders>
            <w:hideMark/>
          </w:tcPr>
          <w:p w14:paraId="7D9BB2B8"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9244344"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Complete</w:t>
            </w:r>
          </w:p>
        </w:tc>
        <w:tc>
          <w:tcPr>
            <w:tcW w:w="567" w:type="dxa"/>
            <w:tcBorders>
              <w:top w:val="nil"/>
              <w:left w:val="single" w:sz="4" w:space="0" w:color="auto"/>
              <w:bottom w:val="single" w:sz="4" w:space="0" w:color="auto"/>
              <w:right w:val="single" w:sz="4" w:space="0" w:color="auto"/>
            </w:tcBorders>
            <w:hideMark/>
          </w:tcPr>
          <w:p w14:paraId="5F355C72" w14:textId="77777777" w:rsidR="001036F1" w:rsidRPr="00B714BE" w:rsidRDefault="001036F1">
            <w:pPr>
              <w:pStyle w:val="TAC"/>
            </w:pPr>
            <w:r w:rsidRPr="00B714BE">
              <w:rPr>
                <w:rFonts w:eastAsia="MS Gothic"/>
              </w:rPr>
              <w:t>3</w:t>
            </w:r>
          </w:p>
        </w:tc>
        <w:tc>
          <w:tcPr>
            <w:tcW w:w="850" w:type="dxa"/>
            <w:tcBorders>
              <w:top w:val="nil"/>
              <w:left w:val="single" w:sz="4" w:space="0" w:color="auto"/>
              <w:bottom w:val="single" w:sz="4" w:space="0" w:color="auto"/>
              <w:right w:val="single" w:sz="4" w:space="0" w:color="auto"/>
            </w:tcBorders>
            <w:hideMark/>
          </w:tcPr>
          <w:p w14:paraId="1D286BF7" w14:textId="77777777" w:rsidR="001036F1" w:rsidRPr="00B714BE" w:rsidRDefault="001036F1">
            <w:pPr>
              <w:pStyle w:val="TAC"/>
            </w:pPr>
            <w:r w:rsidRPr="00B714BE">
              <w:rPr>
                <w:rFonts w:eastAsia="MS Gothic"/>
              </w:rPr>
              <w:t>P</w:t>
            </w:r>
          </w:p>
        </w:tc>
      </w:tr>
      <w:tr w:rsidR="001036F1" w:rsidRPr="00B714BE" w14:paraId="3B69DC56" w14:textId="77777777" w:rsidTr="001036F1">
        <w:tc>
          <w:tcPr>
            <w:tcW w:w="533" w:type="dxa"/>
            <w:tcBorders>
              <w:top w:val="nil"/>
              <w:left w:val="single" w:sz="4" w:space="0" w:color="auto"/>
              <w:bottom w:val="single" w:sz="4" w:space="0" w:color="auto"/>
              <w:right w:val="single" w:sz="4" w:space="0" w:color="auto"/>
            </w:tcBorders>
            <w:hideMark/>
          </w:tcPr>
          <w:p w14:paraId="6FB86D86" w14:textId="77777777" w:rsidR="001036F1" w:rsidRPr="00B714BE" w:rsidRDefault="001036F1">
            <w:pPr>
              <w:pStyle w:val="TAC"/>
              <w:rPr>
                <w:lang w:eastAsia="zh-CN"/>
              </w:rPr>
            </w:pPr>
            <w:r w:rsidRPr="00B714BE">
              <w:rPr>
                <w:lang w:eastAsia="zh-CN"/>
              </w:rPr>
              <w:t>29</w:t>
            </w:r>
          </w:p>
        </w:tc>
        <w:tc>
          <w:tcPr>
            <w:tcW w:w="3967" w:type="dxa"/>
            <w:tcBorders>
              <w:top w:val="nil"/>
              <w:left w:val="single" w:sz="4" w:space="0" w:color="auto"/>
              <w:bottom w:val="single" w:sz="4" w:space="0" w:color="auto"/>
              <w:right w:val="single" w:sz="4" w:space="0" w:color="auto"/>
            </w:tcBorders>
            <w:hideMark/>
          </w:tcPr>
          <w:p w14:paraId="114EA917" w14:textId="77777777" w:rsidR="001036F1" w:rsidRPr="00B714BE" w:rsidRDefault="001036F1">
            <w:pPr>
              <w:pStyle w:val="TAL"/>
              <w:rPr>
                <w:lang w:eastAsia="zh-CN"/>
              </w:rPr>
            </w:pPr>
            <w:r w:rsidRPr="00B714BE">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hideMark/>
          </w:tcPr>
          <w:p w14:paraId="11B99121"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17015431" w14:textId="77777777" w:rsidR="001036F1" w:rsidRPr="00B714BE" w:rsidRDefault="001036F1">
            <w:pPr>
              <w:pStyle w:val="TAC"/>
              <w:jc w:val="left"/>
            </w:pPr>
            <w:r w:rsidRPr="00B714BE">
              <w:t xml:space="preserve">NR RRC: </w:t>
            </w:r>
            <w:r w:rsidRPr="00B714BE">
              <w:rPr>
                <w:i/>
              </w:rPr>
              <w:t>DLInformationTransfer</w:t>
            </w:r>
          </w:p>
          <w:p w14:paraId="29078DEE" w14:textId="77777777" w:rsidR="001036F1" w:rsidRPr="00B714BE" w:rsidRDefault="001036F1">
            <w:pPr>
              <w:pStyle w:val="TAC"/>
              <w:jc w:val="left"/>
            </w:pPr>
            <w:r w:rsidRPr="00B714BE">
              <w:t>TC: OPEN UE TEST LOOP</w:t>
            </w:r>
          </w:p>
        </w:tc>
        <w:tc>
          <w:tcPr>
            <w:tcW w:w="567" w:type="dxa"/>
            <w:tcBorders>
              <w:top w:val="nil"/>
              <w:left w:val="single" w:sz="4" w:space="0" w:color="auto"/>
              <w:bottom w:val="single" w:sz="4" w:space="0" w:color="auto"/>
              <w:right w:val="single" w:sz="4" w:space="0" w:color="auto"/>
            </w:tcBorders>
            <w:hideMark/>
          </w:tcPr>
          <w:p w14:paraId="21DCAACB"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9910497" w14:textId="77777777" w:rsidR="001036F1" w:rsidRPr="00B714BE" w:rsidRDefault="001036F1">
            <w:pPr>
              <w:pStyle w:val="TAC"/>
            </w:pPr>
            <w:r w:rsidRPr="00B714BE">
              <w:t>-</w:t>
            </w:r>
          </w:p>
        </w:tc>
      </w:tr>
      <w:tr w:rsidR="001036F1" w:rsidRPr="00B714BE" w14:paraId="660A25E6" w14:textId="77777777" w:rsidTr="001036F1">
        <w:tc>
          <w:tcPr>
            <w:tcW w:w="533" w:type="dxa"/>
            <w:tcBorders>
              <w:top w:val="nil"/>
              <w:left w:val="single" w:sz="4" w:space="0" w:color="auto"/>
              <w:bottom w:val="single" w:sz="4" w:space="0" w:color="auto"/>
              <w:right w:val="single" w:sz="4" w:space="0" w:color="auto"/>
            </w:tcBorders>
            <w:hideMark/>
          </w:tcPr>
          <w:p w14:paraId="6736B405" w14:textId="77777777" w:rsidR="001036F1" w:rsidRPr="00B714BE" w:rsidRDefault="001036F1">
            <w:pPr>
              <w:pStyle w:val="TAC"/>
              <w:rPr>
                <w:lang w:eastAsia="zh-CN"/>
              </w:rPr>
            </w:pPr>
            <w:r w:rsidRPr="00B714BE">
              <w:rPr>
                <w:lang w:eastAsia="zh-CN"/>
              </w:rPr>
              <w:t>30</w:t>
            </w:r>
          </w:p>
        </w:tc>
        <w:tc>
          <w:tcPr>
            <w:tcW w:w="3967" w:type="dxa"/>
            <w:tcBorders>
              <w:top w:val="nil"/>
              <w:left w:val="single" w:sz="4" w:space="0" w:color="auto"/>
              <w:bottom w:val="single" w:sz="4" w:space="0" w:color="auto"/>
              <w:right w:val="single" w:sz="4" w:space="0" w:color="auto"/>
            </w:tcBorders>
            <w:hideMark/>
          </w:tcPr>
          <w:p w14:paraId="38A5096C" w14:textId="77777777" w:rsidR="001036F1" w:rsidRPr="00B714BE" w:rsidRDefault="001036F1">
            <w:pPr>
              <w:pStyle w:val="TAL"/>
              <w:rPr>
                <w:lang w:eastAsia="zh-CN"/>
              </w:rPr>
            </w:pPr>
            <w:r w:rsidRPr="00B714BE">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2E673366"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482BAE9D" w14:textId="77777777" w:rsidR="001036F1" w:rsidRPr="00B714BE" w:rsidRDefault="001036F1">
            <w:pPr>
              <w:pStyle w:val="TAL"/>
              <w:rPr>
                <w:i/>
              </w:rPr>
            </w:pPr>
            <w:r w:rsidRPr="00B714BE">
              <w:t xml:space="preserve">NR RRC: </w:t>
            </w:r>
            <w:r w:rsidRPr="00B714BE">
              <w:rPr>
                <w:i/>
              </w:rPr>
              <w:t>ULInformationTransfer</w:t>
            </w:r>
          </w:p>
          <w:p w14:paraId="4ED69FB7" w14:textId="77777777" w:rsidR="001036F1" w:rsidRPr="00B714BE" w:rsidRDefault="001036F1">
            <w:pPr>
              <w:pStyle w:val="TAC"/>
              <w:jc w:val="left"/>
            </w:pPr>
            <w:r w:rsidRPr="00B714BE">
              <w:t>TC:</w:t>
            </w:r>
            <w:r w:rsidRPr="00B714BE">
              <w:rPr>
                <w:lang w:eastAsia="zh-CN"/>
              </w:rPr>
              <w:t xml:space="preserve"> </w:t>
            </w:r>
            <w:r w:rsidRPr="00B714BE">
              <w:t>OPEN UE TEST LOOP COMPLETE</w:t>
            </w:r>
          </w:p>
        </w:tc>
        <w:tc>
          <w:tcPr>
            <w:tcW w:w="567" w:type="dxa"/>
            <w:tcBorders>
              <w:top w:val="nil"/>
              <w:left w:val="single" w:sz="4" w:space="0" w:color="auto"/>
              <w:bottom w:val="single" w:sz="4" w:space="0" w:color="auto"/>
              <w:right w:val="single" w:sz="4" w:space="0" w:color="auto"/>
            </w:tcBorders>
            <w:hideMark/>
          </w:tcPr>
          <w:p w14:paraId="1ABA11CA"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F4931D8" w14:textId="77777777" w:rsidR="001036F1" w:rsidRPr="00B714BE" w:rsidRDefault="001036F1">
            <w:pPr>
              <w:pStyle w:val="TAC"/>
            </w:pPr>
            <w:r w:rsidRPr="00B714BE">
              <w:t>-</w:t>
            </w:r>
          </w:p>
        </w:tc>
      </w:tr>
      <w:tr w:rsidR="001036F1" w:rsidRPr="00B714BE" w14:paraId="20B533B1" w14:textId="77777777" w:rsidTr="001036F1">
        <w:tc>
          <w:tcPr>
            <w:tcW w:w="533" w:type="dxa"/>
            <w:tcBorders>
              <w:top w:val="nil"/>
              <w:left w:val="single" w:sz="4" w:space="0" w:color="auto"/>
              <w:bottom w:val="single" w:sz="4" w:space="0" w:color="auto"/>
              <w:right w:val="single" w:sz="4" w:space="0" w:color="auto"/>
            </w:tcBorders>
            <w:hideMark/>
          </w:tcPr>
          <w:p w14:paraId="2E5CE144" w14:textId="77777777" w:rsidR="001036F1" w:rsidRPr="00B714BE" w:rsidRDefault="001036F1">
            <w:pPr>
              <w:pStyle w:val="TAC"/>
              <w:rPr>
                <w:lang w:eastAsia="zh-CN"/>
              </w:rPr>
            </w:pPr>
            <w:r w:rsidRPr="00B714BE">
              <w:rPr>
                <w:lang w:eastAsia="zh-CN"/>
              </w:rPr>
              <w:t>31a1-31a2</w:t>
            </w:r>
          </w:p>
        </w:tc>
        <w:tc>
          <w:tcPr>
            <w:tcW w:w="3967" w:type="dxa"/>
            <w:tcBorders>
              <w:top w:val="nil"/>
              <w:left w:val="single" w:sz="4" w:space="0" w:color="auto"/>
              <w:bottom w:val="single" w:sz="4" w:space="0" w:color="auto"/>
              <w:right w:val="single" w:sz="4" w:space="0" w:color="auto"/>
            </w:tcBorders>
            <w:hideMark/>
          </w:tcPr>
          <w:p w14:paraId="3C3AB915" w14:textId="77777777" w:rsidR="001036F1" w:rsidRPr="00B714BE" w:rsidRDefault="001036F1">
            <w:pPr>
              <w:pStyle w:val="TAL"/>
              <w:rPr>
                <w:lang w:eastAsia="zh-CN"/>
              </w:rPr>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33DB2A21" w14:textId="77777777" w:rsidR="001036F1" w:rsidRPr="00B714BE" w:rsidRDefault="001036F1">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9EC031C" w14:textId="77777777" w:rsidR="001036F1" w:rsidRPr="00B714BE" w:rsidRDefault="001036F1">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6E40422E"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237C60A" w14:textId="77777777" w:rsidR="001036F1" w:rsidRPr="00B714BE" w:rsidRDefault="001036F1">
            <w:pPr>
              <w:pStyle w:val="TAC"/>
            </w:pPr>
            <w:r w:rsidRPr="00B714BE">
              <w:t>-</w:t>
            </w:r>
          </w:p>
        </w:tc>
      </w:tr>
      <w:tr w:rsidR="001036F1" w:rsidRPr="00B714BE" w14:paraId="2F38CD60" w14:textId="77777777" w:rsidTr="001036F1">
        <w:tc>
          <w:tcPr>
            <w:tcW w:w="533" w:type="dxa"/>
            <w:tcBorders>
              <w:top w:val="nil"/>
              <w:left w:val="single" w:sz="4" w:space="0" w:color="auto"/>
              <w:bottom w:val="single" w:sz="4" w:space="0" w:color="auto"/>
              <w:right w:val="single" w:sz="4" w:space="0" w:color="auto"/>
            </w:tcBorders>
            <w:hideMark/>
          </w:tcPr>
          <w:p w14:paraId="628CE0C5" w14:textId="77777777" w:rsidR="001036F1" w:rsidRPr="00B714BE" w:rsidRDefault="001036F1">
            <w:pPr>
              <w:pStyle w:val="TAC"/>
              <w:rPr>
                <w:lang w:eastAsia="zh-CN"/>
              </w:rPr>
            </w:pPr>
            <w:r w:rsidRPr="00B714BE">
              <w:rPr>
                <w:lang w:eastAsia="zh-CN"/>
              </w:rPr>
              <w:t>32</w:t>
            </w:r>
          </w:p>
        </w:tc>
        <w:tc>
          <w:tcPr>
            <w:tcW w:w="3967" w:type="dxa"/>
            <w:tcBorders>
              <w:top w:val="nil"/>
              <w:left w:val="single" w:sz="4" w:space="0" w:color="auto"/>
              <w:bottom w:val="single" w:sz="4" w:space="0" w:color="auto"/>
              <w:right w:val="single" w:sz="4" w:space="0" w:color="auto"/>
            </w:tcBorders>
            <w:hideMark/>
          </w:tcPr>
          <w:p w14:paraId="5197CCBE" w14:textId="77777777" w:rsidR="001036F1" w:rsidRPr="00B714BE" w:rsidRDefault="001036F1">
            <w:pPr>
              <w:pStyle w:val="TAL"/>
              <w:rPr>
                <w:lang w:eastAsia="zh-CN"/>
              </w:rPr>
            </w:pPr>
            <w:r w:rsidRPr="00B714BE">
              <w:t>The SS transmits a MBS Packet via RLC-AM of MRB-Identity 1.</w:t>
            </w:r>
          </w:p>
        </w:tc>
        <w:tc>
          <w:tcPr>
            <w:tcW w:w="708" w:type="dxa"/>
            <w:tcBorders>
              <w:top w:val="single" w:sz="4" w:space="0" w:color="auto"/>
              <w:left w:val="single" w:sz="4" w:space="0" w:color="auto"/>
              <w:bottom w:val="single" w:sz="4" w:space="0" w:color="auto"/>
              <w:right w:val="single" w:sz="4" w:space="0" w:color="auto"/>
            </w:tcBorders>
            <w:hideMark/>
          </w:tcPr>
          <w:p w14:paraId="4796736F"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1D73E11" w14:textId="77777777" w:rsidR="001036F1" w:rsidRPr="00B714BE" w:rsidRDefault="001036F1">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6974FCB9"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8102A6F" w14:textId="77777777" w:rsidR="001036F1" w:rsidRPr="00B714BE" w:rsidRDefault="001036F1">
            <w:pPr>
              <w:pStyle w:val="TAC"/>
            </w:pPr>
            <w:r w:rsidRPr="00B714BE">
              <w:t>-</w:t>
            </w:r>
          </w:p>
        </w:tc>
      </w:tr>
      <w:tr w:rsidR="001036F1" w:rsidRPr="00B714BE" w14:paraId="14012C72" w14:textId="77777777" w:rsidTr="001036F1">
        <w:tc>
          <w:tcPr>
            <w:tcW w:w="533" w:type="dxa"/>
            <w:tcBorders>
              <w:top w:val="nil"/>
              <w:left w:val="single" w:sz="4" w:space="0" w:color="auto"/>
              <w:bottom w:val="single" w:sz="4" w:space="0" w:color="auto"/>
              <w:right w:val="single" w:sz="4" w:space="0" w:color="auto"/>
            </w:tcBorders>
            <w:hideMark/>
          </w:tcPr>
          <w:p w14:paraId="312BA8AD" w14:textId="77777777" w:rsidR="001036F1" w:rsidRPr="00B714BE" w:rsidRDefault="001036F1">
            <w:pPr>
              <w:pStyle w:val="TAC"/>
              <w:rPr>
                <w:lang w:eastAsia="zh-CN"/>
              </w:rPr>
            </w:pPr>
            <w:r w:rsidRPr="00B714BE">
              <w:rPr>
                <w:lang w:eastAsia="zh-CN"/>
              </w:rPr>
              <w:t>33</w:t>
            </w:r>
          </w:p>
        </w:tc>
        <w:tc>
          <w:tcPr>
            <w:tcW w:w="3967" w:type="dxa"/>
            <w:tcBorders>
              <w:top w:val="nil"/>
              <w:left w:val="single" w:sz="4" w:space="0" w:color="auto"/>
              <w:bottom w:val="single" w:sz="4" w:space="0" w:color="auto"/>
              <w:right w:val="single" w:sz="4" w:space="0" w:color="auto"/>
            </w:tcBorders>
            <w:hideMark/>
          </w:tcPr>
          <w:p w14:paraId="72F2D5A7" w14:textId="77777777" w:rsidR="001036F1" w:rsidRPr="00B714BE" w:rsidRDefault="001036F1">
            <w:pPr>
              <w:pStyle w:val="TAL"/>
            </w:pPr>
            <w:r w:rsidRPr="00B714BE">
              <w:t>The SS transmits a MBS Packet via RLC-UM of MRB-Identity 1.</w:t>
            </w:r>
          </w:p>
        </w:tc>
        <w:tc>
          <w:tcPr>
            <w:tcW w:w="708" w:type="dxa"/>
            <w:tcBorders>
              <w:top w:val="single" w:sz="4" w:space="0" w:color="auto"/>
              <w:left w:val="single" w:sz="4" w:space="0" w:color="auto"/>
              <w:bottom w:val="single" w:sz="4" w:space="0" w:color="auto"/>
              <w:right w:val="single" w:sz="4" w:space="0" w:color="auto"/>
            </w:tcBorders>
            <w:hideMark/>
          </w:tcPr>
          <w:p w14:paraId="68FB5B94"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0DF53CF9" w14:textId="77777777" w:rsidR="001036F1" w:rsidRPr="00B714BE" w:rsidRDefault="001036F1">
            <w:pPr>
              <w:pStyle w:val="TAC"/>
              <w:jc w:val="left"/>
              <w:rPr>
                <w:lang w:eastAsia="zh-CN"/>
              </w:rPr>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1430C7C5"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2E6C8398" w14:textId="77777777" w:rsidR="001036F1" w:rsidRPr="00B714BE" w:rsidRDefault="001036F1">
            <w:pPr>
              <w:pStyle w:val="TAC"/>
            </w:pPr>
            <w:r w:rsidRPr="00B714BE">
              <w:t>-</w:t>
            </w:r>
          </w:p>
        </w:tc>
      </w:tr>
      <w:tr w:rsidR="001036F1" w:rsidRPr="00B714BE" w14:paraId="18138B32" w14:textId="77777777" w:rsidTr="001036F1">
        <w:tc>
          <w:tcPr>
            <w:tcW w:w="533" w:type="dxa"/>
            <w:tcBorders>
              <w:top w:val="nil"/>
              <w:left w:val="single" w:sz="4" w:space="0" w:color="auto"/>
              <w:bottom w:val="single" w:sz="4" w:space="0" w:color="auto"/>
              <w:right w:val="single" w:sz="4" w:space="0" w:color="auto"/>
            </w:tcBorders>
            <w:hideMark/>
          </w:tcPr>
          <w:p w14:paraId="0C12DD2C" w14:textId="77777777" w:rsidR="001036F1" w:rsidRPr="00B714BE" w:rsidRDefault="001036F1">
            <w:pPr>
              <w:pStyle w:val="TAC"/>
              <w:rPr>
                <w:lang w:eastAsia="zh-CN"/>
              </w:rPr>
            </w:pPr>
            <w:r w:rsidRPr="00B714BE">
              <w:rPr>
                <w:lang w:eastAsia="zh-CN"/>
              </w:rPr>
              <w:t>34</w:t>
            </w:r>
          </w:p>
        </w:tc>
        <w:tc>
          <w:tcPr>
            <w:tcW w:w="3967" w:type="dxa"/>
            <w:tcBorders>
              <w:top w:val="nil"/>
              <w:left w:val="single" w:sz="4" w:space="0" w:color="auto"/>
              <w:bottom w:val="single" w:sz="4" w:space="0" w:color="auto"/>
              <w:right w:val="single" w:sz="4" w:space="0" w:color="auto"/>
            </w:tcBorders>
            <w:hideMark/>
          </w:tcPr>
          <w:p w14:paraId="4ABB8699" w14:textId="77777777" w:rsidR="001036F1" w:rsidRPr="00B714BE" w:rsidRDefault="001036F1">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17277C78"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60DEB5BF" w14:textId="77777777" w:rsidR="001036F1" w:rsidRPr="00B714BE" w:rsidRDefault="001036F1">
            <w:pPr>
              <w:pStyle w:val="TAL"/>
            </w:pPr>
            <w:r w:rsidRPr="00B714BE">
              <w:t xml:space="preserve">NR RRC: </w:t>
            </w:r>
            <w:r w:rsidRPr="00B714BE">
              <w:rPr>
                <w:i/>
              </w:rPr>
              <w:t>DLInformationTransfer</w:t>
            </w:r>
          </w:p>
          <w:p w14:paraId="5AEF5C64" w14:textId="77777777" w:rsidR="001036F1" w:rsidRPr="00B714BE" w:rsidRDefault="001036F1">
            <w:pPr>
              <w:pStyle w:val="TAC"/>
              <w:jc w:val="left"/>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2BB859C5"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5A58B48E" w14:textId="77777777" w:rsidR="001036F1" w:rsidRPr="00B714BE" w:rsidRDefault="001036F1">
            <w:pPr>
              <w:pStyle w:val="TAC"/>
            </w:pPr>
            <w:r w:rsidRPr="00B714BE">
              <w:t>-</w:t>
            </w:r>
          </w:p>
        </w:tc>
      </w:tr>
      <w:tr w:rsidR="001036F1" w:rsidRPr="00B714BE" w14:paraId="7B5C9BC7" w14:textId="77777777" w:rsidTr="001036F1">
        <w:tc>
          <w:tcPr>
            <w:tcW w:w="533" w:type="dxa"/>
            <w:tcBorders>
              <w:top w:val="nil"/>
              <w:left w:val="single" w:sz="4" w:space="0" w:color="auto"/>
              <w:bottom w:val="single" w:sz="4" w:space="0" w:color="auto"/>
              <w:right w:val="single" w:sz="4" w:space="0" w:color="auto"/>
            </w:tcBorders>
            <w:hideMark/>
          </w:tcPr>
          <w:p w14:paraId="40CFCE50" w14:textId="77777777" w:rsidR="001036F1" w:rsidRPr="00B714BE" w:rsidRDefault="001036F1">
            <w:pPr>
              <w:pStyle w:val="TAC"/>
              <w:rPr>
                <w:lang w:eastAsia="zh-CN"/>
              </w:rPr>
            </w:pPr>
            <w:r w:rsidRPr="00B714BE">
              <w:rPr>
                <w:lang w:eastAsia="zh-CN"/>
              </w:rPr>
              <w:t>35</w:t>
            </w:r>
          </w:p>
        </w:tc>
        <w:tc>
          <w:tcPr>
            <w:tcW w:w="3967" w:type="dxa"/>
            <w:tcBorders>
              <w:top w:val="nil"/>
              <w:left w:val="single" w:sz="4" w:space="0" w:color="auto"/>
              <w:bottom w:val="single" w:sz="4" w:space="0" w:color="auto"/>
              <w:right w:val="single" w:sz="4" w:space="0" w:color="auto"/>
            </w:tcBorders>
            <w:hideMark/>
          </w:tcPr>
          <w:p w14:paraId="7F2AA209" w14:textId="77777777" w:rsidR="001036F1" w:rsidRPr="00B714BE" w:rsidRDefault="001036F1">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1971E58"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3D73DF2D" w14:textId="77777777" w:rsidR="001036F1" w:rsidRPr="00B714BE" w:rsidRDefault="001036F1">
            <w:pPr>
              <w:pStyle w:val="TAL"/>
              <w:rPr>
                <w:i/>
              </w:rPr>
            </w:pPr>
            <w:r w:rsidRPr="00B714BE">
              <w:t xml:space="preserve">NR RRC: </w:t>
            </w:r>
            <w:r w:rsidRPr="00B714BE">
              <w:rPr>
                <w:i/>
              </w:rPr>
              <w:t>ULInformationTransfer</w:t>
            </w:r>
          </w:p>
          <w:p w14:paraId="21458695" w14:textId="77777777" w:rsidR="001036F1" w:rsidRPr="00B714BE" w:rsidRDefault="001036F1">
            <w:pPr>
              <w:pStyle w:val="TAC"/>
              <w:jc w:val="left"/>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348D5AE"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C3A15A2" w14:textId="77777777" w:rsidR="001036F1" w:rsidRPr="00B714BE" w:rsidRDefault="001036F1">
            <w:pPr>
              <w:pStyle w:val="TAC"/>
            </w:pPr>
            <w:r w:rsidRPr="00B714BE">
              <w:t>-</w:t>
            </w:r>
          </w:p>
        </w:tc>
      </w:tr>
      <w:tr w:rsidR="001036F1" w:rsidRPr="00B714BE" w14:paraId="4F1E9729" w14:textId="77777777" w:rsidTr="001036F1">
        <w:tc>
          <w:tcPr>
            <w:tcW w:w="533" w:type="dxa"/>
            <w:tcBorders>
              <w:top w:val="nil"/>
              <w:left w:val="single" w:sz="4" w:space="0" w:color="auto"/>
              <w:bottom w:val="single" w:sz="4" w:space="0" w:color="auto"/>
              <w:right w:val="single" w:sz="4" w:space="0" w:color="auto"/>
            </w:tcBorders>
            <w:hideMark/>
          </w:tcPr>
          <w:p w14:paraId="2AD10D6B" w14:textId="77777777" w:rsidR="001036F1" w:rsidRPr="00B714BE" w:rsidRDefault="001036F1">
            <w:pPr>
              <w:pStyle w:val="TAC"/>
              <w:rPr>
                <w:lang w:eastAsia="zh-CN"/>
              </w:rPr>
            </w:pPr>
            <w:r w:rsidRPr="00B714BE">
              <w:rPr>
                <w:lang w:eastAsia="zh-CN"/>
              </w:rPr>
              <w:t>36</w:t>
            </w:r>
          </w:p>
        </w:tc>
        <w:tc>
          <w:tcPr>
            <w:tcW w:w="3967" w:type="dxa"/>
            <w:tcBorders>
              <w:top w:val="nil"/>
              <w:left w:val="single" w:sz="4" w:space="0" w:color="auto"/>
              <w:bottom w:val="single" w:sz="4" w:space="0" w:color="auto"/>
              <w:right w:val="single" w:sz="4" w:space="0" w:color="auto"/>
            </w:tcBorders>
            <w:hideMark/>
          </w:tcPr>
          <w:p w14:paraId="30FC798B" w14:textId="77777777" w:rsidR="001036F1" w:rsidRPr="00B714BE" w:rsidRDefault="001036F1">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w:t>
            </w:r>
            <w:r w:rsidRPr="00B714BE">
              <w:t>MRB-Identity 1</w:t>
            </w:r>
            <w:r w:rsidRPr="00B714BE">
              <w:rPr>
                <w:rFonts w:eastAsia="MS Gothic"/>
              </w:rPr>
              <w:t xml:space="preserve"> in step 35 equal to 2</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0CFA1C3" w14:textId="77777777" w:rsidR="001036F1" w:rsidRPr="00B714BE" w:rsidRDefault="001036F1">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187D8EA2" w14:textId="77777777" w:rsidR="001036F1" w:rsidRPr="00B714BE" w:rsidRDefault="001036F1">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23D599B2" w14:textId="77777777" w:rsidR="001036F1" w:rsidRPr="00B714BE" w:rsidRDefault="001036F1">
            <w:pPr>
              <w:pStyle w:val="TAC"/>
            </w:pPr>
            <w:r w:rsidRPr="00B714BE">
              <w:t>3</w:t>
            </w:r>
          </w:p>
        </w:tc>
        <w:tc>
          <w:tcPr>
            <w:tcW w:w="850" w:type="dxa"/>
            <w:tcBorders>
              <w:top w:val="nil"/>
              <w:left w:val="single" w:sz="4" w:space="0" w:color="auto"/>
              <w:bottom w:val="single" w:sz="4" w:space="0" w:color="auto"/>
              <w:right w:val="single" w:sz="4" w:space="0" w:color="auto"/>
            </w:tcBorders>
            <w:hideMark/>
          </w:tcPr>
          <w:p w14:paraId="54760805" w14:textId="77777777" w:rsidR="001036F1" w:rsidRPr="00B714BE" w:rsidRDefault="001036F1">
            <w:pPr>
              <w:pStyle w:val="TAC"/>
            </w:pPr>
            <w:r w:rsidRPr="00B714BE">
              <w:t>P</w:t>
            </w:r>
          </w:p>
        </w:tc>
      </w:tr>
      <w:tr w:rsidR="001036F1" w:rsidRPr="00B714BE" w14:paraId="2406851F" w14:textId="77777777" w:rsidTr="001036F1">
        <w:tc>
          <w:tcPr>
            <w:tcW w:w="533" w:type="dxa"/>
            <w:tcBorders>
              <w:top w:val="nil"/>
              <w:left w:val="single" w:sz="4" w:space="0" w:color="auto"/>
              <w:bottom w:val="single" w:sz="4" w:space="0" w:color="auto"/>
              <w:right w:val="single" w:sz="4" w:space="0" w:color="auto"/>
            </w:tcBorders>
            <w:hideMark/>
          </w:tcPr>
          <w:p w14:paraId="6399D696" w14:textId="77777777" w:rsidR="001036F1" w:rsidRPr="00B714BE" w:rsidRDefault="001036F1">
            <w:pPr>
              <w:pStyle w:val="TAC"/>
              <w:rPr>
                <w:lang w:eastAsia="zh-CN"/>
              </w:rPr>
            </w:pPr>
            <w:r w:rsidRPr="00B714BE">
              <w:t>37</w:t>
            </w:r>
          </w:p>
        </w:tc>
        <w:tc>
          <w:tcPr>
            <w:tcW w:w="3967" w:type="dxa"/>
            <w:tcBorders>
              <w:top w:val="nil"/>
              <w:left w:val="single" w:sz="4" w:space="0" w:color="auto"/>
              <w:bottom w:val="single" w:sz="4" w:space="0" w:color="auto"/>
              <w:right w:val="single" w:sz="4" w:space="0" w:color="auto"/>
            </w:tcBorders>
            <w:hideMark/>
          </w:tcPr>
          <w:p w14:paraId="1FCA1867" w14:textId="77777777" w:rsidR="001036F1" w:rsidRPr="00B714BE" w:rsidRDefault="001036F1">
            <w:pPr>
              <w:pStyle w:val="TAL"/>
              <w:rPr>
                <w:lang w:eastAsia="zh-CN"/>
              </w:rPr>
            </w:pPr>
            <w:r w:rsidRPr="00B714BE">
              <w:t xml:space="preserve">The SS transmits an </w:t>
            </w:r>
            <w:r w:rsidRPr="00B714BE">
              <w:rPr>
                <w:i/>
              </w:rPr>
              <w:t xml:space="preserve">RRCReconfiguration </w:t>
            </w:r>
            <w:r w:rsidRPr="00B714BE">
              <w:t xml:space="preserve">message </w:t>
            </w:r>
            <w:r w:rsidRPr="00B714BE">
              <w:rPr>
                <w:iCs/>
              </w:rPr>
              <w:t>to change MRB-Identity 1 to MRB-Identity 3</w:t>
            </w:r>
            <w:r w:rsidRPr="00B714BE">
              <w:t>.</w:t>
            </w:r>
          </w:p>
        </w:tc>
        <w:tc>
          <w:tcPr>
            <w:tcW w:w="708" w:type="dxa"/>
            <w:tcBorders>
              <w:top w:val="single" w:sz="4" w:space="0" w:color="auto"/>
              <w:left w:val="single" w:sz="4" w:space="0" w:color="auto"/>
              <w:bottom w:val="single" w:sz="4" w:space="0" w:color="auto"/>
              <w:right w:val="single" w:sz="4" w:space="0" w:color="auto"/>
            </w:tcBorders>
            <w:hideMark/>
          </w:tcPr>
          <w:p w14:paraId="2716EE14"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35B833C2"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w:t>
            </w:r>
          </w:p>
        </w:tc>
        <w:tc>
          <w:tcPr>
            <w:tcW w:w="567" w:type="dxa"/>
            <w:tcBorders>
              <w:top w:val="nil"/>
              <w:left w:val="single" w:sz="4" w:space="0" w:color="auto"/>
              <w:bottom w:val="single" w:sz="4" w:space="0" w:color="auto"/>
              <w:right w:val="single" w:sz="4" w:space="0" w:color="auto"/>
            </w:tcBorders>
            <w:hideMark/>
          </w:tcPr>
          <w:p w14:paraId="76A65FAE" w14:textId="77777777" w:rsidR="001036F1" w:rsidRPr="00B714BE" w:rsidRDefault="001036F1">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67B19DFB" w14:textId="77777777" w:rsidR="001036F1" w:rsidRPr="00B714BE" w:rsidRDefault="001036F1">
            <w:pPr>
              <w:pStyle w:val="TAC"/>
            </w:pPr>
            <w:r w:rsidRPr="00B714BE">
              <w:rPr>
                <w:rFonts w:eastAsia="MS Gothic"/>
              </w:rPr>
              <w:t>-</w:t>
            </w:r>
          </w:p>
        </w:tc>
      </w:tr>
      <w:tr w:rsidR="001036F1" w:rsidRPr="00B714BE" w14:paraId="392A3669" w14:textId="77777777" w:rsidTr="001036F1">
        <w:tc>
          <w:tcPr>
            <w:tcW w:w="533" w:type="dxa"/>
            <w:tcBorders>
              <w:top w:val="nil"/>
              <w:left w:val="single" w:sz="4" w:space="0" w:color="auto"/>
              <w:bottom w:val="single" w:sz="4" w:space="0" w:color="auto"/>
              <w:right w:val="single" w:sz="4" w:space="0" w:color="auto"/>
            </w:tcBorders>
            <w:hideMark/>
          </w:tcPr>
          <w:p w14:paraId="292DAF0F" w14:textId="77777777" w:rsidR="001036F1" w:rsidRPr="00B714BE" w:rsidRDefault="001036F1">
            <w:pPr>
              <w:pStyle w:val="TAC"/>
              <w:rPr>
                <w:lang w:eastAsia="zh-CN"/>
              </w:rPr>
            </w:pPr>
            <w:r w:rsidRPr="00B714BE">
              <w:t>38</w:t>
            </w:r>
          </w:p>
        </w:tc>
        <w:tc>
          <w:tcPr>
            <w:tcW w:w="3967" w:type="dxa"/>
            <w:tcBorders>
              <w:top w:val="nil"/>
              <w:left w:val="single" w:sz="4" w:space="0" w:color="auto"/>
              <w:bottom w:val="single" w:sz="4" w:space="0" w:color="auto"/>
              <w:right w:val="single" w:sz="4" w:space="0" w:color="auto"/>
            </w:tcBorders>
            <w:hideMark/>
          </w:tcPr>
          <w:p w14:paraId="58A1A026" w14:textId="77777777" w:rsidR="001036F1" w:rsidRPr="00B714BE" w:rsidRDefault="001036F1">
            <w:pPr>
              <w:pStyle w:val="TAL"/>
              <w:rPr>
                <w:lang w:eastAsia="zh-CN"/>
              </w:rPr>
            </w:pPr>
            <w:r w:rsidRPr="00B714BE">
              <w:t xml:space="preserve">The UE transmit an </w:t>
            </w:r>
            <w:r w:rsidRPr="00B714BE">
              <w:rPr>
                <w:i/>
              </w:rPr>
              <w:t xml:space="preserve">RRCReconfigurationComplete </w:t>
            </w:r>
            <w:r w:rsidRPr="00B714BE">
              <w:t>message</w:t>
            </w:r>
          </w:p>
        </w:tc>
        <w:tc>
          <w:tcPr>
            <w:tcW w:w="708" w:type="dxa"/>
            <w:tcBorders>
              <w:top w:val="single" w:sz="4" w:space="0" w:color="auto"/>
              <w:left w:val="single" w:sz="4" w:space="0" w:color="auto"/>
              <w:bottom w:val="single" w:sz="4" w:space="0" w:color="auto"/>
              <w:right w:val="single" w:sz="4" w:space="0" w:color="auto"/>
            </w:tcBorders>
            <w:hideMark/>
          </w:tcPr>
          <w:p w14:paraId="4B89B981"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7D9E72AF"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Complete</w:t>
            </w:r>
          </w:p>
        </w:tc>
        <w:tc>
          <w:tcPr>
            <w:tcW w:w="567" w:type="dxa"/>
            <w:tcBorders>
              <w:top w:val="nil"/>
              <w:left w:val="single" w:sz="4" w:space="0" w:color="auto"/>
              <w:bottom w:val="single" w:sz="4" w:space="0" w:color="auto"/>
              <w:right w:val="single" w:sz="4" w:space="0" w:color="auto"/>
            </w:tcBorders>
            <w:hideMark/>
          </w:tcPr>
          <w:p w14:paraId="42A2A833" w14:textId="77777777" w:rsidR="001036F1" w:rsidRPr="00B714BE" w:rsidRDefault="001036F1">
            <w:pPr>
              <w:pStyle w:val="TAC"/>
            </w:pPr>
            <w:r w:rsidRPr="00B714BE">
              <w:rPr>
                <w:rFonts w:eastAsia="MS Gothic"/>
              </w:rPr>
              <w:t>4</w:t>
            </w:r>
          </w:p>
        </w:tc>
        <w:tc>
          <w:tcPr>
            <w:tcW w:w="850" w:type="dxa"/>
            <w:tcBorders>
              <w:top w:val="nil"/>
              <w:left w:val="single" w:sz="4" w:space="0" w:color="auto"/>
              <w:bottom w:val="single" w:sz="4" w:space="0" w:color="auto"/>
              <w:right w:val="single" w:sz="4" w:space="0" w:color="auto"/>
            </w:tcBorders>
            <w:hideMark/>
          </w:tcPr>
          <w:p w14:paraId="751B737B" w14:textId="77777777" w:rsidR="001036F1" w:rsidRPr="00B714BE" w:rsidRDefault="001036F1">
            <w:pPr>
              <w:pStyle w:val="TAC"/>
            </w:pPr>
            <w:r w:rsidRPr="00B714BE">
              <w:rPr>
                <w:rFonts w:eastAsia="MS Gothic"/>
              </w:rPr>
              <w:t>P</w:t>
            </w:r>
          </w:p>
        </w:tc>
      </w:tr>
      <w:tr w:rsidR="001036F1" w:rsidRPr="00B714BE" w14:paraId="66E93C81" w14:textId="77777777" w:rsidTr="001036F1">
        <w:tc>
          <w:tcPr>
            <w:tcW w:w="533" w:type="dxa"/>
            <w:tcBorders>
              <w:top w:val="nil"/>
              <w:left w:val="single" w:sz="4" w:space="0" w:color="auto"/>
              <w:bottom w:val="single" w:sz="4" w:space="0" w:color="auto"/>
              <w:right w:val="single" w:sz="4" w:space="0" w:color="auto"/>
            </w:tcBorders>
            <w:hideMark/>
          </w:tcPr>
          <w:p w14:paraId="23763662" w14:textId="77777777" w:rsidR="001036F1" w:rsidRPr="00B714BE" w:rsidRDefault="001036F1">
            <w:pPr>
              <w:pStyle w:val="TAC"/>
              <w:rPr>
                <w:lang w:eastAsia="zh-CN"/>
              </w:rPr>
            </w:pPr>
            <w:r w:rsidRPr="00B714BE">
              <w:rPr>
                <w:lang w:eastAsia="zh-CN"/>
              </w:rPr>
              <w:t>39</w:t>
            </w:r>
          </w:p>
        </w:tc>
        <w:tc>
          <w:tcPr>
            <w:tcW w:w="3967" w:type="dxa"/>
            <w:tcBorders>
              <w:top w:val="nil"/>
              <w:left w:val="single" w:sz="4" w:space="0" w:color="auto"/>
              <w:bottom w:val="single" w:sz="4" w:space="0" w:color="auto"/>
              <w:right w:val="single" w:sz="4" w:space="0" w:color="auto"/>
            </w:tcBorders>
            <w:hideMark/>
          </w:tcPr>
          <w:p w14:paraId="09111815" w14:textId="77777777" w:rsidR="001036F1" w:rsidRPr="00B714BE" w:rsidRDefault="001036F1">
            <w:pPr>
              <w:pStyle w:val="TAL"/>
              <w:rPr>
                <w:lang w:eastAsia="zh-CN"/>
              </w:rPr>
            </w:pPr>
            <w:r w:rsidRPr="00B714BE">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hideMark/>
          </w:tcPr>
          <w:p w14:paraId="6FD5A63B"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72572602" w14:textId="77777777" w:rsidR="001036F1" w:rsidRPr="00B714BE" w:rsidRDefault="001036F1">
            <w:pPr>
              <w:pStyle w:val="TAC"/>
              <w:jc w:val="left"/>
            </w:pPr>
            <w:r w:rsidRPr="00B714BE">
              <w:t xml:space="preserve">NR RRC: </w:t>
            </w:r>
            <w:r w:rsidRPr="00B714BE">
              <w:rPr>
                <w:i/>
              </w:rPr>
              <w:t>DLInformationTransfer</w:t>
            </w:r>
          </w:p>
          <w:p w14:paraId="145A0F3E" w14:textId="77777777" w:rsidR="001036F1" w:rsidRPr="00B714BE" w:rsidRDefault="001036F1">
            <w:pPr>
              <w:pStyle w:val="TAC"/>
              <w:jc w:val="left"/>
            </w:pPr>
            <w:r w:rsidRPr="00B714BE">
              <w:t>TC: OPEN UE TEST LOOP</w:t>
            </w:r>
          </w:p>
        </w:tc>
        <w:tc>
          <w:tcPr>
            <w:tcW w:w="567" w:type="dxa"/>
            <w:tcBorders>
              <w:top w:val="nil"/>
              <w:left w:val="single" w:sz="4" w:space="0" w:color="auto"/>
              <w:bottom w:val="single" w:sz="4" w:space="0" w:color="auto"/>
              <w:right w:val="single" w:sz="4" w:space="0" w:color="auto"/>
            </w:tcBorders>
            <w:hideMark/>
          </w:tcPr>
          <w:p w14:paraId="5E078262"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6121C0AB" w14:textId="77777777" w:rsidR="001036F1" w:rsidRPr="00B714BE" w:rsidRDefault="001036F1">
            <w:pPr>
              <w:pStyle w:val="TAC"/>
            </w:pPr>
            <w:r w:rsidRPr="00B714BE">
              <w:t>-</w:t>
            </w:r>
          </w:p>
        </w:tc>
      </w:tr>
      <w:tr w:rsidR="001036F1" w:rsidRPr="00B714BE" w14:paraId="1C7C4D44" w14:textId="77777777" w:rsidTr="001036F1">
        <w:tc>
          <w:tcPr>
            <w:tcW w:w="533" w:type="dxa"/>
            <w:tcBorders>
              <w:top w:val="nil"/>
              <w:left w:val="single" w:sz="4" w:space="0" w:color="auto"/>
              <w:bottom w:val="single" w:sz="4" w:space="0" w:color="auto"/>
              <w:right w:val="single" w:sz="4" w:space="0" w:color="auto"/>
            </w:tcBorders>
            <w:hideMark/>
          </w:tcPr>
          <w:p w14:paraId="1CC31FA5" w14:textId="77777777" w:rsidR="001036F1" w:rsidRPr="00B714BE" w:rsidRDefault="001036F1">
            <w:pPr>
              <w:pStyle w:val="TAC"/>
              <w:rPr>
                <w:lang w:eastAsia="zh-CN"/>
              </w:rPr>
            </w:pPr>
            <w:r w:rsidRPr="00B714BE">
              <w:rPr>
                <w:lang w:eastAsia="zh-CN"/>
              </w:rPr>
              <w:t>40</w:t>
            </w:r>
          </w:p>
        </w:tc>
        <w:tc>
          <w:tcPr>
            <w:tcW w:w="3967" w:type="dxa"/>
            <w:tcBorders>
              <w:top w:val="nil"/>
              <w:left w:val="single" w:sz="4" w:space="0" w:color="auto"/>
              <w:bottom w:val="single" w:sz="4" w:space="0" w:color="auto"/>
              <w:right w:val="single" w:sz="4" w:space="0" w:color="auto"/>
            </w:tcBorders>
            <w:hideMark/>
          </w:tcPr>
          <w:p w14:paraId="04A1BD4F" w14:textId="77777777" w:rsidR="001036F1" w:rsidRPr="00B714BE" w:rsidRDefault="001036F1">
            <w:pPr>
              <w:pStyle w:val="TAL"/>
              <w:rPr>
                <w:lang w:eastAsia="zh-CN"/>
              </w:rPr>
            </w:pPr>
            <w:r w:rsidRPr="00B714BE">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4BE8344C"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262B3515" w14:textId="77777777" w:rsidR="001036F1" w:rsidRPr="00B714BE" w:rsidRDefault="001036F1">
            <w:pPr>
              <w:pStyle w:val="TAL"/>
              <w:rPr>
                <w:i/>
              </w:rPr>
            </w:pPr>
            <w:r w:rsidRPr="00B714BE">
              <w:t xml:space="preserve">NR RRC: </w:t>
            </w:r>
            <w:r w:rsidRPr="00B714BE">
              <w:rPr>
                <w:i/>
              </w:rPr>
              <w:t>ULInformationTransfer</w:t>
            </w:r>
          </w:p>
          <w:p w14:paraId="62A02890" w14:textId="77777777" w:rsidR="001036F1" w:rsidRPr="00B714BE" w:rsidRDefault="001036F1">
            <w:pPr>
              <w:pStyle w:val="TAC"/>
              <w:jc w:val="left"/>
            </w:pPr>
            <w:r w:rsidRPr="00B714BE">
              <w:t>TC:</w:t>
            </w:r>
            <w:r w:rsidRPr="00B714BE">
              <w:rPr>
                <w:lang w:eastAsia="zh-CN"/>
              </w:rPr>
              <w:t xml:space="preserve"> </w:t>
            </w:r>
            <w:r w:rsidRPr="00B714BE">
              <w:t>OPEN UE TEST LOOP COMPLETE</w:t>
            </w:r>
          </w:p>
        </w:tc>
        <w:tc>
          <w:tcPr>
            <w:tcW w:w="567" w:type="dxa"/>
            <w:tcBorders>
              <w:top w:val="nil"/>
              <w:left w:val="single" w:sz="4" w:space="0" w:color="auto"/>
              <w:bottom w:val="single" w:sz="4" w:space="0" w:color="auto"/>
              <w:right w:val="single" w:sz="4" w:space="0" w:color="auto"/>
            </w:tcBorders>
            <w:hideMark/>
          </w:tcPr>
          <w:p w14:paraId="35411686"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1D09CFF9" w14:textId="77777777" w:rsidR="001036F1" w:rsidRPr="00B714BE" w:rsidRDefault="001036F1">
            <w:pPr>
              <w:pStyle w:val="TAC"/>
            </w:pPr>
            <w:r w:rsidRPr="00B714BE">
              <w:t>-</w:t>
            </w:r>
          </w:p>
        </w:tc>
      </w:tr>
      <w:tr w:rsidR="001036F1" w:rsidRPr="00B714BE" w14:paraId="2A6C5B81" w14:textId="77777777" w:rsidTr="001036F1">
        <w:tc>
          <w:tcPr>
            <w:tcW w:w="533" w:type="dxa"/>
            <w:tcBorders>
              <w:top w:val="nil"/>
              <w:left w:val="single" w:sz="4" w:space="0" w:color="auto"/>
              <w:bottom w:val="single" w:sz="4" w:space="0" w:color="auto"/>
              <w:right w:val="single" w:sz="4" w:space="0" w:color="auto"/>
            </w:tcBorders>
            <w:hideMark/>
          </w:tcPr>
          <w:p w14:paraId="67ACD9F4" w14:textId="77777777" w:rsidR="001036F1" w:rsidRPr="00B714BE" w:rsidRDefault="001036F1">
            <w:pPr>
              <w:pStyle w:val="TAC"/>
              <w:rPr>
                <w:lang w:eastAsia="zh-CN"/>
              </w:rPr>
            </w:pPr>
            <w:r w:rsidRPr="00B714BE">
              <w:rPr>
                <w:lang w:eastAsia="zh-CN"/>
              </w:rPr>
              <w:t>41a1-41a2</w:t>
            </w:r>
          </w:p>
        </w:tc>
        <w:tc>
          <w:tcPr>
            <w:tcW w:w="3967" w:type="dxa"/>
            <w:tcBorders>
              <w:top w:val="nil"/>
              <w:left w:val="single" w:sz="4" w:space="0" w:color="auto"/>
              <w:bottom w:val="single" w:sz="4" w:space="0" w:color="auto"/>
              <w:right w:val="single" w:sz="4" w:space="0" w:color="auto"/>
            </w:tcBorders>
            <w:hideMark/>
          </w:tcPr>
          <w:p w14:paraId="6D3264F1" w14:textId="77777777" w:rsidR="001036F1" w:rsidRPr="00B714BE" w:rsidRDefault="001036F1">
            <w:pPr>
              <w:pStyle w:val="TAL"/>
              <w:rPr>
                <w:lang w:eastAsia="zh-CN"/>
              </w:rPr>
            </w:pPr>
            <w:r w:rsidRPr="00B714BE">
              <w:t xml:space="preserve">Steps 9a1 to 9a2 of the NR RRC_CONNECTED procedure in TS 38.508-1 Table 4.5.4.2-3 are executed with condition UE TEST LOOP MODE </w:t>
            </w:r>
            <w:r w:rsidRPr="00B714BE">
              <w:rPr>
                <w:lang w:eastAsia="zh-CN"/>
              </w:rPr>
              <w:t>C</w:t>
            </w:r>
            <w:r w:rsidRPr="00B714BE">
              <w:t xml:space="preserve"> and </w:t>
            </w:r>
            <w:r w:rsidRPr="00B714BE">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415762B1" w14:textId="77777777" w:rsidR="001036F1" w:rsidRPr="00B714BE" w:rsidRDefault="001036F1">
            <w:pPr>
              <w:pStyle w:val="TAC"/>
            </w:pPr>
            <w:r w:rsidRPr="00B714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7204EE" w14:textId="77777777" w:rsidR="001036F1" w:rsidRPr="00B714BE" w:rsidRDefault="001036F1">
            <w:pPr>
              <w:pStyle w:val="TAC"/>
              <w:jc w:val="left"/>
            </w:pPr>
            <w:r w:rsidRPr="00B714BE">
              <w:rPr>
                <w:iCs/>
              </w:rPr>
              <w:t>-</w:t>
            </w:r>
          </w:p>
        </w:tc>
        <w:tc>
          <w:tcPr>
            <w:tcW w:w="567" w:type="dxa"/>
            <w:tcBorders>
              <w:top w:val="nil"/>
              <w:left w:val="single" w:sz="4" w:space="0" w:color="auto"/>
              <w:bottom w:val="single" w:sz="4" w:space="0" w:color="auto"/>
              <w:right w:val="single" w:sz="4" w:space="0" w:color="auto"/>
            </w:tcBorders>
            <w:hideMark/>
          </w:tcPr>
          <w:p w14:paraId="4133F621"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01761766" w14:textId="77777777" w:rsidR="001036F1" w:rsidRPr="00B714BE" w:rsidRDefault="001036F1">
            <w:pPr>
              <w:pStyle w:val="TAC"/>
            </w:pPr>
            <w:r w:rsidRPr="00B714BE">
              <w:t>-</w:t>
            </w:r>
          </w:p>
        </w:tc>
      </w:tr>
      <w:tr w:rsidR="001036F1" w:rsidRPr="00B714BE" w14:paraId="0858B702" w14:textId="77777777" w:rsidTr="001036F1">
        <w:tc>
          <w:tcPr>
            <w:tcW w:w="533" w:type="dxa"/>
            <w:tcBorders>
              <w:top w:val="nil"/>
              <w:left w:val="single" w:sz="4" w:space="0" w:color="auto"/>
              <w:bottom w:val="single" w:sz="4" w:space="0" w:color="auto"/>
              <w:right w:val="single" w:sz="4" w:space="0" w:color="auto"/>
            </w:tcBorders>
            <w:hideMark/>
          </w:tcPr>
          <w:p w14:paraId="19FF273A" w14:textId="77777777" w:rsidR="001036F1" w:rsidRPr="00B714BE" w:rsidRDefault="001036F1">
            <w:pPr>
              <w:pStyle w:val="TAC"/>
              <w:rPr>
                <w:lang w:eastAsia="zh-CN"/>
              </w:rPr>
            </w:pPr>
            <w:r w:rsidRPr="00B714BE">
              <w:rPr>
                <w:lang w:eastAsia="zh-CN"/>
              </w:rPr>
              <w:t>42</w:t>
            </w:r>
          </w:p>
        </w:tc>
        <w:tc>
          <w:tcPr>
            <w:tcW w:w="3967" w:type="dxa"/>
            <w:tcBorders>
              <w:top w:val="nil"/>
              <w:left w:val="single" w:sz="4" w:space="0" w:color="auto"/>
              <w:bottom w:val="single" w:sz="4" w:space="0" w:color="auto"/>
              <w:right w:val="single" w:sz="4" w:space="0" w:color="auto"/>
            </w:tcBorders>
            <w:hideMark/>
          </w:tcPr>
          <w:p w14:paraId="6C90A65C" w14:textId="77777777" w:rsidR="001036F1" w:rsidRPr="00B714BE" w:rsidRDefault="001036F1">
            <w:pPr>
              <w:pStyle w:val="TAL"/>
              <w:rPr>
                <w:lang w:eastAsia="zh-CN"/>
              </w:rPr>
            </w:pPr>
            <w:r w:rsidRPr="00B714BE">
              <w:t>The SS transmits a MBS Packet via RLC-AM of MRB-Identity 3.</w:t>
            </w:r>
          </w:p>
        </w:tc>
        <w:tc>
          <w:tcPr>
            <w:tcW w:w="708" w:type="dxa"/>
            <w:tcBorders>
              <w:top w:val="single" w:sz="4" w:space="0" w:color="auto"/>
              <w:left w:val="single" w:sz="4" w:space="0" w:color="auto"/>
              <w:bottom w:val="single" w:sz="4" w:space="0" w:color="auto"/>
              <w:right w:val="single" w:sz="4" w:space="0" w:color="auto"/>
            </w:tcBorders>
            <w:hideMark/>
          </w:tcPr>
          <w:p w14:paraId="044B0828"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D84919D" w14:textId="77777777" w:rsidR="001036F1" w:rsidRPr="00B714BE" w:rsidRDefault="001036F1">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71D31EE1"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B549EB1" w14:textId="77777777" w:rsidR="001036F1" w:rsidRPr="00B714BE" w:rsidRDefault="001036F1">
            <w:pPr>
              <w:pStyle w:val="TAC"/>
            </w:pPr>
            <w:r w:rsidRPr="00B714BE">
              <w:t>-</w:t>
            </w:r>
          </w:p>
        </w:tc>
      </w:tr>
      <w:tr w:rsidR="001036F1" w:rsidRPr="00B714BE" w14:paraId="1097B860" w14:textId="77777777" w:rsidTr="001036F1">
        <w:tc>
          <w:tcPr>
            <w:tcW w:w="533" w:type="dxa"/>
            <w:tcBorders>
              <w:top w:val="nil"/>
              <w:left w:val="single" w:sz="4" w:space="0" w:color="auto"/>
              <w:bottom w:val="single" w:sz="4" w:space="0" w:color="auto"/>
              <w:right w:val="single" w:sz="4" w:space="0" w:color="auto"/>
            </w:tcBorders>
            <w:hideMark/>
          </w:tcPr>
          <w:p w14:paraId="4E717EE0" w14:textId="77777777" w:rsidR="001036F1" w:rsidRPr="00B714BE" w:rsidRDefault="001036F1">
            <w:pPr>
              <w:pStyle w:val="TAC"/>
              <w:rPr>
                <w:lang w:eastAsia="zh-CN"/>
              </w:rPr>
            </w:pPr>
            <w:r w:rsidRPr="00B714BE">
              <w:rPr>
                <w:lang w:eastAsia="zh-CN"/>
              </w:rPr>
              <w:t>43</w:t>
            </w:r>
          </w:p>
        </w:tc>
        <w:tc>
          <w:tcPr>
            <w:tcW w:w="3967" w:type="dxa"/>
            <w:tcBorders>
              <w:top w:val="nil"/>
              <w:left w:val="single" w:sz="4" w:space="0" w:color="auto"/>
              <w:bottom w:val="single" w:sz="4" w:space="0" w:color="auto"/>
              <w:right w:val="single" w:sz="4" w:space="0" w:color="auto"/>
            </w:tcBorders>
            <w:hideMark/>
          </w:tcPr>
          <w:p w14:paraId="731D2539" w14:textId="77777777" w:rsidR="001036F1" w:rsidRPr="00B714BE" w:rsidRDefault="001036F1">
            <w:pPr>
              <w:pStyle w:val="TAL"/>
              <w:rPr>
                <w:lang w:eastAsia="zh-CN"/>
              </w:rPr>
            </w:pPr>
            <w:r w:rsidRPr="00B714BE">
              <w:t>The SS transmits a MBS Packet via RLC-UM of MRB-Identity 3.</w:t>
            </w:r>
          </w:p>
        </w:tc>
        <w:tc>
          <w:tcPr>
            <w:tcW w:w="708" w:type="dxa"/>
            <w:tcBorders>
              <w:top w:val="single" w:sz="4" w:space="0" w:color="auto"/>
              <w:left w:val="single" w:sz="4" w:space="0" w:color="auto"/>
              <w:bottom w:val="single" w:sz="4" w:space="0" w:color="auto"/>
              <w:right w:val="single" w:sz="4" w:space="0" w:color="auto"/>
            </w:tcBorders>
            <w:hideMark/>
          </w:tcPr>
          <w:p w14:paraId="4029F158"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241C9DB4" w14:textId="77777777" w:rsidR="001036F1" w:rsidRPr="00B714BE" w:rsidRDefault="001036F1">
            <w:pPr>
              <w:pStyle w:val="TAC"/>
              <w:jc w:val="left"/>
            </w:pPr>
            <w:r w:rsidRPr="00B714BE">
              <w:rPr>
                <w:lang w:eastAsia="zh-CN"/>
              </w:rPr>
              <w:t>MBS Packet.</w:t>
            </w:r>
          </w:p>
        </w:tc>
        <w:tc>
          <w:tcPr>
            <w:tcW w:w="567" w:type="dxa"/>
            <w:tcBorders>
              <w:top w:val="nil"/>
              <w:left w:val="single" w:sz="4" w:space="0" w:color="auto"/>
              <w:bottom w:val="single" w:sz="4" w:space="0" w:color="auto"/>
              <w:right w:val="single" w:sz="4" w:space="0" w:color="auto"/>
            </w:tcBorders>
            <w:hideMark/>
          </w:tcPr>
          <w:p w14:paraId="78DAC8F8"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7C5CD657" w14:textId="77777777" w:rsidR="001036F1" w:rsidRPr="00B714BE" w:rsidRDefault="001036F1">
            <w:pPr>
              <w:pStyle w:val="TAC"/>
            </w:pPr>
            <w:r w:rsidRPr="00B714BE">
              <w:t>-</w:t>
            </w:r>
          </w:p>
        </w:tc>
      </w:tr>
      <w:tr w:rsidR="001036F1" w:rsidRPr="00B714BE" w14:paraId="265BD82E" w14:textId="77777777" w:rsidTr="001036F1">
        <w:tc>
          <w:tcPr>
            <w:tcW w:w="533" w:type="dxa"/>
            <w:tcBorders>
              <w:top w:val="nil"/>
              <w:left w:val="single" w:sz="4" w:space="0" w:color="auto"/>
              <w:bottom w:val="single" w:sz="4" w:space="0" w:color="auto"/>
              <w:right w:val="single" w:sz="4" w:space="0" w:color="auto"/>
            </w:tcBorders>
            <w:hideMark/>
          </w:tcPr>
          <w:p w14:paraId="2788FC97" w14:textId="77777777" w:rsidR="001036F1" w:rsidRPr="00B714BE" w:rsidRDefault="001036F1">
            <w:pPr>
              <w:pStyle w:val="TAC"/>
              <w:rPr>
                <w:lang w:eastAsia="zh-CN"/>
              </w:rPr>
            </w:pPr>
            <w:r w:rsidRPr="00B714BE">
              <w:rPr>
                <w:lang w:eastAsia="zh-CN"/>
              </w:rPr>
              <w:t>44</w:t>
            </w:r>
          </w:p>
        </w:tc>
        <w:tc>
          <w:tcPr>
            <w:tcW w:w="3967" w:type="dxa"/>
            <w:tcBorders>
              <w:top w:val="nil"/>
              <w:left w:val="single" w:sz="4" w:space="0" w:color="auto"/>
              <w:bottom w:val="single" w:sz="4" w:space="0" w:color="auto"/>
              <w:right w:val="single" w:sz="4" w:space="0" w:color="auto"/>
            </w:tcBorders>
            <w:hideMark/>
          </w:tcPr>
          <w:p w14:paraId="4D4EEBCB" w14:textId="77777777" w:rsidR="001036F1" w:rsidRPr="00B714BE" w:rsidRDefault="001036F1">
            <w:pPr>
              <w:pStyle w:val="TAL"/>
              <w:rPr>
                <w:lang w:eastAsia="zh-CN"/>
              </w:rPr>
            </w:pPr>
            <w:r w:rsidRPr="00B714BE">
              <w:t xml:space="preserve">The SS transmits an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message</w:t>
            </w:r>
            <w:r w:rsidRPr="00B714BE">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7B8BAC3"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34E1B9E2" w14:textId="77777777" w:rsidR="001036F1" w:rsidRPr="00B714BE" w:rsidRDefault="001036F1">
            <w:pPr>
              <w:pStyle w:val="TAL"/>
            </w:pPr>
            <w:r w:rsidRPr="00B714BE">
              <w:t xml:space="preserve">NR RRC: </w:t>
            </w:r>
            <w:r w:rsidRPr="00B714BE">
              <w:rPr>
                <w:i/>
              </w:rPr>
              <w:t>DLInformationTransfer</w:t>
            </w:r>
          </w:p>
          <w:p w14:paraId="52A4F448" w14:textId="77777777" w:rsidR="001036F1" w:rsidRPr="00B714BE" w:rsidRDefault="001036F1">
            <w:pPr>
              <w:pStyle w:val="TAC"/>
              <w:jc w:val="left"/>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D3C5E8D"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30040C62" w14:textId="77777777" w:rsidR="001036F1" w:rsidRPr="00B714BE" w:rsidRDefault="001036F1">
            <w:pPr>
              <w:pStyle w:val="TAC"/>
            </w:pPr>
            <w:r w:rsidRPr="00B714BE">
              <w:t>-</w:t>
            </w:r>
          </w:p>
        </w:tc>
      </w:tr>
      <w:tr w:rsidR="001036F1" w:rsidRPr="00B714BE" w14:paraId="213766A9" w14:textId="77777777" w:rsidTr="001036F1">
        <w:tc>
          <w:tcPr>
            <w:tcW w:w="533" w:type="dxa"/>
            <w:tcBorders>
              <w:top w:val="nil"/>
              <w:left w:val="single" w:sz="4" w:space="0" w:color="auto"/>
              <w:bottom w:val="single" w:sz="4" w:space="0" w:color="auto"/>
              <w:right w:val="single" w:sz="4" w:space="0" w:color="auto"/>
            </w:tcBorders>
            <w:hideMark/>
          </w:tcPr>
          <w:p w14:paraId="2C81289D" w14:textId="77777777" w:rsidR="001036F1" w:rsidRPr="00B714BE" w:rsidRDefault="001036F1">
            <w:pPr>
              <w:pStyle w:val="TAC"/>
              <w:rPr>
                <w:lang w:eastAsia="zh-CN"/>
              </w:rPr>
            </w:pPr>
            <w:r w:rsidRPr="00B714BE">
              <w:rPr>
                <w:lang w:eastAsia="zh-CN"/>
              </w:rPr>
              <w:t>45</w:t>
            </w:r>
          </w:p>
        </w:tc>
        <w:tc>
          <w:tcPr>
            <w:tcW w:w="3967" w:type="dxa"/>
            <w:tcBorders>
              <w:top w:val="nil"/>
              <w:left w:val="single" w:sz="4" w:space="0" w:color="auto"/>
              <w:bottom w:val="single" w:sz="4" w:space="0" w:color="auto"/>
              <w:right w:val="single" w:sz="4" w:space="0" w:color="auto"/>
            </w:tcBorders>
            <w:hideMark/>
          </w:tcPr>
          <w:p w14:paraId="71FFE8F2" w14:textId="77777777" w:rsidR="001036F1" w:rsidRPr="00B714BE" w:rsidRDefault="001036F1">
            <w:pPr>
              <w:pStyle w:val="TAL"/>
              <w:rPr>
                <w:lang w:eastAsia="zh-CN"/>
              </w:rPr>
            </w:pPr>
            <w:r w:rsidRPr="00B714BE">
              <w:t>UE respond</w:t>
            </w:r>
            <w:r w:rsidRPr="00B714BE">
              <w:rPr>
                <w:lang w:eastAsia="zh-CN"/>
              </w:rPr>
              <w:t>s</w:t>
            </w:r>
            <w:r w:rsidRPr="00B714BE">
              <w:t xml:space="preserve"> with UE TEST LOOP MODE </w:t>
            </w:r>
            <w:r w:rsidRPr="00B714BE">
              <w:rPr>
                <w:lang w:eastAsia="zh-CN"/>
              </w:rPr>
              <w:t>C</w:t>
            </w:r>
            <w:r w:rsidRPr="00B714BE">
              <w:t xml:space="preserve"> </w:t>
            </w:r>
            <w:r w:rsidRPr="00B714BE">
              <w:rPr>
                <w:lang w:eastAsia="zh-CN"/>
              </w:rPr>
              <w:t xml:space="preserve">MBMS </w:t>
            </w:r>
            <w:r w:rsidRPr="00B714BE">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1988AEC"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54162EB7" w14:textId="77777777" w:rsidR="001036F1" w:rsidRPr="00B714BE" w:rsidRDefault="001036F1">
            <w:pPr>
              <w:pStyle w:val="TAL"/>
              <w:rPr>
                <w:i/>
              </w:rPr>
            </w:pPr>
            <w:r w:rsidRPr="00B714BE">
              <w:t xml:space="preserve">NR RRC: </w:t>
            </w:r>
            <w:r w:rsidRPr="00B714BE">
              <w:rPr>
                <w:i/>
              </w:rPr>
              <w:t>ULInformationTransfer</w:t>
            </w:r>
          </w:p>
          <w:p w14:paraId="720AF80C" w14:textId="77777777" w:rsidR="001036F1" w:rsidRPr="00B714BE" w:rsidRDefault="001036F1">
            <w:pPr>
              <w:pStyle w:val="TAC"/>
              <w:jc w:val="left"/>
            </w:pPr>
            <w:r w:rsidRPr="00B714BE">
              <w:t xml:space="preserve">TC: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29DADA4C" w14:textId="77777777" w:rsidR="001036F1" w:rsidRPr="00B714BE" w:rsidRDefault="001036F1">
            <w:pPr>
              <w:pStyle w:val="TAC"/>
            </w:pPr>
            <w:r w:rsidRPr="00B714BE">
              <w:t>-</w:t>
            </w:r>
          </w:p>
        </w:tc>
        <w:tc>
          <w:tcPr>
            <w:tcW w:w="850" w:type="dxa"/>
            <w:tcBorders>
              <w:top w:val="nil"/>
              <w:left w:val="single" w:sz="4" w:space="0" w:color="auto"/>
              <w:bottom w:val="single" w:sz="4" w:space="0" w:color="auto"/>
              <w:right w:val="single" w:sz="4" w:space="0" w:color="auto"/>
            </w:tcBorders>
            <w:hideMark/>
          </w:tcPr>
          <w:p w14:paraId="4BF56BDA" w14:textId="77777777" w:rsidR="001036F1" w:rsidRPr="00B714BE" w:rsidRDefault="001036F1">
            <w:pPr>
              <w:pStyle w:val="TAC"/>
            </w:pPr>
            <w:r w:rsidRPr="00B714BE">
              <w:t>-</w:t>
            </w:r>
          </w:p>
        </w:tc>
      </w:tr>
      <w:tr w:rsidR="001036F1" w:rsidRPr="00B714BE" w14:paraId="63FECD73" w14:textId="77777777" w:rsidTr="001036F1">
        <w:tc>
          <w:tcPr>
            <w:tcW w:w="533" w:type="dxa"/>
            <w:tcBorders>
              <w:top w:val="nil"/>
              <w:left w:val="single" w:sz="4" w:space="0" w:color="auto"/>
              <w:bottom w:val="single" w:sz="4" w:space="0" w:color="auto"/>
              <w:right w:val="single" w:sz="4" w:space="0" w:color="auto"/>
            </w:tcBorders>
            <w:hideMark/>
          </w:tcPr>
          <w:p w14:paraId="656A1A6A" w14:textId="77777777" w:rsidR="001036F1" w:rsidRPr="00B714BE" w:rsidRDefault="001036F1">
            <w:pPr>
              <w:pStyle w:val="TAC"/>
              <w:rPr>
                <w:lang w:eastAsia="zh-CN"/>
              </w:rPr>
            </w:pPr>
            <w:r w:rsidRPr="00B714BE">
              <w:rPr>
                <w:lang w:eastAsia="zh-CN"/>
              </w:rPr>
              <w:t>46</w:t>
            </w:r>
          </w:p>
        </w:tc>
        <w:tc>
          <w:tcPr>
            <w:tcW w:w="3967" w:type="dxa"/>
            <w:tcBorders>
              <w:top w:val="nil"/>
              <w:left w:val="single" w:sz="4" w:space="0" w:color="auto"/>
              <w:bottom w:val="single" w:sz="4" w:space="0" w:color="auto"/>
              <w:right w:val="single" w:sz="4" w:space="0" w:color="auto"/>
            </w:tcBorders>
            <w:hideMark/>
          </w:tcPr>
          <w:p w14:paraId="3284371D" w14:textId="77777777" w:rsidR="001036F1" w:rsidRPr="00B714BE" w:rsidRDefault="001036F1">
            <w:pPr>
              <w:pStyle w:val="TAL"/>
              <w:rPr>
                <w:lang w:eastAsia="zh-CN"/>
              </w:rPr>
            </w:pPr>
            <w:r w:rsidRPr="00B714BE">
              <w:rPr>
                <w:lang w:eastAsia="zh-CN"/>
              </w:rPr>
              <w:t>Check:</w:t>
            </w:r>
            <w:r w:rsidRPr="00B714BE">
              <w:rPr>
                <w:rFonts w:eastAsia="MS Gothic"/>
              </w:rPr>
              <w:t xml:space="preserve"> </w:t>
            </w:r>
            <w:r w:rsidRPr="00B714BE">
              <w:rPr>
                <w:lang w:eastAsia="zh-CN"/>
              </w:rPr>
              <w:t>Is</w:t>
            </w:r>
            <w:r w:rsidRPr="00B714BE">
              <w:rPr>
                <w:rFonts w:eastAsia="MS Gothic"/>
              </w:rPr>
              <w:t xml:space="preserve"> the number of reported </w:t>
            </w:r>
            <w:r w:rsidRPr="00B714BE">
              <w:rPr>
                <w:lang w:eastAsia="zh-CN"/>
              </w:rPr>
              <w:t xml:space="preserve">MBS </w:t>
            </w:r>
            <w:r w:rsidRPr="00B714BE">
              <w:t>P</w:t>
            </w:r>
            <w:r w:rsidRPr="00B714BE">
              <w:rPr>
                <w:lang w:eastAsia="zh-CN"/>
              </w:rPr>
              <w:t>ackets</w:t>
            </w:r>
            <w:r w:rsidRPr="00B714BE">
              <w:rPr>
                <w:rFonts w:eastAsia="MS Gothic"/>
              </w:rPr>
              <w:t xml:space="preserve"> received on the </w:t>
            </w:r>
            <w:r w:rsidRPr="00B714BE">
              <w:t>MRB-Identity 3</w:t>
            </w:r>
            <w:r w:rsidRPr="00B714BE">
              <w:rPr>
                <w:rFonts w:eastAsia="MS Gothic"/>
              </w:rPr>
              <w:t xml:space="preserve"> in step 45 equal to 2</w:t>
            </w:r>
            <w:r w:rsidRPr="00B714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5432EE0" w14:textId="77777777" w:rsidR="001036F1" w:rsidRPr="00B714BE" w:rsidRDefault="001036F1">
            <w:pPr>
              <w:pStyle w:val="TAC"/>
            </w:pPr>
            <w:r w:rsidRPr="00B714BE">
              <w:t>-</w:t>
            </w:r>
          </w:p>
        </w:tc>
        <w:tc>
          <w:tcPr>
            <w:tcW w:w="2975" w:type="dxa"/>
            <w:tcBorders>
              <w:top w:val="single" w:sz="4" w:space="0" w:color="auto"/>
              <w:left w:val="single" w:sz="4" w:space="0" w:color="auto"/>
              <w:bottom w:val="single" w:sz="4" w:space="0" w:color="auto"/>
              <w:right w:val="single" w:sz="4" w:space="0" w:color="auto"/>
            </w:tcBorders>
            <w:hideMark/>
          </w:tcPr>
          <w:p w14:paraId="4D6A0AF6" w14:textId="77777777" w:rsidR="001036F1" w:rsidRPr="00B714BE" w:rsidRDefault="001036F1">
            <w:pPr>
              <w:pStyle w:val="TAC"/>
              <w:jc w:val="left"/>
            </w:pPr>
            <w:r w:rsidRPr="00B714BE">
              <w:t>-</w:t>
            </w:r>
          </w:p>
        </w:tc>
        <w:tc>
          <w:tcPr>
            <w:tcW w:w="567" w:type="dxa"/>
            <w:tcBorders>
              <w:top w:val="nil"/>
              <w:left w:val="single" w:sz="4" w:space="0" w:color="auto"/>
              <w:bottom w:val="single" w:sz="4" w:space="0" w:color="auto"/>
              <w:right w:val="single" w:sz="4" w:space="0" w:color="auto"/>
            </w:tcBorders>
            <w:hideMark/>
          </w:tcPr>
          <w:p w14:paraId="7833530F" w14:textId="77777777" w:rsidR="001036F1" w:rsidRPr="00B714BE" w:rsidRDefault="001036F1">
            <w:pPr>
              <w:pStyle w:val="TAC"/>
            </w:pPr>
            <w:r w:rsidRPr="00B714BE">
              <w:t>4</w:t>
            </w:r>
          </w:p>
        </w:tc>
        <w:tc>
          <w:tcPr>
            <w:tcW w:w="850" w:type="dxa"/>
            <w:tcBorders>
              <w:top w:val="nil"/>
              <w:left w:val="single" w:sz="4" w:space="0" w:color="auto"/>
              <w:bottom w:val="single" w:sz="4" w:space="0" w:color="auto"/>
              <w:right w:val="single" w:sz="4" w:space="0" w:color="auto"/>
            </w:tcBorders>
            <w:hideMark/>
          </w:tcPr>
          <w:p w14:paraId="64066287" w14:textId="77777777" w:rsidR="001036F1" w:rsidRPr="00B714BE" w:rsidRDefault="001036F1">
            <w:pPr>
              <w:pStyle w:val="TAC"/>
            </w:pPr>
            <w:r w:rsidRPr="00B714BE">
              <w:t>P</w:t>
            </w:r>
          </w:p>
        </w:tc>
      </w:tr>
      <w:tr w:rsidR="001036F1" w:rsidRPr="00B714BE" w14:paraId="5ED3CAFE" w14:textId="77777777" w:rsidTr="001036F1">
        <w:tc>
          <w:tcPr>
            <w:tcW w:w="533" w:type="dxa"/>
            <w:tcBorders>
              <w:top w:val="nil"/>
              <w:left w:val="single" w:sz="4" w:space="0" w:color="auto"/>
              <w:bottom w:val="single" w:sz="4" w:space="0" w:color="auto"/>
              <w:right w:val="single" w:sz="4" w:space="0" w:color="auto"/>
            </w:tcBorders>
            <w:hideMark/>
          </w:tcPr>
          <w:p w14:paraId="411CB102" w14:textId="77777777" w:rsidR="001036F1" w:rsidRPr="00B714BE" w:rsidRDefault="001036F1">
            <w:pPr>
              <w:pStyle w:val="TAC"/>
              <w:rPr>
                <w:lang w:eastAsia="zh-CN"/>
              </w:rPr>
            </w:pPr>
            <w:r w:rsidRPr="00B714BE">
              <w:t>47</w:t>
            </w:r>
          </w:p>
        </w:tc>
        <w:tc>
          <w:tcPr>
            <w:tcW w:w="3967" w:type="dxa"/>
            <w:tcBorders>
              <w:top w:val="nil"/>
              <w:left w:val="single" w:sz="4" w:space="0" w:color="auto"/>
              <w:bottom w:val="single" w:sz="4" w:space="0" w:color="auto"/>
              <w:right w:val="single" w:sz="4" w:space="0" w:color="auto"/>
            </w:tcBorders>
            <w:hideMark/>
          </w:tcPr>
          <w:p w14:paraId="04BF79B7" w14:textId="77777777" w:rsidR="001036F1" w:rsidRPr="00B714BE" w:rsidRDefault="001036F1">
            <w:pPr>
              <w:pStyle w:val="TAL"/>
              <w:rPr>
                <w:lang w:eastAsia="zh-CN"/>
              </w:rPr>
            </w:pPr>
            <w:r w:rsidRPr="00B714BE">
              <w:t xml:space="preserve">The SS transmits an </w:t>
            </w:r>
            <w:r w:rsidRPr="00B714BE">
              <w:rPr>
                <w:i/>
              </w:rPr>
              <w:t xml:space="preserve">RRCReconfiguration </w:t>
            </w:r>
            <w:r w:rsidRPr="00B714BE">
              <w:t xml:space="preserve">message </w:t>
            </w:r>
            <w:r w:rsidRPr="00B714BE">
              <w:rPr>
                <w:iCs/>
              </w:rPr>
              <w:t xml:space="preserve">to release MRB-Identity 3 </w:t>
            </w:r>
            <w:r w:rsidRPr="00B714BE">
              <w:t>a PDU SESSION MODIFICATION COMMAND.</w:t>
            </w:r>
          </w:p>
        </w:tc>
        <w:tc>
          <w:tcPr>
            <w:tcW w:w="708" w:type="dxa"/>
            <w:tcBorders>
              <w:top w:val="single" w:sz="4" w:space="0" w:color="auto"/>
              <w:left w:val="single" w:sz="4" w:space="0" w:color="auto"/>
              <w:bottom w:val="single" w:sz="4" w:space="0" w:color="auto"/>
              <w:right w:val="single" w:sz="4" w:space="0" w:color="auto"/>
            </w:tcBorders>
            <w:hideMark/>
          </w:tcPr>
          <w:p w14:paraId="40AD08BE" w14:textId="77777777" w:rsidR="001036F1" w:rsidRPr="00B714BE" w:rsidRDefault="001036F1">
            <w:pPr>
              <w:pStyle w:val="TAC"/>
            </w:pPr>
            <w:r w:rsidRPr="00B714BE">
              <w:t>&lt;--</w:t>
            </w:r>
          </w:p>
        </w:tc>
        <w:tc>
          <w:tcPr>
            <w:tcW w:w="2975" w:type="dxa"/>
            <w:tcBorders>
              <w:top w:val="single" w:sz="4" w:space="0" w:color="auto"/>
              <w:left w:val="single" w:sz="4" w:space="0" w:color="auto"/>
              <w:bottom w:val="single" w:sz="4" w:space="0" w:color="auto"/>
              <w:right w:val="single" w:sz="4" w:space="0" w:color="auto"/>
            </w:tcBorders>
            <w:hideMark/>
          </w:tcPr>
          <w:p w14:paraId="493541C1" w14:textId="77777777" w:rsidR="001036F1" w:rsidRPr="00B714BE" w:rsidRDefault="001036F1">
            <w:pPr>
              <w:pStyle w:val="TAC"/>
              <w:jc w:val="left"/>
              <w:rPr>
                <w:i/>
                <w:iCs/>
              </w:rPr>
            </w:pPr>
            <w:r w:rsidRPr="00B714BE">
              <w:t xml:space="preserve">NR </w:t>
            </w:r>
            <w:smartTag w:uri="urn:schemas-microsoft-com:office:smarttags" w:element="stockticker">
              <w:r w:rsidRPr="00B714BE">
                <w:t>RRC</w:t>
              </w:r>
            </w:smartTag>
            <w:r w:rsidRPr="00B714BE">
              <w:t xml:space="preserve">: </w:t>
            </w:r>
            <w:r w:rsidRPr="00B714BE">
              <w:rPr>
                <w:i/>
                <w:iCs/>
              </w:rPr>
              <w:t>RRCReconfiguration</w:t>
            </w:r>
          </w:p>
          <w:p w14:paraId="1B287610" w14:textId="77777777" w:rsidR="001036F1" w:rsidRPr="00B714BE" w:rsidRDefault="001036F1">
            <w:pPr>
              <w:pStyle w:val="TAL"/>
            </w:pPr>
            <w:r w:rsidRPr="00B714BE">
              <w:t>5GMM: DL NAS TRANSPORT</w:t>
            </w:r>
          </w:p>
          <w:p w14:paraId="7A45FB55" w14:textId="77777777" w:rsidR="001036F1" w:rsidRPr="00B714BE" w:rsidRDefault="001036F1">
            <w:pPr>
              <w:pStyle w:val="TAC"/>
              <w:jc w:val="left"/>
            </w:pPr>
            <w:r w:rsidRPr="00B714BE">
              <w:t>5GSM: PDU SESSION MODIFICATION COMMAND</w:t>
            </w:r>
          </w:p>
        </w:tc>
        <w:tc>
          <w:tcPr>
            <w:tcW w:w="567" w:type="dxa"/>
            <w:tcBorders>
              <w:top w:val="nil"/>
              <w:left w:val="single" w:sz="4" w:space="0" w:color="auto"/>
              <w:bottom w:val="single" w:sz="4" w:space="0" w:color="auto"/>
              <w:right w:val="single" w:sz="4" w:space="0" w:color="auto"/>
            </w:tcBorders>
            <w:hideMark/>
          </w:tcPr>
          <w:p w14:paraId="69C7DC92" w14:textId="77777777" w:rsidR="001036F1" w:rsidRPr="00B714BE" w:rsidRDefault="001036F1">
            <w:pPr>
              <w:pStyle w:val="TAC"/>
            </w:pPr>
            <w:r w:rsidRPr="00B714BE">
              <w:rPr>
                <w:rFonts w:eastAsia="MS Gothic"/>
              </w:rPr>
              <w:t>-</w:t>
            </w:r>
          </w:p>
        </w:tc>
        <w:tc>
          <w:tcPr>
            <w:tcW w:w="850" w:type="dxa"/>
            <w:tcBorders>
              <w:top w:val="nil"/>
              <w:left w:val="single" w:sz="4" w:space="0" w:color="auto"/>
              <w:bottom w:val="single" w:sz="4" w:space="0" w:color="auto"/>
              <w:right w:val="single" w:sz="4" w:space="0" w:color="auto"/>
            </w:tcBorders>
            <w:hideMark/>
          </w:tcPr>
          <w:p w14:paraId="3365AE13" w14:textId="77777777" w:rsidR="001036F1" w:rsidRPr="00B714BE" w:rsidRDefault="001036F1">
            <w:pPr>
              <w:pStyle w:val="TAC"/>
            </w:pPr>
            <w:r w:rsidRPr="00B714BE">
              <w:rPr>
                <w:rFonts w:eastAsia="MS Gothic"/>
              </w:rPr>
              <w:t>-</w:t>
            </w:r>
          </w:p>
        </w:tc>
      </w:tr>
      <w:tr w:rsidR="001036F1" w:rsidRPr="00B714BE" w14:paraId="6BD5BC84" w14:textId="77777777" w:rsidTr="001036F1">
        <w:tc>
          <w:tcPr>
            <w:tcW w:w="533" w:type="dxa"/>
            <w:tcBorders>
              <w:top w:val="nil"/>
              <w:left w:val="single" w:sz="4" w:space="0" w:color="auto"/>
              <w:bottom w:val="single" w:sz="4" w:space="0" w:color="auto"/>
              <w:right w:val="single" w:sz="4" w:space="0" w:color="auto"/>
            </w:tcBorders>
            <w:hideMark/>
          </w:tcPr>
          <w:p w14:paraId="7E1F6609" w14:textId="77777777" w:rsidR="001036F1" w:rsidRPr="00B714BE" w:rsidRDefault="001036F1">
            <w:pPr>
              <w:pStyle w:val="TAC"/>
              <w:rPr>
                <w:lang w:eastAsia="zh-CN"/>
              </w:rPr>
            </w:pPr>
            <w:r w:rsidRPr="00B714BE">
              <w:t>48</w:t>
            </w:r>
          </w:p>
        </w:tc>
        <w:tc>
          <w:tcPr>
            <w:tcW w:w="3967" w:type="dxa"/>
            <w:tcBorders>
              <w:top w:val="nil"/>
              <w:left w:val="single" w:sz="4" w:space="0" w:color="auto"/>
              <w:bottom w:val="single" w:sz="4" w:space="0" w:color="auto"/>
              <w:right w:val="single" w:sz="4" w:space="0" w:color="auto"/>
            </w:tcBorders>
            <w:hideMark/>
          </w:tcPr>
          <w:p w14:paraId="159A5977" w14:textId="77777777" w:rsidR="001036F1" w:rsidRPr="00B714BE" w:rsidRDefault="001036F1">
            <w:pPr>
              <w:pStyle w:val="TAL"/>
              <w:rPr>
                <w:lang w:eastAsia="zh-CN"/>
              </w:rPr>
            </w:pPr>
            <w:r w:rsidRPr="00B714BE">
              <w:t xml:space="preserve">The UE transmit an </w:t>
            </w:r>
            <w:r w:rsidRPr="00B714BE">
              <w:rPr>
                <w:i/>
              </w:rPr>
              <w:t xml:space="preserve">RRCReconfigurationComplete </w:t>
            </w:r>
            <w:r w:rsidRPr="00B714BE">
              <w:t>message</w:t>
            </w:r>
          </w:p>
        </w:tc>
        <w:tc>
          <w:tcPr>
            <w:tcW w:w="708" w:type="dxa"/>
            <w:tcBorders>
              <w:top w:val="single" w:sz="4" w:space="0" w:color="auto"/>
              <w:left w:val="single" w:sz="4" w:space="0" w:color="auto"/>
              <w:bottom w:val="single" w:sz="4" w:space="0" w:color="auto"/>
              <w:right w:val="single" w:sz="4" w:space="0" w:color="auto"/>
            </w:tcBorders>
            <w:hideMark/>
          </w:tcPr>
          <w:p w14:paraId="5D66D6D0"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4D4BC653" w14:textId="77777777" w:rsidR="001036F1" w:rsidRPr="00B714BE" w:rsidRDefault="001036F1">
            <w:pPr>
              <w:pStyle w:val="TAC"/>
              <w:jc w:val="left"/>
            </w:pPr>
            <w:r w:rsidRPr="00B714BE">
              <w:t xml:space="preserve">NR </w:t>
            </w:r>
            <w:smartTag w:uri="urn:schemas-microsoft-com:office:smarttags" w:element="stockticker">
              <w:r w:rsidRPr="00B714BE">
                <w:t>RRC</w:t>
              </w:r>
            </w:smartTag>
            <w:r w:rsidRPr="00B714BE">
              <w:t xml:space="preserve">: </w:t>
            </w:r>
            <w:r w:rsidRPr="00B714BE">
              <w:rPr>
                <w:i/>
                <w:iCs/>
              </w:rPr>
              <w:t>RRCReconfigurationComplete</w:t>
            </w:r>
          </w:p>
        </w:tc>
        <w:tc>
          <w:tcPr>
            <w:tcW w:w="567" w:type="dxa"/>
            <w:tcBorders>
              <w:top w:val="nil"/>
              <w:left w:val="single" w:sz="4" w:space="0" w:color="auto"/>
              <w:bottom w:val="single" w:sz="4" w:space="0" w:color="auto"/>
              <w:right w:val="single" w:sz="4" w:space="0" w:color="auto"/>
            </w:tcBorders>
            <w:hideMark/>
          </w:tcPr>
          <w:p w14:paraId="6F04330B" w14:textId="77777777" w:rsidR="001036F1" w:rsidRPr="00B714BE" w:rsidRDefault="001036F1">
            <w:pPr>
              <w:pStyle w:val="TAC"/>
            </w:pPr>
            <w:r w:rsidRPr="00B714BE">
              <w:rPr>
                <w:rFonts w:eastAsia="MS Gothic"/>
              </w:rPr>
              <w:t>5</w:t>
            </w:r>
          </w:p>
        </w:tc>
        <w:tc>
          <w:tcPr>
            <w:tcW w:w="850" w:type="dxa"/>
            <w:tcBorders>
              <w:top w:val="nil"/>
              <w:left w:val="single" w:sz="4" w:space="0" w:color="auto"/>
              <w:bottom w:val="single" w:sz="4" w:space="0" w:color="auto"/>
              <w:right w:val="single" w:sz="4" w:space="0" w:color="auto"/>
            </w:tcBorders>
            <w:hideMark/>
          </w:tcPr>
          <w:p w14:paraId="0F27257C" w14:textId="77777777" w:rsidR="001036F1" w:rsidRPr="00B714BE" w:rsidRDefault="001036F1">
            <w:pPr>
              <w:pStyle w:val="TAC"/>
            </w:pPr>
            <w:r w:rsidRPr="00B714BE">
              <w:rPr>
                <w:rFonts w:eastAsia="MS Gothic"/>
              </w:rPr>
              <w:t>P</w:t>
            </w:r>
          </w:p>
        </w:tc>
      </w:tr>
      <w:tr w:rsidR="001036F1" w:rsidRPr="00B714BE" w14:paraId="31FD043F" w14:textId="77777777" w:rsidTr="001036F1">
        <w:tc>
          <w:tcPr>
            <w:tcW w:w="533" w:type="dxa"/>
            <w:tcBorders>
              <w:top w:val="single" w:sz="4" w:space="0" w:color="auto"/>
              <w:left w:val="single" w:sz="4" w:space="0" w:color="auto"/>
              <w:bottom w:val="single" w:sz="4" w:space="0" w:color="auto"/>
              <w:right w:val="single" w:sz="4" w:space="0" w:color="auto"/>
            </w:tcBorders>
            <w:hideMark/>
          </w:tcPr>
          <w:p w14:paraId="01AE162F" w14:textId="77777777" w:rsidR="001036F1" w:rsidRPr="00B714BE" w:rsidRDefault="001036F1">
            <w:pPr>
              <w:pStyle w:val="TAC"/>
              <w:rPr>
                <w:lang w:eastAsia="zh-CN"/>
              </w:rPr>
            </w:pPr>
            <w:r w:rsidRPr="00B714BE">
              <w:rPr>
                <w:lang w:eastAsia="zh-CN"/>
              </w:rPr>
              <w:t>49</w:t>
            </w:r>
          </w:p>
        </w:tc>
        <w:tc>
          <w:tcPr>
            <w:tcW w:w="3967" w:type="dxa"/>
            <w:tcBorders>
              <w:top w:val="single" w:sz="4" w:space="0" w:color="auto"/>
              <w:left w:val="single" w:sz="4" w:space="0" w:color="auto"/>
              <w:bottom w:val="single" w:sz="4" w:space="0" w:color="auto"/>
              <w:right w:val="single" w:sz="4" w:space="0" w:color="auto"/>
            </w:tcBorders>
            <w:hideMark/>
          </w:tcPr>
          <w:p w14:paraId="0E95B0DD" w14:textId="77777777" w:rsidR="001036F1" w:rsidRPr="00B714BE" w:rsidRDefault="001036F1">
            <w:pPr>
              <w:pStyle w:val="TAL"/>
            </w:pPr>
            <w:r w:rsidRPr="00B714BE">
              <w:t>The UE transmits an ULInformationTransfer message and a PDU SESSION MODIFICATION COMPLETE message.</w:t>
            </w:r>
          </w:p>
        </w:tc>
        <w:tc>
          <w:tcPr>
            <w:tcW w:w="708" w:type="dxa"/>
            <w:tcBorders>
              <w:top w:val="single" w:sz="4" w:space="0" w:color="auto"/>
              <w:left w:val="single" w:sz="4" w:space="0" w:color="auto"/>
              <w:bottom w:val="single" w:sz="4" w:space="0" w:color="auto"/>
              <w:right w:val="single" w:sz="4" w:space="0" w:color="auto"/>
            </w:tcBorders>
            <w:hideMark/>
          </w:tcPr>
          <w:p w14:paraId="1FAED313" w14:textId="77777777" w:rsidR="001036F1" w:rsidRPr="00B714BE" w:rsidRDefault="001036F1">
            <w:pPr>
              <w:pStyle w:val="TAC"/>
            </w:pPr>
            <w:r w:rsidRPr="00B714BE">
              <w:t>--&gt;</w:t>
            </w:r>
          </w:p>
        </w:tc>
        <w:tc>
          <w:tcPr>
            <w:tcW w:w="2975" w:type="dxa"/>
            <w:tcBorders>
              <w:top w:val="single" w:sz="4" w:space="0" w:color="auto"/>
              <w:left w:val="single" w:sz="4" w:space="0" w:color="auto"/>
              <w:bottom w:val="single" w:sz="4" w:space="0" w:color="auto"/>
              <w:right w:val="single" w:sz="4" w:space="0" w:color="auto"/>
            </w:tcBorders>
            <w:hideMark/>
          </w:tcPr>
          <w:p w14:paraId="10E440A5" w14:textId="77777777" w:rsidR="001036F1" w:rsidRPr="00B714BE" w:rsidRDefault="001036F1">
            <w:pPr>
              <w:pStyle w:val="TAL"/>
            </w:pPr>
            <w:r w:rsidRPr="00B714BE">
              <w:t xml:space="preserve">NR </w:t>
            </w:r>
            <w:smartTag w:uri="urn:schemas-microsoft-com:office:smarttags" w:element="stockticker">
              <w:r w:rsidRPr="00B714BE">
                <w:t>RRC</w:t>
              </w:r>
            </w:smartTag>
            <w:r w:rsidRPr="00B714BE">
              <w:t>: ULInformationTransfer</w:t>
            </w:r>
          </w:p>
          <w:p w14:paraId="1F90AB06" w14:textId="77777777" w:rsidR="001036F1" w:rsidRPr="00B714BE" w:rsidRDefault="001036F1">
            <w:pPr>
              <w:pStyle w:val="TAL"/>
            </w:pPr>
            <w:r w:rsidRPr="00B714BE">
              <w:t>5GMM: UL NAS TRANSPORT</w:t>
            </w:r>
          </w:p>
          <w:p w14:paraId="0BFDB7AF" w14:textId="77777777" w:rsidR="001036F1" w:rsidRPr="00B714BE" w:rsidRDefault="001036F1">
            <w:pPr>
              <w:pStyle w:val="TAC"/>
              <w:jc w:val="left"/>
            </w:pPr>
            <w:r w:rsidRPr="00B714BE">
              <w:t>5GSM: PDU SESSION MODIFICATION COMPLETE</w:t>
            </w:r>
          </w:p>
        </w:tc>
        <w:tc>
          <w:tcPr>
            <w:tcW w:w="567" w:type="dxa"/>
            <w:tcBorders>
              <w:top w:val="single" w:sz="4" w:space="0" w:color="auto"/>
              <w:left w:val="single" w:sz="4" w:space="0" w:color="auto"/>
              <w:bottom w:val="single" w:sz="4" w:space="0" w:color="auto"/>
              <w:right w:val="single" w:sz="4" w:space="0" w:color="auto"/>
            </w:tcBorders>
            <w:hideMark/>
          </w:tcPr>
          <w:p w14:paraId="1F7C7863" w14:textId="77777777" w:rsidR="001036F1" w:rsidRPr="00B714BE" w:rsidRDefault="001036F1">
            <w:pPr>
              <w:pStyle w:val="TAC"/>
              <w:rPr>
                <w:rFonts w:eastAsia="MS Gothic"/>
              </w:rPr>
            </w:pPr>
            <w:r w:rsidRPr="00B714BE">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5233035" w14:textId="77777777" w:rsidR="001036F1" w:rsidRPr="00B714BE" w:rsidRDefault="001036F1">
            <w:pPr>
              <w:pStyle w:val="TAC"/>
              <w:rPr>
                <w:rFonts w:eastAsia="MS Gothic"/>
              </w:rPr>
            </w:pPr>
            <w:r w:rsidRPr="00B714BE">
              <w:rPr>
                <w:rFonts w:eastAsia="MS Gothic"/>
              </w:rPr>
              <w:t>-</w:t>
            </w:r>
          </w:p>
        </w:tc>
      </w:tr>
    </w:tbl>
    <w:p w14:paraId="5298B80E" w14:textId="77777777" w:rsidR="001036F1" w:rsidRPr="00B714BE" w:rsidRDefault="001036F1" w:rsidP="001036F1">
      <w:pPr>
        <w:rPr>
          <w:rFonts w:eastAsia="PMingLiU"/>
          <w:lang w:eastAsia="zh-TW"/>
        </w:rPr>
      </w:pPr>
    </w:p>
    <w:p w14:paraId="47D9E2C1" w14:textId="77777777" w:rsidR="001036F1" w:rsidRPr="00B714BE" w:rsidRDefault="001036F1" w:rsidP="001036F1">
      <w:pPr>
        <w:pStyle w:val="H6"/>
        <w:rPr>
          <w:lang w:eastAsia="en-US"/>
        </w:rPr>
      </w:pPr>
      <w:r w:rsidRPr="00B714BE">
        <w:t>14.2.4.2.1.3.3</w:t>
      </w:r>
      <w:r w:rsidRPr="00B714BE">
        <w:tab/>
        <w:t>Specific message contents</w:t>
      </w:r>
    </w:p>
    <w:p w14:paraId="0CDCCEA6" w14:textId="77777777" w:rsidR="001036F1" w:rsidRPr="00B714BE" w:rsidRDefault="001036F1" w:rsidP="001036F1">
      <w:pPr>
        <w:pStyle w:val="TH"/>
      </w:pPr>
      <w:r w:rsidRPr="00B714BE">
        <w:rPr>
          <w:color w:val="000000"/>
        </w:rPr>
        <w:t>Table 14.2.4.2.1.3.3-1</w:t>
      </w:r>
      <w:r w:rsidRPr="00B714BE">
        <w:t xml:space="preserve">: </w:t>
      </w:r>
      <w:r w:rsidRPr="00B714BE">
        <w:rPr>
          <w:rStyle w:val="apple-style-span"/>
        </w:rPr>
        <w:t>ACTIVATE TEST MODE</w:t>
      </w:r>
      <w:r w:rsidRPr="00B714BE">
        <w:t xml:space="preserve"> (preamble, Table 14.2.4.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1036F1" w:rsidRPr="00B714BE" w14:paraId="5A19FAB5" w14:textId="77777777" w:rsidTr="001036F1">
        <w:trPr>
          <w:cantSplit/>
        </w:trPr>
        <w:tc>
          <w:tcPr>
            <w:tcW w:w="9635" w:type="dxa"/>
            <w:tcBorders>
              <w:top w:val="single" w:sz="4" w:space="0" w:color="000000"/>
              <w:left w:val="single" w:sz="4" w:space="0" w:color="000000"/>
              <w:bottom w:val="single" w:sz="4" w:space="0" w:color="000000"/>
              <w:right w:val="single" w:sz="4" w:space="0" w:color="000000"/>
            </w:tcBorders>
            <w:hideMark/>
          </w:tcPr>
          <w:p w14:paraId="0DF06331" w14:textId="77777777" w:rsidR="001036F1" w:rsidRPr="00B714BE" w:rsidRDefault="001036F1">
            <w:pPr>
              <w:pStyle w:val="TAL"/>
              <w:rPr>
                <w:lang w:eastAsia="zh-CN"/>
              </w:rPr>
            </w:pPr>
            <w:r w:rsidRPr="00B714BE">
              <w:t>Derivation Path: TS 36.508 [6], Table 4.</w:t>
            </w:r>
            <w:r w:rsidRPr="00B714BE">
              <w:rPr>
                <w:lang w:eastAsia="zh-CN"/>
              </w:rPr>
              <w:t>7A</w:t>
            </w:r>
            <w:r w:rsidRPr="00B714BE">
              <w:t>-</w:t>
            </w:r>
            <w:r w:rsidRPr="00B714BE">
              <w:rPr>
                <w:lang w:eastAsia="zh-CN"/>
              </w:rPr>
              <w:t>1</w:t>
            </w:r>
            <w:r w:rsidRPr="00B714BE">
              <w:t xml:space="preserve">, condition </w:t>
            </w:r>
            <w:r w:rsidRPr="00B714BE">
              <w:rPr>
                <w:lang w:eastAsia="zh-CN"/>
              </w:rPr>
              <w:t>UE TEST LOOP MODE C</w:t>
            </w:r>
          </w:p>
        </w:tc>
      </w:tr>
    </w:tbl>
    <w:p w14:paraId="31B3DC87" w14:textId="77777777" w:rsidR="001036F1" w:rsidRPr="00B714BE" w:rsidRDefault="001036F1" w:rsidP="001036F1"/>
    <w:p w14:paraId="5C1FFAA9" w14:textId="77777777" w:rsidR="001036F1" w:rsidRPr="00B714BE" w:rsidRDefault="001036F1" w:rsidP="001036F1">
      <w:pPr>
        <w:pStyle w:val="TH"/>
      </w:pPr>
      <w:r w:rsidRPr="00B714BE">
        <w:rPr>
          <w:color w:val="000000"/>
        </w:rPr>
        <w:t>Table 14.2.4.2.1.3.3-2</w:t>
      </w:r>
      <w:r w:rsidRPr="00B714BE">
        <w:t xml:space="preserve">: </w:t>
      </w:r>
      <w:r w:rsidRPr="00B714BE">
        <w:rPr>
          <w:i/>
          <w:iCs/>
        </w:rPr>
        <w:t>Paging</w:t>
      </w:r>
      <w:r w:rsidRPr="00B714BE">
        <w:t xml:space="preserve"> (step 3, Table 14.2.4.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1036F1" w:rsidRPr="00B714BE" w14:paraId="1D65C366" w14:textId="77777777" w:rsidTr="001036F1">
        <w:tc>
          <w:tcPr>
            <w:tcW w:w="9597" w:type="dxa"/>
            <w:gridSpan w:val="4"/>
            <w:tcBorders>
              <w:top w:val="single" w:sz="4" w:space="0" w:color="000000"/>
              <w:left w:val="single" w:sz="4" w:space="0" w:color="000000"/>
              <w:bottom w:val="single" w:sz="4" w:space="0" w:color="000000"/>
              <w:right w:val="single" w:sz="4" w:space="0" w:color="000000"/>
            </w:tcBorders>
            <w:hideMark/>
          </w:tcPr>
          <w:p w14:paraId="51E01A82" w14:textId="77777777" w:rsidR="001036F1" w:rsidRPr="00B714BE" w:rsidRDefault="001036F1">
            <w:pPr>
              <w:pStyle w:val="TAL"/>
            </w:pPr>
            <w:r w:rsidRPr="00B714BE">
              <w:t>Derivation Path: TS 38.508-1 [4], Table 4.6.1-9 with condition TMGI</w:t>
            </w:r>
          </w:p>
        </w:tc>
      </w:tr>
      <w:tr w:rsidR="001036F1" w:rsidRPr="00B714BE" w14:paraId="15C0ED55"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6405CF2F" w14:textId="77777777" w:rsidR="001036F1" w:rsidRPr="00B714BE" w:rsidRDefault="001036F1">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DEA2194" w14:textId="77777777" w:rsidR="001036F1" w:rsidRPr="00B714BE" w:rsidRDefault="001036F1">
            <w:pPr>
              <w:pStyle w:val="TAH"/>
            </w:pPr>
            <w:r w:rsidRPr="00B714BE">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2A170D00" w14:textId="77777777" w:rsidR="001036F1" w:rsidRPr="00B714BE" w:rsidRDefault="001036F1">
            <w:pPr>
              <w:pStyle w:val="TAH"/>
            </w:pPr>
            <w:r w:rsidRPr="00B714BE">
              <w:t>Comment</w:t>
            </w:r>
          </w:p>
        </w:tc>
        <w:tc>
          <w:tcPr>
            <w:tcW w:w="1276" w:type="dxa"/>
            <w:tcBorders>
              <w:top w:val="single" w:sz="4" w:space="0" w:color="000000"/>
              <w:left w:val="single" w:sz="4" w:space="0" w:color="000000"/>
              <w:bottom w:val="single" w:sz="4" w:space="0" w:color="000000"/>
              <w:right w:val="single" w:sz="4" w:space="0" w:color="000000"/>
            </w:tcBorders>
            <w:hideMark/>
          </w:tcPr>
          <w:p w14:paraId="515A717F" w14:textId="77777777" w:rsidR="001036F1" w:rsidRPr="00B714BE" w:rsidRDefault="001036F1">
            <w:pPr>
              <w:pStyle w:val="TAH"/>
            </w:pPr>
            <w:r w:rsidRPr="00B714BE">
              <w:t>Condition</w:t>
            </w:r>
          </w:p>
        </w:tc>
      </w:tr>
      <w:tr w:rsidR="001036F1" w:rsidRPr="00B714BE" w14:paraId="5F9B0A82"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255D8157" w14:textId="77777777" w:rsidR="001036F1" w:rsidRPr="00B714BE" w:rsidRDefault="001036F1">
            <w:pPr>
              <w:pStyle w:val="TAL"/>
            </w:pPr>
            <w:r w:rsidRPr="00B714BE">
              <w:t>Paging ::= SEQUENCE {</w:t>
            </w:r>
          </w:p>
        </w:tc>
        <w:tc>
          <w:tcPr>
            <w:tcW w:w="2267" w:type="dxa"/>
            <w:tcBorders>
              <w:top w:val="single" w:sz="4" w:space="0" w:color="000000"/>
              <w:left w:val="single" w:sz="4" w:space="0" w:color="000000"/>
              <w:bottom w:val="single" w:sz="4" w:space="0" w:color="000000"/>
              <w:right w:val="single" w:sz="4" w:space="0" w:color="000000"/>
            </w:tcBorders>
          </w:tcPr>
          <w:p w14:paraId="0F37A792" w14:textId="77777777" w:rsidR="001036F1" w:rsidRPr="00B714BE"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5245205" w14:textId="77777777" w:rsidR="001036F1" w:rsidRPr="00B714BE"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D6B7CAF" w14:textId="77777777" w:rsidR="001036F1" w:rsidRPr="00B714BE" w:rsidRDefault="001036F1">
            <w:pPr>
              <w:pStyle w:val="TAL"/>
            </w:pPr>
          </w:p>
        </w:tc>
      </w:tr>
      <w:tr w:rsidR="001036F1" w:rsidRPr="00B714BE" w14:paraId="27A2F73E"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59EEFB43" w14:textId="77777777" w:rsidR="001036F1" w:rsidRPr="00B714BE" w:rsidRDefault="001036F1">
            <w:pPr>
              <w:pStyle w:val="TAL"/>
            </w:pPr>
            <w:r w:rsidRPr="00B714BE">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402A119B" w14:textId="77777777" w:rsidR="001036F1" w:rsidRPr="00B714BE" w:rsidRDefault="001036F1">
            <w:pPr>
              <w:pStyle w:val="TAL"/>
            </w:pPr>
            <w:r w:rsidRPr="00B714BE">
              <w:t>Not present</w:t>
            </w:r>
          </w:p>
        </w:tc>
        <w:tc>
          <w:tcPr>
            <w:tcW w:w="1519" w:type="dxa"/>
            <w:tcBorders>
              <w:top w:val="single" w:sz="4" w:space="0" w:color="000000"/>
              <w:left w:val="single" w:sz="4" w:space="0" w:color="000000"/>
              <w:bottom w:val="single" w:sz="4" w:space="0" w:color="000000"/>
              <w:right w:val="single" w:sz="4" w:space="0" w:color="000000"/>
            </w:tcBorders>
          </w:tcPr>
          <w:p w14:paraId="28F2401A" w14:textId="77777777" w:rsidR="001036F1" w:rsidRPr="00B714BE"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091E249" w14:textId="77777777" w:rsidR="001036F1" w:rsidRPr="00B714BE" w:rsidRDefault="001036F1">
            <w:pPr>
              <w:pStyle w:val="TAL"/>
            </w:pPr>
          </w:p>
        </w:tc>
      </w:tr>
      <w:tr w:rsidR="001036F1" w:rsidRPr="00B714BE" w14:paraId="0CB281D8"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31F3CE94" w14:textId="77777777" w:rsidR="001036F1" w:rsidRPr="00B714BE" w:rsidRDefault="001036F1">
            <w:pPr>
              <w:pStyle w:val="TAL"/>
            </w:pPr>
            <w:r w:rsidRPr="00B714BE">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7148E16C" w14:textId="77777777" w:rsidR="001036F1" w:rsidRPr="00B714BE"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3FCEE63" w14:textId="77777777" w:rsidR="001036F1" w:rsidRPr="00B714BE"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9521312" w14:textId="77777777" w:rsidR="001036F1" w:rsidRPr="00B714BE" w:rsidRDefault="001036F1">
            <w:pPr>
              <w:pStyle w:val="TAL"/>
            </w:pPr>
          </w:p>
        </w:tc>
      </w:tr>
      <w:tr w:rsidR="001036F1" w:rsidRPr="00B714BE" w14:paraId="4D5272BF"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372BE8F3" w14:textId="77777777" w:rsidR="001036F1" w:rsidRPr="00B714BE" w:rsidRDefault="001036F1">
            <w:pPr>
              <w:pStyle w:val="TAL"/>
            </w:pPr>
            <w:r w:rsidRPr="00B714BE">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2A9495EF" w14:textId="77777777" w:rsidR="001036F1" w:rsidRPr="00B714BE" w:rsidRDefault="001036F1">
            <w:pPr>
              <w:pStyle w:val="TAL"/>
            </w:pPr>
            <w:r w:rsidRPr="00B714BE">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2148BBA1" w14:textId="77777777" w:rsidR="001036F1" w:rsidRPr="00B714BE"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E52E61A" w14:textId="77777777" w:rsidR="001036F1" w:rsidRPr="00B714BE" w:rsidRDefault="001036F1">
            <w:pPr>
              <w:pStyle w:val="TAL"/>
            </w:pPr>
          </w:p>
        </w:tc>
      </w:tr>
      <w:tr w:rsidR="001036F1" w:rsidRPr="00B714BE" w14:paraId="3ED575F5"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6F08FA9A" w14:textId="77777777" w:rsidR="001036F1" w:rsidRPr="00B714BE" w:rsidRDefault="001036F1">
            <w:pPr>
              <w:pStyle w:val="TAL"/>
            </w:pPr>
            <w:r w:rsidRPr="00B714BE">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4682D164" w14:textId="77777777" w:rsidR="001036F1" w:rsidRPr="00B714BE" w:rsidRDefault="001036F1">
            <w:pPr>
              <w:pStyle w:val="TAL"/>
            </w:pPr>
            <w:r w:rsidRPr="00B714BE">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23A7D574" w14:textId="77777777" w:rsidR="001036F1" w:rsidRPr="00B714BE" w:rsidRDefault="001036F1">
            <w:pPr>
              <w:pStyle w:val="TAL"/>
            </w:pPr>
            <w:r w:rsidRPr="00B714BE">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78B47ABC" w14:textId="77777777" w:rsidR="001036F1" w:rsidRPr="00B714BE" w:rsidRDefault="001036F1">
            <w:pPr>
              <w:pStyle w:val="TAL"/>
            </w:pPr>
          </w:p>
        </w:tc>
      </w:tr>
      <w:tr w:rsidR="001036F1" w:rsidRPr="00B714BE" w14:paraId="15FF1D8B"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1E1B14FE" w14:textId="77777777" w:rsidR="001036F1" w:rsidRPr="00B714BE" w:rsidRDefault="001036F1">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0117B6" w14:textId="77777777" w:rsidR="001036F1" w:rsidRPr="00B714BE"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4F766E1" w14:textId="77777777" w:rsidR="001036F1" w:rsidRPr="00B714BE"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2327D55" w14:textId="77777777" w:rsidR="001036F1" w:rsidRPr="00B714BE" w:rsidRDefault="001036F1">
            <w:pPr>
              <w:pStyle w:val="TAL"/>
            </w:pPr>
          </w:p>
        </w:tc>
      </w:tr>
      <w:tr w:rsidR="001036F1" w:rsidRPr="00B714BE" w14:paraId="1AE6AEA2"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771D141E" w14:textId="77777777" w:rsidR="001036F1" w:rsidRPr="00B714BE" w:rsidRDefault="001036F1">
            <w:pPr>
              <w:pStyle w:val="TAL"/>
            </w:pPr>
            <w:r w:rsidRPr="00B714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199ACB3" w14:textId="77777777" w:rsidR="001036F1" w:rsidRPr="00B714BE"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F8314C8" w14:textId="77777777" w:rsidR="001036F1" w:rsidRPr="00B714BE"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2C140FC" w14:textId="77777777" w:rsidR="001036F1" w:rsidRPr="00B714BE" w:rsidRDefault="001036F1">
            <w:pPr>
              <w:pStyle w:val="TAL"/>
            </w:pPr>
          </w:p>
        </w:tc>
      </w:tr>
      <w:tr w:rsidR="001036F1" w:rsidRPr="00B714BE" w14:paraId="72B28809"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1EC64157" w14:textId="77777777" w:rsidR="001036F1" w:rsidRPr="00B714BE" w:rsidRDefault="001036F1">
            <w:pPr>
              <w:pStyle w:val="TAL"/>
            </w:pPr>
            <w:r w:rsidRPr="00B714BE">
              <w:t>}</w:t>
            </w:r>
          </w:p>
        </w:tc>
        <w:tc>
          <w:tcPr>
            <w:tcW w:w="2267" w:type="dxa"/>
            <w:tcBorders>
              <w:top w:val="single" w:sz="4" w:space="0" w:color="000000"/>
              <w:left w:val="single" w:sz="4" w:space="0" w:color="000000"/>
              <w:bottom w:val="single" w:sz="4" w:space="0" w:color="000000"/>
              <w:right w:val="single" w:sz="4" w:space="0" w:color="000000"/>
            </w:tcBorders>
          </w:tcPr>
          <w:p w14:paraId="36C55AD5" w14:textId="77777777" w:rsidR="001036F1" w:rsidRPr="00B714BE"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C3A6802" w14:textId="77777777" w:rsidR="001036F1" w:rsidRPr="00B714BE"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7B4EB44" w14:textId="77777777" w:rsidR="001036F1" w:rsidRPr="00B714BE" w:rsidRDefault="001036F1">
            <w:pPr>
              <w:pStyle w:val="TAL"/>
            </w:pPr>
          </w:p>
        </w:tc>
      </w:tr>
    </w:tbl>
    <w:p w14:paraId="4619B6AF" w14:textId="77777777" w:rsidR="001036F1" w:rsidRPr="00B714BE" w:rsidRDefault="001036F1" w:rsidP="001036F1"/>
    <w:p w14:paraId="63822353" w14:textId="77777777" w:rsidR="001036F1" w:rsidRPr="00B714BE" w:rsidRDefault="001036F1" w:rsidP="001036F1">
      <w:pPr>
        <w:pStyle w:val="TH"/>
      </w:pPr>
      <w:r w:rsidRPr="00B714BE">
        <w:rPr>
          <w:color w:val="000000"/>
        </w:rPr>
        <w:t>Table 14.2.4.2.1.3.3-3</w:t>
      </w:r>
      <w:r w:rsidRPr="00B714BE">
        <w:t>:</w:t>
      </w:r>
      <w:r w:rsidRPr="00B714BE">
        <w:rPr>
          <w:i/>
          <w:iCs/>
        </w:rPr>
        <w:t xml:space="preserve"> RRCReconfiguration</w:t>
      </w:r>
      <w:r w:rsidRPr="00B714BE">
        <w:t xml:space="preserve"> (step 11,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036F1" w:rsidRPr="00B714BE" w14:paraId="09E8D7A9" w14:textId="77777777" w:rsidTr="001036F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292197F" w14:textId="77777777" w:rsidR="001036F1" w:rsidRPr="00B714BE" w:rsidRDefault="001036F1">
            <w:pPr>
              <w:pStyle w:val="TAL"/>
            </w:pPr>
            <w:r w:rsidRPr="00B714BE">
              <w:t xml:space="preserve">Derivation Path: TS 38.508-1 [4],Table 4.6.1-13 and condition NR </w:t>
            </w:r>
          </w:p>
        </w:tc>
      </w:tr>
      <w:tr w:rsidR="001036F1" w:rsidRPr="00B714BE" w14:paraId="405AF3A2"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61C8D"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22DE"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069B9"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4DE8F" w14:textId="77777777" w:rsidR="001036F1" w:rsidRPr="00B714BE" w:rsidRDefault="001036F1">
            <w:pPr>
              <w:pStyle w:val="TAH"/>
            </w:pPr>
            <w:r w:rsidRPr="00B714BE">
              <w:t>Condition</w:t>
            </w:r>
          </w:p>
        </w:tc>
      </w:tr>
      <w:tr w:rsidR="001036F1" w:rsidRPr="00B714BE" w14:paraId="37428AF5"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1660A" w14:textId="77777777" w:rsidR="001036F1" w:rsidRPr="00B714BE" w:rsidRDefault="001036F1">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485D1"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8A41"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AA5AC" w14:textId="77777777" w:rsidR="001036F1" w:rsidRPr="00B714BE" w:rsidRDefault="001036F1">
            <w:pPr>
              <w:pStyle w:val="TAL"/>
            </w:pPr>
          </w:p>
        </w:tc>
      </w:tr>
      <w:tr w:rsidR="001036F1" w:rsidRPr="00B714BE" w14:paraId="382B3BF3"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999D2" w14:textId="77777777" w:rsidR="001036F1" w:rsidRPr="00B714BE" w:rsidRDefault="001036F1">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EC556"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548FC"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DD618" w14:textId="77777777" w:rsidR="001036F1" w:rsidRPr="00B714BE" w:rsidRDefault="001036F1">
            <w:pPr>
              <w:pStyle w:val="TAL"/>
            </w:pPr>
          </w:p>
        </w:tc>
      </w:tr>
      <w:tr w:rsidR="001036F1" w:rsidRPr="00B714BE" w14:paraId="45185252"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79C09" w14:textId="77777777" w:rsidR="001036F1" w:rsidRPr="00B714BE" w:rsidRDefault="001036F1">
            <w:pPr>
              <w:pStyle w:val="TAL"/>
            </w:pPr>
            <w:r w:rsidRPr="00B714B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9FF67"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7EF41"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C7B" w14:textId="77777777" w:rsidR="001036F1" w:rsidRPr="00B714BE" w:rsidRDefault="001036F1">
            <w:pPr>
              <w:pStyle w:val="TAL"/>
            </w:pPr>
          </w:p>
        </w:tc>
      </w:tr>
      <w:tr w:rsidR="001036F1" w:rsidRPr="00B714BE" w14:paraId="73D1F1BE"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AF100" w14:textId="77777777" w:rsidR="001036F1" w:rsidRPr="00B714BE" w:rsidRDefault="001036F1">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C6558" w14:textId="77777777" w:rsidR="001036F1" w:rsidRPr="00B714BE" w:rsidRDefault="001036F1">
            <w:pPr>
              <w:pStyle w:val="TAL"/>
            </w:pPr>
            <w:r w:rsidRPr="00B714BE">
              <w:t xml:space="preserve">RadioBearer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89A5D" w14:textId="77777777" w:rsidR="001036F1" w:rsidRPr="00B714BE" w:rsidRDefault="001036F1">
            <w:pPr>
              <w:pStyle w:val="TAL"/>
            </w:pPr>
            <w:r w:rsidRPr="00B714BE">
              <w:rPr>
                <w:color w:val="000000"/>
              </w:rPr>
              <w:t>Table 14.2.4.2.1.3.3-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6C0DE" w14:textId="77777777" w:rsidR="001036F1" w:rsidRPr="00B714BE" w:rsidRDefault="001036F1">
            <w:pPr>
              <w:pStyle w:val="TAL"/>
            </w:pPr>
          </w:p>
        </w:tc>
      </w:tr>
      <w:tr w:rsidR="001036F1" w:rsidRPr="00B714BE" w14:paraId="5DF635E2"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3F1D8" w14:textId="77777777" w:rsidR="001036F1" w:rsidRPr="00B714BE" w:rsidRDefault="001036F1">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1D3FE"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EA007"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DDD78" w14:textId="77777777" w:rsidR="001036F1" w:rsidRPr="00B714BE" w:rsidRDefault="001036F1">
            <w:pPr>
              <w:pStyle w:val="TAL"/>
            </w:pPr>
          </w:p>
        </w:tc>
      </w:tr>
      <w:tr w:rsidR="001036F1" w:rsidRPr="00B714BE" w14:paraId="7C09737B"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E1184" w14:textId="77777777" w:rsidR="001036F1" w:rsidRPr="00B714BE" w:rsidRDefault="001036F1">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2DCCF" w14:textId="77777777" w:rsidR="001036F1" w:rsidRPr="00B714BE" w:rsidRDefault="001036F1">
            <w:pPr>
              <w:pStyle w:val="TAL"/>
            </w:pPr>
            <w:r w:rsidRPr="00B714BE">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D9B3C" w14:textId="77777777" w:rsidR="001036F1" w:rsidRPr="00B714BE" w:rsidRDefault="001036F1">
            <w:pPr>
              <w:pStyle w:val="TAL"/>
              <w:rPr>
                <w:lang w:eastAsia="zh-CN"/>
              </w:rPr>
            </w:pPr>
            <w:r w:rsidRPr="00B714BE">
              <w:t>Table 14.2.4.2.1.3.3-7</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22D0" w14:textId="77777777" w:rsidR="001036F1" w:rsidRPr="00B714BE" w:rsidRDefault="001036F1">
            <w:pPr>
              <w:pStyle w:val="TAL"/>
            </w:pPr>
          </w:p>
        </w:tc>
      </w:tr>
      <w:tr w:rsidR="001036F1" w:rsidRPr="00B714BE" w14:paraId="64C196C4" w14:textId="77777777" w:rsidTr="001036F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1A0216F"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5A98"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46B1"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ED76" w14:textId="77777777" w:rsidR="001036F1" w:rsidRPr="00B714BE" w:rsidRDefault="001036F1">
            <w:pPr>
              <w:pStyle w:val="TAL"/>
            </w:pPr>
          </w:p>
        </w:tc>
      </w:tr>
      <w:tr w:rsidR="001036F1" w:rsidRPr="00B714BE" w14:paraId="5959D745"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1C14E"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1C0F4"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40E9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3278" w14:textId="77777777" w:rsidR="001036F1" w:rsidRPr="00B714BE" w:rsidRDefault="001036F1">
            <w:pPr>
              <w:pStyle w:val="TAL"/>
            </w:pPr>
          </w:p>
        </w:tc>
      </w:tr>
      <w:tr w:rsidR="001036F1" w:rsidRPr="00B714BE" w14:paraId="6398DCEA"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45C50"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658A1"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30416"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09389" w14:textId="77777777" w:rsidR="001036F1" w:rsidRPr="00B714BE" w:rsidRDefault="001036F1">
            <w:pPr>
              <w:pStyle w:val="TAL"/>
            </w:pPr>
          </w:p>
        </w:tc>
      </w:tr>
      <w:tr w:rsidR="001036F1" w:rsidRPr="00B714BE" w14:paraId="49379397"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FD771"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91378"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CC188"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93733" w14:textId="77777777" w:rsidR="001036F1" w:rsidRPr="00B714BE" w:rsidRDefault="001036F1">
            <w:pPr>
              <w:pStyle w:val="TAL"/>
            </w:pPr>
          </w:p>
        </w:tc>
      </w:tr>
    </w:tbl>
    <w:p w14:paraId="7425EFA1" w14:textId="77777777" w:rsidR="001036F1" w:rsidRPr="00B714BE" w:rsidRDefault="001036F1" w:rsidP="001036F1"/>
    <w:p w14:paraId="6E66E347" w14:textId="77777777" w:rsidR="001036F1" w:rsidRPr="00B714BE" w:rsidRDefault="001036F1" w:rsidP="001036F1">
      <w:pPr>
        <w:pStyle w:val="TH"/>
        <w:rPr>
          <w:i/>
        </w:rPr>
      </w:pPr>
      <w:r w:rsidRPr="00B714BE">
        <w:rPr>
          <w:color w:val="000000"/>
        </w:rPr>
        <w:t>Table 14.2.4.2.1.3.3-4</w:t>
      </w:r>
      <w:r w:rsidRPr="00B714BE">
        <w:t>:</w:t>
      </w:r>
      <w:r w:rsidRPr="00B714BE">
        <w:rPr>
          <w:i/>
          <w:iCs/>
        </w:rPr>
        <w:t xml:space="preserve"> </w:t>
      </w:r>
      <w:r w:rsidRPr="00B714BE">
        <w:rPr>
          <w:i/>
        </w:rPr>
        <w:t>RadioBearerConfig</w:t>
      </w:r>
      <w:r w:rsidRPr="00B714BE">
        <w:t xml:space="preserve"> (</w:t>
      </w:r>
      <w:r w:rsidRPr="00B714BE">
        <w:rPr>
          <w:color w:val="000000"/>
        </w:rPr>
        <w:t>Table 14.2.4.2.1.3.3-3</w:t>
      </w:r>
      <w:r w:rsidRPr="00B714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B714BE" w14:paraId="7665F9DD"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7C2A1B4B" w14:textId="77777777" w:rsidR="001036F1" w:rsidRPr="00B714BE" w:rsidRDefault="001036F1">
            <w:pPr>
              <w:pStyle w:val="TAH"/>
              <w:jc w:val="left"/>
              <w:rPr>
                <w:b w:val="0"/>
              </w:rPr>
            </w:pPr>
            <w:r w:rsidRPr="00B714BE">
              <w:t xml:space="preserve"> </w:t>
            </w:r>
            <w:r w:rsidRPr="00B714BE">
              <w:rPr>
                <w:b w:val="0"/>
              </w:rPr>
              <w:t>Derivation Path: TS 38.508-1 [4], Table 4.6.3-132</w:t>
            </w:r>
          </w:p>
        </w:tc>
      </w:tr>
      <w:tr w:rsidR="001036F1" w:rsidRPr="00B714BE" w14:paraId="7B00463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12F8999"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BE853A"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4309E952"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6E48D42A" w14:textId="77777777" w:rsidR="001036F1" w:rsidRPr="00B714BE" w:rsidRDefault="001036F1">
            <w:pPr>
              <w:pStyle w:val="TAH"/>
            </w:pPr>
            <w:r w:rsidRPr="00B714BE">
              <w:t>Condition</w:t>
            </w:r>
          </w:p>
        </w:tc>
      </w:tr>
      <w:tr w:rsidR="001036F1" w:rsidRPr="00B714BE" w14:paraId="295E580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493A372" w14:textId="77777777" w:rsidR="001036F1" w:rsidRPr="00B714BE" w:rsidRDefault="001036F1">
            <w:pPr>
              <w:pStyle w:val="TAL"/>
            </w:pPr>
            <w:r w:rsidRPr="00B714BE">
              <w:t xml:space="preserve">RadioBearer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3EF22E0C"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BDD4FD5"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44C978A" w14:textId="77777777" w:rsidR="001036F1" w:rsidRPr="00B714BE" w:rsidRDefault="001036F1">
            <w:pPr>
              <w:pStyle w:val="TAL"/>
            </w:pPr>
          </w:p>
        </w:tc>
      </w:tr>
      <w:tr w:rsidR="001036F1" w:rsidRPr="00B714BE" w14:paraId="2E58492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3640F03" w14:textId="77777777" w:rsidR="001036F1" w:rsidRPr="00B714BE" w:rsidRDefault="001036F1">
            <w:pPr>
              <w:pStyle w:val="TAL"/>
            </w:pPr>
            <w:r w:rsidRPr="00B714BE">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50A0B357" w14:textId="77777777" w:rsidR="001036F1" w:rsidRPr="00B714BE" w:rsidRDefault="001036F1">
            <w:pPr>
              <w:pStyle w:val="TAL"/>
            </w:pPr>
            <w:r w:rsidRPr="00B714BE">
              <w:t>2 entries</w:t>
            </w:r>
          </w:p>
        </w:tc>
        <w:tc>
          <w:tcPr>
            <w:tcW w:w="1700" w:type="dxa"/>
            <w:tcBorders>
              <w:top w:val="single" w:sz="4" w:space="0" w:color="auto"/>
              <w:left w:val="single" w:sz="4" w:space="0" w:color="auto"/>
              <w:bottom w:val="single" w:sz="4" w:space="0" w:color="auto"/>
              <w:right w:val="single" w:sz="4" w:space="0" w:color="auto"/>
            </w:tcBorders>
          </w:tcPr>
          <w:p w14:paraId="400CF4DC"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C1A771C" w14:textId="77777777" w:rsidR="001036F1" w:rsidRPr="00B714BE" w:rsidRDefault="001036F1">
            <w:pPr>
              <w:pStyle w:val="TAL"/>
              <w:rPr>
                <w:lang w:eastAsia="zh-CN"/>
              </w:rPr>
            </w:pPr>
          </w:p>
        </w:tc>
      </w:tr>
      <w:tr w:rsidR="001036F1" w:rsidRPr="00B714BE" w14:paraId="53DE5AF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BFC6C04" w14:textId="77777777" w:rsidR="001036F1" w:rsidRPr="00B714BE" w:rsidRDefault="001036F1">
            <w:pPr>
              <w:pStyle w:val="TAL"/>
            </w:pPr>
            <w:r w:rsidRPr="00B714BE">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6DC8840E"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07F0C8A" w14:textId="77777777" w:rsidR="001036F1" w:rsidRPr="00B714BE" w:rsidRDefault="001036F1">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6510E2EC" w14:textId="77777777" w:rsidR="001036F1" w:rsidRPr="00B714BE" w:rsidRDefault="001036F1">
            <w:pPr>
              <w:pStyle w:val="TAL"/>
            </w:pPr>
          </w:p>
        </w:tc>
      </w:tr>
      <w:tr w:rsidR="001036F1" w:rsidRPr="00B714BE" w14:paraId="64EE196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45395E9" w14:textId="77777777" w:rsidR="001036F1" w:rsidRPr="00B714BE" w:rsidRDefault="001036F1">
            <w:pPr>
              <w:pStyle w:val="TAL"/>
            </w:pPr>
            <w:r w:rsidRPr="00B714BE">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65AAD49F" w14:textId="77777777" w:rsidR="001036F1" w:rsidRPr="00B714BE" w:rsidRDefault="001036F1">
            <w:pPr>
              <w:pStyle w:val="TAL"/>
            </w:pPr>
            <w:r w:rsidRPr="00B714BE">
              <w:t>TMGI</w:t>
            </w:r>
          </w:p>
        </w:tc>
        <w:tc>
          <w:tcPr>
            <w:tcW w:w="1700" w:type="dxa"/>
            <w:tcBorders>
              <w:top w:val="single" w:sz="4" w:space="0" w:color="auto"/>
              <w:left w:val="single" w:sz="4" w:space="0" w:color="auto"/>
              <w:bottom w:val="single" w:sz="4" w:space="0" w:color="auto"/>
              <w:right w:val="single" w:sz="4" w:space="0" w:color="auto"/>
            </w:tcBorders>
          </w:tcPr>
          <w:p w14:paraId="65ABD4D1"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C1035D6" w14:textId="77777777" w:rsidR="001036F1" w:rsidRPr="00B714BE" w:rsidRDefault="001036F1">
            <w:pPr>
              <w:pStyle w:val="TAL"/>
            </w:pPr>
          </w:p>
        </w:tc>
      </w:tr>
      <w:tr w:rsidR="001036F1" w:rsidRPr="00B714BE" w14:paraId="729BBEE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D5142E9" w14:textId="77777777" w:rsidR="001036F1" w:rsidRPr="00B714BE" w:rsidRDefault="001036F1">
            <w:pPr>
              <w:pStyle w:val="TAL"/>
            </w:pPr>
            <w:r w:rsidRPr="00B714BE">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5180AADA" w14:textId="77777777" w:rsidR="001036F1" w:rsidRPr="00B714BE" w:rsidRDefault="001036F1">
            <w:pPr>
              <w:pStyle w:val="TAL"/>
              <w:rPr>
                <w:lang w:eastAsia="zh-CN"/>
              </w:rPr>
            </w:pPr>
            <w:r w:rsidRPr="00B714BE">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50274E9A" w14:textId="77777777" w:rsidR="001036F1" w:rsidRPr="00B714BE" w:rsidRDefault="001036F1">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hideMark/>
          </w:tcPr>
          <w:p w14:paraId="0EFF48E2" w14:textId="77777777" w:rsidR="001036F1" w:rsidRPr="00B714BE" w:rsidRDefault="001036F1">
            <w:pPr>
              <w:pStyle w:val="TAL"/>
              <w:rPr>
                <w:lang w:eastAsia="zh-CN"/>
              </w:rPr>
            </w:pPr>
            <w:r w:rsidRPr="00B714BE">
              <w:rPr>
                <w:lang w:eastAsia="zh-CN"/>
              </w:rPr>
              <w:t>UM MRB</w:t>
            </w:r>
          </w:p>
        </w:tc>
      </w:tr>
      <w:tr w:rsidR="001036F1" w:rsidRPr="00B714BE" w14:paraId="22105195" w14:textId="77777777" w:rsidTr="001036F1">
        <w:tc>
          <w:tcPr>
            <w:tcW w:w="4535" w:type="dxa"/>
            <w:tcBorders>
              <w:top w:val="single" w:sz="4" w:space="0" w:color="auto"/>
              <w:left w:val="single" w:sz="4" w:space="0" w:color="auto"/>
              <w:bottom w:val="nil"/>
              <w:right w:val="single" w:sz="4" w:space="0" w:color="auto"/>
            </w:tcBorders>
            <w:hideMark/>
          </w:tcPr>
          <w:p w14:paraId="5BF74B41" w14:textId="77777777" w:rsidR="001036F1" w:rsidRPr="00B714BE" w:rsidRDefault="001036F1">
            <w:pPr>
              <w:pStyle w:val="TAL"/>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390EE464" w14:textId="77777777" w:rsidR="001036F1" w:rsidRPr="00B714BE" w:rsidRDefault="001036F1">
            <w:pPr>
              <w:pStyle w:val="TAL"/>
            </w:pPr>
            <w:r w:rsidRPr="00B714BE">
              <w:t>PDCP-Config with condition MRB_Initialization and UM_MRB</w:t>
            </w:r>
          </w:p>
        </w:tc>
        <w:tc>
          <w:tcPr>
            <w:tcW w:w="1700" w:type="dxa"/>
            <w:tcBorders>
              <w:top w:val="single" w:sz="4" w:space="0" w:color="auto"/>
              <w:left w:val="single" w:sz="4" w:space="0" w:color="auto"/>
              <w:bottom w:val="single" w:sz="4" w:space="0" w:color="auto"/>
              <w:right w:val="single" w:sz="4" w:space="0" w:color="auto"/>
            </w:tcBorders>
          </w:tcPr>
          <w:p w14:paraId="0B5C99C3"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83819D" w14:textId="77777777" w:rsidR="001036F1" w:rsidRPr="00B714BE" w:rsidRDefault="001036F1">
            <w:pPr>
              <w:pStyle w:val="TAL"/>
            </w:pPr>
          </w:p>
        </w:tc>
      </w:tr>
      <w:tr w:rsidR="001036F1" w:rsidRPr="00B714BE" w14:paraId="3066288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7168A2F" w14:textId="77777777" w:rsidR="001036F1" w:rsidRPr="00B714BE" w:rsidRDefault="001036F1">
            <w:pPr>
              <w:pStyle w:val="TAL"/>
              <w:ind w:firstLine="195"/>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C00ABC"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068AA15"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51D505" w14:textId="77777777" w:rsidR="001036F1" w:rsidRPr="00B714BE" w:rsidRDefault="001036F1">
            <w:pPr>
              <w:pStyle w:val="TAL"/>
            </w:pPr>
          </w:p>
        </w:tc>
      </w:tr>
      <w:tr w:rsidR="001036F1" w:rsidRPr="00B714BE" w14:paraId="31212CA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A2D01A1" w14:textId="77777777" w:rsidR="001036F1" w:rsidRPr="00B714BE" w:rsidRDefault="001036F1">
            <w:pPr>
              <w:pStyle w:val="TAL"/>
              <w:rPr>
                <w:lang w:eastAsia="zh-CN"/>
              </w:rPr>
            </w:pPr>
            <w:r w:rsidRPr="00B714BE">
              <w:t xml:space="preserve">   MRB-ToAddMod-r17 [2] SEQUENCE {</w:t>
            </w:r>
          </w:p>
        </w:tc>
        <w:tc>
          <w:tcPr>
            <w:tcW w:w="2267" w:type="dxa"/>
            <w:tcBorders>
              <w:top w:val="single" w:sz="4" w:space="0" w:color="auto"/>
              <w:left w:val="single" w:sz="4" w:space="0" w:color="auto"/>
              <w:bottom w:val="single" w:sz="4" w:space="0" w:color="auto"/>
              <w:right w:val="single" w:sz="4" w:space="0" w:color="auto"/>
            </w:tcBorders>
          </w:tcPr>
          <w:p w14:paraId="0BA467BD"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D2C86DE" w14:textId="77777777" w:rsidR="001036F1" w:rsidRPr="00B714BE" w:rsidRDefault="001036F1">
            <w:pPr>
              <w:pStyle w:val="TAL"/>
            </w:pPr>
            <w:r w:rsidRPr="00B714BE">
              <w:t>entry 2</w:t>
            </w:r>
          </w:p>
        </w:tc>
        <w:tc>
          <w:tcPr>
            <w:tcW w:w="1245" w:type="dxa"/>
            <w:tcBorders>
              <w:top w:val="single" w:sz="4" w:space="0" w:color="auto"/>
              <w:left w:val="single" w:sz="4" w:space="0" w:color="auto"/>
              <w:bottom w:val="single" w:sz="4" w:space="0" w:color="auto"/>
              <w:right w:val="single" w:sz="4" w:space="0" w:color="auto"/>
            </w:tcBorders>
          </w:tcPr>
          <w:p w14:paraId="703EB7E1" w14:textId="77777777" w:rsidR="001036F1" w:rsidRPr="00B714BE" w:rsidRDefault="001036F1">
            <w:pPr>
              <w:pStyle w:val="TAL"/>
            </w:pPr>
          </w:p>
        </w:tc>
      </w:tr>
      <w:tr w:rsidR="001036F1" w:rsidRPr="00B714BE" w14:paraId="5064DD3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0BAA429" w14:textId="77777777" w:rsidR="001036F1" w:rsidRPr="00B714BE" w:rsidRDefault="001036F1">
            <w:pPr>
              <w:pStyle w:val="TAL"/>
              <w:rPr>
                <w:lang w:eastAsia="zh-CN"/>
              </w:rPr>
            </w:pPr>
            <w:r w:rsidRPr="00B714BE">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73389A26" w14:textId="77777777" w:rsidR="001036F1" w:rsidRPr="00B714BE" w:rsidRDefault="001036F1">
            <w:pPr>
              <w:pStyle w:val="TAL"/>
            </w:pPr>
            <w:r w:rsidRPr="00B714BE">
              <w:t>TMGI</w:t>
            </w:r>
          </w:p>
        </w:tc>
        <w:tc>
          <w:tcPr>
            <w:tcW w:w="1700" w:type="dxa"/>
            <w:tcBorders>
              <w:top w:val="single" w:sz="4" w:space="0" w:color="auto"/>
              <w:left w:val="single" w:sz="4" w:space="0" w:color="auto"/>
              <w:bottom w:val="single" w:sz="4" w:space="0" w:color="auto"/>
              <w:right w:val="single" w:sz="4" w:space="0" w:color="auto"/>
            </w:tcBorders>
          </w:tcPr>
          <w:p w14:paraId="5D7E9B2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D1381BB" w14:textId="77777777" w:rsidR="001036F1" w:rsidRPr="00B714BE" w:rsidRDefault="001036F1">
            <w:pPr>
              <w:pStyle w:val="TAL"/>
            </w:pPr>
          </w:p>
        </w:tc>
      </w:tr>
      <w:tr w:rsidR="001036F1" w:rsidRPr="00B714BE" w14:paraId="4ECB4ACC"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887719A" w14:textId="77777777" w:rsidR="001036F1" w:rsidRPr="00B714BE" w:rsidRDefault="001036F1">
            <w:pPr>
              <w:pStyle w:val="TAL"/>
              <w:rPr>
                <w:lang w:eastAsia="zh-CN"/>
              </w:rPr>
            </w:pPr>
            <w:r w:rsidRPr="00B714BE">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0F1E0CFF" w14:textId="77777777" w:rsidR="001036F1" w:rsidRPr="00B714BE" w:rsidRDefault="001036F1">
            <w:pPr>
              <w:pStyle w:val="TAL"/>
            </w:pPr>
            <w:r w:rsidRPr="00B714BE">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0EE54345" w14:textId="77777777" w:rsidR="001036F1" w:rsidRPr="00B714BE" w:rsidRDefault="001036F1">
            <w:pPr>
              <w:pStyle w:val="TAL"/>
              <w:rPr>
                <w:lang w:eastAsia="zh-CN"/>
              </w:rPr>
            </w:pPr>
            <w:r w:rsidRPr="00B714BE">
              <w:rPr>
                <w:lang w:eastAsia="zh-CN"/>
              </w:rPr>
              <w:t>m=2</w:t>
            </w:r>
          </w:p>
        </w:tc>
        <w:tc>
          <w:tcPr>
            <w:tcW w:w="1245" w:type="dxa"/>
            <w:tcBorders>
              <w:top w:val="single" w:sz="4" w:space="0" w:color="auto"/>
              <w:left w:val="single" w:sz="4" w:space="0" w:color="auto"/>
              <w:bottom w:val="single" w:sz="4" w:space="0" w:color="auto"/>
              <w:right w:val="single" w:sz="4" w:space="0" w:color="auto"/>
            </w:tcBorders>
            <w:hideMark/>
          </w:tcPr>
          <w:p w14:paraId="0C525D20" w14:textId="77777777" w:rsidR="001036F1" w:rsidRPr="00B714BE" w:rsidRDefault="001036F1">
            <w:pPr>
              <w:pStyle w:val="TAL"/>
              <w:rPr>
                <w:lang w:eastAsia="zh-CN"/>
              </w:rPr>
            </w:pPr>
            <w:r w:rsidRPr="00B714BE">
              <w:rPr>
                <w:lang w:eastAsia="zh-CN"/>
              </w:rPr>
              <w:t>AM MRB</w:t>
            </w:r>
          </w:p>
        </w:tc>
      </w:tr>
      <w:tr w:rsidR="001036F1" w:rsidRPr="00B714BE" w14:paraId="628E35B4"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8015A76" w14:textId="77777777" w:rsidR="001036F1" w:rsidRPr="00B714BE" w:rsidRDefault="001036F1">
            <w:pPr>
              <w:pStyle w:val="TAL"/>
              <w:rPr>
                <w:lang w:eastAsia="zh-CN"/>
              </w:rPr>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16F83F5B" w14:textId="77777777" w:rsidR="001036F1" w:rsidRPr="00B714BE" w:rsidRDefault="001036F1">
            <w:pPr>
              <w:pStyle w:val="TAL"/>
            </w:pPr>
            <w:r w:rsidRPr="00B714BE">
              <w:t>PDCP-Config with condition MRB_Initialization</w:t>
            </w:r>
          </w:p>
        </w:tc>
        <w:tc>
          <w:tcPr>
            <w:tcW w:w="1700" w:type="dxa"/>
            <w:tcBorders>
              <w:top w:val="single" w:sz="4" w:space="0" w:color="auto"/>
              <w:left w:val="single" w:sz="4" w:space="0" w:color="auto"/>
              <w:bottom w:val="single" w:sz="4" w:space="0" w:color="auto"/>
              <w:right w:val="single" w:sz="4" w:space="0" w:color="auto"/>
            </w:tcBorders>
          </w:tcPr>
          <w:p w14:paraId="4CA33B68"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D2AEB36" w14:textId="77777777" w:rsidR="001036F1" w:rsidRPr="00B714BE" w:rsidRDefault="001036F1">
            <w:pPr>
              <w:pStyle w:val="TAL"/>
            </w:pPr>
          </w:p>
        </w:tc>
      </w:tr>
      <w:tr w:rsidR="001036F1" w:rsidRPr="00B714BE" w14:paraId="0C1D0FB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4AF3859" w14:textId="77777777" w:rsidR="001036F1" w:rsidRPr="00B714BE" w:rsidRDefault="001036F1">
            <w:pPr>
              <w:pStyle w:val="TAL"/>
              <w:ind w:firstLineChars="100" w:firstLine="180"/>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1116EC5"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4D35D80"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BB6BA7C" w14:textId="77777777" w:rsidR="001036F1" w:rsidRPr="00B714BE" w:rsidRDefault="001036F1">
            <w:pPr>
              <w:pStyle w:val="TAL"/>
            </w:pPr>
          </w:p>
        </w:tc>
      </w:tr>
      <w:tr w:rsidR="001036F1" w:rsidRPr="00B714BE" w14:paraId="1D3E3AA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1F0FC88"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514BC75"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78EA02F"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5A3F016" w14:textId="77777777" w:rsidR="001036F1" w:rsidRPr="00B714BE" w:rsidRDefault="001036F1">
            <w:pPr>
              <w:pStyle w:val="TAL"/>
            </w:pPr>
          </w:p>
        </w:tc>
      </w:tr>
      <w:tr w:rsidR="001036F1" w:rsidRPr="00B714BE" w14:paraId="566BCBF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75C2CFE"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26370BCE"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8CC974F"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BD57163" w14:textId="77777777" w:rsidR="001036F1" w:rsidRPr="00B714BE" w:rsidRDefault="001036F1">
            <w:pPr>
              <w:pStyle w:val="TAL"/>
            </w:pPr>
          </w:p>
        </w:tc>
      </w:tr>
    </w:tbl>
    <w:p w14:paraId="007BA263" w14:textId="77777777" w:rsidR="001036F1" w:rsidRPr="00B714BE" w:rsidRDefault="001036F1" w:rsidP="001036F1"/>
    <w:p w14:paraId="22116E88" w14:textId="77777777" w:rsidR="001036F1" w:rsidRPr="00B714BE" w:rsidRDefault="001036F1" w:rsidP="001036F1">
      <w:pPr>
        <w:pStyle w:val="TH"/>
      </w:pPr>
      <w:r w:rsidRPr="00B714BE">
        <w:t>Table 14.2.4.2.1.3.3-5:</w:t>
      </w:r>
      <w:r w:rsidRPr="00B714BE">
        <w:rPr>
          <w:i/>
          <w:iCs/>
        </w:rPr>
        <w:t xml:space="preserve"> </w:t>
      </w:r>
      <w:r w:rsidRPr="00B714BE">
        <w:rPr>
          <w:i/>
        </w:rPr>
        <w:t xml:space="preserve">CellGroupConfig </w:t>
      </w:r>
      <w:r w:rsidRPr="00B714BE">
        <w:t>(</w:t>
      </w:r>
      <w:r w:rsidRPr="00B714BE">
        <w:rPr>
          <w:color w:val="000000"/>
        </w:rPr>
        <w:t>Table 14.2.4.2.1.3.3-3</w:t>
      </w:r>
      <w:r w:rsidRPr="00B714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B714BE" w14:paraId="12EA50EB"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11CA2496" w14:textId="77777777" w:rsidR="001036F1" w:rsidRPr="00B714BE" w:rsidRDefault="001036F1">
            <w:pPr>
              <w:pStyle w:val="TAH"/>
              <w:jc w:val="left"/>
              <w:rPr>
                <w:b w:val="0"/>
              </w:rPr>
            </w:pPr>
            <w:r w:rsidRPr="00B714BE">
              <w:rPr>
                <w:b w:val="0"/>
              </w:rPr>
              <w:t>Derivation Path: TS 38.508-1 [4], Table 4.6.3-19</w:t>
            </w:r>
          </w:p>
        </w:tc>
      </w:tr>
      <w:tr w:rsidR="001036F1" w:rsidRPr="00B714BE" w14:paraId="5A11806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22F0EF7"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5DF5C8"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09AAC5F0"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77783837" w14:textId="77777777" w:rsidR="001036F1" w:rsidRPr="00B714BE" w:rsidRDefault="001036F1">
            <w:pPr>
              <w:pStyle w:val="TAH"/>
            </w:pPr>
            <w:r w:rsidRPr="00B714BE">
              <w:t>Condition</w:t>
            </w:r>
          </w:p>
        </w:tc>
      </w:tr>
      <w:tr w:rsidR="001036F1" w:rsidRPr="00B714BE" w14:paraId="3D2F488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C76E061" w14:textId="77777777" w:rsidR="001036F1" w:rsidRPr="00B714BE" w:rsidRDefault="001036F1">
            <w:pPr>
              <w:pStyle w:val="TAL"/>
            </w:pPr>
            <w:r w:rsidRPr="00B714BE">
              <w:t xml:space="preserve">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278ACC98"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12D7B7AB"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8ADC36E" w14:textId="77777777" w:rsidR="001036F1" w:rsidRPr="00B714BE" w:rsidRDefault="001036F1">
            <w:pPr>
              <w:pStyle w:val="TAL"/>
            </w:pPr>
          </w:p>
        </w:tc>
      </w:tr>
      <w:tr w:rsidR="001036F1" w:rsidRPr="00B714BE" w14:paraId="51B2858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9FE165E" w14:textId="77777777" w:rsidR="001036F1" w:rsidRPr="00B714BE" w:rsidRDefault="001036F1">
            <w:pPr>
              <w:pStyle w:val="TAL"/>
            </w:pPr>
            <w:r w:rsidRPr="00B714BE">
              <w:t xml:space="preserve">  rlc-BearerToAddModList SEQUENCE (SIZE(1..maxLCH)) OF RLC-BearerConfig</w:t>
            </w: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3ACFE40" w14:textId="77777777" w:rsidR="001036F1" w:rsidRPr="00B714BE" w:rsidRDefault="001036F1">
            <w:pPr>
              <w:pStyle w:val="TAL"/>
              <w:rPr>
                <w:lang w:eastAsia="zh-CN"/>
              </w:rPr>
            </w:pPr>
            <w:r w:rsidRPr="00B714BE">
              <w:t>2 entries</w:t>
            </w:r>
          </w:p>
        </w:tc>
        <w:tc>
          <w:tcPr>
            <w:tcW w:w="1700" w:type="dxa"/>
            <w:tcBorders>
              <w:top w:val="single" w:sz="4" w:space="0" w:color="auto"/>
              <w:left w:val="single" w:sz="4" w:space="0" w:color="auto"/>
              <w:bottom w:val="single" w:sz="4" w:space="0" w:color="auto"/>
              <w:right w:val="single" w:sz="4" w:space="0" w:color="auto"/>
            </w:tcBorders>
          </w:tcPr>
          <w:p w14:paraId="1EA29885"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C1F3CA" w14:textId="77777777" w:rsidR="001036F1" w:rsidRPr="00B714BE" w:rsidRDefault="001036F1">
            <w:pPr>
              <w:pStyle w:val="TAL"/>
              <w:jc w:val="both"/>
              <w:rPr>
                <w:lang w:eastAsia="zh-CN"/>
              </w:rPr>
            </w:pPr>
          </w:p>
        </w:tc>
      </w:tr>
      <w:tr w:rsidR="001036F1" w:rsidRPr="00B714BE" w14:paraId="18CC1461" w14:textId="77777777" w:rsidTr="001036F1">
        <w:tc>
          <w:tcPr>
            <w:tcW w:w="4535" w:type="dxa"/>
            <w:tcBorders>
              <w:top w:val="single" w:sz="4" w:space="0" w:color="auto"/>
              <w:left w:val="single" w:sz="4" w:space="0" w:color="auto"/>
              <w:bottom w:val="nil"/>
              <w:right w:val="single" w:sz="4" w:space="0" w:color="auto"/>
            </w:tcBorders>
            <w:hideMark/>
          </w:tcPr>
          <w:p w14:paraId="48B9F452" w14:textId="77777777" w:rsidR="001036F1" w:rsidRPr="00B714BE" w:rsidRDefault="001036F1">
            <w:pPr>
              <w:pStyle w:val="TAL"/>
            </w:pPr>
            <w:r w:rsidRPr="00B714B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20DECAED" w14:textId="77777777" w:rsidR="001036F1" w:rsidRPr="00B714BE" w:rsidRDefault="001036F1">
            <w:pPr>
              <w:pStyle w:val="TAL"/>
            </w:pPr>
            <w:r w:rsidRPr="00B714BE">
              <w:t>RLC-BearerConfig with conditions UM_DLonly and PTM and MRBm</w:t>
            </w:r>
          </w:p>
        </w:tc>
        <w:tc>
          <w:tcPr>
            <w:tcW w:w="1700" w:type="dxa"/>
            <w:tcBorders>
              <w:top w:val="single" w:sz="4" w:space="0" w:color="auto"/>
              <w:left w:val="single" w:sz="4" w:space="0" w:color="auto"/>
              <w:bottom w:val="single" w:sz="4" w:space="0" w:color="auto"/>
              <w:right w:val="single" w:sz="4" w:space="0" w:color="auto"/>
            </w:tcBorders>
            <w:hideMark/>
          </w:tcPr>
          <w:p w14:paraId="1E1BB779" w14:textId="77777777" w:rsidR="001036F1" w:rsidRPr="00B714BE" w:rsidRDefault="001036F1">
            <w:pPr>
              <w:pStyle w:val="TAL"/>
              <w:rPr>
                <w:lang w:eastAsia="zh-CN"/>
              </w:rPr>
            </w:pPr>
            <w:r w:rsidRPr="00B714BE">
              <w:rPr>
                <w:lang w:eastAsia="zh-CN"/>
              </w:rPr>
              <w:t>entry 1</w:t>
            </w:r>
          </w:p>
          <w:p w14:paraId="285A5A7A" w14:textId="77777777" w:rsidR="001036F1" w:rsidRPr="00B714BE" w:rsidRDefault="001036F1">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2D4DB2AB" w14:textId="77777777" w:rsidR="001036F1" w:rsidRPr="00B714BE" w:rsidRDefault="001036F1">
            <w:pPr>
              <w:pStyle w:val="TAL"/>
              <w:rPr>
                <w:lang w:eastAsia="zh-CN"/>
              </w:rPr>
            </w:pPr>
          </w:p>
        </w:tc>
      </w:tr>
      <w:tr w:rsidR="001036F1" w:rsidRPr="00B714BE" w14:paraId="2AEC4B2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83680F0" w14:textId="77777777" w:rsidR="001036F1" w:rsidRPr="00B714BE" w:rsidRDefault="001036F1">
            <w:pPr>
              <w:pStyle w:val="TAL"/>
            </w:pPr>
            <w:r w:rsidRPr="00B714BE">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0DFD5DC5" w14:textId="77777777" w:rsidR="001036F1" w:rsidRPr="00B714BE" w:rsidRDefault="001036F1">
            <w:pPr>
              <w:pStyle w:val="TAL"/>
              <w:rPr>
                <w:lang w:eastAsia="zh-CN"/>
              </w:rPr>
            </w:pPr>
            <w:r w:rsidRPr="00B714BE">
              <w:t>RLC-BearerConfig with conditions AM and PTP and MRBm</w:t>
            </w:r>
          </w:p>
        </w:tc>
        <w:tc>
          <w:tcPr>
            <w:tcW w:w="1700" w:type="dxa"/>
            <w:tcBorders>
              <w:top w:val="single" w:sz="4" w:space="0" w:color="auto"/>
              <w:left w:val="single" w:sz="4" w:space="0" w:color="auto"/>
              <w:bottom w:val="single" w:sz="4" w:space="0" w:color="auto"/>
              <w:right w:val="single" w:sz="4" w:space="0" w:color="auto"/>
            </w:tcBorders>
            <w:hideMark/>
          </w:tcPr>
          <w:p w14:paraId="4C02F53B" w14:textId="77777777" w:rsidR="001036F1" w:rsidRPr="00B714BE" w:rsidRDefault="001036F1">
            <w:pPr>
              <w:pStyle w:val="TAL"/>
              <w:rPr>
                <w:lang w:eastAsia="zh-CN"/>
              </w:rPr>
            </w:pPr>
            <w:r w:rsidRPr="00B714BE">
              <w:rPr>
                <w:lang w:eastAsia="zh-CN"/>
              </w:rPr>
              <w:t>entry 2</w:t>
            </w:r>
          </w:p>
          <w:p w14:paraId="2886A7C9" w14:textId="77777777" w:rsidR="001036F1" w:rsidRPr="00B714BE" w:rsidRDefault="001036F1">
            <w:pPr>
              <w:pStyle w:val="TAL"/>
              <w:rPr>
                <w:lang w:eastAsia="zh-CN"/>
              </w:rPr>
            </w:pPr>
            <w:r w:rsidRPr="00B714BE">
              <w:rPr>
                <w:lang w:eastAsia="zh-CN"/>
              </w:rPr>
              <w:t>m=2</w:t>
            </w:r>
          </w:p>
        </w:tc>
        <w:tc>
          <w:tcPr>
            <w:tcW w:w="1245" w:type="dxa"/>
            <w:tcBorders>
              <w:top w:val="single" w:sz="4" w:space="0" w:color="auto"/>
              <w:left w:val="single" w:sz="4" w:space="0" w:color="auto"/>
              <w:bottom w:val="single" w:sz="4" w:space="0" w:color="auto"/>
              <w:right w:val="single" w:sz="4" w:space="0" w:color="auto"/>
            </w:tcBorders>
          </w:tcPr>
          <w:p w14:paraId="50DF8B35" w14:textId="77777777" w:rsidR="001036F1" w:rsidRPr="00B714BE" w:rsidRDefault="001036F1">
            <w:pPr>
              <w:pStyle w:val="TAL"/>
              <w:rPr>
                <w:lang w:eastAsia="zh-CN"/>
              </w:rPr>
            </w:pPr>
          </w:p>
        </w:tc>
      </w:tr>
      <w:tr w:rsidR="001036F1" w:rsidRPr="00B714BE" w14:paraId="0A6DD5E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60B8A94" w14:textId="77777777" w:rsidR="001036F1" w:rsidRPr="00B714BE" w:rsidRDefault="001036F1">
            <w:pPr>
              <w:pStyle w:val="TAL"/>
              <w:rPr>
                <w:lang w:eastAsia="zh-CN"/>
              </w:rPr>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3D03C30" w14:textId="77777777" w:rsidR="001036F1" w:rsidRPr="00B714BE"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6A1D0E9"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8D83B76" w14:textId="77777777" w:rsidR="001036F1" w:rsidRPr="00B714BE" w:rsidRDefault="001036F1">
            <w:pPr>
              <w:pStyle w:val="TAL"/>
              <w:rPr>
                <w:lang w:eastAsia="zh-CN"/>
              </w:rPr>
            </w:pPr>
          </w:p>
        </w:tc>
      </w:tr>
      <w:tr w:rsidR="001036F1" w:rsidRPr="00B714BE" w14:paraId="0CF154C5" w14:textId="77777777" w:rsidTr="001036F1">
        <w:tc>
          <w:tcPr>
            <w:tcW w:w="4535" w:type="dxa"/>
            <w:tcBorders>
              <w:top w:val="single" w:sz="4" w:space="0" w:color="auto"/>
              <w:left w:val="single" w:sz="4" w:space="0" w:color="auto"/>
              <w:bottom w:val="nil"/>
              <w:right w:val="single" w:sz="4" w:space="0" w:color="auto"/>
            </w:tcBorders>
            <w:hideMark/>
          </w:tcPr>
          <w:p w14:paraId="32B446C1" w14:textId="77777777" w:rsidR="001036F1" w:rsidRPr="00B714BE" w:rsidRDefault="001036F1">
            <w:pPr>
              <w:pStyle w:val="TAL"/>
            </w:pPr>
            <w:r w:rsidRPr="00B714BE">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490B1E4C" w14:textId="77777777" w:rsidR="001036F1" w:rsidRPr="00B714BE" w:rsidRDefault="001036F1">
            <w:pPr>
              <w:pStyle w:val="TAL"/>
            </w:pPr>
            <w:r w:rsidRPr="00B714BE">
              <w:t xml:space="preserve">MAC-CellGroupConfig with condition </w:t>
            </w:r>
            <w:r w:rsidRPr="00B714BE">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4A962EB0"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E89F10C" w14:textId="77777777" w:rsidR="001036F1" w:rsidRPr="00B714BE" w:rsidRDefault="001036F1">
            <w:pPr>
              <w:pStyle w:val="TAL"/>
            </w:pPr>
          </w:p>
        </w:tc>
      </w:tr>
      <w:tr w:rsidR="001036F1" w:rsidRPr="00B714BE" w14:paraId="7381BCAC" w14:textId="77777777" w:rsidTr="001036F1">
        <w:tc>
          <w:tcPr>
            <w:tcW w:w="4535" w:type="dxa"/>
            <w:tcBorders>
              <w:top w:val="single" w:sz="4" w:space="0" w:color="auto"/>
              <w:left w:val="single" w:sz="4" w:space="0" w:color="auto"/>
              <w:bottom w:val="nil"/>
              <w:right w:val="single" w:sz="4" w:space="0" w:color="auto"/>
            </w:tcBorders>
            <w:hideMark/>
          </w:tcPr>
          <w:p w14:paraId="214DC357" w14:textId="77777777" w:rsidR="001036F1" w:rsidRPr="00B714BE" w:rsidRDefault="001036F1">
            <w:pPr>
              <w:pStyle w:val="TAL"/>
            </w:pPr>
            <w:r w:rsidRPr="00B714BE">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3F4B95CE"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51BED853"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17DD5D9" w14:textId="77777777" w:rsidR="001036F1" w:rsidRPr="00B714BE" w:rsidRDefault="001036F1">
            <w:pPr>
              <w:pStyle w:val="TAL"/>
            </w:pPr>
          </w:p>
        </w:tc>
      </w:tr>
      <w:tr w:rsidR="001036F1" w:rsidRPr="00B714BE" w14:paraId="3EC8A334"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3300054" w14:textId="77777777" w:rsidR="001036F1" w:rsidRPr="00B714BE" w:rsidRDefault="001036F1">
            <w:pPr>
              <w:pStyle w:val="TAL"/>
            </w:pPr>
            <w:r w:rsidRPr="00B714BE">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3897B71"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C519196"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04B2B4A" w14:textId="77777777" w:rsidR="001036F1" w:rsidRPr="00B714BE" w:rsidRDefault="001036F1">
            <w:pPr>
              <w:pStyle w:val="TAL"/>
            </w:pPr>
          </w:p>
        </w:tc>
      </w:tr>
      <w:tr w:rsidR="001036F1" w:rsidRPr="00B714BE" w14:paraId="772ED2F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229DC41" w14:textId="77777777" w:rsidR="001036F1" w:rsidRPr="00B714BE" w:rsidRDefault="001036F1">
            <w:pPr>
              <w:pStyle w:val="TAL"/>
            </w:pPr>
            <w:r w:rsidRPr="00B714BE">
              <w:t xml:space="preserve">    servCellIndex</w:t>
            </w:r>
          </w:p>
        </w:tc>
        <w:tc>
          <w:tcPr>
            <w:tcW w:w="2267" w:type="dxa"/>
            <w:tcBorders>
              <w:top w:val="single" w:sz="4" w:space="0" w:color="auto"/>
              <w:left w:val="single" w:sz="4" w:space="0" w:color="auto"/>
              <w:bottom w:val="single" w:sz="4" w:space="0" w:color="auto"/>
              <w:right w:val="single" w:sz="4" w:space="0" w:color="auto"/>
            </w:tcBorders>
            <w:hideMark/>
          </w:tcPr>
          <w:p w14:paraId="0AF385B4"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3B5D06EF"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DFCFAB" w14:textId="77777777" w:rsidR="001036F1" w:rsidRPr="00B714BE" w:rsidRDefault="001036F1">
            <w:pPr>
              <w:pStyle w:val="TAL"/>
            </w:pPr>
          </w:p>
        </w:tc>
      </w:tr>
      <w:tr w:rsidR="001036F1" w:rsidRPr="00B714BE" w14:paraId="72DF3D4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A5F899F" w14:textId="77777777" w:rsidR="001036F1" w:rsidRPr="00B714BE" w:rsidRDefault="001036F1">
            <w:pPr>
              <w:pStyle w:val="TAL"/>
            </w:pPr>
            <w:r w:rsidRPr="00B714BE">
              <w:t xml:space="preserve">    reconfigurationWithSync</w:t>
            </w:r>
          </w:p>
        </w:tc>
        <w:tc>
          <w:tcPr>
            <w:tcW w:w="2267" w:type="dxa"/>
            <w:tcBorders>
              <w:top w:val="single" w:sz="4" w:space="0" w:color="auto"/>
              <w:left w:val="single" w:sz="4" w:space="0" w:color="auto"/>
              <w:bottom w:val="single" w:sz="4" w:space="0" w:color="auto"/>
              <w:right w:val="single" w:sz="4" w:space="0" w:color="auto"/>
            </w:tcBorders>
            <w:hideMark/>
          </w:tcPr>
          <w:p w14:paraId="1E2F6E68"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1CAB56DD"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4300FE8" w14:textId="77777777" w:rsidR="001036F1" w:rsidRPr="00B714BE" w:rsidRDefault="001036F1">
            <w:pPr>
              <w:pStyle w:val="TAL"/>
            </w:pPr>
          </w:p>
        </w:tc>
      </w:tr>
      <w:tr w:rsidR="001036F1" w:rsidRPr="00B714BE" w14:paraId="0D5E3CB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93DB7C2" w14:textId="77777777" w:rsidR="001036F1" w:rsidRPr="00B714BE" w:rsidRDefault="001036F1">
            <w:pPr>
              <w:pStyle w:val="TAL"/>
            </w:pPr>
            <w:r w:rsidRPr="00B714BE">
              <w:t xml:space="preserve">    rlf-TimersAndConstants</w:t>
            </w:r>
          </w:p>
        </w:tc>
        <w:tc>
          <w:tcPr>
            <w:tcW w:w="2267" w:type="dxa"/>
            <w:tcBorders>
              <w:top w:val="single" w:sz="4" w:space="0" w:color="auto"/>
              <w:left w:val="single" w:sz="4" w:space="0" w:color="auto"/>
              <w:bottom w:val="single" w:sz="4" w:space="0" w:color="auto"/>
              <w:right w:val="single" w:sz="4" w:space="0" w:color="auto"/>
            </w:tcBorders>
            <w:hideMark/>
          </w:tcPr>
          <w:p w14:paraId="4FBF82E3"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010D3096"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20D901A" w14:textId="77777777" w:rsidR="001036F1" w:rsidRPr="00B714BE" w:rsidRDefault="001036F1">
            <w:pPr>
              <w:pStyle w:val="TAL"/>
            </w:pPr>
          </w:p>
        </w:tc>
      </w:tr>
      <w:tr w:rsidR="001036F1" w:rsidRPr="00B714BE" w14:paraId="7F4952D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34B326E" w14:textId="77777777" w:rsidR="001036F1" w:rsidRPr="00B714BE" w:rsidRDefault="001036F1">
            <w:pPr>
              <w:pStyle w:val="TAL"/>
            </w:pPr>
            <w:r w:rsidRPr="00B714BE">
              <w:t xml:space="preserve">    rlmInSyncOutOfSyncThreshold</w:t>
            </w:r>
          </w:p>
        </w:tc>
        <w:tc>
          <w:tcPr>
            <w:tcW w:w="2267" w:type="dxa"/>
            <w:tcBorders>
              <w:top w:val="single" w:sz="4" w:space="0" w:color="auto"/>
              <w:left w:val="single" w:sz="4" w:space="0" w:color="auto"/>
              <w:bottom w:val="single" w:sz="4" w:space="0" w:color="auto"/>
              <w:right w:val="single" w:sz="4" w:space="0" w:color="auto"/>
            </w:tcBorders>
            <w:hideMark/>
          </w:tcPr>
          <w:p w14:paraId="26DAA7E3"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2D67881B"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7DD4913" w14:textId="77777777" w:rsidR="001036F1" w:rsidRPr="00B714BE" w:rsidRDefault="001036F1">
            <w:pPr>
              <w:pStyle w:val="TAL"/>
            </w:pPr>
          </w:p>
        </w:tc>
      </w:tr>
      <w:tr w:rsidR="001036F1" w:rsidRPr="00B714BE" w14:paraId="04BFDBAF" w14:textId="77777777" w:rsidTr="001036F1">
        <w:tc>
          <w:tcPr>
            <w:tcW w:w="4535" w:type="dxa"/>
            <w:tcBorders>
              <w:top w:val="single" w:sz="4" w:space="0" w:color="auto"/>
              <w:left w:val="single" w:sz="4" w:space="0" w:color="auto"/>
              <w:bottom w:val="nil"/>
              <w:right w:val="single" w:sz="4" w:space="0" w:color="auto"/>
            </w:tcBorders>
            <w:hideMark/>
          </w:tcPr>
          <w:p w14:paraId="3AFCD6F4" w14:textId="77777777" w:rsidR="001036F1" w:rsidRPr="00B714BE" w:rsidRDefault="001036F1">
            <w:pPr>
              <w:pStyle w:val="TAL"/>
            </w:pPr>
            <w:r w:rsidRPr="00B714BE">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10CF336C" w14:textId="77777777" w:rsidR="001036F1" w:rsidRPr="00B714BE" w:rsidRDefault="001036F1">
            <w:pPr>
              <w:pStyle w:val="TAL"/>
            </w:pPr>
            <w:r w:rsidRPr="00B714BE">
              <w:t xml:space="preserve">ServingCellConfig with condition </w:t>
            </w:r>
            <w:r w:rsidRPr="00B714BE">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77F47579"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84B887B" w14:textId="77777777" w:rsidR="001036F1" w:rsidRPr="00B714BE" w:rsidRDefault="001036F1">
            <w:pPr>
              <w:pStyle w:val="TAL"/>
            </w:pPr>
          </w:p>
        </w:tc>
      </w:tr>
      <w:tr w:rsidR="001036F1" w:rsidRPr="00B714BE" w14:paraId="76402A8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F5B8BEF"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061434FB"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0413CE7"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1CA3AD6" w14:textId="77777777" w:rsidR="001036F1" w:rsidRPr="00B714BE" w:rsidRDefault="001036F1">
            <w:pPr>
              <w:pStyle w:val="TAL"/>
            </w:pPr>
          </w:p>
        </w:tc>
      </w:tr>
      <w:tr w:rsidR="001036F1" w:rsidRPr="00B714BE" w14:paraId="3EB8DB2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6ACC148"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7C7FB634"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A7DDAEE"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944C7FB" w14:textId="77777777" w:rsidR="001036F1" w:rsidRPr="00B714BE" w:rsidRDefault="001036F1">
            <w:pPr>
              <w:pStyle w:val="TAL"/>
            </w:pPr>
          </w:p>
        </w:tc>
      </w:tr>
    </w:tbl>
    <w:p w14:paraId="54BB2687" w14:textId="77777777" w:rsidR="001036F1" w:rsidRPr="00B714BE" w:rsidRDefault="001036F1" w:rsidP="001036F1"/>
    <w:p w14:paraId="2AC1E2F5" w14:textId="77777777" w:rsidR="001036F1" w:rsidRPr="00B714BE" w:rsidRDefault="001036F1" w:rsidP="001036F1">
      <w:pPr>
        <w:pStyle w:val="TH"/>
      </w:pPr>
      <w:r w:rsidRPr="00B714BE">
        <w:rPr>
          <w:color w:val="000000"/>
        </w:rPr>
        <w:t>Table 14.2.4.2.1.3.3-6</w:t>
      </w:r>
      <w:r w:rsidRPr="00B714BE">
        <w:t xml:space="preserve">: </w:t>
      </w:r>
      <w:r w:rsidRPr="00B714BE">
        <w:rPr>
          <w:rStyle w:val="apple-style-span"/>
        </w:rPr>
        <w:t>CLOSE UE TEST LOOP</w:t>
      </w:r>
      <w:r w:rsidRPr="00B714BE">
        <w:t xml:space="preserve"> (step </w:t>
      </w:r>
      <w:r w:rsidRPr="00B714BE">
        <w:rPr>
          <w:lang w:eastAsia="zh-CN"/>
        </w:rPr>
        <w:t>13a1</w:t>
      </w:r>
      <w:r w:rsidRPr="00B714BE">
        <w:t>, step 20a1, step 31a1 and step41a1 Table 14.2.4.2.1.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1036F1" w:rsidRPr="00B714BE" w14:paraId="2B74F436" w14:textId="77777777" w:rsidTr="001036F1">
        <w:tc>
          <w:tcPr>
            <w:tcW w:w="9635" w:type="dxa"/>
            <w:gridSpan w:val="4"/>
            <w:tcBorders>
              <w:top w:val="single" w:sz="4" w:space="0" w:color="000000"/>
              <w:left w:val="single" w:sz="4" w:space="0" w:color="000000"/>
              <w:bottom w:val="single" w:sz="4" w:space="0" w:color="000000"/>
              <w:right w:val="single" w:sz="4" w:space="0" w:color="000000"/>
            </w:tcBorders>
            <w:hideMark/>
          </w:tcPr>
          <w:p w14:paraId="6B2CA9A4" w14:textId="77777777" w:rsidR="001036F1" w:rsidRPr="00B714BE" w:rsidRDefault="001036F1">
            <w:pPr>
              <w:pStyle w:val="TAL"/>
            </w:pPr>
            <w:r w:rsidRPr="00B714BE">
              <w:t>Derivation Path: TS 38.508-1 [4], Table 4.</w:t>
            </w:r>
            <w:r w:rsidRPr="00B714BE">
              <w:rPr>
                <w:lang w:eastAsia="zh-CN"/>
              </w:rPr>
              <w:t>7A</w:t>
            </w:r>
            <w:r w:rsidRPr="00B714BE">
              <w:t>-</w:t>
            </w:r>
            <w:r w:rsidRPr="00B714BE">
              <w:rPr>
                <w:lang w:eastAsia="zh-CN"/>
              </w:rPr>
              <w:t>3</w:t>
            </w:r>
            <w:r w:rsidRPr="00B714BE">
              <w:t xml:space="preserve">, condition </w:t>
            </w:r>
            <w:r w:rsidRPr="00B714BE">
              <w:rPr>
                <w:lang w:eastAsia="zh-CN"/>
              </w:rPr>
              <w:t>UE TEST LOOP MODE C and Multicast MRB</w:t>
            </w:r>
          </w:p>
        </w:tc>
      </w:tr>
      <w:tr w:rsidR="001036F1" w:rsidRPr="00B714BE" w14:paraId="2C2CE39C"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40C98A5E" w14:textId="77777777" w:rsidR="001036F1" w:rsidRPr="00B714BE" w:rsidRDefault="001036F1">
            <w:pPr>
              <w:pStyle w:val="TAH"/>
            </w:pPr>
            <w:r w:rsidRPr="00B714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ECE0E52" w14:textId="77777777" w:rsidR="001036F1" w:rsidRPr="00B714BE" w:rsidRDefault="001036F1">
            <w:pPr>
              <w:pStyle w:val="TAH"/>
            </w:pPr>
            <w:r w:rsidRPr="00B714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2080EEC" w14:textId="77777777" w:rsidR="001036F1" w:rsidRPr="00B714BE" w:rsidRDefault="001036F1">
            <w:pPr>
              <w:pStyle w:val="TAH"/>
            </w:pPr>
            <w:r w:rsidRPr="00B714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5A3130E0" w14:textId="77777777" w:rsidR="001036F1" w:rsidRPr="00B714BE" w:rsidRDefault="001036F1">
            <w:pPr>
              <w:pStyle w:val="TAH"/>
            </w:pPr>
            <w:r w:rsidRPr="00B714BE">
              <w:t>Condition</w:t>
            </w:r>
          </w:p>
        </w:tc>
      </w:tr>
      <w:tr w:rsidR="001036F1" w:rsidRPr="00B714BE" w14:paraId="56FEA772"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5124902B" w14:textId="77777777" w:rsidR="001036F1" w:rsidRPr="00B714BE" w:rsidRDefault="001036F1">
            <w:pPr>
              <w:pStyle w:val="TAL"/>
            </w:pPr>
            <w:r w:rsidRPr="00B714BE">
              <w:t>UE test loop mode C LB setup</w:t>
            </w:r>
          </w:p>
        </w:tc>
        <w:tc>
          <w:tcPr>
            <w:tcW w:w="2267" w:type="dxa"/>
            <w:tcBorders>
              <w:top w:val="single" w:sz="4" w:space="0" w:color="000000"/>
              <w:left w:val="single" w:sz="4" w:space="0" w:color="000000"/>
              <w:bottom w:val="single" w:sz="4" w:space="0" w:color="000000"/>
              <w:right w:val="single" w:sz="4" w:space="0" w:color="000000"/>
            </w:tcBorders>
          </w:tcPr>
          <w:p w14:paraId="02BB99D1" w14:textId="77777777" w:rsidR="001036F1" w:rsidRPr="00B714BE" w:rsidRDefault="001036F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2089262" w14:textId="77777777" w:rsidR="001036F1" w:rsidRPr="00B714BE" w:rsidRDefault="001036F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DE4A0EE" w14:textId="77777777" w:rsidR="001036F1" w:rsidRPr="00B714BE" w:rsidRDefault="001036F1">
            <w:pPr>
              <w:pStyle w:val="TAL"/>
            </w:pPr>
          </w:p>
        </w:tc>
      </w:tr>
      <w:tr w:rsidR="001036F1" w:rsidRPr="00B714BE" w14:paraId="62B60AA4" w14:textId="77777777" w:rsidTr="001036F1">
        <w:tc>
          <w:tcPr>
            <w:tcW w:w="4535" w:type="dxa"/>
            <w:tcBorders>
              <w:top w:val="single" w:sz="4" w:space="0" w:color="000000"/>
              <w:left w:val="single" w:sz="4" w:space="0" w:color="000000"/>
              <w:bottom w:val="nil"/>
              <w:right w:val="single" w:sz="4" w:space="0" w:color="000000"/>
            </w:tcBorders>
            <w:hideMark/>
          </w:tcPr>
          <w:p w14:paraId="026AAA38" w14:textId="77777777" w:rsidR="001036F1" w:rsidRPr="00B714BE" w:rsidRDefault="001036F1">
            <w:pPr>
              <w:pStyle w:val="TAL"/>
            </w:pPr>
            <w:r w:rsidRPr="00B714BE">
              <w:t xml:space="preserve">  MRB ID</w:t>
            </w:r>
          </w:p>
        </w:tc>
        <w:tc>
          <w:tcPr>
            <w:tcW w:w="2267" w:type="dxa"/>
            <w:tcBorders>
              <w:top w:val="single" w:sz="4" w:space="0" w:color="000000"/>
              <w:left w:val="single" w:sz="4" w:space="0" w:color="000000"/>
              <w:bottom w:val="single" w:sz="4" w:space="0" w:color="000000"/>
              <w:right w:val="single" w:sz="4" w:space="0" w:color="000000"/>
            </w:tcBorders>
            <w:hideMark/>
          </w:tcPr>
          <w:p w14:paraId="5110C5BD" w14:textId="77777777" w:rsidR="001036F1" w:rsidRPr="00B714BE" w:rsidRDefault="001036F1">
            <w:pPr>
              <w:pStyle w:val="TAL"/>
            </w:pPr>
            <w:r w:rsidRPr="00B714BE">
              <w:t>‘ 0 0 0 0 0 0 0 0</w:t>
            </w:r>
          </w:p>
          <w:p w14:paraId="0B7EC1A0" w14:textId="5C5A8402" w:rsidR="001036F1" w:rsidRPr="00B714BE" w:rsidRDefault="001036F1">
            <w:pPr>
              <w:pStyle w:val="TAL"/>
              <w:ind w:firstLineChars="50" w:firstLine="90"/>
            </w:pPr>
            <w:r w:rsidRPr="00B714BE">
              <w:t>0 0 0 0 0 0 0 0</w:t>
            </w:r>
          </w:p>
          <w:p w14:paraId="18D6D911" w14:textId="77777777" w:rsidR="001036F1" w:rsidRPr="00B714BE" w:rsidRDefault="001036F1">
            <w:pPr>
              <w:pStyle w:val="TAL"/>
              <w:ind w:firstLineChars="50" w:firstLine="90"/>
            </w:pPr>
            <w:r w:rsidRPr="00B714BE">
              <w:t xml:space="preserve">0 0 0 0 0 0 0 0 </w:t>
            </w:r>
            <w:r w:rsidRPr="00B714BE">
              <w:rPr>
                <w:lang w:eastAsia="zh-CN"/>
              </w:rPr>
              <w:t>’B</w:t>
            </w:r>
          </w:p>
        </w:tc>
        <w:tc>
          <w:tcPr>
            <w:tcW w:w="1700" w:type="dxa"/>
            <w:tcBorders>
              <w:top w:val="single" w:sz="4" w:space="0" w:color="000000"/>
              <w:left w:val="single" w:sz="4" w:space="0" w:color="000000"/>
              <w:bottom w:val="single" w:sz="4" w:space="0" w:color="000000"/>
              <w:right w:val="single" w:sz="4" w:space="0" w:color="000000"/>
            </w:tcBorders>
            <w:hideMark/>
          </w:tcPr>
          <w:p w14:paraId="05520EA9" w14:textId="77777777" w:rsidR="001036F1" w:rsidRPr="00B714BE" w:rsidRDefault="001036F1">
            <w:pPr>
              <w:pStyle w:val="TAL"/>
              <w:rPr>
                <w:lang w:eastAsia="zh-CN"/>
              </w:rPr>
            </w:pPr>
            <w:r w:rsidRPr="00B714BE">
              <w:t>MRB-Identity</w:t>
            </w:r>
            <w:r w:rsidRPr="00B714BE">
              <w:rPr>
                <w:lang w:eastAsia="ko-KR"/>
              </w:rPr>
              <w:t xml:space="preserve"> is 1</w:t>
            </w:r>
          </w:p>
        </w:tc>
        <w:tc>
          <w:tcPr>
            <w:tcW w:w="1133" w:type="dxa"/>
            <w:tcBorders>
              <w:top w:val="single" w:sz="4" w:space="0" w:color="000000"/>
              <w:left w:val="single" w:sz="4" w:space="0" w:color="000000"/>
              <w:bottom w:val="single" w:sz="4" w:space="0" w:color="000000"/>
              <w:right w:val="single" w:sz="4" w:space="0" w:color="000000"/>
            </w:tcBorders>
            <w:hideMark/>
          </w:tcPr>
          <w:p w14:paraId="380926B0" w14:textId="77777777" w:rsidR="001036F1" w:rsidRPr="00B714BE" w:rsidRDefault="001036F1">
            <w:pPr>
              <w:pStyle w:val="TAL"/>
              <w:rPr>
                <w:lang w:eastAsia="zh-CN"/>
              </w:rPr>
            </w:pPr>
            <w:r w:rsidRPr="00B714BE">
              <w:rPr>
                <w:lang w:eastAsia="zh-CN"/>
              </w:rPr>
              <w:t>Step 13a1,</w:t>
            </w:r>
          </w:p>
          <w:p w14:paraId="521DF7BE" w14:textId="77777777" w:rsidR="001036F1" w:rsidRPr="00B714BE" w:rsidRDefault="001036F1">
            <w:pPr>
              <w:pStyle w:val="TAL"/>
            </w:pPr>
            <w:r w:rsidRPr="00B714BE">
              <w:rPr>
                <w:lang w:eastAsia="zh-CN"/>
              </w:rPr>
              <w:t>Step 31a1</w:t>
            </w:r>
          </w:p>
        </w:tc>
      </w:tr>
      <w:tr w:rsidR="001036F1" w:rsidRPr="00B714BE" w14:paraId="66462694" w14:textId="77777777" w:rsidTr="001036F1">
        <w:tc>
          <w:tcPr>
            <w:tcW w:w="4535" w:type="dxa"/>
            <w:tcBorders>
              <w:top w:val="nil"/>
              <w:left w:val="single" w:sz="4" w:space="0" w:color="000000"/>
              <w:bottom w:val="nil"/>
              <w:right w:val="single" w:sz="4" w:space="0" w:color="000000"/>
            </w:tcBorders>
          </w:tcPr>
          <w:p w14:paraId="7CC30E84" w14:textId="77777777" w:rsidR="001036F1" w:rsidRPr="00B714BE" w:rsidRDefault="001036F1">
            <w:pPr>
              <w:pStyle w:val="TAL"/>
            </w:pPr>
          </w:p>
        </w:tc>
        <w:tc>
          <w:tcPr>
            <w:tcW w:w="2267" w:type="dxa"/>
            <w:tcBorders>
              <w:top w:val="single" w:sz="4" w:space="0" w:color="000000"/>
              <w:left w:val="single" w:sz="4" w:space="0" w:color="000000"/>
              <w:bottom w:val="single" w:sz="4" w:space="0" w:color="000000"/>
              <w:right w:val="single" w:sz="4" w:space="0" w:color="000000"/>
            </w:tcBorders>
            <w:hideMark/>
          </w:tcPr>
          <w:p w14:paraId="6210CF18" w14:textId="77777777" w:rsidR="001036F1" w:rsidRPr="00B714BE" w:rsidRDefault="001036F1">
            <w:pPr>
              <w:pStyle w:val="TAL"/>
            </w:pPr>
            <w:r w:rsidRPr="00B714BE">
              <w:t>‘ 0 0 0 0 0 0 0 0</w:t>
            </w:r>
          </w:p>
          <w:p w14:paraId="39E5B059" w14:textId="7D27BD22" w:rsidR="001036F1" w:rsidRPr="00B714BE" w:rsidRDefault="001036F1">
            <w:pPr>
              <w:pStyle w:val="TAL"/>
              <w:ind w:firstLineChars="50" w:firstLine="90"/>
            </w:pPr>
            <w:r w:rsidRPr="00B714BE">
              <w:t>0 0 0 0 0 0 0 0</w:t>
            </w:r>
          </w:p>
          <w:p w14:paraId="3BAB1E00" w14:textId="77777777" w:rsidR="001036F1" w:rsidRPr="00B714BE" w:rsidRDefault="001036F1">
            <w:pPr>
              <w:pStyle w:val="TAL"/>
              <w:ind w:firstLineChars="50" w:firstLine="90"/>
            </w:pPr>
            <w:r w:rsidRPr="00B714BE">
              <w:t xml:space="preserve">1 0 0 0 0 0 0 0 </w:t>
            </w:r>
            <w:r w:rsidRPr="00B714BE">
              <w:rPr>
                <w:lang w:eastAsia="zh-CN"/>
              </w:rPr>
              <w:t>’B</w:t>
            </w:r>
          </w:p>
        </w:tc>
        <w:tc>
          <w:tcPr>
            <w:tcW w:w="1700" w:type="dxa"/>
            <w:tcBorders>
              <w:top w:val="single" w:sz="4" w:space="0" w:color="000000"/>
              <w:left w:val="single" w:sz="4" w:space="0" w:color="000000"/>
              <w:bottom w:val="single" w:sz="4" w:space="0" w:color="000000"/>
              <w:right w:val="single" w:sz="4" w:space="0" w:color="000000"/>
            </w:tcBorders>
            <w:hideMark/>
          </w:tcPr>
          <w:p w14:paraId="2EAAAD68" w14:textId="77777777" w:rsidR="001036F1" w:rsidRPr="00B714BE" w:rsidRDefault="001036F1">
            <w:pPr>
              <w:pStyle w:val="TAL"/>
              <w:rPr>
                <w:lang w:eastAsia="zh-CN"/>
              </w:rPr>
            </w:pPr>
            <w:r w:rsidRPr="00B714BE">
              <w:t>MRB-Identity</w:t>
            </w:r>
            <w:r w:rsidRPr="00B714BE">
              <w:rPr>
                <w:lang w:eastAsia="ko-KR"/>
              </w:rPr>
              <w:t xml:space="preserve"> is 2</w:t>
            </w:r>
          </w:p>
        </w:tc>
        <w:tc>
          <w:tcPr>
            <w:tcW w:w="1133" w:type="dxa"/>
            <w:tcBorders>
              <w:top w:val="single" w:sz="4" w:space="0" w:color="000000"/>
              <w:left w:val="single" w:sz="4" w:space="0" w:color="000000"/>
              <w:bottom w:val="single" w:sz="4" w:space="0" w:color="000000"/>
              <w:right w:val="single" w:sz="4" w:space="0" w:color="000000"/>
            </w:tcBorders>
            <w:hideMark/>
          </w:tcPr>
          <w:p w14:paraId="64CB4C97" w14:textId="77777777" w:rsidR="001036F1" w:rsidRPr="00B714BE" w:rsidRDefault="001036F1">
            <w:pPr>
              <w:pStyle w:val="TAL"/>
            </w:pPr>
            <w:r w:rsidRPr="00B714BE">
              <w:rPr>
                <w:lang w:eastAsia="zh-CN"/>
              </w:rPr>
              <w:t>Step 20a1</w:t>
            </w:r>
          </w:p>
        </w:tc>
      </w:tr>
      <w:tr w:rsidR="001036F1" w:rsidRPr="00B714BE" w14:paraId="62AC2BB4" w14:textId="77777777" w:rsidTr="001036F1">
        <w:tc>
          <w:tcPr>
            <w:tcW w:w="4535" w:type="dxa"/>
            <w:tcBorders>
              <w:top w:val="nil"/>
              <w:left w:val="single" w:sz="4" w:space="0" w:color="000000"/>
              <w:bottom w:val="single" w:sz="4" w:space="0" w:color="000000"/>
              <w:right w:val="single" w:sz="4" w:space="0" w:color="000000"/>
            </w:tcBorders>
          </w:tcPr>
          <w:p w14:paraId="2C42E0EC" w14:textId="77777777" w:rsidR="001036F1" w:rsidRPr="00B714BE" w:rsidRDefault="001036F1">
            <w:pPr>
              <w:pStyle w:val="TAL"/>
            </w:pPr>
          </w:p>
        </w:tc>
        <w:tc>
          <w:tcPr>
            <w:tcW w:w="2267" w:type="dxa"/>
            <w:tcBorders>
              <w:top w:val="single" w:sz="4" w:space="0" w:color="000000"/>
              <w:left w:val="single" w:sz="4" w:space="0" w:color="000000"/>
              <w:bottom w:val="single" w:sz="4" w:space="0" w:color="000000"/>
              <w:right w:val="single" w:sz="4" w:space="0" w:color="000000"/>
            </w:tcBorders>
            <w:hideMark/>
          </w:tcPr>
          <w:p w14:paraId="1CBB7974" w14:textId="77777777" w:rsidR="001036F1" w:rsidRPr="00B714BE" w:rsidRDefault="001036F1">
            <w:pPr>
              <w:pStyle w:val="TAL"/>
            </w:pPr>
            <w:r w:rsidRPr="00B714BE">
              <w:t>‘ 0 0 0 0 0 0 0 0</w:t>
            </w:r>
          </w:p>
          <w:p w14:paraId="5F2F2810" w14:textId="50EE5139" w:rsidR="001036F1" w:rsidRPr="00B714BE" w:rsidRDefault="001036F1">
            <w:pPr>
              <w:pStyle w:val="TAL"/>
              <w:ind w:firstLineChars="50" w:firstLine="90"/>
            </w:pPr>
            <w:r w:rsidRPr="00B714BE">
              <w:t>0 0 0 0 0 0 0 1</w:t>
            </w:r>
          </w:p>
          <w:p w14:paraId="2F20CE3F" w14:textId="77777777" w:rsidR="001036F1" w:rsidRPr="00B714BE" w:rsidRDefault="001036F1">
            <w:pPr>
              <w:pStyle w:val="TAL"/>
              <w:ind w:firstLineChars="50" w:firstLine="90"/>
            </w:pPr>
            <w:r w:rsidRPr="00B714BE">
              <w:t xml:space="preserve">1 0 0 0 0 0 0 0 </w:t>
            </w:r>
            <w:r w:rsidRPr="00B714BE">
              <w:rPr>
                <w:lang w:eastAsia="zh-CN"/>
              </w:rPr>
              <w:t>’B</w:t>
            </w:r>
          </w:p>
        </w:tc>
        <w:tc>
          <w:tcPr>
            <w:tcW w:w="1700" w:type="dxa"/>
            <w:tcBorders>
              <w:top w:val="single" w:sz="4" w:space="0" w:color="000000"/>
              <w:left w:val="single" w:sz="4" w:space="0" w:color="000000"/>
              <w:bottom w:val="single" w:sz="4" w:space="0" w:color="000000"/>
              <w:right w:val="single" w:sz="4" w:space="0" w:color="000000"/>
            </w:tcBorders>
            <w:hideMark/>
          </w:tcPr>
          <w:p w14:paraId="189517F6" w14:textId="77777777" w:rsidR="001036F1" w:rsidRPr="00B714BE" w:rsidRDefault="001036F1">
            <w:pPr>
              <w:pStyle w:val="TAL"/>
            </w:pPr>
            <w:r w:rsidRPr="00B714BE">
              <w:t>MRB-Identity</w:t>
            </w:r>
            <w:r w:rsidRPr="00B714BE">
              <w:rPr>
                <w:lang w:eastAsia="ko-KR"/>
              </w:rPr>
              <w:t xml:space="preserve"> is 3</w:t>
            </w:r>
          </w:p>
        </w:tc>
        <w:tc>
          <w:tcPr>
            <w:tcW w:w="1133" w:type="dxa"/>
            <w:tcBorders>
              <w:top w:val="single" w:sz="4" w:space="0" w:color="000000"/>
              <w:left w:val="single" w:sz="4" w:space="0" w:color="000000"/>
              <w:bottom w:val="single" w:sz="4" w:space="0" w:color="000000"/>
              <w:right w:val="single" w:sz="4" w:space="0" w:color="000000"/>
            </w:tcBorders>
            <w:hideMark/>
          </w:tcPr>
          <w:p w14:paraId="2AC50060" w14:textId="77777777" w:rsidR="001036F1" w:rsidRPr="00B714BE" w:rsidRDefault="001036F1">
            <w:pPr>
              <w:pStyle w:val="TAL"/>
              <w:rPr>
                <w:lang w:eastAsia="zh-CN"/>
              </w:rPr>
            </w:pPr>
            <w:r w:rsidRPr="00B714BE">
              <w:rPr>
                <w:lang w:eastAsia="zh-CN"/>
              </w:rPr>
              <w:t>Step 41a1</w:t>
            </w:r>
          </w:p>
        </w:tc>
      </w:tr>
    </w:tbl>
    <w:p w14:paraId="02158783" w14:textId="77777777" w:rsidR="001036F1" w:rsidRPr="00B714BE" w:rsidRDefault="001036F1" w:rsidP="001036F1"/>
    <w:p w14:paraId="0EFC6E61" w14:textId="77777777" w:rsidR="001036F1" w:rsidRPr="00B714BE" w:rsidRDefault="001036F1" w:rsidP="001036F1">
      <w:pPr>
        <w:pStyle w:val="TH"/>
      </w:pPr>
      <w:r w:rsidRPr="00B714BE">
        <w:rPr>
          <w:color w:val="000000"/>
        </w:rPr>
        <w:t>Table 14.2.4.2.1.3.3-7</w:t>
      </w:r>
      <w:r w:rsidRPr="00B714BE">
        <w:t xml:space="preserve">: </w:t>
      </w:r>
      <w:r w:rsidRPr="00B714BE">
        <w:rPr>
          <w:rFonts w:eastAsia="MS Gothic"/>
        </w:rPr>
        <w:t xml:space="preserve">UE TEST LOOP MODE </w:t>
      </w:r>
      <w:r w:rsidRPr="00B714BE">
        <w:rPr>
          <w:lang w:eastAsia="zh-CN"/>
        </w:rPr>
        <w:t>C</w:t>
      </w:r>
      <w:r w:rsidRPr="00B714BE">
        <w:rPr>
          <w:rFonts w:eastAsia="MS Gothic"/>
        </w:rPr>
        <w:t xml:space="preserve"> </w:t>
      </w:r>
      <w:r w:rsidRPr="00B714BE">
        <w:rPr>
          <w:lang w:eastAsia="zh-CN"/>
        </w:rPr>
        <w:t xml:space="preserve">MBMS </w:t>
      </w:r>
      <w:r w:rsidRPr="00B714BE">
        <w:t>PACKET</w:t>
      </w:r>
      <w:r w:rsidRPr="00B714BE">
        <w:rPr>
          <w:rFonts w:eastAsia="MS Gothic"/>
        </w:rPr>
        <w:t xml:space="preserve"> COUNTER REQUEST</w:t>
      </w:r>
      <w:r w:rsidRPr="00B714BE">
        <w:t xml:space="preserve"> (step </w:t>
      </w:r>
      <w:r w:rsidRPr="00B714BE">
        <w:rPr>
          <w:lang w:eastAsia="zh-CN"/>
        </w:rPr>
        <w:t>15</w:t>
      </w:r>
      <w:r w:rsidRPr="00B714BE">
        <w:t>, step22, step 34 and step 44, Table 14.2.4.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1036F1" w:rsidRPr="00B714BE" w14:paraId="35209F58" w14:textId="77777777" w:rsidTr="001036F1">
        <w:trPr>
          <w:cantSplit/>
        </w:trPr>
        <w:tc>
          <w:tcPr>
            <w:tcW w:w="9635" w:type="dxa"/>
            <w:tcBorders>
              <w:top w:val="single" w:sz="4" w:space="0" w:color="000000"/>
              <w:left w:val="single" w:sz="4" w:space="0" w:color="000000"/>
              <w:bottom w:val="single" w:sz="4" w:space="0" w:color="000000"/>
              <w:right w:val="single" w:sz="4" w:space="0" w:color="000000"/>
            </w:tcBorders>
            <w:hideMark/>
          </w:tcPr>
          <w:p w14:paraId="05234527" w14:textId="77777777" w:rsidR="001036F1" w:rsidRPr="00B714BE" w:rsidRDefault="001036F1">
            <w:pPr>
              <w:pStyle w:val="TAL"/>
              <w:rPr>
                <w:lang w:eastAsia="zh-CN"/>
              </w:rPr>
            </w:pPr>
            <w:r w:rsidRPr="00B714BE">
              <w:t>Derivation Path: 36.508 [6], Table 4.</w:t>
            </w:r>
            <w:r w:rsidRPr="00B714BE">
              <w:rPr>
                <w:lang w:eastAsia="zh-CN"/>
              </w:rPr>
              <w:t>7A</w:t>
            </w:r>
            <w:r w:rsidRPr="00B714BE">
              <w:t>-</w:t>
            </w:r>
            <w:r w:rsidRPr="00B714BE">
              <w:rPr>
                <w:lang w:eastAsia="zh-CN"/>
              </w:rPr>
              <w:t>9</w:t>
            </w:r>
          </w:p>
        </w:tc>
      </w:tr>
    </w:tbl>
    <w:p w14:paraId="3F8DB2F5" w14:textId="77777777" w:rsidR="001036F1" w:rsidRPr="00B714BE" w:rsidRDefault="001036F1" w:rsidP="001036F1"/>
    <w:p w14:paraId="3A173F7D" w14:textId="77777777" w:rsidR="001036F1" w:rsidRPr="00B714BE" w:rsidRDefault="001036F1" w:rsidP="001036F1">
      <w:pPr>
        <w:pStyle w:val="TH"/>
      </w:pPr>
      <w:r w:rsidRPr="00B714BE">
        <w:rPr>
          <w:color w:val="000000"/>
        </w:rPr>
        <w:t>Table 14.2.4.2.1.3.3-8</w:t>
      </w:r>
      <w:r w:rsidRPr="00B714BE">
        <w:t xml:space="preserve">: </w:t>
      </w:r>
      <w:r w:rsidRPr="00B714BE">
        <w:rPr>
          <w:i/>
        </w:rPr>
        <w:t>RRCReconfiguration</w:t>
      </w:r>
      <w:r w:rsidRPr="00B714BE">
        <w:t xml:space="preserve"> (step 25 and step 47, Table 14.2.4.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036F1" w:rsidRPr="00B714BE" w14:paraId="6CB8DDB0" w14:textId="77777777" w:rsidTr="001036F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8EB7A20" w14:textId="77777777" w:rsidR="001036F1" w:rsidRPr="00B714BE" w:rsidRDefault="001036F1">
            <w:pPr>
              <w:pStyle w:val="TAL"/>
            </w:pPr>
            <w:r w:rsidRPr="00B714BE">
              <w:t>Derivation Path: TS 38.508-1, table 4.6.1-3</w:t>
            </w:r>
          </w:p>
        </w:tc>
      </w:tr>
      <w:tr w:rsidR="001036F1" w:rsidRPr="00B714BE" w14:paraId="01652AC4"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D8E65"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C6A13"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E02EB"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2A4B3" w14:textId="77777777" w:rsidR="001036F1" w:rsidRPr="00B714BE" w:rsidRDefault="001036F1">
            <w:pPr>
              <w:pStyle w:val="TAH"/>
            </w:pPr>
            <w:r w:rsidRPr="00B714BE">
              <w:t>Condition</w:t>
            </w:r>
          </w:p>
        </w:tc>
      </w:tr>
      <w:tr w:rsidR="001036F1" w:rsidRPr="00B714BE" w14:paraId="2A02DF48"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65C79" w14:textId="77777777" w:rsidR="001036F1" w:rsidRPr="00B714BE" w:rsidRDefault="001036F1">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65B6F"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E8FA0"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A446" w14:textId="77777777" w:rsidR="001036F1" w:rsidRPr="00B714BE" w:rsidRDefault="001036F1">
            <w:pPr>
              <w:pStyle w:val="TAL"/>
            </w:pPr>
          </w:p>
        </w:tc>
      </w:tr>
      <w:tr w:rsidR="001036F1" w:rsidRPr="00B714BE" w14:paraId="14D29EDB"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C9C6E" w14:textId="77777777" w:rsidR="001036F1" w:rsidRPr="00B714BE" w:rsidRDefault="001036F1">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A088A"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69B82"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889FD" w14:textId="77777777" w:rsidR="001036F1" w:rsidRPr="00B714BE" w:rsidRDefault="001036F1">
            <w:pPr>
              <w:pStyle w:val="TAL"/>
            </w:pPr>
          </w:p>
        </w:tc>
      </w:tr>
      <w:tr w:rsidR="001036F1" w:rsidRPr="00B714BE" w14:paraId="4ADA0A8B"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4F96B" w14:textId="77777777" w:rsidR="001036F1" w:rsidRPr="00B714BE" w:rsidRDefault="001036F1">
            <w:pPr>
              <w:pStyle w:val="TAL"/>
            </w:pPr>
            <w:r w:rsidRPr="00B714B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1711C"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271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1C185" w14:textId="77777777" w:rsidR="001036F1" w:rsidRPr="00B714BE" w:rsidRDefault="001036F1">
            <w:pPr>
              <w:pStyle w:val="TAL"/>
            </w:pPr>
          </w:p>
        </w:tc>
      </w:tr>
      <w:tr w:rsidR="001036F1" w:rsidRPr="00B714BE" w14:paraId="43249417" w14:textId="77777777" w:rsidTr="001036F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9D360D2" w14:textId="77777777" w:rsidR="001036F1" w:rsidRPr="00B714BE" w:rsidRDefault="001036F1">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62877" w14:textId="77777777" w:rsidR="001036F1" w:rsidRPr="00B714BE" w:rsidRDefault="001036F1">
            <w:pPr>
              <w:pStyle w:val="TAL"/>
            </w:pPr>
            <w:r w:rsidRPr="00B714BE">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B1E59" w14:textId="77777777" w:rsidR="001036F1" w:rsidRPr="00B714BE" w:rsidRDefault="001036F1">
            <w:pPr>
              <w:pStyle w:val="TAL"/>
            </w:pPr>
            <w:r w:rsidRPr="00B714BE">
              <w:rPr>
                <w:color w:val="000000"/>
              </w:rPr>
              <w:t>Table 14.2.4.2.1.3.3-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7E9E3" w14:textId="77777777" w:rsidR="001036F1" w:rsidRPr="00B714BE" w:rsidRDefault="001036F1">
            <w:pPr>
              <w:pStyle w:val="TAL"/>
            </w:pPr>
          </w:p>
        </w:tc>
      </w:tr>
      <w:tr w:rsidR="001036F1" w:rsidRPr="00B714BE" w14:paraId="2B5EA119" w14:textId="77777777" w:rsidTr="001036F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D51FC09" w14:textId="77777777" w:rsidR="001036F1" w:rsidRPr="00B714BE" w:rsidRDefault="001036F1">
            <w:pPr>
              <w:pStyle w:val="TAL"/>
            </w:pPr>
            <w:r w:rsidRPr="00B714BE">
              <w:t xml:space="preserve">      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EE29F" w14:textId="77777777" w:rsidR="001036F1" w:rsidRPr="00B714BE" w:rsidRDefault="001036F1">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8E99E"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735FA" w14:textId="77777777" w:rsidR="001036F1" w:rsidRPr="00B714BE" w:rsidRDefault="001036F1">
            <w:pPr>
              <w:pStyle w:val="TAL"/>
              <w:rPr>
                <w:lang w:eastAsia="zh-CN"/>
              </w:rPr>
            </w:pPr>
            <w:r w:rsidRPr="00B714BE">
              <w:rPr>
                <w:lang w:eastAsia="zh-CN"/>
              </w:rPr>
              <w:t>Step 25</w:t>
            </w:r>
          </w:p>
        </w:tc>
      </w:tr>
      <w:tr w:rsidR="001036F1" w:rsidRPr="00B714BE" w14:paraId="230E80EF"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6F76C" w14:textId="77777777" w:rsidR="001036F1" w:rsidRPr="00B714BE" w:rsidRDefault="001036F1">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EE50A"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5A5AC"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186D5" w14:textId="77777777" w:rsidR="001036F1" w:rsidRPr="00B714BE" w:rsidRDefault="001036F1">
            <w:pPr>
              <w:pStyle w:val="TAL"/>
              <w:rPr>
                <w:lang w:eastAsia="zh-CN"/>
              </w:rPr>
            </w:pPr>
            <w:r w:rsidRPr="00B714BE">
              <w:rPr>
                <w:lang w:eastAsia="zh-CN"/>
              </w:rPr>
              <w:t>Step 47</w:t>
            </w:r>
          </w:p>
        </w:tc>
      </w:tr>
      <w:tr w:rsidR="001036F1" w:rsidRPr="00B714BE" w14:paraId="378393BA"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50558" w14:textId="77777777" w:rsidR="001036F1" w:rsidRPr="00B714BE" w:rsidRDefault="001036F1">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B0DD5" w14:textId="77777777" w:rsidR="001036F1" w:rsidRPr="00B714BE" w:rsidRDefault="001036F1">
            <w:pPr>
              <w:pStyle w:val="TAL"/>
            </w:pPr>
            <w:r w:rsidRPr="00B714BE">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90CD" w14:textId="77777777" w:rsidR="001036F1" w:rsidRPr="00B714BE" w:rsidRDefault="001036F1">
            <w:pPr>
              <w:pStyle w:val="TAL"/>
            </w:pPr>
            <w:r w:rsidRPr="00B714BE">
              <w:rPr>
                <w:color w:val="000000"/>
              </w:rPr>
              <w:t>Table 14.2.4.2.1.3.3-1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DBF2" w14:textId="77777777" w:rsidR="001036F1" w:rsidRPr="00B714BE" w:rsidRDefault="001036F1">
            <w:pPr>
              <w:pStyle w:val="TAL"/>
            </w:pPr>
          </w:p>
        </w:tc>
      </w:tr>
      <w:tr w:rsidR="001036F1" w:rsidRPr="00B714BE" w14:paraId="6BE914BE"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724FB" w14:textId="77777777" w:rsidR="001036F1" w:rsidRPr="00B714BE" w:rsidRDefault="001036F1">
            <w:pPr>
              <w:pStyle w:val="TAL"/>
            </w:pPr>
            <w:r w:rsidRPr="00B714BE">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285ED" w14:textId="77777777" w:rsidR="001036F1" w:rsidRPr="00B714BE" w:rsidRDefault="001036F1">
            <w:pPr>
              <w:pStyle w:val="TAL"/>
            </w:pPr>
            <w:r w:rsidRPr="00B714BE">
              <w:t>DedicatedNAS-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8BFA5" w14:textId="77777777" w:rsidR="001036F1" w:rsidRPr="00B714BE" w:rsidRDefault="001036F1">
            <w:pPr>
              <w:pStyle w:val="TAL"/>
              <w:rPr>
                <w:color w:val="00000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D022B" w14:textId="77777777" w:rsidR="001036F1" w:rsidRPr="00B714BE" w:rsidRDefault="001036F1">
            <w:pPr>
              <w:pStyle w:val="TAL"/>
              <w:rPr>
                <w:lang w:eastAsia="zh-CN"/>
              </w:rPr>
            </w:pPr>
            <w:r w:rsidRPr="00B714BE">
              <w:rPr>
                <w:lang w:eastAsia="zh-CN"/>
              </w:rPr>
              <w:t>Step 47</w:t>
            </w:r>
          </w:p>
        </w:tc>
      </w:tr>
      <w:tr w:rsidR="001036F1" w:rsidRPr="00B714BE" w14:paraId="48629C91"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DB728"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8565E"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63003"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CB118" w14:textId="77777777" w:rsidR="001036F1" w:rsidRPr="00B714BE" w:rsidRDefault="001036F1">
            <w:pPr>
              <w:pStyle w:val="TAL"/>
            </w:pPr>
          </w:p>
        </w:tc>
      </w:tr>
      <w:tr w:rsidR="001036F1" w:rsidRPr="00B714BE" w14:paraId="551A4315"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D3F05"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75C37"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62B3"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C5A1F" w14:textId="77777777" w:rsidR="001036F1" w:rsidRPr="00B714BE" w:rsidRDefault="001036F1">
            <w:pPr>
              <w:pStyle w:val="TAL"/>
            </w:pPr>
          </w:p>
        </w:tc>
      </w:tr>
      <w:tr w:rsidR="001036F1" w:rsidRPr="00B714BE" w14:paraId="1F62E6C6"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C6527"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71EC"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C1BD0"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3D36D" w14:textId="77777777" w:rsidR="001036F1" w:rsidRPr="00B714BE" w:rsidRDefault="001036F1">
            <w:pPr>
              <w:pStyle w:val="TAL"/>
            </w:pPr>
          </w:p>
        </w:tc>
      </w:tr>
    </w:tbl>
    <w:p w14:paraId="303BFC3E" w14:textId="77777777" w:rsidR="001036F1" w:rsidRPr="00B714BE" w:rsidRDefault="001036F1" w:rsidP="001036F1"/>
    <w:p w14:paraId="0848A6DA" w14:textId="77777777" w:rsidR="001036F1" w:rsidRPr="00B714BE" w:rsidRDefault="001036F1" w:rsidP="001036F1">
      <w:pPr>
        <w:pStyle w:val="TH"/>
      </w:pPr>
      <w:r w:rsidRPr="00B714BE">
        <w:rPr>
          <w:color w:val="000000"/>
        </w:rPr>
        <w:t>Table 14.2.4.2.1.3.3-9</w:t>
      </w:r>
      <w:r w:rsidRPr="00B714BE">
        <w:t xml:space="preserve">: </w:t>
      </w:r>
      <w:r w:rsidRPr="00B714BE">
        <w:rPr>
          <w:i/>
          <w:iCs/>
        </w:rPr>
        <w:t>RadioBearerConfig</w:t>
      </w:r>
      <w:r w:rsidRPr="00B714BE">
        <w:rPr>
          <w:i/>
        </w:rPr>
        <w:t xml:space="preserve"> </w:t>
      </w:r>
      <w:r w:rsidRPr="00B714BE">
        <w:t>(</w:t>
      </w:r>
      <w:r w:rsidRPr="00B714BE">
        <w:rPr>
          <w:color w:val="000000"/>
        </w:rPr>
        <w:t>Table 14.2.4.2.1.3.3-8</w:t>
      </w:r>
      <w:r w:rsidRPr="00B714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036F1" w:rsidRPr="00B714BE" w14:paraId="329026C8"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6635A1E1" w14:textId="77777777" w:rsidR="001036F1" w:rsidRPr="00B714BE" w:rsidRDefault="001036F1">
            <w:pPr>
              <w:pStyle w:val="TAL"/>
            </w:pPr>
            <w:r w:rsidRPr="00B714BE">
              <w:t>Derivation Path: TS 38.508-1 [4], Table 4.6.3-132</w:t>
            </w:r>
          </w:p>
        </w:tc>
      </w:tr>
      <w:tr w:rsidR="001036F1" w:rsidRPr="00B714BE" w14:paraId="4D0C8EF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F2C8BAA"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F6DDC3"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7BA655FB"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373D7DB6" w14:textId="77777777" w:rsidR="001036F1" w:rsidRPr="00B714BE" w:rsidRDefault="001036F1">
            <w:pPr>
              <w:pStyle w:val="TAH"/>
            </w:pPr>
            <w:r w:rsidRPr="00B714BE">
              <w:t>Condition</w:t>
            </w:r>
          </w:p>
        </w:tc>
      </w:tr>
      <w:tr w:rsidR="001036F1" w:rsidRPr="00B714BE" w14:paraId="404BFE3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5D4E654" w14:textId="77777777" w:rsidR="001036F1" w:rsidRPr="00B714BE" w:rsidRDefault="001036F1">
            <w:pPr>
              <w:pStyle w:val="TAL"/>
            </w:pPr>
            <w:r w:rsidRPr="00B714BE">
              <w:t>RadioBearerConfig ::= SEQUENCE {</w:t>
            </w:r>
          </w:p>
        </w:tc>
        <w:tc>
          <w:tcPr>
            <w:tcW w:w="2267" w:type="dxa"/>
            <w:tcBorders>
              <w:top w:val="single" w:sz="4" w:space="0" w:color="auto"/>
              <w:left w:val="single" w:sz="4" w:space="0" w:color="auto"/>
              <w:bottom w:val="single" w:sz="4" w:space="0" w:color="auto"/>
              <w:right w:val="single" w:sz="4" w:space="0" w:color="auto"/>
            </w:tcBorders>
          </w:tcPr>
          <w:p w14:paraId="03950D7F"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83360AF"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610DF1C" w14:textId="77777777" w:rsidR="001036F1" w:rsidRPr="00B714BE" w:rsidRDefault="001036F1">
            <w:pPr>
              <w:pStyle w:val="TAL"/>
            </w:pPr>
          </w:p>
        </w:tc>
      </w:tr>
      <w:tr w:rsidR="001036F1" w:rsidRPr="00B714BE" w14:paraId="5C5B83B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E64D4BB" w14:textId="77777777" w:rsidR="001036F1" w:rsidRPr="00B714BE" w:rsidRDefault="001036F1">
            <w:pPr>
              <w:pStyle w:val="TAL"/>
            </w:pPr>
            <w:r w:rsidRPr="00B714BE">
              <w:t xml:space="preserve">  mrb-ToReleaseList-r17 SEQUENCE (SIZE (1..maxMRB-r17)) OF MRB-ToAddMod-r17 {</w:t>
            </w:r>
          </w:p>
        </w:tc>
        <w:tc>
          <w:tcPr>
            <w:tcW w:w="2267" w:type="dxa"/>
            <w:tcBorders>
              <w:top w:val="single" w:sz="4" w:space="0" w:color="auto"/>
              <w:left w:val="single" w:sz="4" w:space="0" w:color="auto"/>
              <w:bottom w:val="single" w:sz="4" w:space="0" w:color="auto"/>
              <w:right w:val="single" w:sz="4" w:space="0" w:color="auto"/>
            </w:tcBorders>
            <w:hideMark/>
          </w:tcPr>
          <w:p w14:paraId="3D41E5B9" w14:textId="77777777" w:rsidR="001036F1" w:rsidRPr="00B714BE" w:rsidRDefault="001036F1">
            <w:pPr>
              <w:pStyle w:val="TAL"/>
              <w:rPr>
                <w:lang w:eastAsia="zh-CN"/>
              </w:rPr>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416B13E"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159A527F" w14:textId="77777777" w:rsidR="001036F1" w:rsidRPr="00B714BE" w:rsidRDefault="001036F1">
            <w:pPr>
              <w:pStyle w:val="TAL"/>
            </w:pPr>
          </w:p>
        </w:tc>
      </w:tr>
      <w:tr w:rsidR="001036F1" w:rsidRPr="00B714BE" w14:paraId="2FEF6AB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DD9CCF1" w14:textId="77777777" w:rsidR="001036F1" w:rsidRPr="00B714BE" w:rsidRDefault="001036F1">
            <w:pPr>
              <w:pStyle w:val="TAL"/>
              <w:ind w:firstLineChars="100" w:firstLine="180"/>
            </w:pPr>
            <w:r w:rsidRPr="00B714BE">
              <w:t>MRB-Identity-r17[1]</w:t>
            </w:r>
          </w:p>
        </w:tc>
        <w:tc>
          <w:tcPr>
            <w:tcW w:w="2267" w:type="dxa"/>
            <w:tcBorders>
              <w:top w:val="single" w:sz="4" w:space="0" w:color="auto"/>
              <w:left w:val="single" w:sz="4" w:space="0" w:color="auto"/>
              <w:bottom w:val="single" w:sz="4" w:space="0" w:color="auto"/>
              <w:right w:val="single" w:sz="4" w:space="0" w:color="auto"/>
            </w:tcBorders>
            <w:hideMark/>
          </w:tcPr>
          <w:p w14:paraId="679806E0" w14:textId="77777777" w:rsidR="001036F1" w:rsidRPr="00B714BE" w:rsidRDefault="001036F1">
            <w:pPr>
              <w:pStyle w:val="TAL"/>
            </w:pPr>
            <w:r w:rsidRPr="00B714BE">
              <w:t>3</w:t>
            </w:r>
          </w:p>
        </w:tc>
        <w:tc>
          <w:tcPr>
            <w:tcW w:w="1700" w:type="dxa"/>
            <w:tcBorders>
              <w:top w:val="single" w:sz="4" w:space="0" w:color="auto"/>
              <w:left w:val="single" w:sz="4" w:space="0" w:color="auto"/>
              <w:bottom w:val="single" w:sz="4" w:space="0" w:color="auto"/>
              <w:right w:val="single" w:sz="4" w:space="0" w:color="auto"/>
            </w:tcBorders>
            <w:hideMark/>
          </w:tcPr>
          <w:p w14:paraId="4E4CAA99" w14:textId="77777777" w:rsidR="001036F1" w:rsidRPr="00B714BE" w:rsidRDefault="001036F1">
            <w:pPr>
              <w:pStyle w:val="TAL"/>
              <w:rPr>
                <w:lang w:eastAsia="zh-CN"/>
              </w:rPr>
            </w:pPr>
            <w:r w:rsidRPr="00B714B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E3986A5" w14:textId="77777777" w:rsidR="001036F1" w:rsidRPr="00B714BE" w:rsidRDefault="001036F1">
            <w:pPr>
              <w:pStyle w:val="TAL"/>
            </w:pPr>
          </w:p>
        </w:tc>
      </w:tr>
      <w:tr w:rsidR="001036F1" w:rsidRPr="00B714BE" w14:paraId="60D6457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EDCE0CB" w14:textId="77777777" w:rsidR="001036F1" w:rsidRPr="00B714BE" w:rsidRDefault="001036F1">
            <w:pPr>
              <w:pStyle w:val="TAL"/>
              <w:ind w:firstLineChars="50" w:firstLine="90"/>
              <w:rPr>
                <w:lang w:eastAsia="zh-CN"/>
              </w:rPr>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AA89314"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01F3D1C"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97822A8" w14:textId="77777777" w:rsidR="001036F1" w:rsidRPr="00B714BE" w:rsidRDefault="001036F1">
            <w:pPr>
              <w:pStyle w:val="TAL"/>
            </w:pPr>
          </w:p>
        </w:tc>
      </w:tr>
      <w:tr w:rsidR="001036F1" w:rsidRPr="00B714BE" w14:paraId="6755BFB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7330C05"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1C60DAFC"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ABDADBE"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9BF34B4" w14:textId="77777777" w:rsidR="001036F1" w:rsidRPr="00B714BE" w:rsidRDefault="001036F1">
            <w:pPr>
              <w:pStyle w:val="TAL"/>
            </w:pPr>
          </w:p>
        </w:tc>
      </w:tr>
    </w:tbl>
    <w:p w14:paraId="5FA7F57D" w14:textId="77777777" w:rsidR="001036F1" w:rsidRPr="00B714BE" w:rsidRDefault="001036F1" w:rsidP="001036F1"/>
    <w:p w14:paraId="4981B6D8" w14:textId="77777777" w:rsidR="001036F1" w:rsidRPr="00B714BE" w:rsidRDefault="001036F1" w:rsidP="001036F1">
      <w:pPr>
        <w:pStyle w:val="TH"/>
      </w:pPr>
      <w:r w:rsidRPr="00B714BE">
        <w:rPr>
          <w:color w:val="000000"/>
        </w:rPr>
        <w:t>Table 14.2.4.2.1.3.3-10</w:t>
      </w:r>
      <w:r w:rsidRPr="00B714BE">
        <w:t xml:space="preserve">: </w:t>
      </w:r>
      <w:r w:rsidRPr="00B714BE">
        <w:rPr>
          <w:i/>
        </w:rPr>
        <w:t>CellGroupConfig</w:t>
      </w:r>
      <w:r w:rsidRPr="00B714BE">
        <w:t xml:space="preserve"> (</w:t>
      </w:r>
      <w:r w:rsidRPr="00B714BE">
        <w:rPr>
          <w:color w:val="000000"/>
        </w:rPr>
        <w:t>Table 14.2.4.2.1.3.3-8</w:t>
      </w:r>
      <w:r w:rsidRPr="00B714BE">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985"/>
        <w:gridCol w:w="1701"/>
        <w:gridCol w:w="1843"/>
      </w:tblGrid>
      <w:tr w:rsidR="001036F1" w:rsidRPr="00B714BE" w14:paraId="73E6B38F" w14:textId="77777777" w:rsidTr="001036F1">
        <w:tc>
          <w:tcPr>
            <w:tcW w:w="9498" w:type="dxa"/>
            <w:gridSpan w:val="4"/>
            <w:tcBorders>
              <w:top w:val="single" w:sz="4" w:space="0" w:color="auto"/>
              <w:left w:val="single" w:sz="4" w:space="0" w:color="auto"/>
              <w:bottom w:val="single" w:sz="4" w:space="0" w:color="auto"/>
              <w:right w:val="single" w:sz="4" w:space="0" w:color="auto"/>
            </w:tcBorders>
            <w:hideMark/>
          </w:tcPr>
          <w:p w14:paraId="10504EAB" w14:textId="77777777" w:rsidR="001036F1" w:rsidRPr="00B714BE" w:rsidRDefault="001036F1">
            <w:pPr>
              <w:pStyle w:val="TAL"/>
            </w:pPr>
            <w:r w:rsidRPr="00B714BE">
              <w:t>Derivation Path: TS 38.508-1 [4], Table 4.6.3-19</w:t>
            </w:r>
          </w:p>
        </w:tc>
      </w:tr>
      <w:tr w:rsidR="001036F1" w:rsidRPr="00B714BE" w14:paraId="3C27B03F"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7483730D" w14:textId="77777777" w:rsidR="001036F1" w:rsidRPr="00B714BE" w:rsidRDefault="001036F1">
            <w:pPr>
              <w:keepNext/>
              <w:keepLines/>
              <w:spacing w:after="0"/>
              <w:jc w:val="center"/>
              <w:rPr>
                <w:rFonts w:ascii="Arial" w:hAnsi="Arial"/>
                <w:b/>
                <w:sz w:val="18"/>
              </w:rPr>
            </w:pPr>
            <w:r w:rsidRPr="00B714BE">
              <w:rPr>
                <w:rFonts w:ascii="Arial" w:hAnsi="Arial"/>
                <w:b/>
                <w:sz w:val="18"/>
              </w:rPr>
              <w:t>Information Element</w:t>
            </w:r>
          </w:p>
        </w:tc>
        <w:tc>
          <w:tcPr>
            <w:tcW w:w="1985" w:type="dxa"/>
            <w:tcBorders>
              <w:top w:val="single" w:sz="4" w:space="0" w:color="auto"/>
              <w:left w:val="single" w:sz="4" w:space="0" w:color="auto"/>
              <w:bottom w:val="single" w:sz="4" w:space="0" w:color="auto"/>
              <w:right w:val="single" w:sz="4" w:space="0" w:color="auto"/>
            </w:tcBorders>
            <w:hideMark/>
          </w:tcPr>
          <w:p w14:paraId="71E1AE88" w14:textId="77777777" w:rsidR="001036F1" w:rsidRPr="00B714BE" w:rsidRDefault="001036F1">
            <w:pPr>
              <w:keepNext/>
              <w:keepLines/>
              <w:spacing w:after="0"/>
              <w:jc w:val="center"/>
              <w:rPr>
                <w:rFonts w:ascii="Arial" w:hAnsi="Arial"/>
                <w:b/>
                <w:sz w:val="18"/>
              </w:rPr>
            </w:pPr>
            <w:r w:rsidRPr="00B714BE">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79F19E80" w14:textId="77777777" w:rsidR="001036F1" w:rsidRPr="00B714BE" w:rsidRDefault="001036F1">
            <w:pPr>
              <w:keepNext/>
              <w:keepLines/>
              <w:spacing w:after="0"/>
              <w:jc w:val="center"/>
              <w:rPr>
                <w:rFonts w:ascii="Arial" w:hAnsi="Arial"/>
                <w:b/>
                <w:sz w:val="18"/>
              </w:rPr>
            </w:pPr>
            <w:r w:rsidRPr="00B714BE">
              <w:rPr>
                <w:rFonts w:ascii="Arial" w:hAnsi="Arial"/>
                <w:b/>
                <w:sz w:val="18"/>
              </w:rPr>
              <w:t>Comment</w:t>
            </w:r>
          </w:p>
        </w:tc>
        <w:tc>
          <w:tcPr>
            <w:tcW w:w="1843" w:type="dxa"/>
            <w:tcBorders>
              <w:top w:val="single" w:sz="4" w:space="0" w:color="auto"/>
              <w:left w:val="single" w:sz="4" w:space="0" w:color="auto"/>
              <w:bottom w:val="single" w:sz="4" w:space="0" w:color="auto"/>
              <w:right w:val="single" w:sz="4" w:space="0" w:color="auto"/>
            </w:tcBorders>
            <w:hideMark/>
          </w:tcPr>
          <w:p w14:paraId="455A8185" w14:textId="77777777" w:rsidR="001036F1" w:rsidRPr="00B714BE" w:rsidRDefault="001036F1">
            <w:pPr>
              <w:keepNext/>
              <w:keepLines/>
              <w:spacing w:after="0"/>
              <w:jc w:val="center"/>
              <w:rPr>
                <w:rFonts w:ascii="Arial" w:hAnsi="Arial"/>
                <w:b/>
                <w:sz w:val="18"/>
              </w:rPr>
            </w:pPr>
            <w:r w:rsidRPr="00B714BE">
              <w:rPr>
                <w:rFonts w:ascii="Arial" w:hAnsi="Arial"/>
                <w:b/>
                <w:sz w:val="18"/>
              </w:rPr>
              <w:t>Condition</w:t>
            </w:r>
          </w:p>
        </w:tc>
      </w:tr>
      <w:tr w:rsidR="001036F1" w:rsidRPr="00B714BE" w14:paraId="6FA7E930"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59A12E10" w14:textId="77777777" w:rsidR="001036F1" w:rsidRPr="00B714BE" w:rsidRDefault="001036F1">
            <w:pPr>
              <w:keepNext/>
              <w:keepLines/>
              <w:spacing w:after="0"/>
              <w:rPr>
                <w:rFonts w:ascii="Arial" w:hAnsi="Arial"/>
                <w:sz w:val="18"/>
              </w:rPr>
            </w:pPr>
            <w:r w:rsidRPr="00B714BE">
              <w:rPr>
                <w:rFonts w:ascii="Arial" w:hAnsi="Arial"/>
                <w:sz w:val="18"/>
              </w:rPr>
              <w:t>CellGroupConfig ::= SEQUENCE {</w:t>
            </w:r>
          </w:p>
        </w:tc>
        <w:tc>
          <w:tcPr>
            <w:tcW w:w="1985" w:type="dxa"/>
            <w:tcBorders>
              <w:top w:val="single" w:sz="4" w:space="0" w:color="auto"/>
              <w:left w:val="single" w:sz="4" w:space="0" w:color="auto"/>
              <w:bottom w:val="single" w:sz="4" w:space="0" w:color="auto"/>
              <w:right w:val="single" w:sz="4" w:space="0" w:color="auto"/>
            </w:tcBorders>
          </w:tcPr>
          <w:p w14:paraId="1770F91A" w14:textId="77777777" w:rsidR="001036F1" w:rsidRPr="00B714BE" w:rsidRDefault="001036F1">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4111364" w14:textId="77777777" w:rsidR="001036F1" w:rsidRPr="00B714BE"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7E21BEF6" w14:textId="77777777" w:rsidR="001036F1" w:rsidRPr="00B714BE" w:rsidRDefault="001036F1">
            <w:pPr>
              <w:keepNext/>
              <w:keepLines/>
              <w:spacing w:after="0"/>
              <w:rPr>
                <w:rFonts w:ascii="Arial" w:hAnsi="Arial"/>
                <w:sz w:val="18"/>
              </w:rPr>
            </w:pPr>
          </w:p>
        </w:tc>
      </w:tr>
      <w:tr w:rsidR="001036F1" w:rsidRPr="00B714BE" w14:paraId="0CA8742C"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17A9C02A" w14:textId="77777777" w:rsidR="001036F1" w:rsidRPr="00B714BE" w:rsidRDefault="001036F1">
            <w:pPr>
              <w:keepNext/>
              <w:keepLines/>
              <w:spacing w:after="0"/>
              <w:rPr>
                <w:rFonts w:ascii="Arial" w:hAnsi="Arial"/>
                <w:sz w:val="18"/>
              </w:rPr>
            </w:pPr>
            <w:r w:rsidRPr="00B714BE">
              <w:rPr>
                <w:rFonts w:ascii="Arial" w:hAnsi="Arial"/>
                <w:sz w:val="18"/>
              </w:rPr>
              <w:t xml:space="preserve">  rlc-BearerToAddModList</w:t>
            </w:r>
          </w:p>
        </w:tc>
        <w:tc>
          <w:tcPr>
            <w:tcW w:w="1985" w:type="dxa"/>
            <w:tcBorders>
              <w:top w:val="single" w:sz="4" w:space="0" w:color="auto"/>
              <w:left w:val="single" w:sz="4" w:space="0" w:color="auto"/>
              <w:bottom w:val="single" w:sz="4" w:space="0" w:color="auto"/>
              <w:right w:val="single" w:sz="4" w:space="0" w:color="auto"/>
            </w:tcBorders>
            <w:hideMark/>
          </w:tcPr>
          <w:p w14:paraId="663DCA1F" w14:textId="77777777" w:rsidR="001036F1" w:rsidRPr="00B714BE" w:rsidRDefault="001036F1">
            <w:pPr>
              <w:keepNext/>
              <w:keepLines/>
              <w:spacing w:after="0"/>
              <w:rPr>
                <w:rFonts w:ascii="Arial" w:hAnsi="Arial"/>
                <w:sz w:val="18"/>
              </w:rPr>
            </w:pPr>
            <w:r w:rsidRPr="00B714BE">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6B7FF04F" w14:textId="77777777" w:rsidR="001036F1" w:rsidRPr="00B714BE"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2632F9DE" w14:textId="77777777" w:rsidR="001036F1" w:rsidRPr="00B714BE" w:rsidRDefault="001036F1">
            <w:pPr>
              <w:keepNext/>
              <w:keepLines/>
              <w:spacing w:after="0"/>
              <w:rPr>
                <w:rFonts w:ascii="Arial" w:hAnsi="Arial"/>
                <w:sz w:val="18"/>
              </w:rPr>
            </w:pPr>
          </w:p>
        </w:tc>
      </w:tr>
      <w:tr w:rsidR="001036F1" w:rsidRPr="00B714BE" w14:paraId="26B90CD6"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357D6A24" w14:textId="77777777" w:rsidR="001036F1" w:rsidRPr="00B714BE" w:rsidRDefault="001036F1">
            <w:pPr>
              <w:pStyle w:val="TAL"/>
            </w:pPr>
            <w:r w:rsidRPr="00B714BE">
              <w:t xml:space="preserve">  rlc-BearerToReleaseList SEQUENCE (SIZE(1..maxLC-ID)) OF LogicalChannelIdentity</w:t>
            </w:r>
            <w:r w:rsidRPr="00B714BE">
              <w:rPr>
                <w:lang w:eastAsia="zh-CN"/>
              </w:rPr>
              <w:t xml:space="preserve"> {</w:t>
            </w:r>
          </w:p>
        </w:tc>
        <w:tc>
          <w:tcPr>
            <w:tcW w:w="1985" w:type="dxa"/>
            <w:tcBorders>
              <w:top w:val="single" w:sz="4" w:space="0" w:color="auto"/>
              <w:left w:val="single" w:sz="4" w:space="0" w:color="auto"/>
              <w:bottom w:val="single" w:sz="4" w:space="0" w:color="auto"/>
              <w:right w:val="single" w:sz="4" w:space="0" w:color="auto"/>
            </w:tcBorders>
            <w:hideMark/>
          </w:tcPr>
          <w:p w14:paraId="275DBCB9" w14:textId="77777777" w:rsidR="001036F1" w:rsidRPr="00B714BE" w:rsidRDefault="001036F1">
            <w:pPr>
              <w:pStyle w:val="TAL"/>
            </w:pPr>
            <w:r w:rsidRPr="00B714BE">
              <w:t>2 entries</w:t>
            </w:r>
          </w:p>
        </w:tc>
        <w:tc>
          <w:tcPr>
            <w:tcW w:w="1701" w:type="dxa"/>
            <w:tcBorders>
              <w:top w:val="single" w:sz="4" w:space="0" w:color="auto"/>
              <w:left w:val="single" w:sz="4" w:space="0" w:color="auto"/>
              <w:bottom w:val="single" w:sz="4" w:space="0" w:color="auto"/>
              <w:right w:val="single" w:sz="4" w:space="0" w:color="auto"/>
            </w:tcBorders>
          </w:tcPr>
          <w:p w14:paraId="521DD049" w14:textId="77777777" w:rsidR="001036F1" w:rsidRPr="00B714BE" w:rsidRDefault="001036F1">
            <w:pPr>
              <w:pStyle w:val="TAL"/>
            </w:pPr>
          </w:p>
        </w:tc>
        <w:tc>
          <w:tcPr>
            <w:tcW w:w="1843" w:type="dxa"/>
            <w:tcBorders>
              <w:top w:val="single" w:sz="4" w:space="0" w:color="auto"/>
              <w:left w:val="single" w:sz="4" w:space="0" w:color="auto"/>
              <w:bottom w:val="single" w:sz="4" w:space="0" w:color="auto"/>
              <w:right w:val="single" w:sz="4" w:space="0" w:color="auto"/>
            </w:tcBorders>
          </w:tcPr>
          <w:p w14:paraId="5CCC5A82" w14:textId="77777777" w:rsidR="001036F1" w:rsidRPr="00B714BE" w:rsidRDefault="001036F1">
            <w:pPr>
              <w:pStyle w:val="TAL"/>
            </w:pPr>
          </w:p>
        </w:tc>
      </w:tr>
      <w:tr w:rsidR="001036F1" w:rsidRPr="00B714BE" w14:paraId="06B554CE"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242E3EE4" w14:textId="77777777" w:rsidR="001036F1" w:rsidRPr="00B714BE" w:rsidRDefault="001036F1">
            <w:pPr>
              <w:pStyle w:val="TAL"/>
            </w:pPr>
            <w:r w:rsidRPr="00B714BE">
              <w:t xml:space="preserve">    logicalChannelIdentity[1]</w:t>
            </w:r>
          </w:p>
        </w:tc>
        <w:tc>
          <w:tcPr>
            <w:tcW w:w="1985" w:type="dxa"/>
            <w:tcBorders>
              <w:top w:val="single" w:sz="4" w:space="0" w:color="auto"/>
              <w:left w:val="single" w:sz="4" w:space="0" w:color="auto"/>
              <w:bottom w:val="single" w:sz="4" w:space="0" w:color="auto"/>
              <w:right w:val="single" w:sz="4" w:space="0" w:color="auto"/>
            </w:tcBorders>
            <w:hideMark/>
          </w:tcPr>
          <w:p w14:paraId="1D2F7FCE" w14:textId="77777777" w:rsidR="001036F1" w:rsidRPr="00B714BE" w:rsidRDefault="001036F1">
            <w:pPr>
              <w:pStyle w:val="TAL"/>
            </w:pPr>
            <w:r w:rsidRPr="00B714BE">
              <w:t>LogicalChannelIdentity with conditions PTM and MRBm</w:t>
            </w:r>
          </w:p>
        </w:tc>
        <w:tc>
          <w:tcPr>
            <w:tcW w:w="1701" w:type="dxa"/>
            <w:tcBorders>
              <w:top w:val="single" w:sz="4" w:space="0" w:color="auto"/>
              <w:left w:val="single" w:sz="4" w:space="0" w:color="auto"/>
              <w:bottom w:val="single" w:sz="4" w:space="0" w:color="auto"/>
              <w:right w:val="single" w:sz="4" w:space="0" w:color="auto"/>
            </w:tcBorders>
            <w:hideMark/>
          </w:tcPr>
          <w:p w14:paraId="4246C68C" w14:textId="77777777" w:rsidR="001036F1" w:rsidRPr="00B714BE" w:rsidRDefault="001036F1">
            <w:pPr>
              <w:pStyle w:val="TAL"/>
            </w:pPr>
            <w:r w:rsidRPr="00B714BE">
              <w:t>entry 1</w:t>
            </w:r>
          </w:p>
          <w:p w14:paraId="303BB1FE" w14:textId="77777777" w:rsidR="001036F1" w:rsidRPr="00B714BE" w:rsidRDefault="001036F1">
            <w:pPr>
              <w:pStyle w:val="TAL"/>
            </w:pPr>
            <w:r w:rsidRPr="00B714BE">
              <w:t>m=1</w:t>
            </w:r>
          </w:p>
        </w:tc>
        <w:tc>
          <w:tcPr>
            <w:tcW w:w="1843" w:type="dxa"/>
            <w:tcBorders>
              <w:top w:val="single" w:sz="4" w:space="0" w:color="auto"/>
              <w:left w:val="single" w:sz="4" w:space="0" w:color="auto"/>
              <w:bottom w:val="single" w:sz="4" w:space="0" w:color="auto"/>
              <w:right w:val="single" w:sz="4" w:space="0" w:color="auto"/>
            </w:tcBorders>
          </w:tcPr>
          <w:p w14:paraId="7D281B89" w14:textId="77777777" w:rsidR="001036F1" w:rsidRPr="00B714BE" w:rsidRDefault="001036F1">
            <w:pPr>
              <w:pStyle w:val="TAL"/>
            </w:pPr>
          </w:p>
        </w:tc>
      </w:tr>
      <w:tr w:rsidR="001036F1" w:rsidRPr="00B714BE" w14:paraId="6BA0F80A"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75830407" w14:textId="77777777" w:rsidR="001036F1" w:rsidRPr="00B714BE" w:rsidRDefault="001036F1">
            <w:pPr>
              <w:pStyle w:val="TAL"/>
            </w:pPr>
            <w:r w:rsidRPr="00B714BE">
              <w:t xml:space="preserve">    logicalChannelIdentity[2]</w:t>
            </w:r>
          </w:p>
        </w:tc>
        <w:tc>
          <w:tcPr>
            <w:tcW w:w="1985" w:type="dxa"/>
            <w:tcBorders>
              <w:top w:val="single" w:sz="4" w:space="0" w:color="auto"/>
              <w:left w:val="single" w:sz="4" w:space="0" w:color="auto"/>
              <w:bottom w:val="single" w:sz="4" w:space="0" w:color="auto"/>
              <w:right w:val="single" w:sz="4" w:space="0" w:color="auto"/>
            </w:tcBorders>
            <w:hideMark/>
          </w:tcPr>
          <w:p w14:paraId="3E3E6C4A" w14:textId="77777777" w:rsidR="001036F1" w:rsidRPr="00B714BE" w:rsidRDefault="001036F1">
            <w:pPr>
              <w:pStyle w:val="TAL"/>
            </w:pPr>
            <w:r w:rsidRPr="00B714BE">
              <w:t>LogicalChannelIdentity with conditions PTP and MRBm</w:t>
            </w:r>
          </w:p>
        </w:tc>
        <w:tc>
          <w:tcPr>
            <w:tcW w:w="1701" w:type="dxa"/>
            <w:tcBorders>
              <w:top w:val="single" w:sz="4" w:space="0" w:color="auto"/>
              <w:left w:val="single" w:sz="4" w:space="0" w:color="auto"/>
              <w:bottom w:val="single" w:sz="4" w:space="0" w:color="auto"/>
              <w:right w:val="single" w:sz="4" w:space="0" w:color="auto"/>
            </w:tcBorders>
            <w:hideMark/>
          </w:tcPr>
          <w:p w14:paraId="7BCD3483" w14:textId="77777777" w:rsidR="001036F1" w:rsidRPr="00B714BE" w:rsidRDefault="001036F1">
            <w:pPr>
              <w:pStyle w:val="TAL"/>
              <w:rPr>
                <w:lang w:eastAsia="zh-CN"/>
              </w:rPr>
            </w:pPr>
            <w:r w:rsidRPr="00B714BE">
              <w:rPr>
                <w:lang w:eastAsia="zh-CN"/>
              </w:rPr>
              <w:t>entry 2</w:t>
            </w:r>
          </w:p>
          <w:p w14:paraId="0A64796F" w14:textId="77777777" w:rsidR="001036F1" w:rsidRPr="00B714BE" w:rsidRDefault="001036F1">
            <w:pPr>
              <w:pStyle w:val="TAL"/>
              <w:rPr>
                <w:lang w:eastAsia="zh-CN"/>
              </w:rPr>
            </w:pPr>
            <w:r w:rsidRPr="00B714BE">
              <w:rPr>
                <w:lang w:eastAsia="zh-CN"/>
              </w:rPr>
              <w:t>m=1</w:t>
            </w:r>
          </w:p>
        </w:tc>
        <w:tc>
          <w:tcPr>
            <w:tcW w:w="1843" w:type="dxa"/>
            <w:tcBorders>
              <w:top w:val="single" w:sz="4" w:space="0" w:color="auto"/>
              <w:left w:val="single" w:sz="4" w:space="0" w:color="auto"/>
              <w:bottom w:val="single" w:sz="4" w:space="0" w:color="auto"/>
              <w:right w:val="single" w:sz="4" w:space="0" w:color="auto"/>
            </w:tcBorders>
          </w:tcPr>
          <w:p w14:paraId="4B9343E8" w14:textId="77777777" w:rsidR="001036F1" w:rsidRPr="00B714BE" w:rsidRDefault="001036F1">
            <w:pPr>
              <w:pStyle w:val="TAL"/>
            </w:pPr>
          </w:p>
        </w:tc>
      </w:tr>
      <w:tr w:rsidR="001036F1" w:rsidRPr="00B714BE" w14:paraId="3A542842"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195892E4" w14:textId="77777777" w:rsidR="001036F1" w:rsidRPr="00B714BE" w:rsidRDefault="001036F1">
            <w:pPr>
              <w:pStyle w:val="TAL"/>
            </w:pPr>
            <w:r w:rsidRPr="00B714BE">
              <w:t xml:space="preserve">  }</w:t>
            </w:r>
          </w:p>
        </w:tc>
        <w:tc>
          <w:tcPr>
            <w:tcW w:w="1985" w:type="dxa"/>
            <w:tcBorders>
              <w:top w:val="single" w:sz="4" w:space="0" w:color="auto"/>
              <w:left w:val="single" w:sz="4" w:space="0" w:color="auto"/>
              <w:bottom w:val="single" w:sz="4" w:space="0" w:color="auto"/>
              <w:right w:val="single" w:sz="4" w:space="0" w:color="auto"/>
            </w:tcBorders>
          </w:tcPr>
          <w:p w14:paraId="76080706" w14:textId="77777777" w:rsidR="001036F1" w:rsidRPr="00B714BE"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2D0254FC" w14:textId="77777777" w:rsidR="001036F1" w:rsidRPr="00B714BE" w:rsidRDefault="001036F1">
            <w:pPr>
              <w:pStyle w:val="TAL"/>
            </w:pPr>
          </w:p>
        </w:tc>
        <w:tc>
          <w:tcPr>
            <w:tcW w:w="1843" w:type="dxa"/>
            <w:tcBorders>
              <w:top w:val="single" w:sz="4" w:space="0" w:color="auto"/>
              <w:left w:val="single" w:sz="4" w:space="0" w:color="auto"/>
              <w:bottom w:val="single" w:sz="4" w:space="0" w:color="auto"/>
              <w:right w:val="single" w:sz="4" w:space="0" w:color="auto"/>
            </w:tcBorders>
          </w:tcPr>
          <w:p w14:paraId="4D831F4A" w14:textId="77777777" w:rsidR="001036F1" w:rsidRPr="00B714BE" w:rsidRDefault="001036F1">
            <w:pPr>
              <w:pStyle w:val="TAL"/>
            </w:pPr>
          </w:p>
        </w:tc>
      </w:tr>
      <w:tr w:rsidR="001036F1" w:rsidRPr="00B714BE" w14:paraId="0EEBB698"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499945AA" w14:textId="77777777" w:rsidR="001036F1" w:rsidRPr="00B714BE" w:rsidRDefault="001036F1">
            <w:pPr>
              <w:keepNext/>
              <w:keepLines/>
              <w:spacing w:after="0"/>
              <w:rPr>
                <w:rFonts w:ascii="Arial" w:hAnsi="Arial"/>
                <w:sz w:val="18"/>
              </w:rPr>
            </w:pPr>
            <w:r w:rsidRPr="00B714BE">
              <w:rPr>
                <w:rFonts w:ascii="Arial" w:hAnsi="Arial"/>
                <w:sz w:val="18"/>
              </w:rPr>
              <w:t xml:space="preserve">  mac-CellGroupConfig</w:t>
            </w:r>
          </w:p>
        </w:tc>
        <w:tc>
          <w:tcPr>
            <w:tcW w:w="1985" w:type="dxa"/>
            <w:tcBorders>
              <w:top w:val="single" w:sz="4" w:space="0" w:color="auto"/>
              <w:left w:val="single" w:sz="4" w:space="0" w:color="auto"/>
              <w:bottom w:val="single" w:sz="4" w:space="0" w:color="auto"/>
              <w:right w:val="single" w:sz="4" w:space="0" w:color="auto"/>
            </w:tcBorders>
            <w:hideMark/>
          </w:tcPr>
          <w:p w14:paraId="181274DC" w14:textId="77777777" w:rsidR="001036F1" w:rsidRPr="00B714BE" w:rsidRDefault="001036F1">
            <w:pPr>
              <w:keepNext/>
              <w:keepLines/>
              <w:spacing w:after="0"/>
              <w:rPr>
                <w:rFonts w:ascii="Arial" w:hAnsi="Arial"/>
                <w:sz w:val="18"/>
              </w:rPr>
            </w:pPr>
            <w:r w:rsidRPr="00B714BE">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1719D731" w14:textId="77777777" w:rsidR="001036F1" w:rsidRPr="00B714BE"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55614047" w14:textId="77777777" w:rsidR="001036F1" w:rsidRPr="00B714BE" w:rsidRDefault="001036F1">
            <w:pPr>
              <w:keepNext/>
              <w:keepLines/>
              <w:spacing w:after="0"/>
              <w:rPr>
                <w:rFonts w:ascii="Arial" w:hAnsi="Arial"/>
                <w:sz w:val="18"/>
              </w:rPr>
            </w:pPr>
          </w:p>
        </w:tc>
      </w:tr>
      <w:tr w:rsidR="001036F1" w:rsidRPr="00B714BE" w14:paraId="3D6CEADA"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03C88DAF" w14:textId="77777777" w:rsidR="001036F1" w:rsidRPr="00B714BE" w:rsidRDefault="001036F1">
            <w:pPr>
              <w:keepNext/>
              <w:keepLines/>
              <w:spacing w:after="0"/>
              <w:rPr>
                <w:rFonts w:ascii="Arial" w:hAnsi="Arial"/>
                <w:sz w:val="18"/>
              </w:rPr>
            </w:pPr>
            <w:r w:rsidRPr="00B714BE">
              <w:rPr>
                <w:rFonts w:ascii="Arial" w:hAnsi="Arial"/>
                <w:sz w:val="18"/>
              </w:rPr>
              <w:t xml:space="preserve">  physicalCellGroupConfig</w:t>
            </w:r>
          </w:p>
        </w:tc>
        <w:tc>
          <w:tcPr>
            <w:tcW w:w="1985" w:type="dxa"/>
            <w:tcBorders>
              <w:top w:val="single" w:sz="4" w:space="0" w:color="auto"/>
              <w:left w:val="single" w:sz="4" w:space="0" w:color="auto"/>
              <w:bottom w:val="single" w:sz="4" w:space="0" w:color="auto"/>
              <w:right w:val="single" w:sz="4" w:space="0" w:color="auto"/>
            </w:tcBorders>
            <w:hideMark/>
          </w:tcPr>
          <w:p w14:paraId="3FF02959" w14:textId="77777777" w:rsidR="001036F1" w:rsidRPr="00B714BE" w:rsidRDefault="001036F1">
            <w:pPr>
              <w:keepNext/>
              <w:keepLines/>
              <w:spacing w:after="0"/>
              <w:rPr>
                <w:rFonts w:ascii="Arial" w:hAnsi="Arial"/>
                <w:sz w:val="18"/>
              </w:rPr>
            </w:pPr>
            <w:r w:rsidRPr="00B714BE">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7B6F0CB3" w14:textId="77777777" w:rsidR="001036F1" w:rsidRPr="00B714BE"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6E473944" w14:textId="77777777" w:rsidR="001036F1" w:rsidRPr="00B714BE" w:rsidRDefault="001036F1">
            <w:pPr>
              <w:keepNext/>
              <w:keepLines/>
              <w:spacing w:after="0"/>
              <w:rPr>
                <w:rFonts w:ascii="Arial" w:hAnsi="Arial"/>
                <w:sz w:val="18"/>
              </w:rPr>
            </w:pPr>
          </w:p>
        </w:tc>
      </w:tr>
      <w:tr w:rsidR="001036F1" w:rsidRPr="00B714BE" w14:paraId="10B423DB"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167A7E7F" w14:textId="77777777" w:rsidR="001036F1" w:rsidRPr="00B714BE" w:rsidRDefault="001036F1">
            <w:pPr>
              <w:keepNext/>
              <w:keepLines/>
              <w:spacing w:after="0"/>
              <w:rPr>
                <w:rFonts w:ascii="Arial" w:hAnsi="Arial"/>
                <w:sz w:val="18"/>
              </w:rPr>
            </w:pPr>
            <w:r w:rsidRPr="00B714BE">
              <w:rPr>
                <w:rFonts w:ascii="Arial" w:hAnsi="Arial"/>
                <w:sz w:val="18"/>
              </w:rPr>
              <w:t xml:space="preserve">  spCellConfig</w:t>
            </w:r>
          </w:p>
        </w:tc>
        <w:tc>
          <w:tcPr>
            <w:tcW w:w="1985" w:type="dxa"/>
            <w:tcBorders>
              <w:top w:val="single" w:sz="4" w:space="0" w:color="auto"/>
              <w:left w:val="single" w:sz="4" w:space="0" w:color="auto"/>
              <w:bottom w:val="single" w:sz="4" w:space="0" w:color="auto"/>
              <w:right w:val="single" w:sz="4" w:space="0" w:color="auto"/>
            </w:tcBorders>
            <w:hideMark/>
          </w:tcPr>
          <w:p w14:paraId="745384AF" w14:textId="77777777" w:rsidR="001036F1" w:rsidRPr="00B714BE" w:rsidRDefault="001036F1">
            <w:pPr>
              <w:keepNext/>
              <w:keepLines/>
              <w:spacing w:after="0"/>
              <w:rPr>
                <w:rFonts w:ascii="Arial" w:hAnsi="Arial"/>
                <w:sz w:val="18"/>
              </w:rPr>
            </w:pPr>
            <w:r w:rsidRPr="00B714BE">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43161068" w14:textId="77777777" w:rsidR="001036F1" w:rsidRPr="00B714BE"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40802FBC" w14:textId="77777777" w:rsidR="001036F1" w:rsidRPr="00B714BE" w:rsidRDefault="001036F1">
            <w:pPr>
              <w:keepNext/>
              <w:keepLines/>
              <w:spacing w:after="0"/>
              <w:rPr>
                <w:rFonts w:ascii="Arial" w:hAnsi="Arial"/>
                <w:sz w:val="18"/>
              </w:rPr>
            </w:pPr>
          </w:p>
        </w:tc>
      </w:tr>
      <w:tr w:rsidR="001036F1" w:rsidRPr="00B714BE" w14:paraId="00792DE7"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69D032E4" w14:textId="77777777" w:rsidR="001036F1" w:rsidRPr="00B714BE" w:rsidRDefault="001036F1">
            <w:pPr>
              <w:keepNext/>
              <w:keepLines/>
              <w:spacing w:after="0"/>
              <w:rPr>
                <w:rFonts w:ascii="Arial" w:hAnsi="Arial"/>
                <w:sz w:val="18"/>
              </w:rPr>
            </w:pPr>
            <w:r w:rsidRPr="00B714BE">
              <w:rPr>
                <w:rFonts w:ascii="Arial" w:hAnsi="Arial"/>
                <w:sz w:val="18"/>
              </w:rPr>
              <w:t>}</w:t>
            </w:r>
          </w:p>
        </w:tc>
        <w:tc>
          <w:tcPr>
            <w:tcW w:w="1985" w:type="dxa"/>
            <w:tcBorders>
              <w:top w:val="single" w:sz="4" w:space="0" w:color="auto"/>
              <w:left w:val="single" w:sz="4" w:space="0" w:color="auto"/>
              <w:bottom w:val="single" w:sz="4" w:space="0" w:color="auto"/>
              <w:right w:val="single" w:sz="4" w:space="0" w:color="auto"/>
            </w:tcBorders>
          </w:tcPr>
          <w:p w14:paraId="733D46B7" w14:textId="77777777" w:rsidR="001036F1" w:rsidRPr="00B714BE" w:rsidRDefault="001036F1">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0CEDE48" w14:textId="77777777" w:rsidR="001036F1" w:rsidRPr="00B714BE"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6B32371C" w14:textId="77777777" w:rsidR="001036F1" w:rsidRPr="00B714BE" w:rsidRDefault="001036F1">
            <w:pPr>
              <w:keepNext/>
              <w:keepLines/>
              <w:spacing w:after="0"/>
              <w:rPr>
                <w:rFonts w:ascii="Arial" w:hAnsi="Arial"/>
                <w:sz w:val="18"/>
              </w:rPr>
            </w:pPr>
          </w:p>
        </w:tc>
      </w:tr>
    </w:tbl>
    <w:p w14:paraId="43E2ACCB" w14:textId="77777777" w:rsidR="001036F1" w:rsidRPr="00B714BE" w:rsidRDefault="001036F1" w:rsidP="001036F1"/>
    <w:p w14:paraId="6A0BB239" w14:textId="77777777" w:rsidR="001036F1" w:rsidRPr="00B714BE" w:rsidRDefault="001036F1" w:rsidP="001036F1">
      <w:pPr>
        <w:pStyle w:val="TH"/>
      </w:pPr>
      <w:r w:rsidRPr="00B714BE">
        <w:rPr>
          <w:color w:val="000000"/>
        </w:rPr>
        <w:t>Table 14.2.4.2.1.3.3-11</w:t>
      </w:r>
      <w:r w:rsidRPr="00B714BE">
        <w:t xml:space="preserve">: </w:t>
      </w:r>
      <w:r w:rsidRPr="00B714BE">
        <w:rPr>
          <w:i/>
        </w:rPr>
        <w:t>RRCReconfiguration</w:t>
      </w:r>
      <w:r w:rsidRPr="00B714BE">
        <w:t xml:space="preserve"> (Step 27, Table 14.2.4.2.1.3.2-</w:t>
      </w:r>
      <w:r w:rsidRPr="00B714BE">
        <w:rPr>
          <w:lang w:eastAsia="sv-SE"/>
        </w:rPr>
        <w:t>1</w:t>
      </w:r>
      <w:r w:rsidRPr="00B714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1036F1" w:rsidRPr="00B714BE" w14:paraId="573A4A46" w14:textId="77777777" w:rsidTr="001036F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DC12F23" w14:textId="77777777" w:rsidR="001036F1" w:rsidRPr="00B714BE" w:rsidRDefault="001036F1">
            <w:pPr>
              <w:pStyle w:val="TAL"/>
            </w:pPr>
            <w:r w:rsidRPr="00B714BE">
              <w:t>Derivation Path: TS 38.508-1, table 4.6.1-3</w:t>
            </w:r>
          </w:p>
        </w:tc>
      </w:tr>
      <w:tr w:rsidR="001036F1" w:rsidRPr="00B714BE" w14:paraId="60C420FF"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0433B"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02C8A"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97895"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CCC9" w14:textId="77777777" w:rsidR="001036F1" w:rsidRPr="00B714BE" w:rsidRDefault="001036F1">
            <w:pPr>
              <w:pStyle w:val="TAH"/>
            </w:pPr>
            <w:r w:rsidRPr="00B714BE">
              <w:t>Condition</w:t>
            </w:r>
          </w:p>
        </w:tc>
      </w:tr>
      <w:tr w:rsidR="001036F1" w:rsidRPr="00B714BE" w14:paraId="4C732B86"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2B8A4" w14:textId="77777777" w:rsidR="001036F1" w:rsidRPr="00B714BE" w:rsidRDefault="001036F1">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25BE5"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44C0"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62415" w14:textId="77777777" w:rsidR="001036F1" w:rsidRPr="00B714BE" w:rsidRDefault="001036F1">
            <w:pPr>
              <w:pStyle w:val="TAL"/>
            </w:pPr>
          </w:p>
        </w:tc>
      </w:tr>
      <w:tr w:rsidR="001036F1" w:rsidRPr="00B714BE" w14:paraId="0326901D"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981C0" w14:textId="77777777" w:rsidR="001036F1" w:rsidRPr="00B714BE" w:rsidRDefault="001036F1">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3AD4A"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EA8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19750" w14:textId="77777777" w:rsidR="001036F1" w:rsidRPr="00B714BE" w:rsidRDefault="001036F1">
            <w:pPr>
              <w:pStyle w:val="TAL"/>
            </w:pPr>
          </w:p>
        </w:tc>
      </w:tr>
      <w:tr w:rsidR="001036F1" w:rsidRPr="00B714BE" w14:paraId="6565D361"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356EA" w14:textId="77777777" w:rsidR="001036F1" w:rsidRPr="00B714BE" w:rsidRDefault="001036F1">
            <w:pPr>
              <w:pStyle w:val="TAL"/>
            </w:pPr>
            <w:r w:rsidRPr="00B714B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A398F"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EF8BE"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96A09" w14:textId="77777777" w:rsidR="001036F1" w:rsidRPr="00B714BE" w:rsidRDefault="001036F1">
            <w:pPr>
              <w:pStyle w:val="TAL"/>
            </w:pPr>
          </w:p>
        </w:tc>
      </w:tr>
      <w:tr w:rsidR="001036F1" w:rsidRPr="00B714BE" w14:paraId="6A8F9D7F" w14:textId="77777777" w:rsidTr="001036F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E6B10AD" w14:textId="77777777" w:rsidR="001036F1" w:rsidRPr="00B714BE" w:rsidRDefault="001036F1">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B678F" w14:textId="77777777" w:rsidR="001036F1" w:rsidRPr="00B714BE" w:rsidRDefault="001036F1">
            <w:pPr>
              <w:pStyle w:val="TAL"/>
            </w:pPr>
            <w:r w:rsidRPr="00B714BE">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0A0F4" w14:textId="77777777" w:rsidR="001036F1" w:rsidRPr="00B714BE" w:rsidRDefault="001036F1">
            <w:pPr>
              <w:pStyle w:val="TAL"/>
            </w:pPr>
            <w:r w:rsidRPr="00B714BE">
              <w:rPr>
                <w:color w:val="000000"/>
              </w:rPr>
              <w:t>Table 14.2.4.2.1.3.3-1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B9FD6" w14:textId="77777777" w:rsidR="001036F1" w:rsidRPr="00B714BE" w:rsidRDefault="001036F1">
            <w:pPr>
              <w:pStyle w:val="TAL"/>
            </w:pPr>
          </w:p>
        </w:tc>
      </w:tr>
      <w:tr w:rsidR="001036F1" w:rsidRPr="00B714BE" w14:paraId="0BC86A48" w14:textId="77777777" w:rsidTr="001036F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299F94A" w14:textId="77777777" w:rsidR="001036F1" w:rsidRPr="00B714BE" w:rsidRDefault="001036F1">
            <w:pPr>
              <w:pStyle w:val="TAL"/>
            </w:pPr>
            <w:r w:rsidRPr="00B714BE">
              <w:t xml:space="preserve">      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D51CB" w14:textId="77777777" w:rsidR="001036F1" w:rsidRPr="00B714BE" w:rsidRDefault="001036F1">
            <w:pPr>
              <w:pStyle w:val="TAL"/>
              <w:rPr>
                <w:lang w:eastAsia="zh-CN"/>
              </w:rPr>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79E48"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FF937" w14:textId="77777777" w:rsidR="001036F1" w:rsidRPr="00B714BE" w:rsidRDefault="001036F1">
            <w:pPr>
              <w:pStyle w:val="TAL"/>
              <w:rPr>
                <w:highlight w:val="yellow"/>
                <w:lang w:eastAsia="zh-CN"/>
              </w:rPr>
            </w:pPr>
          </w:p>
        </w:tc>
      </w:tr>
      <w:tr w:rsidR="001036F1" w:rsidRPr="00B714BE" w14:paraId="36060F8D"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0195" w14:textId="77777777" w:rsidR="001036F1" w:rsidRPr="00B714BE" w:rsidRDefault="001036F1">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37829"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59E3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EF0A" w14:textId="77777777" w:rsidR="001036F1" w:rsidRPr="00B714BE" w:rsidRDefault="001036F1">
            <w:pPr>
              <w:pStyle w:val="TAL"/>
              <w:rPr>
                <w:highlight w:val="yellow"/>
                <w:lang w:eastAsia="zh-CN"/>
              </w:rPr>
            </w:pPr>
          </w:p>
        </w:tc>
      </w:tr>
      <w:tr w:rsidR="001036F1" w:rsidRPr="00B714BE" w14:paraId="32C91B24"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618D" w14:textId="77777777" w:rsidR="001036F1" w:rsidRPr="00B714BE" w:rsidRDefault="001036F1">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E2316" w14:textId="77777777" w:rsidR="001036F1" w:rsidRPr="00B714BE" w:rsidRDefault="001036F1">
            <w:pPr>
              <w:pStyle w:val="TAL"/>
            </w:pPr>
            <w:r w:rsidRPr="00B714BE">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4B3B3" w14:textId="77777777" w:rsidR="001036F1" w:rsidRPr="00B714BE" w:rsidRDefault="001036F1">
            <w:pPr>
              <w:pStyle w:val="TAL"/>
            </w:pPr>
            <w:r w:rsidRPr="00B714BE">
              <w:t>Table 14.2.4.2.1.3.3-1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E900D" w14:textId="77777777" w:rsidR="001036F1" w:rsidRPr="00B714BE" w:rsidRDefault="001036F1">
            <w:pPr>
              <w:pStyle w:val="TAL"/>
            </w:pPr>
          </w:p>
        </w:tc>
      </w:tr>
      <w:tr w:rsidR="001036F1" w:rsidRPr="00B714BE" w14:paraId="2CCE2F19"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2F470"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86E04"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1568E"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2943F" w14:textId="77777777" w:rsidR="001036F1" w:rsidRPr="00B714BE" w:rsidRDefault="001036F1">
            <w:pPr>
              <w:pStyle w:val="TAL"/>
            </w:pPr>
          </w:p>
        </w:tc>
      </w:tr>
      <w:tr w:rsidR="001036F1" w:rsidRPr="00B714BE" w14:paraId="023380AD"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18F5F"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61FAE"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A2CE8"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979D3" w14:textId="77777777" w:rsidR="001036F1" w:rsidRPr="00B714BE" w:rsidRDefault="001036F1">
            <w:pPr>
              <w:pStyle w:val="TAL"/>
            </w:pPr>
          </w:p>
        </w:tc>
      </w:tr>
      <w:tr w:rsidR="001036F1" w:rsidRPr="00B714BE" w14:paraId="32957522"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C2B6B"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A4EAF"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983D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42FAB" w14:textId="77777777" w:rsidR="001036F1" w:rsidRPr="00B714BE" w:rsidRDefault="001036F1">
            <w:pPr>
              <w:pStyle w:val="TAL"/>
            </w:pPr>
          </w:p>
        </w:tc>
      </w:tr>
      <w:tr w:rsidR="001036F1" w:rsidRPr="00B714BE" w14:paraId="5B86C03D"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B742B"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44ECA"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8BED"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7D659" w14:textId="77777777" w:rsidR="001036F1" w:rsidRPr="00B714BE" w:rsidRDefault="001036F1">
            <w:pPr>
              <w:pStyle w:val="TAL"/>
            </w:pPr>
          </w:p>
        </w:tc>
      </w:tr>
    </w:tbl>
    <w:p w14:paraId="5B89CEEE" w14:textId="77777777" w:rsidR="001036F1" w:rsidRPr="00B714BE" w:rsidRDefault="001036F1" w:rsidP="001036F1"/>
    <w:p w14:paraId="50D47A72" w14:textId="77777777" w:rsidR="001036F1" w:rsidRPr="00B714BE" w:rsidRDefault="001036F1" w:rsidP="001036F1">
      <w:pPr>
        <w:pStyle w:val="TH"/>
        <w:rPr>
          <w:i/>
        </w:rPr>
      </w:pPr>
      <w:r w:rsidRPr="00B714BE">
        <w:rPr>
          <w:color w:val="000000"/>
        </w:rPr>
        <w:t>Table 14.2.4.2.1.3.3-12</w:t>
      </w:r>
      <w:r w:rsidRPr="00B714BE">
        <w:t>:</w:t>
      </w:r>
      <w:r w:rsidRPr="00B714BE">
        <w:rPr>
          <w:i/>
          <w:iCs/>
        </w:rPr>
        <w:t xml:space="preserve"> </w:t>
      </w:r>
      <w:r w:rsidRPr="00B714BE">
        <w:rPr>
          <w:i/>
        </w:rPr>
        <w:t>RadioBearerConfig</w:t>
      </w:r>
      <w:r w:rsidRPr="00B714BE">
        <w:t xml:space="preserve"> (</w:t>
      </w:r>
      <w:r w:rsidRPr="00B714BE">
        <w:rPr>
          <w:color w:val="000000"/>
        </w:rPr>
        <w:t>Table 14.2.4.2.1.3.3-11</w:t>
      </w:r>
      <w:r w:rsidRPr="00B714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B714BE" w14:paraId="3FACBF6D"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026A362B" w14:textId="77777777" w:rsidR="001036F1" w:rsidRPr="00B714BE" w:rsidRDefault="001036F1">
            <w:pPr>
              <w:pStyle w:val="TAH"/>
              <w:jc w:val="left"/>
              <w:rPr>
                <w:b w:val="0"/>
              </w:rPr>
            </w:pPr>
            <w:r w:rsidRPr="00B714BE">
              <w:t xml:space="preserve"> </w:t>
            </w:r>
            <w:r w:rsidRPr="00B714BE">
              <w:rPr>
                <w:b w:val="0"/>
              </w:rPr>
              <w:t>Derivation Path: TS 38.508-1 [4], Table 4.6.3-132</w:t>
            </w:r>
          </w:p>
        </w:tc>
      </w:tr>
      <w:tr w:rsidR="001036F1" w:rsidRPr="00B714BE" w14:paraId="3C824EFC"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1388E17"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1B002DD"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686AB173"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60266876" w14:textId="77777777" w:rsidR="001036F1" w:rsidRPr="00B714BE" w:rsidRDefault="001036F1">
            <w:pPr>
              <w:pStyle w:val="TAH"/>
            </w:pPr>
            <w:r w:rsidRPr="00B714BE">
              <w:t>Condition</w:t>
            </w:r>
          </w:p>
        </w:tc>
      </w:tr>
      <w:tr w:rsidR="001036F1" w:rsidRPr="00B714BE" w14:paraId="40A8698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E1CE466" w14:textId="77777777" w:rsidR="001036F1" w:rsidRPr="00B714BE" w:rsidRDefault="001036F1">
            <w:pPr>
              <w:pStyle w:val="TAL"/>
            </w:pPr>
            <w:r w:rsidRPr="00B714BE">
              <w:t xml:space="preserve">RadioBearer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65730880"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91A02A0"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5E36BB9" w14:textId="77777777" w:rsidR="001036F1" w:rsidRPr="00B714BE" w:rsidRDefault="001036F1">
            <w:pPr>
              <w:pStyle w:val="TAL"/>
            </w:pPr>
          </w:p>
        </w:tc>
      </w:tr>
      <w:tr w:rsidR="001036F1" w:rsidRPr="00B714BE" w14:paraId="3FAC8EC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7E456C7" w14:textId="77777777" w:rsidR="001036F1" w:rsidRPr="00B714BE" w:rsidRDefault="001036F1">
            <w:pPr>
              <w:pStyle w:val="TAL"/>
            </w:pPr>
            <w:r w:rsidRPr="00B714BE">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DE1CCC3" w14:textId="77777777" w:rsidR="001036F1" w:rsidRPr="00B714BE" w:rsidRDefault="001036F1">
            <w:pPr>
              <w:pStyle w:val="TAL"/>
            </w:pPr>
            <w:r w:rsidRPr="00B714BE">
              <w:t xml:space="preserve">1 </w:t>
            </w:r>
            <w:r w:rsidRPr="00B714BE">
              <w:rPr>
                <w:lang w:eastAsia="zh-CN"/>
              </w:rPr>
              <w:t>entry</w:t>
            </w:r>
          </w:p>
        </w:tc>
        <w:tc>
          <w:tcPr>
            <w:tcW w:w="1700" w:type="dxa"/>
            <w:tcBorders>
              <w:top w:val="single" w:sz="4" w:space="0" w:color="auto"/>
              <w:left w:val="single" w:sz="4" w:space="0" w:color="auto"/>
              <w:bottom w:val="single" w:sz="4" w:space="0" w:color="auto"/>
              <w:right w:val="single" w:sz="4" w:space="0" w:color="auto"/>
            </w:tcBorders>
          </w:tcPr>
          <w:p w14:paraId="4A791EB8"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39C566E" w14:textId="77777777" w:rsidR="001036F1" w:rsidRPr="00B714BE" w:rsidRDefault="001036F1">
            <w:pPr>
              <w:pStyle w:val="TAL"/>
              <w:rPr>
                <w:lang w:eastAsia="zh-CN"/>
              </w:rPr>
            </w:pPr>
          </w:p>
        </w:tc>
      </w:tr>
      <w:tr w:rsidR="001036F1" w:rsidRPr="00B714BE" w14:paraId="1C3DD31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9EE59CF" w14:textId="77777777" w:rsidR="001036F1" w:rsidRPr="00B714BE" w:rsidRDefault="001036F1">
            <w:pPr>
              <w:pStyle w:val="TAL"/>
            </w:pPr>
            <w:r w:rsidRPr="00B714BE">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27F83B29"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9024904" w14:textId="77777777" w:rsidR="001036F1" w:rsidRPr="00B714BE" w:rsidRDefault="001036F1">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67B81656" w14:textId="77777777" w:rsidR="001036F1" w:rsidRPr="00B714BE" w:rsidRDefault="001036F1">
            <w:pPr>
              <w:pStyle w:val="TAL"/>
            </w:pPr>
          </w:p>
        </w:tc>
      </w:tr>
      <w:tr w:rsidR="001036F1" w:rsidRPr="00B714BE" w14:paraId="54FF359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AD6BCEC" w14:textId="77777777" w:rsidR="001036F1" w:rsidRPr="00B714BE" w:rsidRDefault="001036F1">
            <w:pPr>
              <w:pStyle w:val="TAL"/>
            </w:pPr>
            <w:r w:rsidRPr="00B714BE">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6B1A4E5F" w14:textId="77777777" w:rsidR="001036F1" w:rsidRPr="00B714BE" w:rsidRDefault="001036F1">
            <w:pPr>
              <w:pStyle w:val="TAL"/>
            </w:pPr>
            <w:r w:rsidRPr="00B714BE">
              <w:t>TMGI</w:t>
            </w:r>
          </w:p>
        </w:tc>
        <w:tc>
          <w:tcPr>
            <w:tcW w:w="1700" w:type="dxa"/>
            <w:tcBorders>
              <w:top w:val="single" w:sz="4" w:space="0" w:color="auto"/>
              <w:left w:val="single" w:sz="4" w:space="0" w:color="auto"/>
              <w:bottom w:val="single" w:sz="4" w:space="0" w:color="auto"/>
              <w:right w:val="single" w:sz="4" w:space="0" w:color="auto"/>
            </w:tcBorders>
          </w:tcPr>
          <w:p w14:paraId="6B3D8BE5"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32CB3EC" w14:textId="77777777" w:rsidR="001036F1" w:rsidRPr="00B714BE" w:rsidRDefault="001036F1">
            <w:pPr>
              <w:pStyle w:val="TAL"/>
            </w:pPr>
          </w:p>
        </w:tc>
      </w:tr>
      <w:tr w:rsidR="001036F1" w:rsidRPr="00B714BE" w14:paraId="6A977A5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DB76E98" w14:textId="77777777" w:rsidR="001036F1" w:rsidRPr="00B714BE" w:rsidRDefault="001036F1">
            <w:pPr>
              <w:pStyle w:val="TAL"/>
            </w:pPr>
            <w:r w:rsidRPr="00B714BE">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611A9269" w14:textId="77777777" w:rsidR="001036F1" w:rsidRPr="00B714BE" w:rsidRDefault="001036F1">
            <w:pPr>
              <w:pStyle w:val="TAL"/>
              <w:rPr>
                <w:lang w:eastAsia="zh-CN"/>
              </w:rPr>
            </w:pPr>
            <w:r w:rsidRPr="00B714BE">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536FB423" w14:textId="77777777" w:rsidR="001036F1" w:rsidRPr="00B714BE" w:rsidRDefault="001036F1">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7F5E956D" w14:textId="77777777" w:rsidR="001036F1" w:rsidRPr="00B714BE" w:rsidRDefault="001036F1">
            <w:pPr>
              <w:pStyle w:val="TAL"/>
              <w:rPr>
                <w:lang w:eastAsia="zh-CN"/>
              </w:rPr>
            </w:pPr>
          </w:p>
        </w:tc>
      </w:tr>
      <w:tr w:rsidR="001036F1" w:rsidRPr="00B714BE" w14:paraId="6B317421" w14:textId="77777777" w:rsidTr="001036F1">
        <w:tc>
          <w:tcPr>
            <w:tcW w:w="4535" w:type="dxa"/>
            <w:tcBorders>
              <w:top w:val="single" w:sz="4" w:space="0" w:color="auto"/>
              <w:left w:val="single" w:sz="4" w:space="0" w:color="auto"/>
              <w:bottom w:val="nil"/>
              <w:right w:val="single" w:sz="4" w:space="0" w:color="auto"/>
            </w:tcBorders>
            <w:hideMark/>
          </w:tcPr>
          <w:p w14:paraId="503C8237" w14:textId="77777777" w:rsidR="001036F1" w:rsidRPr="00B714BE" w:rsidRDefault="001036F1">
            <w:pPr>
              <w:pStyle w:val="TAL"/>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3C5C5D6F" w14:textId="77777777" w:rsidR="001036F1" w:rsidRPr="00B714BE" w:rsidRDefault="001036F1">
            <w:pPr>
              <w:pStyle w:val="TAL"/>
            </w:pPr>
            <w:r w:rsidRPr="00B714BE">
              <w:t>PDCP-Config</w:t>
            </w:r>
          </w:p>
        </w:tc>
        <w:tc>
          <w:tcPr>
            <w:tcW w:w="1700" w:type="dxa"/>
            <w:tcBorders>
              <w:top w:val="single" w:sz="4" w:space="0" w:color="auto"/>
              <w:left w:val="single" w:sz="4" w:space="0" w:color="auto"/>
              <w:bottom w:val="single" w:sz="4" w:space="0" w:color="auto"/>
              <w:right w:val="single" w:sz="4" w:space="0" w:color="auto"/>
            </w:tcBorders>
          </w:tcPr>
          <w:p w14:paraId="3E7942E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D08F1CF" w14:textId="77777777" w:rsidR="001036F1" w:rsidRPr="00B714BE" w:rsidRDefault="001036F1">
            <w:pPr>
              <w:pStyle w:val="TAL"/>
            </w:pPr>
          </w:p>
        </w:tc>
      </w:tr>
      <w:tr w:rsidR="001036F1" w:rsidRPr="00B714BE" w14:paraId="6FFD2CA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340FF56" w14:textId="77777777" w:rsidR="001036F1" w:rsidRPr="00B714BE" w:rsidRDefault="001036F1">
            <w:pPr>
              <w:pStyle w:val="TAL"/>
              <w:ind w:firstLine="195"/>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F906F11"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301BD6F"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4CD387F" w14:textId="77777777" w:rsidR="001036F1" w:rsidRPr="00B714BE" w:rsidRDefault="001036F1">
            <w:pPr>
              <w:pStyle w:val="TAL"/>
            </w:pPr>
          </w:p>
        </w:tc>
      </w:tr>
      <w:tr w:rsidR="001036F1" w:rsidRPr="00B714BE" w14:paraId="0C2FB41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EA65483" w14:textId="77777777" w:rsidR="001036F1" w:rsidRPr="00B714BE" w:rsidRDefault="001036F1">
            <w:pPr>
              <w:pStyle w:val="TAL"/>
            </w:pPr>
            <w:r w:rsidRPr="00B714BE">
              <w:t xml:space="preserve">  mrb-ToReleaseList-r17 SEQUENCE (SIZE (1..maxMRB-r17))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E0503A0" w14:textId="77777777" w:rsidR="001036F1" w:rsidRPr="00B714BE" w:rsidRDefault="001036F1">
            <w:pPr>
              <w:pStyle w:val="TAL"/>
            </w:pPr>
            <w:r w:rsidRPr="00B714B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168E965"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0CE7A1F" w14:textId="77777777" w:rsidR="001036F1" w:rsidRPr="00B714BE" w:rsidRDefault="001036F1">
            <w:pPr>
              <w:pStyle w:val="TAL"/>
            </w:pPr>
          </w:p>
        </w:tc>
      </w:tr>
      <w:tr w:rsidR="001036F1" w:rsidRPr="00B714BE" w14:paraId="4486946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D1D362B" w14:textId="77777777" w:rsidR="001036F1" w:rsidRPr="00B714BE" w:rsidRDefault="001036F1">
            <w:pPr>
              <w:pStyle w:val="TAL"/>
            </w:pPr>
            <w:r w:rsidRPr="00B714BE">
              <w:t xml:space="preserve">   MRB-Identity-r17[1]</w:t>
            </w:r>
          </w:p>
        </w:tc>
        <w:tc>
          <w:tcPr>
            <w:tcW w:w="2267" w:type="dxa"/>
            <w:tcBorders>
              <w:top w:val="single" w:sz="4" w:space="0" w:color="auto"/>
              <w:left w:val="single" w:sz="4" w:space="0" w:color="auto"/>
              <w:bottom w:val="single" w:sz="4" w:space="0" w:color="auto"/>
              <w:right w:val="single" w:sz="4" w:space="0" w:color="auto"/>
            </w:tcBorders>
            <w:hideMark/>
          </w:tcPr>
          <w:p w14:paraId="04B3E41B" w14:textId="77777777" w:rsidR="001036F1" w:rsidRPr="00B714BE" w:rsidRDefault="001036F1">
            <w:pPr>
              <w:pStyle w:val="TAL"/>
            </w:pPr>
            <w:r w:rsidRPr="00B714BE">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04429ECA" w14:textId="77777777" w:rsidR="001036F1" w:rsidRPr="00B714BE" w:rsidRDefault="001036F1">
            <w:pPr>
              <w:pStyle w:val="TAL"/>
            </w:pPr>
            <w:r w:rsidRPr="00B714BE">
              <w:rPr>
                <w:lang w:eastAsia="zh-CN"/>
              </w:rPr>
              <w:t>m=2</w:t>
            </w:r>
          </w:p>
        </w:tc>
        <w:tc>
          <w:tcPr>
            <w:tcW w:w="1245" w:type="dxa"/>
            <w:tcBorders>
              <w:top w:val="single" w:sz="4" w:space="0" w:color="auto"/>
              <w:left w:val="single" w:sz="4" w:space="0" w:color="auto"/>
              <w:bottom w:val="single" w:sz="4" w:space="0" w:color="auto"/>
              <w:right w:val="single" w:sz="4" w:space="0" w:color="auto"/>
            </w:tcBorders>
          </w:tcPr>
          <w:p w14:paraId="0AD26558" w14:textId="77777777" w:rsidR="001036F1" w:rsidRPr="00B714BE" w:rsidRDefault="001036F1">
            <w:pPr>
              <w:pStyle w:val="TAL"/>
            </w:pPr>
          </w:p>
        </w:tc>
      </w:tr>
      <w:tr w:rsidR="001036F1" w:rsidRPr="00B714BE" w14:paraId="1499D0F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9F83B26"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43020F66"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11599C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4B9BD23" w14:textId="77777777" w:rsidR="001036F1" w:rsidRPr="00B714BE" w:rsidRDefault="001036F1">
            <w:pPr>
              <w:pStyle w:val="TAL"/>
            </w:pPr>
          </w:p>
        </w:tc>
      </w:tr>
      <w:tr w:rsidR="001036F1" w:rsidRPr="00B714BE" w14:paraId="3F49FB6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BF35BB0"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721170B6"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21DE709"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03513EA" w14:textId="77777777" w:rsidR="001036F1" w:rsidRPr="00B714BE" w:rsidRDefault="001036F1">
            <w:pPr>
              <w:pStyle w:val="TAL"/>
            </w:pPr>
          </w:p>
        </w:tc>
      </w:tr>
    </w:tbl>
    <w:p w14:paraId="143F9BE2" w14:textId="77777777" w:rsidR="001036F1" w:rsidRPr="00B714BE" w:rsidRDefault="001036F1" w:rsidP="001036F1"/>
    <w:p w14:paraId="674BD64F" w14:textId="77777777" w:rsidR="001036F1" w:rsidRPr="00B714BE" w:rsidRDefault="001036F1" w:rsidP="001036F1">
      <w:pPr>
        <w:pStyle w:val="TH"/>
      </w:pPr>
      <w:r w:rsidRPr="00B714BE">
        <w:t>Table 14.2.4.2.1.3.3-13:</w:t>
      </w:r>
      <w:r w:rsidRPr="00B714BE">
        <w:rPr>
          <w:i/>
          <w:iCs/>
        </w:rPr>
        <w:t xml:space="preserve"> </w:t>
      </w:r>
      <w:r w:rsidRPr="00B714BE">
        <w:rPr>
          <w:i/>
        </w:rPr>
        <w:t xml:space="preserve">CellGroupConfig </w:t>
      </w:r>
      <w:r w:rsidRPr="00B714BE">
        <w:t>(</w:t>
      </w:r>
      <w:r w:rsidRPr="00B714BE">
        <w:rPr>
          <w:color w:val="000000"/>
        </w:rPr>
        <w:t>Table 14.2.4.2.1.3.3-11</w:t>
      </w:r>
      <w:r w:rsidRPr="00B714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B714BE" w14:paraId="63F27A0E"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63699127" w14:textId="77777777" w:rsidR="001036F1" w:rsidRPr="00B714BE" w:rsidRDefault="001036F1">
            <w:pPr>
              <w:pStyle w:val="TAH"/>
              <w:jc w:val="left"/>
              <w:rPr>
                <w:b w:val="0"/>
              </w:rPr>
            </w:pPr>
            <w:r w:rsidRPr="00B714BE">
              <w:rPr>
                <w:b w:val="0"/>
              </w:rPr>
              <w:t>Derivation Path: TS 38.508-1 [4], Table 4.6.3-19</w:t>
            </w:r>
          </w:p>
        </w:tc>
      </w:tr>
      <w:tr w:rsidR="001036F1" w:rsidRPr="00B714BE" w14:paraId="1013BB1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84152B6"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0EF1FA"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3165BFD7"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277D618A" w14:textId="77777777" w:rsidR="001036F1" w:rsidRPr="00B714BE" w:rsidRDefault="001036F1">
            <w:pPr>
              <w:pStyle w:val="TAH"/>
            </w:pPr>
            <w:r w:rsidRPr="00B714BE">
              <w:t>Condition</w:t>
            </w:r>
          </w:p>
        </w:tc>
      </w:tr>
      <w:tr w:rsidR="001036F1" w:rsidRPr="00B714BE" w14:paraId="09D3ABE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FFCE733" w14:textId="77777777" w:rsidR="001036F1" w:rsidRPr="00B714BE" w:rsidRDefault="001036F1">
            <w:pPr>
              <w:pStyle w:val="TAL"/>
            </w:pPr>
            <w:r w:rsidRPr="00B714BE">
              <w:t xml:space="preserve">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43E6FD0"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A5441B2"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D694047" w14:textId="77777777" w:rsidR="001036F1" w:rsidRPr="00B714BE" w:rsidRDefault="001036F1">
            <w:pPr>
              <w:pStyle w:val="TAL"/>
            </w:pPr>
          </w:p>
        </w:tc>
      </w:tr>
      <w:tr w:rsidR="001036F1" w:rsidRPr="00B714BE" w14:paraId="75186B0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875802D" w14:textId="77777777" w:rsidR="001036F1" w:rsidRPr="00B714BE" w:rsidRDefault="001036F1">
            <w:pPr>
              <w:pStyle w:val="TAL"/>
            </w:pPr>
            <w:r w:rsidRPr="00B714BE">
              <w:t xml:space="preserve">  rlc-BearerToAddModList SEQUENCE (SIZE(1..maxLCH)) OF RLC-BearerConfig</w:t>
            </w: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EC302FB" w14:textId="77777777" w:rsidR="001036F1" w:rsidRPr="00B714BE" w:rsidRDefault="001036F1">
            <w:pPr>
              <w:pStyle w:val="TAL"/>
              <w:rPr>
                <w:lang w:eastAsia="zh-CN"/>
              </w:rPr>
            </w:pPr>
            <w:r w:rsidRPr="00B714BE">
              <w:t>2 entries</w:t>
            </w:r>
          </w:p>
        </w:tc>
        <w:tc>
          <w:tcPr>
            <w:tcW w:w="1700" w:type="dxa"/>
            <w:tcBorders>
              <w:top w:val="single" w:sz="4" w:space="0" w:color="auto"/>
              <w:left w:val="single" w:sz="4" w:space="0" w:color="auto"/>
              <w:bottom w:val="single" w:sz="4" w:space="0" w:color="auto"/>
              <w:right w:val="single" w:sz="4" w:space="0" w:color="auto"/>
            </w:tcBorders>
          </w:tcPr>
          <w:p w14:paraId="4A563FB5"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D6EB94" w14:textId="77777777" w:rsidR="001036F1" w:rsidRPr="00B714BE" w:rsidRDefault="001036F1">
            <w:pPr>
              <w:pStyle w:val="TAL"/>
              <w:jc w:val="both"/>
              <w:rPr>
                <w:lang w:eastAsia="zh-CN"/>
              </w:rPr>
            </w:pPr>
          </w:p>
        </w:tc>
      </w:tr>
      <w:tr w:rsidR="001036F1" w:rsidRPr="00B714BE" w14:paraId="25831DDE" w14:textId="77777777" w:rsidTr="001036F1">
        <w:tc>
          <w:tcPr>
            <w:tcW w:w="4535" w:type="dxa"/>
            <w:tcBorders>
              <w:top w:val="single" w:sz="4" w:space="0" w:color="auto"/>
              <w:left w:val="single" w:sz="4" w:space="0" w:color="auto"/>
              <w:bottom w:val="nil"/>
              <w:right w:val="single" w:sz="4" w:space="0" w:color="auto"/>
            </w:tcBorders>
            <w:hideMark/>
          </w:tcPr>
          <w:p w14:paraId="44CEB25A" w14:textId="77777777" w:rsidR="001036F1" w:rsidRPr="00B714BE" w:rsidRDefault="001036F1">
            <w:pPr>
              <w:pStyle w:val="TAL"/>
            </w:pPr>
            <w:r w:rsidRPr="00B714B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489CF332" w14:textId="77777777" w:rsidR="001036F1" w:rsidRPr="00B714BE" w:rsidRDefault="001036F1">
            <w:pPr>
              <w:pStyle w:val="TAL"/>
            </w:pPr>
            <w:r w:rsidRPr="00B714BE">
              <w:t>RLC-BearerConfig with conditions UM_DLonly and PTM and MRBm</w:t>
            </w:r>
          </w:p>
        </w:tc>
        <w:tc>
          <w:tcPr>
            <w:tcW w:w="1700" w:type="dxa"/>
            <w:tcBorders>
              <w:top w:val="single" w:sz="4" w:space="0" w:color="auto"/>
              <w:left w:val="single" w:sz="4" w:space="0" w:color="auto"/>
              <w:bottom w:val="single" w:sz="4" w:space="0" w:color="auto"/>
              <w:right w:val="single" w:sz="4" w:space="0" w:color="auto"/>
            </w:tcBorders>
            <w:hideMark/>
          </w:tcPr>
          <w:p w14:paraId="482AB076" w14:textId="77777777" w:rsidR="001036F1" w:rsidRPr="00B714BE" w:rsidRDefault="001036F1">
            <w:pPr>
              <w:pStyle w:val="TAL"/>
              <w:rPr>
                <w:lang w:eastAsia="zh-CN"/>
              </w:rPr>
            </w:pPr>
            <w:r w:rsidRPr="00B714BE">
              <w:rPr>
                <w:lang w:eastAsia="zh-CN"/>
              </w:rPr>
              <w:t>entry 1</w:t>
            </w:r>
          </w:p>
          <w:p w14:paraId="28C07CE7" w14:textId="77777777" w:rsidR="001036F1" w:rsidRPr="00B714BE" w:rsidRDefault="001036F1">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7B84822E" w14:textId="77777777" w:rsidR="001036F1" w:rsidRPr="00B714BE" w:rsidRDefault="001036F1">
            <w:pPr>
              <w:pStyle w:val="TAL"/>
              <w:rPr>
                <w:lang w:eastAsia="zh-CN"/>
              </w:rPr>
            </w:pPr>
          </w:p>
        </w:tc>
      </w:tr>
      <w:tr w:rsidR="001036F1" w:rsidRPr="00B714BE" w14:paraId="7394EDD7" w14:textId="77777777" w:rsidTr="001036F1">
        <w:tc>
          <w:tcPr>
            <w:tcW w:w="4535" w:type="dxa"/>
            <w:tcBorders>
              <w:top w:val="single" w:sz="4" w:space="0" w:color="auto"/>
              <w:left w:val="single" w:sz="4" w:space="0" w:color="auto"/>
              <w:bottom w:val="nil"/>
              <w:right w:val="single" w:sz="4" w:space="0" w:color="auto"/>
            </w:tcBorders>
            <w:hideMark/>
          </w:tcPr>
          <w:p w14:paraId="321D8A91" w14:textId="77777777" w:rsidR="001036F1" w:rsidRPr="00B714BE" w:rsidRDefault="001036F1">
            <w:pPr>
              <w:pStyle w:val="TAL"/>
              <w:ind w:firstLineChars="100" w:firstLine="180"/>
            </w:pPr>
            <w:r w:rsidRPr="00B714BE">
              <w:t>RLC-BearerConfig[1]</w:t>
            </w:r>
          </w:p>
        </w:tc>
        <w:tc>
          <w:tcPr>
            <w:tcW w:w="2267" w:type="dxa"/>
            <w:tcBorders>
              <w:top w:val="single" w:sz="4" w:space="0" w:color="auto"/>
              <w:left w:val="single" w:sz="4" w:space="0" w:color="auto"/>
              <w:bottom w:val="single" w:sz="4" w:space="0" w:color="auto"/>
              <w:right w:val="single" w:sz="4" w:space="0" w:color="auto"/>
            </w:tcBorders>
            <w:hideMark/>
          </w:tcPr>
          <w:p w14:paraId="3259AA01" w14:textId="77777777" w:rsidR="001036F1" w:rsidRPr="00B714BE" w:rsidRDefault="001036F1">
            <w:pPr>
              <w:pStyle w:val="TAL"/>
            </w:pPr>
            <w:r w:rsidRPr="00B714BE">
              <w:t>RLC-BearerConfig with conditions AM and PTP and MRBm</w:t>
            </w:r>
          </w:p>
        </w:tc>
        <w:tc>
          <w:tcPr>
            <w:tcW w:w="1700" w:type="dxa"/>
            <w:tcBorders>
              <w:top w:val="single" w:sz="4" w:space="0" w:color="auto"/>
              <w:left w:val="single" w:sz="4" w:space="0" w:color="auto"/>
              <w:bottom w:val="single" w:sz="4" w:space="0" w:color="auto"/>
              <w:right w:val="single" w:sz="4" w:space="0" w:color="auto"/>
            </w:tcBorders>
            <w:hideMark/>
          </w:tcPr>
          <w:p w14:paraId="34DBAD39" w14:textId="77777777" w:rsidR="001036F1" w:rsidRPr="00B714BE" w:rsidRDefault="001036F1">
            <w:pPr>
              <w:pStyle w:val="TAL"/>
              <w:rPr>
                <w:lang w:eastAsia="zh-CN"/>
              </w:rPr>
            </w:pPr>
            <w:r w:rsidRPr="00B714BE">
              <w:rPr>
                <w:lang w:eastAsia="zh-CN"/>
              </w:rPr>
              <w:t>entry 2</w:t>
            </w:r>
          </w:p>
          <w:p w14:paraId="6A913AC5" w14:textId="77777777" w:rsidR="001036F1" w:rsidRPr="00B714BE" w:rsidRDefault="001036F1">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60889A51" w14:textId="77777777" w:rsidR="001036F1" w:rsidRPr="00B714BE" w:rsidRDefault="001036F1">
            <w:pPr>
              <w:pStyle w:val="TAL"/>
              <w:rPr>
                <w:lang w:eastAsia="zh-CN"/>
              </w:rPr>
            </w:pPr>
          </w:p>
        </w:tc>
      </w:tr>
      <w:tr w:rsidR="001036F1" w:rsidRPr="00B714BE" w14:paraId="45E0BFF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37537D5" w14:textId="77777777" w:rsidR="001036F1" w:rsidRPr="00B714BE" w:rsidRDefault="001036F1">
            <w:pPr>
              <w:pStyle w:val="TAL"/>
              <w:rPr>
                <w:lang w:eastAsia="zh-CN"/>
              </w:rPr>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32EBC16B" w14:textId="77777777" w:rsidR="001036F1" w:rsidRPr="00B714BE"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967F3F3"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066F18" w14:textId="77777777" w:rsidR="001036F1" w:rsidRPr="00B714BE" w:rsidRDefault="001036F1">
            <w:pPr>
              <w:pStyle w:val="TAL"/>
              <w:rPr>
                <w:lang w:eastAsia="zh-CN"/>
              </w:rPr>
            </w:pPr>
          </w:p>
        </w:tc>
      </w:tr>
      <w:tr w:rsidR="001036F1" w:rsidRPr="00B714BE" w14:paraId="7FC4446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A303A52" w14:textId="77777777" w:rsidR="001036F1" w:rsidRPr="00B714BE" w:rsidRDefault="001036F1">
            <w:pPr>
              <w:pStyle w:val="TAL"/>
            </w:pPr>
            <w:r w:rsidRPr="00B714BE">
              <w:t xml:space="preserve">  rlc-BearerToReleaseList SEQUENCE (SIZE(1..maxLC-ID)) OF LogicalChannelIdentity</w:t>
            </w: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73A375B" w14:textId="77777777" w:rsidR="001036F1" w:rsidRPr="00B714BE" w:rsidRDefault="001036F1">
            <w:pPr>
              <w:pStyle w:val="TAL"/>
              <w:rPr>
                <w:lang w:eastAsia="zh-CN"/>
              </w:rPr>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5F6A502F"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9308C6" w14:textId="77777777" w:rsidR="001036F1" w:rsidRPr="00B714BE" w:rsidRDefault="001036F1">
            <w:pPr>
              <w:pStyle w:val="TAL"/>
              <w:rPr>
                <w:lang w:eastAsia="zh-CN"/>
              </w:rPr>
            </w:pPr>
          </w:p>
        </w:tc>
      </w:tr>
      <w:tr w:rsidR="001036F1" w:rsidRPr="00B714BE" w14:paraId="6B0E29F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78137A1" w14:textId="77777777" w:rsidR="001036F1" w:rsidRPr="00B714BE" w:rsidRDefault="001036F1">
            <w:pPr>
              <w:pStyle w:val="TAL"/>
            </w:pPr>
            <w:r w:rsidRPr="00B714BE">
              <w:t xml:space="preserve">    logicalChannelIdentity[1]</w:t>
            </w:r>
          </w:p>
        </w:tc>
        <w:tc>
          <w:tcPr>
            <w:tcW w:w="2267" w:type="dxa"/>
            <w:tcBorders>
              <w:top w:val="single" w:sz="4" w:space="0" w:color="auto"/>
              <w:left w:val="single" w:sz="4" w:space="0" w:color="auto"/>
              <w:bottom w:val="single" w:sz="4" w:space="0" w:color="auto"/>
              <w:right w:val="single" w:sz="4" w:space="0" w:color="auto"/>
            </w:tcBorders>
            <w:hideMark/>
          </w:tcPr>
          <w:p w14:paraId="233FDA0E" w14:textId="77777777" w:rsidR="001036F1" w:rsidRPr="00B714BE" w:rsidRDefault="001036F1">
            <w:pPr>
              <w:pStyle w:val="TAL"/>
              <w:rPr>
                <w:lang w:eastAsia="zh-CN"/>
              </w:rPr>
            </w:pPr>
            <w:r w:rsidRPr="00B714BE">
              <w:t>LogicalChannelIdentity with conditions MRBm and PTP</w:t>
            </w:r>
          </w:p>
        </w:tc>
        <w:tc>
          <w:tcPr>
            <w:tcW w:w="1700" w:type="dxa"/>
            <w:tcBorders>
              <w:top w:val="single" w:sz="4" w:space="0" w:color="auto"/>
              <w:left w:val="single" w:sz="4" w:space="0" w:color="auto"/>
              <w:bottom w:val="single" w:sz="4" w:space="0" w:color="auto"/>
              <w:right w:val="single" w:sz="4" w:space="0" w:color="auto"/>
            </w:tcBorders>
            <w:hideMark/>
          </w:tcPr>
          <w:p w14:paraId="639D1843" w14:textId="77777777" w:rsidR="001036F1" w:rsidRPr="00B714BE" w:rsidRDefault="001036F1">
            <w:pPr>
              <w:pStyle w:val="TAL"/>
            </w:pPr>
            <w:r w:rsidRPr="00B714BE">
              <w:t>entry 1</w:t>
            </w:r>
          </w:p>
          <w:p w14:paraId="1CB89FA1" w14:textId="77777777" w:rsidR="001036F1" w:rsidRPr="00B714BE" w:rsidRDefault="001036F1">
            <w:pPr>
              <w:pStyle w:val="TAL"/>
              <w:rPr>
                <w:lang w:eastAsia="zh-CN"/>
              </w:rPr>
            </w:pPr>
            <w:r w:rsidRPr="00B714BE">
              <w:t>m=2</w:t>
            </w:r>
          </w:p>
        </w:tc>
        <w:tc>
          <w:tcPr>
            <w:tcW w:w="1245" w:type="dxa"/>
            <w:tcBorders>
              <w:top w:val="single" w:sz="4" w:space="0" w:color="auto"/>
              <w:left w:val="single" w:sz="4" w:space="0" w:color="auto"/>
              <w:bottom w:val="single" w:sz="4" w:space="0" w:color="auto"/>
              <w:right w:val="single" w:sz="4" w:space="0" w:color="auto"/>
            </w:tcBorders>
          </w:tcPr>
          <w:p w14:paraId="71D09C6E" w14:textId="77777777" w:rsidR="001036F1" w:rsidRPr="00B714BE" w:rsidRDefault="001036F1">
            <w:pPr>
              <w:pStyle w:val="TAL"/>
              <w:rPr>
                <w:lang w:eastAsia="zh-CN"/>
              </w:rPr>
            </w:pPr>
          </w:p>
        </w:tc>
      </w:tr>
      <w:tr w:rsidR="001036F1" w:rsidRPr="00B714BE" w14:paraId="290B28F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96CA1E7"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778BE52B" w14:textId="77777777" w:rsidR="001036F1" w:rsidRPr="00B714BE"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E3A30C"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3F2EA16" w14:textId="77777777" w:rsidR="001036F1" w:rsidRPr="00B714BE" w:rsidRDefault="001036F1">
            <w:pPr>
              <w:pStyle w:val="TAL"/>
              <w:rPr>
                <w:lang w:eastAsia="zh-CN"/>
              </w:rPr>
            </w:pPr>
          </w:p>
        </w:tc>
      </w:tr>
      <w:tr w:rsidR="001036F1" w:rsidRPr="00B714BE" w14:paraId="73B42CCA" w14:textId="77777777" w:rsidTr="001036F1">
        <w:tc>
          <w:tcPr>
            <w:tcW w:w="4535" w:type="dxa"/>
            <w:tcBorders>
              <w:top w:val="single" w:sz="4" w:space="0" w:color="auto"/>
              <w:left w:val="single" w:sz="4" w:space="0" w:color="auto"/>
              <w:bottom w:val="nil"/>
              <w:right w:val="single" w:sz="4" w:space="0" w:color="auto"/>
            </w:tcBorders>
            <w:hideMark/>
          </w:tcPr>
          <w:p w14:paraId="2C2F061D" w14:textId="77777777" w:rsidR="001036F1" w:rsidRPr="00B714BE" w:rsidRDefault="001036F1">
            <w:pPr>
              <w:pStyle w:val="TAL"/>
            </w:pPr>
            <w:r w:rsidRPr="00B714BE">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230A4879"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5C8B1DCD"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0032520" w14:textId="77777777" w:rsidR="001036F1" w:rsidRPr="00B714BE" w:rsidRDefault="001036F1">
            <w:pPr>
              <w:pStyle w:val="TAL"/>
            </w:pPr>
          </w:p>
        </w:tc>
      </w:tr>
      <w:tr w:rsidR="001036F1" w:rsidRPr="00B714BE" w14:paraId="7E80074A" w14:textId="77777777" w:rsidTr="001036F1">
        <w:tc>
          <w:tcPr>
            <w:tcW w:w="4535" w:type="dxa"/>
            <w:tcBorders>
              <w:top w:val="single" w:sz="4" w:space="0" w:color="auto"/>
              <w:left w:val="single" w:sz="4" w:space="0" w:color="auto"/>
              <w:bottom w:val="nil"/>
              <w:right w:val="single" w:sz="4" w:space="0" w:color="auto"/>
            </w:tcBorders>
            <w:hideMark/>
          </w:tcPr>
          <w:p w14:paraId="62273E5D" w14:textId="77777777" w:rsidR="001036F1" w:rsidRPr="00B714BE" w:rsidRDefault="001036F1">
            <w:pPr>
              <w:pStyle w:val="TAL"/>
            </w:pPr>
            <w:r w:rsidRPr="00B714BE">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16904EBA"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39290059"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4FF3ACF" w14:textId="77777777" w:rsidR="001036F1" w:rsidRPr="00B714BE" w:rsidRDefault="001036F1">
            <w:pPr>
              <w:pStyle w:val="TAL"/>
            </w:pPr>
          </w:p>
        </w:tc>
      </w:tr>
      <w:tr w:rsidR="001036F1" w:rsidRPr="00B714BE" w14:paraId="4F8D62A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0A497E6" w14:textId="77777777" w:rsidR="001036F1" w:rsidRPr="00B714BE" w:rsidRDefault="001036F1">
            <w:pPr>
              <w:pStyle w:val="TAL"/>
            </w:pPr>
            <w:r w:rsidRPr="00B714BE">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15640955"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39C6ACE3"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15E36459" w14:textId="77777777" w:rsidR="001036F1" w:rsidRPr="00B714BE" w:rsidRDefault="001036F1">
            <w:pPr>
              <w:pStyle w:val="TAL"/>
            </w:pPr>
          </w:p>
        </w:tc>
      </w:tr>
      <w:tr w:rsidR="001036F1" w:rsidRPr="00B714BE" w14:paraId="6455A25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E0F7776"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3266EA4C"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313725F9"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BB89C6C" w14:textId="77777777" w:rsidR="001036F1" w:rsidRPr="00B714BE" w:rsidRDefault="001036F1">
            <w:pPr>
              <w:pStyle w:val="TAL"/>
            </w:pPr>
          </w:p>
        </w:tc>
      </w:tr>
    </w:tbl>
    <w:p w14:paraId="4441CBE8" w14:textId="77777777" w:rsidR="001036F1" w:rsidRPr="00B714BE" w:rsidRDefault="001036F1" w:rsidP="001036F1"/>
    <w:p w14:paraId="2B385721" w14:textId="77777777" w:rsidR="001036F1" w:rsidRPr="00B714BE" w:rsidRDefault="001036F1" w:rsidP="001036F1">
      <w:pPr>
        <w:pStyle w:val="TH"/>
      </w:pPr>
      <w:r w:rsidRPr="00B714BE">
        <w:rPr>
          <w:color w:val="000000"/>
        </w:rPr>
        <w:t>Table 14.2.4.2.1.3.3-14</w:t>
      </w:r>
      <w:r w:rsidRPr="00B714BE">
        <w:t xml:space="preserve">: </w:t>
      </w:r>
      <w:r w:rsidRPr="00B714BE">
        <w:rPr>
          <w:i/>
        </w:rPr>
        <w:t>RRCReconfiguration</w:t>
      </w:r>
      <w:r w:rsidRPr="00B714BE">
        <w:t xml:space="preserve"> (Step 37, Table </w:t>
      </w:r>
      <w:r w:rsidRPr="00B714BE">
        <w:rPr>
          <w:lang w:eastAsia="sv-SE"/>
        </w:rPr>
        <w:t>8.1.2.1.1.3.2-1</w:t>
      </w:r>
      <w:r w:rsidRPr="00B714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036F1" w:rsidRPr="00B714BE" w14:paraId="00F575F7" w14:textId="77777777" w:rsidTr="001036F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B734A48" w14:textId="77777777" w:rsidR="001036F1" w:rsidRPr="00B714BE" w:rsidRDefault="001036F1">
            <w:pPr>
              <w:pStyle w:val="TAL"/>
            </w:pPr>
            <w:r w:rsidRPr="00B714BE">
              <w:t>Derivation Path: TS 38.508-1, table 4.6.1-3</w:t>
            </w:r>
          </w:p>
        </w:tc>
      </w:tr>
      <w:tr w:rsidR="001036F1" w:rsidRPr="00B714BE" w14:paraId="43FBA15F"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B34FC"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C807D"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A11A7"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41021" w14:textId="77777777" w:rsidR="001036F1" w:rsidRPr="00B714BE" w:rsidRDefault="001036F1">
            <w:pPr>
              <w:pStyle w:val="TAH"/>
            </w:pPr>
            <w:r w:rsidRPr="00B714BE">
              <w:t>Condition</w:t>
            </w:r>
          </w:p>
        </w:tc>
      </w:tr>
      <w:tr w:rsidR="001036F1" w:rsidRPr="00B714BE" w14:paraId="3F623F59"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A9C1F" w14:textId="77777777" w:rsidR="001036F1" w:rsidRPr="00B714BE" w:rsidRDefault="001036F1">
            <w:pPr>
              <w:pStyle w:val="TAL"/>
            </w:pPr>
            <w:r w:rsidRPr="00B714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4063D"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015C0"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F1416" w14:textId="77777777" w:rsidR="001036F1" w:rsidRPr="00B714BE" w:rsidRDefault="001036F1">
            <w:pPr>
              <w:pStyle w:val="TAL"/>
            </w:pPr>
          </w:p>
        </w:tc>
      </w:tr>
      <w:tr w:rsidR="001036F1" w:rsidRPr="00B714BE" w14:paraId="7A782B3E"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50B61" w14:textId="77777777" w:rsidR="001036F1" w:rsidRPr="00B714BE" w:rsidRDefault="001036F1">
            <w:pPr>
              <w:pStyle w:val="TAL"/>
            </w:pPr>
            <w:r w:rsidRPr="00B714B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25E1C"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11C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4665F" w14:textId="77777777" w:rsidR="001036F1" w:rsidRPr="00B714BE" w:rsidRDefault="001036F1">
            <w:pPr>
              <w:pStyle w:val="TAL"/>
            </w:pPr>
          </w:p>
        </w:tc>
      </w:tr>
      <w:tr w:rsidR="001036F1" w:rsidRPr="00B714BE" w14:paraId="0212CA2B"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FD677" w14:textId="77777777" w:rsidR="001036F1" w:rsidRPr="00B714BE" w:rsidRDefault="001036F1">
            <w:pPr>
              <w:pStyle w:val="TAL"/>
            </w:pPr>
            <w:r w:rsidRPr="00B714B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97A1"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CD3D3"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74BC6" w14:textId="77777777" w:rsidR="001036F1" w:rsidRPr="00B714BE" w:rsidRDefault="001036F1">
            <w:pPr>
              <w:pStyle w:val="TAL"/>
            </w:pPr>
          </w:p>
        </w:tc>
      </w:tr>
      <w:tr w:rsidR="001036F1" w:rsidRPr="00B714BE" w14:paraId="6F5978F3" w14:textId="77777777" w:rsidTr="001036F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5E281EE" w14:textId="77777777" w:rsidR="001036F1" w:rsidRPr="00B714BE" w:rsidRDefault="001036F1">
            <w:pPr>
              <w:pStyle w:val="TAL"/>
            </w:pPr>
            <w:r w:rsidRPr="00B714B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F44AD" w14:textId="77777777" w:rsidR="001036F1" w:rsidRPr="00B714BE" w:rsidRDefault="001036F1">
            <w:pPr>
              <w:pStyle w:val="TAL"/>
            </w:pPr>
            <w:r w:rsidRPr="00B714BE">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AA10C" w14:textId="77777777" w:rsidR="001036F1" w:rsidRPr="00B714BE" w:rsidRDefault="001036F1">
            <w:pPr>
              <w:pStyle w:val="TAL"/>
            </w:pPr>
            <w:r w:rsidRPr="00B714BE">
              <w:rPr>
                <w:color w:val="000000"/>
              </w:rPr>
              <w:t>Table 14.2.4.2.1.3.3-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14178" w14:textId="77777777" w:rsidR="001036F1" w:rsidRPr="00B714BE" w:rsidRDefault="001036F1">
            <w:pPr>
              <w:pStyle w:val="TAL"/>
            </w:pPr>
          </w:p>
        </w:tc>
      </w:tr>
      <w:tr w:rsidR="001036F1" w:rsidRPr="00B714BE" w14:paraId="37B376D5" w14:textId="77777777" w:rsidTr="001036F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681F2BE" w14:textId="77777777" w:rsidR="001036F1" w:rsidRPr="00B714BE" w:rsidRDefault="001036F1">
            <w:pPr>
              <w:pStyle w:val="TAL"/>
            </w:pPr>
            <w:r w:rsidRPr="00B714B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A5597" w14:textId="77777777" w:rsidR="001036F1" w:rsidRPr="00B714BE"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25148"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4FF50" w14:textId="77777777" w:rsidR="001036F1" w:rsidRPr="00B714BE" w:rsidRDefault="001036F1">
            <w:pPr>
              <w:pStyle w:val="TAL"/>
              <w:rPr>
                <w:highlight w:val="yellow"/>
                <w:lang w:eastAsia="zh-CN"/>
              </w:rPr>
            </w:pPr>
          </w:p>
        </w:tc>
      </w:tr>
      <w:tr w:rsidR="001036F1" w:rsidRPr="00B714BE" w14:paraId="25AABCB3" w14:textId="77777777" w:rsidTr="001036F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AE289E4" w14:textId="77777777" w:rsidR="001036F1" w:rsidRPr="00B714BE" w:rsidRDefault="001036F1">
            <w:pPr>
              <w:pStyle w:val="TAL"/>
            </w:pPr>
            <w:r w:rsidRPr="00B714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0D8BA" w14:textId="77777777" w:rsidR="001036F1" w:rsidRPr="00B714BE" w:rsidRDefault="001036F1">
            <w:pPr>
              <w:pStyle w:val="TAL"/>
              <w:rPr>
                <w:lang w:eastAsia="zh-CN"/>
              </w:rPr>
            </w:pPr>
            <w:r w:rsidRPr="00B714BE">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73CCC" w14:textId="77777777" w:rsidR="001036F1" w:rsidRPr="00B714BE" w:rsidRDefault="001036F1">
            <w:pPr>
              <w:pStyle w:val="TAL"/>
            </w:pPr>
            <w:r w:rsidRPr="00B714BE">
              <w:t>Table 14.2.4.2.1.3.3-1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44729" w14:textId="77777777" w:rsidR="001036F1" w:rsidRPr="00B714BE" w:rsidRDefault="001036F1">
            <w:pPr>
              <w:pStyle w:val="TAL"/>
              <w:rPr>
                <w:highlight w:val="yellow"/>
                <w:lang w:eastAsia="zh-CN"/>
              </w:rPr>
            </w:pPr>
          </w:p>
        </w:tc>
      </w:tr>
      <w:tr w:rsidR="001036F1" w:rsidRPr="00B714BE" w14:paraId="4CE54E55" w14:textId="77777777" w:rsidTr="001036F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215D979"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4C482" w14:textId="77777777" w:rsidR="001036F1" w:rsidRPr="00B714BE"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388FD"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B42FA" w14:textId="77777777" w:rsidR="001036F1" w:rsidRPr="00B714BE" w:rsidRDefault="001036F1">
            <w:pPr>
              <w:pStyle w:val="TAL"/>
              <w:rPr>
                <w:highlight w:val="yellow"/>
                <w:lang w:eastAsia="zh-CN"/>
              </w:rPr>
            </w:pPr>
          </w:p>
        </w:tc>
      </w:tr>
      <w:tr w:rsidR="001036F1" w:rsidRPr="00B714BE" w14:paraId="73E6FDE0"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AE0BB"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C3536"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212D7"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7AC0" w14:textId="77777777" w:rsidR="001036F1" w:rsidRPr="00B714BE" w:rsidRDefault="001036F1">
            <w:pPr>
              <w:pStyle w:val="TAL"/>
            </w:pPr>
          </w:p>
        </w:tc>
      </w:tr>
      <w:tr w:rsidR="001036F1" w:rsidRPr="00B714BE" w14:paraId="28ECEFEB"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66A64"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C6D73"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96A4"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DE75" w14:textId="77777777" w:rsidR="001036F1" w:rsidRPr="00B714BE" w:rsidRDefault="001036F1">
            <w:pPr>
              <w:pStyle w:val="TAL"/>
            </w:pPr>
          </w:p>
        </w:tc>
      </w:tr>
      <w:tr w:rsidR="001036F1" w:rsidRPr="00B714BE" w14:paraId="190B2919"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CD3CE"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6509C"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F7B84"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240C2" w14:textId="77777777" w:rsidR="001036F1" w:rsidRPr="00B714BE" w:rsidRDefault="001036F1">
            <w:pPr>
              <w:pStyle w:val="TAL"/>
            </w:pPr>
          </w:p>
        </w:tc>
      </w:tr>
    </w:tbl>
    <w:p w14:paraId="5C3456A8" w14:textId="77777777" w:rsidR="001036F1" w:rsidRPr="00B714BE" w:rsidRDefault="001036F1" w:rsidP="001036F1"/>
    <w:p w14:paraId="5EED5C2C" w14:textId="77777777" w:rsidR="001036F1" w:rsidRPr="00B714BE" w:rsidRDefault="001036F1" w:rsidP="001036F1">
      <w:pPr>
        <w:pStyle w:val="TH"/>
        <w:rPr>
          <w:i/>
        </w:rPr>
      </w:pPr>
      <w:r w:rsidRPr="00B714BE">
        <w:rPr>
          <w:color w:val="000000"/>
        </w:rPr>
        <w:t>Table 14.2.4.2.1.3.3-15</w:t>
      </w:r>
      <w:r w:rsidRPr="00B714BE">
        <w:t>:</w:t>
      </w:r>
      <w:r w:rsidRPr="00B714BE">
        <w:rPr>
          <w:i/>
          <w:iCs/>
        </w:rPr>
        <w:t xml:space="preserve"> </w:t>
      </w:r>
      <w:r w:rsidRPr="00B714BE">
        <w:rPr>
          <w:i/>
        </w:rPr>
        <w:t>RadioBearerConfig</w:t>
      </w:r>
      <w:r w:rsidRPr="00B714BE">
        <w:t xml:space="preserve"> (</w:t>
      </w:r>
      <w:r w:rsidRPr="00B714BE">
        <w:rPr>
          <w:color w:val="000000"/>
        </w:rPr>
        <w:t>Table 14.2.4.2.1.3.3-14</w:t>
      </w:r>
      <w:r w:rsidRPr="00B714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B714BE" w14:paraId="3EE3E6F6"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52F5E876" w14:textId="77777777" w:rsidR="001036F1" w:rsidRPr="00B714BE" w:rsidRDefault="001036F1">
            <w:pPr>
              <w:pStyle w:val="TAH"/>
              <w:jc w:val="left"/>
              <w:rPr>
                <w:b w:val="0"/>
              </w:rPr>
            </w:pPr>
            <w:r w:rsidRPr="00B714BE">
              <w:t xml:space="preserve"> </w:t>
            </w:r>
            <w:r w:rsidRPr="00B714BE">
              <w:rPr>
                <w:b w:val="0"/>
              </w:rPr>
              <w:t>Derivation Path: TS 38.508-1 [4], Table 4.6.3-132</w:t>
            </w:r>
          </w:p>
        </w:tc>
      </w:tr>
      <w:tr w:rsidR="001036F1" w:rsidRPr="00B714BE" w14:paraId="3232B7C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8203B04"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84E584"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6065C35B"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3B04620F" w14:textId="77777777" w:rsidR="001036F1" w:rsidRPr="00B714BE" w:rsidRDefault="001036F1">
            <w:pPr>
              <w:pStyle w:val="TAH"/>
            </w:pPr>
            <w:r w:rsidRPr="00B714BE">
              <w:t>Condition</w:t>
            </w:r>
          </w:p>
        </w:tc>
      </w:tr>
      <w:tr w:rsidR="001036F1" w:rsidRPr="00B714BE" w14:paraId="3039F6F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EC167CB" w14:textId="77777777" w:rsidR="001036F1" w:rsidRPr="00B714BE" w:rsidRDefault="001036F1">
            <w:pPr>
              <w:pStyle w:val="TAL"/>
            </w:pPr>
            <w:r w:rsidRPr="00B714BE">
              <w:t xml:space="preserve">RadioBearer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3CB7C56A"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11D5835"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DCDEE41" w14:textId="77777777" w:rsidR="001036F1" w:rsidRPr="00B714BE" w:rsidRDefault="001036F1">
            <w:pPr>
              <w:pStyle w:val="TAL"/>
            </w:pPr>
          </w:p>
        </w:tc>
      </w:tr>
      <w:tr w:rsidR="001036F1" w:rsidRPr="00B714BE" w14:paraId="65FD317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AC4939C" w14:textId="77777777" w:rsidR="001036F1" w:rsidRPr="00B714BE" w:rsidRDefault="001036F1">
            <w:pPr>
              <w:pStyle w:val="TAL"/>
            </w:pPr>
            <w:r w:rsidRPr="00B714BE">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25FA9C1" w14:textId="77777777" w:rsidR="001036F1" w:rsidRPr="00B714BE" w:rsidRDefault="001036F1">
            <w:pPr>
              <w:pStyle w:val="TAL"/>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4B002209"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F2693B3" w14:textId="77777777" w:rsidR="001036F1" w:rsidRPr="00B714BE" w:rsidRDefault="001036F1">
            <w:pPr>
              <w:pStyle w:val="TAL"/>
              <w:rPr>
                <w:lang w:eastAsia="zh-CN"/>
              </w:rPr>
            </w:pPr>
          </w:p>
        </w:tc>
      </w:tr>
      <w:tr w:rsidR="001036F1" w:rsidRPr="00B714BE" w14:paraId="37EB9D9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D5F6A3D" w14:textId="77777777" w:rsidR="001036F1" w:rsidRPr="00B714BE" w:rsidRDefault="001036F1">
            <w:pPr>
              <w:pStyle w:val="TAL"/>
            </w:pPr>
            <w:r w:rsidRPr="00B714BE">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107B6EFE"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A5DCF07" w14:textId="77777777" w:rsidR="001036F1" w:rsidRPr="00B714BE" w:rsidRDefault="001036F1">
            <w:pPr>
              <w:pStyle w:val="TAL"/>
            </w:pPr>
            <w:r w:rsidRPr="00B714BE">
              <w:t>entry 1</w:t>
            </w:r>
          </w:p>
        </w:tc>
        <w:tc>
          <w:tcPr>
            <w:tcW w:w="1245" w:type="dxa"/>
            <w:tcBorders>
              <w:top w:val="single" w:sz="4" w:space="0" w:color="auto"/>
              <w:left w:val="single" w:sz="4" w:space="0" w:color="auto"/>
              <w:bottom w:val="single" w:sz="4" w:space="0" w:color="auto"/>
              <w:right w:val="single" w:sz="4" w:space="0" w:color="auto"/>
            </w:tcBorders>
          </w:tcPr>
          <w:p w14:paraId="2BDC27B2" w14:textId="77777777" w:rsidR="001036F1" w:rsidRPr="00B714BE" w:rsidRDefault="001036F1">
            <w:pPr>
              <w:pStyle w:val="TAL"/>
            </w:pPr>
          </w:p>
        </w:tc>
      </w:tr>
      <w:tr w:rsidR="001036F1" w:rsidRPr="00B714BE" w14:paraId="65568064"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508D5EF" w14:textId="77777777" w:rsidR="001036F1" w:rsidRPr="00B714BE" w:rsidRDefault="001036F1">
            <w:pPr>
              <w:pStyle w:val="TAL"/>
            </w:pPr>
            <w:r w:rsidRPr="00B714BE">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1F04213F"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7C7C252E"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1AB57DD" w14:textId="77777777" w:rsidR="001036F1" w:rsidRPr="00B714BE" w:rsidRDefault="001036F1">
            <w:pPr>
              <w:pStyle w:val="TAL"/>
            </w:pPr>
          </w:p>
        </w:tc>
      </w:tr>
      <w:tr w:rsidR="001036F1" w:rsidRPr="00B714BE" w14:paraId="2E70531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28864A1" w14:textId="77777777" w:rsidR="001036F1" w:rsidRPr="00B714BE" w:rsidRDefault="001036F1">
            <w:pPr>
              <w:pStyle w:val="TAL"/>
            </w:pPr>
            <w:r w:rsidRPr="00B714BE">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05894856" w14:textId="77777777" w:rsidR="001036F1" w:rsidRPr="00B714BE" w:rsidRDefault="001036F1">
            <w:pPr>
              <w:pStyle w:val="TAL"/>
              <w:rPr>
                <w:lang w:eastAsia="zh-CN"/>
              </w:rPr>
            </w:pPr>
            <w:r w:rsidRPr="00B714BE">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7EA8C888" w14:textId="77777777" w:rsidR="001036F1" w:rsidRPr="00B714BE" w:rsidRDefault="001036F1">
            <w:pPr>
              <w:pStyle w:val="TAL"/>
              <w:rPr>
                <w:lang w:eastAsia="zh-CN"/>
              </w:rPr>
            </w:pPr>
            <w:r w:rsidRPr="00B714BE">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2C21F993" w14:textId="77777777" w:rsidR="001036F1" w:rsidRPr="00B714BE" w:rsidRDefault="001036F1">
            <w:pPr>
              <w:pStyle w:val="TAL"/>
              <w:rPr>
                <w:lang w:eastAsia="zh-CN"/>
              </w:rPr>
            </w:pPr>
          </w:p>
        </w:tc>
      </w:tr>
      <w:tr w:rsidR="001036F1" w:rsidRPr="00B714BE" w14:paraId="560E5A6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6309FA1" w14:textId="77777777" w:rsidR="001036F1" w:rsidRPr="00B714BE" w:rsidRDefault="001036F1">
            <w:pPr>
              <w:pStyle w:val="TAL"/>
            </w:pPr>
            <w:r w:rsidRPr="00B714BE">
              <w:t xml:space="preserve">      mrb-IdentityNew-r17</w:t>
            </w:r>
          </w:p>
        </w:tc>
        <w:tc>
          <w:tcPr>
            <w:tcW w:w="2267" w:type="dxa"/>
            <w:tcBorders>
              <w:top w:val="single" w:sz="4" w:space="0" w:color="auto"/>
              <w:left w:val="single" w:sz="4" w:space="0" w:color="auto"/>
              <w:bottom w:val="single" w:sz="4" w:space="0" w:color="auto"/>
              <w:right w:val="single" w:sz="4" w:space="0" w:color="auto"/>
            </w:tcBorders>
            <w:hideMark/>
          </w:tcPr>
          <w:p w14:paraId="3268AA26" w14:textId="77777777" w:rsidR="001036F1" w:rsidRPr="00B714BE" w:rsidRDefault="001036F1">
            <w:pPr>
              <w:pStyle w:val="TAL"/>
              <w:rPr>
                <w:lang w:eastAsia="zh-CN"/>
              </w:rPr>
            </w:pPr>
            <w:r w:rsidRPr="00B714BE">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7454324B"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D1A53D1" w14:textId="77777777" w:rsidR="001036F1" w:rsidRPr="00B714BE" w:rsidRDefault="001036F1">
            <w:pPr>
              <w:pStyle w:val="TAL"/>
              <w:rPr>
                <w:lang w:eastAsia="zh-CN"/>
              </w:rPr>
            </w:pPr>
          </w:p>
        </w:tc>
      </w:tr>
      <w:tr w:rsidR="001036F1" w:rsidRPr="00B714BE" w14:paraId="59A676C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FAF2DAE" w14:textId="77777777" w:rsidR="001036F1" w:rsidRPr="00B714BE" w:rsidRDefault="001036F1">
            <w:pPr>
              <w:pStyle w:val="TAL"/>
            </w:pPr>
            <w:r w:rsidRPr="00B714BE">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7E786D9C" w14:textId="77777777" w:rsidR="001036F1" w:rsidRPr="00B714BE" w:rsidRDefault="001036F1">
            <w:pPr>
              <w:pStyle w:val="TAL"/>
              <w:rPr>
                <w:lang w:eastAsia="zh-CN"/>
              </w:rPr>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6D11EE2F"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3EB6C4B" w14:textId="77777777" w:rsidR="001036F1" w:rsidRPr="00B714BE" w:rsidRDefault="001036F1">
            <w:pPr>
              <w:pStyle w:val="TAL"/>
              <w:rPr>
                <w:lang w:eastAsia="zh-CN"/>
              </w:rPr>
            </w:pPr>
          </w:p>
        </w:tc>
      </w:tr>
      <w:tr w:rsidR="001036F1" w:rsidRPr="00B714BE" w14:paraId="2E736FD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226871A" w14:textId="77777777" w:rsidR="001036F1" w:rsidRPr="00B714BE" w:rsidRDefault="001036F1">
            <w:pPr>
              <w:pStyle w:val="TAL"/>
            </w:pPr>
            <w:r w:rsidRPr="00B714BE">
              <w:t xml:space="preserve">      recoverPDCP-r17</w:t>
            </w:r>
          </w:p>
        </w:tc>
        <w:tc>
          <w:tcPr>
            <w:tcW w:w="2267" w:type="dxa"/>
            <w:tcBorders>
              <w:top w:val="single" w:sz="4" w:space="0" w:color="auto"/>
              <w:left w:val="single" w:sz="4" w:space="0" w:color="auto"/>
              <w:bottom w:val="single" w:sz="4" w:space="0" w:color="auto"/>
              <w:right w:val="single" w:sz="4" w:space="0" w:color="auto"/>
            </w:tcBorders>
            <w:hideMark/>
          </w:tcPr>
          <w:p w14:paraId="7B19EB1A" w14:textId="77777777" w:rsidR="001036F1" w:rsidRPr="00B714BE" w:rsidRDefault="001036F1">
            <w:pPr>
              <w:pStyle w:val="TAL"/>
              <w:rPr>
                <w:lang w:eastAsia="zh-CN"/>
              </w:rPr>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2C5D2B8C"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5C714E" w14:textId="77777777" w:rsidR="001036F1" w:rsidRPr="00B714BE" w:rsidRDefault="001036F1">
            <w:pPr>
              <w:pStyle w:val="TAL"/>
              <w:rPr>
                <w:lang w:eastAsia="zh-CN"/>
              </w:rPr>
            </w:pPr>
          </w:p>
        </w:tc>
      </w:tr>
      <w:tr w:rsidR="001036F1" w:rsidRPr="00B714BE" w14:paraId="7542BFEE" w14:textId="77777777" w:rsidTr="001036F1">
        <w:tc>
          <w:tcPr>
            <w:tcW w:w="4535" w:type="dxa"/>
            <w:tcBorders>
              <w:top w:val="single" w:sz="4" w:space="0" w:color="auto"/>
              <w:left w:val="single" w:sz="4" w:space="0" w:color="auto"/>
              <w:bottom w:val="nil"/>
              <w:right w:val="single" w:sz="4" w:space="0" w:color="auto"/>
            </w:tcBorders>
            <w:hideMark/>
          </w:tcPr>
          <w:p w14:paraId="1D964EEB" w14:textId="77777777" w:rsidR="001036F1" w:rsidRPr="00B714BE" w:rsidRDefault="001036F1">
            <w:pPr>
              <w:pStyle w:val="TAL"/>
            </w:pPr>
            <w:r w:rsidRPr="00B714BE">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2A5E4F9C"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7F20DD06"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ACC28B7" w14:textId="77777777" w:rsidR="001036F1" w:rsidRPr="00B714BE" w:rsidRDefault="001036F1">
            <w:pPr>
              <w:pStyle w:val="TAL"/>
            </w:pPr>
          </w:p>
        </w:tc>
      </w:tr>
      <w:tr w:rsidR="001036F1" w:rsidRPr="00B714BE" w14:paraId="435BA14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CCA0A4B" w14:textId="77777777" w:rsidR="001036F1" w:rsidRPr="00B714BE" w:rsidRDefault="001036F1">
            <w:pPr>
              <w:pStyle w:val="TAL"/>
              <w:ind w:firstLine="195"/>
            </w:pPr>
            <w:r w:rsidRPr="00B714B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F9AA67"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3E0AEC03"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40D0A94" w14:textId="77777777" w:rsidR="001036F1" w:rsidRPr="00B714BE" w:rsidRDefault="001036F1">
            <w:pPr>
              <w:pStyle w:val="TAL"/>
            </w:pPr>
          </w:p>
        </w:tc>
      </w:tr>
      <w:tr w:rsidR="001036F1" w:rsidRPr="00B714BE" w14:paraId="47C8CAE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D475F56" w14:textId="77777777" w:rsidR="001036F1" w:rsidRPr="00B714BE" w:rsidRDefault="001036F1">
            <w:pPr>
              <w:pStyle w:val="TAL"/>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6213CB6"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422DD1E"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889C149" w14:textId="77777777" w:rsidR="001036F1" w:rsidRPr="00B714BE" w:rsidRDefault="001036F1">
            <w:pPr>
              <w:pStyle w:val="TAL"/>
            </w:pPr>
          </w:p>
        </w:tc>
      </w:tr>
      <w:tr w:rsidR="001036F1" w:rsidRPr="00B714BE" w14:paraId="6F44CE9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D1C373C"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3E7FF1A8"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D66936C"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3326475" w14:textId="77777777" w:rsidR="001036F1" w:rsidRPr="00B714BE" w:rsidRDefault="001036F1">
            <w:pPr>
              <w:pStyle w:val="TAL"/>
            </w:pPr>
          </w:p>
        </w:tc>
      </w:tr>
    </w:tbl>
    <w:p w14:paraId="3DB775D0" w14:textId="77777777" w:rsidR="001036F1" w:rsidRPr="00B714BE" w:rsidRDefault="001036F1" w:rsidP="001036F1"/>
    <w:p w14:paraId="422F947D" w14:textId="77777777" w:rsidR="001036F1" w:rsidRPr="00B714BE" w:rsidRDefault="001036F1" w:rsidP="001036F1">
      <w:pPr>
        <w:pStyle w:val="TH"/>
      </w:pPr>
      <w:r w:rsidRPr="00B714BE">
        <w:t>Table 14.2.4.2.1.3.3-16:</w:t>
      </w:r>
      <w:r w:rsidRPr="00B714BE">
        <w:rPr>
          <w:i/>
          <w:iCs/>
        </w:rPr>
        <w:t xml:space="preserve"> </w:t>
      </w:r>
      <w:r w:rsidRPr="00B714BE">
        <w:rPr>
          <w:i/>
        </w:rPr>
        <w:t xml:space="preserve">CellGroupConfig </w:t>
      </w:r>
      <w:r w:rsidRPr="00B714BE">
        <w:t>(</w:t>
      </w:r>
      <w:r w:rsidRPr="00B714BE">
        <w:rPr>
          <w:color w:val="000000"/>
        </w:rPr>
        <w:t>Table 14.2.4.2.1.3.3-14</w:t>
      </w:r>
      <w:r w:rsidRPr="00B714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B714BE" w14:paraId="28EDE231"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366056C7" w14:textId="77777777" w:rsidR="001036F1" w:rsidRPr="00B714BE" w:rsidRDefault="001036F1">
            <w:pPr>
              <w:pStyle w:val="TAH"/>
              <w:jc w:val="left"/>
              <w:rPr>
                <w:b w:val="0"/>
              </w:rPr>
            </w:pPr>
            <w:r w:rsidRPr="00B714BE">
              <w:rPr>
                <w:b w:val="0"/>
              </w:rPr>
              <w:t>Derivation Path: TS 38.508-1 [4], Table 4.6.3-19</w:t>
            </w:r>
          </w:p>
        </w:tc>
      </w:tr>
      <w:tr w:rsidR="001036F1" w:rsidRPr="00B714BE" w14:paraId="4452FA6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90B39BB"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EB2A329"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362A28C6"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0A6AF558" w14:textId="77777777" w:rsidR="001036F1" w:rsidRPr="00B714BE" w:rsidRDefault="001036F1">
            <w:pPr>
              <w:pStyle w:val="TAH"/>
            </w:pPr>
            <w:r w:rsidRPr="00B714BE">
              <w:t>Condition</w:t>
            </w:r>
          </w:p>
        </w:tc>
      </w:tr>
      <w:tr w:rsidR="001036F1" w:rsidRPr="00B714BE" w14:paraId="1263BE2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E5CF532" w14:textId="77777777" w:rsidR="001036F1" w:rsidRPr="00B714BE" w:rsidRDefault="001036F1">
            <w:pPr>
              <w:pStyle w:val="TAL"/>
            </w:pPr>
            <w:r w:rsidRPr="00B714BE">
              <w:t xml:space="preserve">CellGroupConfig ::= </w:t>
            </w:r>
            <w:r w:rsidRPr="00B714BE">
              <w:rPr>
                <w:snapToGrid w:val="0"/>
              </w:rPr>
              <w:t xml:space="preserve">SEQUENCE </w:t>
            </w:r>
            <w:r w:rsidRPr="00B714BE">
              <w:t>{</w:t>
            </w:r>
          </w:p>
        </w:tc>
        <w:tc>
          <w:tcPr>
            <w:tcW w:w="2267" w:type="dxa"/>
            <w:tcBorders>
              <w:top w:val="single" w:sz="4" w:space="0" w:color="auto"/>
              <w:left w:val="single" w:sz="4" w:space="0" w:color="auto"/>
              <w:bottom w:val="single" w:sz="4" w:space="0" w:color="auto"/>
              <w:right w:val="single" w:sz="4" w:space="0" w:color="auto"/>
            </w:tcBorders>
          </w:tcPr>
          <w:p w14:paraId="0F374659"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6928D3C"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F412CE2" w14:textId="77777777" w:rsidR="001036F1" w:rsidRPr="00B714BE" w:rsidRDefault="001036F1">
            <w:pPr>
              <w:pStyle w:val="TAL"/>
            </w:pPr>
          </w:p>
        </w:tc>
      </w:tr>
      <w:tr w:rsidR="001036F1" w:rsidRPr="00B714BE" w14:paraId="10F0127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781E4A3" w14:textId="77777777" w:rsidR="001036F1" w:rsidRPr="00B714BE" w:rsidRDefault="001036F1">
            <w:pPr>
              <w:pStyle w:val="TAL"/>
            </w:pPr>
            <w:r w:rsidRPr="00B714BE">
              <w:t xml:space="preserve">  rlc-BearerToAddModList SEQUENCE (SIZE(1..maxLCH)) OF RLC-BearerConfig</w:t>
            </w: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D2D0339" w14:textId="77777777" w:rsidR="001036F1" w:rsidRPr="00B714BE" w:rsidRDefault="001036F1">
            <w:pPr>
              <w:pStyle w:val="TAL"/>
              <w:rPr>
                <w:lang w:eastAsia="zh-CN"/>
              </w:rPr>
            </w:pPr>
            <w:r w:rsidRPr="00B714BE">
              <w:t>1 entry</w:t>
            </w:r>
          </w:p>
        </w:tc>
        <w:tc>
          <w:tcPr>
            <w:tcW w:w="1700" w:type="dxa"/>
            <w:tcBorders>
              <w:top w:val="single" w:sz="4" w:space="0" w:color="auto"/>
              <w:left w:val="single" w:sz="4" w:space="0" w:color="auto"/>
              <w:bottom w:val="single" w:sz="4" w:space="0" w:color="auto"/>
              <w:right w:val="single" w:sz="4" w:space="0" w:color="auto"/>
            </w:tcBorders>
          </w:tcPr>
          <w:p w14:paraId="72E1A2E1"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53297A2" w14:textId="77777777" w:rsidR="001036F1" w:rsidRPr="00B714BE" w:rsidRDefault="001036F1">
            <w:pPr>
              <w:pStyle w:val="TAL"/>
              <w:jc w:val="both"/>
              <w:rPr>
                <w:lang w:eastAsia="zh-CN"/>
              </w:rPr>
            </w:pPr>
          </w:p>
        </w:tc>
      </w:tr>
      <w:tr w:rsidR="001036F1" w:rsidRPr="00B714BE" w14:paraId="491367B3" w14:textId="77777777" w:rsidTr="001036F1">
        <w:tc>
          <w:tcPr>
            <w:tcW w:w="4535" w:type="dxa"/>
            <w:tcBorders>
              <w:top w:val="single" w:sz="4" w:space="0" w:color="auto"/>
              <w:left w:val="single" w:sz="4" w:space="0" w:color="auto"/>
              <w:bottom w:val="nil"/>
              <w:right w:val="single" w:sz="4" w:space="0" w:color="auto"/>
            </w:tcBorders>
            <w:hideMark/>
          </w:tcPr>
          <w:p w14:paraId="65015FA8" w14:textId="77777777" w:rsidR="001036F1" w:rsidRPr="00B714BE" w:rsidRDefault="001036F1">
            <w:pPr>
              <w:pStyle w:val="TAL"/>
            </w:pPr>
            <w:r w:rsidRPr="00B714B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00BF969D" w14:textId="77777777" w:rsidR="001036F1" w:rsidRPr="00B714BE" w:rsidRDefault="001036F1">
            <w:pPr>
              <w:pStyle w:val="TAL"/>
            </w:pPr>
            <w:r w:rsidRPr="00B714BE">
              <w:t xml:space="preserve">RLC-BearerConfig </w:t>
            </w:r>
          </w:p>
        </w:tc>
        <w:tc>
          <w:tcPr>
            <w:tcW w:w="1700" w:type="dxa"/>
            <w:tcBorders>
              <w:top w:val="single" w:sz="4" w:space="0" w:color="auto"/>
              <w:left w:val="single" w:sz="4" w:space="0" w:color="auto"/>
              <w:bottom w:val="single" w:sz="4" w:space="0" w:color="auto"/>
              <w:right w:val="single" w:sz="4" w:space="0" w:color="auto"/>
            </w:tcBorders>
            <w:hideMark/>
          </w:tcPr>
          <w:p w14:paraId="5101ABB3" w14:textId="77777777" w:rsidR="001036F1" w:rsidRPr="00B714BE" w:rsidRDefault="001036F1">
            <w:pPr>
              <w:pStyle w:val="TAL"/>
              <w:rPr>
                <w:lang w:eastAsia="zh-CN"/>
              </w:rPr>
            </w:pPr>
            <w:r w:rsidRPr="00B714BE">
              <w:rPr>
                <w:lang w:eastAsia="zh-CN"/>
              </w:rPr>
              <w:t>entry 1</w:t>
            </w:r>
          </w:p>
          <w:p w14:paraId="4824C161" w14:textId="77777777" w:rsidR="001036F1" w:rsidRPr="00B714BE" w:rsidRDefault="001036F1">
            <w:pPr>
              <w:pStyle w:val="TAL"/>
              <w:rPr>
                <w:lang w:eastAsia="zh-CN"/>
              </w:rPr>
            </w:pPr>
            <w:r w:rsidRPr="00B714BE">
              <w:t>Table 14.2.4.2.1.3.3-17</w:t>
            </w:r>
          </w:p>
        </w:tc>
        <w:tc>
          <w:tcPr>
            <w:tcW w:w="1245" w:type="dxa"/>
            <w:tcBorders>
              <w:top w:val="single" w:sz="4" w:space="0" w:color="auto"/>
              <w:left w:val="single" w:sz="4" w:space="0" w:color="auto"/>
              <w:bottom w:val="single" w:sz="4" w:space="0" w:color="auto"/>
              <w:right w:val="single" w:sz="4" w:space="0" w:color="auto"/>
            </w:tcBorders>
          </w:tcPr>
          <w:p w14:paraId="451B72E4" w14:textId="77777777" w:rsidR="001036F1" w:rsidRPr="00B714BE" w:rsidRDefault="001036F1">
            <w:pPr>
              <w:pStyle w:val="TAL"/>
              <w:rPr>
                <w:lang w:eastAsia="zh-CN"/>
              </w:rPr>
            </w:pPr>
          </w:p>
        </w:tc>
      </w:tr>
      <w:tr w:rsidR="001036F1" w:rsidRPr="00B714BE" w14:paraId="24F6B85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87E13D3" w14:textId="77777777" w:rsidR="001036F1" w:rsidRPr="00B714BE" w:rsidRDefault="001036F1">
            <w:pPr>
              <w:pStyle w:val="TAL"/>
            </w:pPr>
            <w:r w:rsidRPr="00B714BE">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67CB384D" w14:textId="77777777" w:rsidR="001036F1" w:rsidRPr="00B714BE" w:rsidRDefault="001036F1">
            <w:pPr>
              <w:pStyle w:val="TAL"/>
              <w:rPr>
                <w:lang w:eastAsia="zh-CN"/>
              </w:rPr>
            </w:pPr>
            <w:r w:rsidRPr="00B714BE">
              <w:t>RLC-BearerConfig</w:t>
            </w:r>
          </w:p>
        </w:tc>
        <w:tc>
          <w:tcPr>
            <w:tcW w:w="1700" w:type="dxa"/>
            <w:tcBorders>
              <w:top w:val="single" w:sz="4" w:space="0" w:color="auto"/>
              <w:left w:val="single" w:sz="4" w:space="0" w:color="auto"/>
              <w:bottom w:val="single" w:sz="4" w:space="0" w:color="auto"/>
              <w:right w:val="single" w:sz="4" w:space="0" w:color="auto"/>
            </w:tcBorders>
            <w:hideMark/>
          </w:tcPr>
          <w:p w14:paraId="7A3BDA14" w14:textId="77777777" w:rsidR="001036F1" w:rsidRPr="00B714BE" w:rsidRDefault="001036F1">
            <w:pPr>
              <w:pStyle w:val="TAL"/>
              <w:rPr>
                <w:lang w:eastAsia="zh-CN"/>
              </w:rPr>
            </w:pPr>
            <w:r w:rsidRPr="00B714BE">
              <w:rPr>
                <w:lang w:eastAsia="zh-CN"/>
              </w:rPr>
              <w:t>entry 2</w:t>
            </w:r>
          </w:p>
          <w:p w14:paraId="652A37FC" w14:textId="77777777" w:rsidR="001036F1" w:rsidRPr="00B714BE" w:rsidRDefault="001036F1">
            <w:pPr>
              <w:pStyle w:val="TAL"/>
              <w:rPr>
                <w:lang w:eastAsia="zh-CN"/>
              </w:rPr>
            </w:pPr>
            <w:r w:rsidRPr="00B714BE">
              <w:t>Table 14.2.4.2.1.3.3-18</w:t>
            </w:r>
          </w:p>
        </w:tc>
        <w:tc>
          <w:tcPr>
            <w:tcW w:w="1245" w:type="dxa"/>
            <w:tcBorders>
              <w:top w:val="single" w:sz="4" w:space="0" w:color="auto"/>
              <w:left w:val="single" w:sz="4" w:space="0" w:color="auto"/>
              <w:bottom w:val="single" w:sz="4" w:space="0" w:color="auto"/>
              <w:right w:val="single" w:sz="4" w:space="0" w:color="auto"/>
            </w:tcBorders>
          </w:tcPr>
          <w:p w14:paraId="1FB2AF2B" w14:textId="77777777" w:rsidR="001036F1" w:rsidRPr="00B714BE" w:rsidRDefault="001036F1">
            <w:pPr>
              <w:pStyle w:val="TAL"/>
              <w:rPr>
                <w:lang w:eastAsia="zh-CN"/>
              </w:rPr>
            </w:pPr>
          </w:p>
        </w:tc>
      </w:tr>
      <w:tr w:rsidR="001036F1" w:rsidRPr="00B714BE" w14:paraId="182788D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80A085E" w14:textId="77777777" w:rsidR="001036F1" w:rsidRPr="00B714BE" w:rsidRDefault="001036F1">
            <w:pPr>
              <w:pStyle w:val="TAL"/>
              <w:rPr>
                <w:lang w:eastAsia="zh-CN"/>
              </w:rPr>
            </w:pPr>
            <w:r w:rsidRPr="00B714BE">
              <w:t xml:space="preserve">  }</w:t>
            </w:r>
          </w:p>
        </w:tc>
        <w:tc>
          <w:tcPr>
            <w:tcW w:w="2267" w:type="dxa"/>
            <w:tcBorders>
              <w:top w:val="single" w:sz="4" w:space="0" w:color="auto"/>
              <w:left w:val="single" w:sz="4" w:space="0" w:color="auto"/>
              <w:bottom w:val="single" w:sz="4" w:space="0" w:color="auto"/>
              <w:right w:val="single" w:sz="4" w:space="0" w:color="auto"/>
            </w:tcBorders>
          </w:tcPr>
          <w:p w14:paraId="23EFCB2D" w14:textId="77777777" w:rsidR="001036F1" w:rsidRPr="00B714BE"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524CB2" w14:textId="77777777" w:rsidR="001036F1" w:rsidRPr="00B714BE"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553038" w14:textId="77777777" w:rsidR="001036F1" w:rsidRPr="00B714BE" w:rsidRDefault="001036F1">
            <w:pPr>
              <w:pStyle w:val="TAL"/>
              <w:rPr>
                <w:lang w:eastAsia="zh-CN"/>
              </w:rPr>
            </w:pPr>
          </w:p>
        </w:tc>
      </w:tr>
      <w:tr w:rsidR="001036F1" w:rsidRPr="00B714BE" w14:paraId="5A0C52D9" w14:textId="77777777" w:rsidTr="001036F1">
        <w:tc>
          <w:tcPr>
            <w:tcW w:w="4535" w:type="dxa"/>
            <w:tcBorders>
              <w:top w:val="single" w:sz="4" w:space="0" w:color="auto"/>
              <w:left w:val="single" w:sz="4" w:space="0" w:color="auto"/>
              <w:bottom w:val="nil"/>
              <w:right w:val="single" w:sz="4" w:space="0" w:color="auto"/>
            </w:tcBorders>
            <w:hideMark/>
          </w:tcPr>
          <w:p w14:paraId="3FBA9327" w14:textId="77777777" w:rsidR="001036F1" w:rsidRPr="00B714BE" w:rsidRDefault="001036F1">
            <w:pPr>
              <w:pStyle w:val="TAL"/>
            </w:pPr>
            <w:r w:rsidRPr="00B714BE">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73AC0539"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2951558B"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04B7676" w14:textId="77777777" w:rsidR="001036F1" w:rsidRPr="00B714BE" w:rsidRDefault="001036F1">
            <w:pPr>
              <w:pStyle w:val="TAL"/>
            </w:pPr>
          </w:p>
        </w:tc>
      </w:tr>
      <w:tr w:rsidR="001036F1" w:rsidRPr="00B714BE" w14:paraId="286EB45E" w14:textId="77777777" w:rsidTr="001036F1">
        <w:tc>
          <w:tcPr>
            <w:tcW w:w="4535" w:type="dxa"/>
            <w:tcBorders>
              <w:top w:val="single" w:sz="4" w:space="0" w:color="auto"/>
              <w:left w:val="single" w:sz="4" w:space="0" w:color="auto"/>
              <w:bottom w:val="nil"/>
              <w:right w:val="single" w:sz="4" w:space="0" w:color="auto"/>
            </w:tcBorders>
            <w:hideMark/>
          </w:tcPr>
          <w:p w14:paraId="25D341B3" w14:textId="77777777" w:rsidR="001036F1" w:rsidRPr="00B714BE" w:rsidRDefault="001036F1">
            <w:pPr>
              <w:pStyle w:val="TAL"/>
            </w:pPr>
            <w:r w:rsidRPr="00B714BE">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348C34F6"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01D89F68"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E680AAE" w14:textId="77777777" w:rsidR="001036F1" w:rsidRPr="00B714BE" w:rsidRDefault="001036F1">
            <w:pPr>
              <w:pStyle w:val="TAL"/>
            </w:pPr>
          </w:p>
        </w:tc>
      </w:tr>
      <w:tr w:rsidR="001036F1" w:rsidRPr="00B714BE" w14:paraId="4E6A5DB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A0A4DFE" w14:textId="77777777" w:rsidR="001036F1" w:rsidRPr="00B714BE" w:rsidRDefault="001036F1">
            <w:pPr>
              <w:pStyle w:val="TAL"/>
            </w:pPr>
            <w:r w:rsidRPr="00B714BE">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385EECEE" w14:textId="77777777" w:rsidR="001036F1" w:rsidRPr="00B714BE" w:rsidRDefault="001036F1">
            <w:pPr>
              <w:pStyle w:val="TAL"/>
            </w:pPr>
            <w:r w:rsidRPr="00B714BE">
              <w:t>Not Present</w:t>
            </w:r>
          </w:p>
        </w:tc>
        <w:tc>
          <w:tcPr>
            <w:tcW w:w="1700" w:type="dxa"/>
            <w:tcBorders>
              <w:top w:val="single" w:sz="4" w:space="0" w:color="auto"/>
              <w:left w:val="single" w:sz="4" w:space="0" w:color="auto"/>
              <w:bottom w:val="single" w:sz="4" w:space="0" w:color="auto"/>
              <w:right w:val="single" w:sz="4" w:space="0" w:color="auto"/>
            </w:tcBorders>
          </w:tcPr>
          <w:p w14:paraId="2CB43044"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17AC7753" w14:textId="77777777" w:rsidR="001036F1" w:rsidRPr="00B714BE" w:rsidRDefault="001036F1">
            <w:pPr>
              <w:pStyle w:val="TAL"/>
            </w:pPr>
          </w:p>
        </w:tc>
      </w:tr>
      <w:tr w:rsidR="001036F1" w:rsidRPr="00B714BE" w14:paraId="60F6C02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19A99B6"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0307BF9A"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B4E1A4F"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E543EB6" w14:textId="77777777" w:rsidR="001036F1" w:rsidRPr="00B714BE" w:rsidRDefault="001036F1">
            <w:pPr>
              <w:pStyle w:val="TAL"/>
            </w:pPr>
          </w:p>
        </w:tc>
      </w:tr>
    </w:tbl>
    <w:p w14:paraId="75378C69" w14:textId="77777777" w:rsidR="001036F1" w:rsidRPr="00B714BE" w:rsidRDefault="001036F1" w:rsidP="001036F1"/>
    <w:p w14:paraId="6F1280F7" w14:textId="0969D485" w:rsidR="001036F1" w:rsidRPr="00B714BE" w:rsidRDefault="001036F1" w:rsidP="001036F1">
      <w:pPr>
        <w:pStyle w:val="TH"/>
      </w:pPr>
      <w:r w:rsidRPr="00B714BE">
        <w:t>Table 14.2.4.2.1.3.3-17:</w:t>
      </w:r>
      <w:r w:rsidRPr="00B714BE">
        <w:rPr>
          <w:i/>
          <w:iCs/>
        </w:rPr>
        <w:t xml:space="preserve"> </w:t>
      </w:r>
      <w:r w:rsidRPr="00B714BE">
        <w:rPr>
          <w:i/>
        </w:rPr>
        <w:t xml:space="preserve">RLC-BearerConfig </w:t>
      </w:r>
      <w:r w:rsidRPr="00B714BE">
        <w:t>(Table 14.2.4.2.1.3.3-1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B714BE" w14:paraId="4780B1D0"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33EA886E" w14:textId="77777777" w:rsidR="001036F1" w:rsidRPr="00B714BE" w:rsidRDefault="001036F1">
            <w:pPr>
              <w:pStyle w:val="TAH"/>
              <w:jc w:val="left"/>
              <w:rPr>
                <w:b w:val="0"/>
              </w:rPr>
            </w:pPr>
            <w:r w:rsidRPr="00B714BE">
              <w:rPr>
                <w:b w:val="0"/>
              </w:rPr>
              <w:t>Derivation Path: TS 38.508-1 [4], Table 4.6.3-148, conditions UM_DLonly and PTM and MRBm (m=1)</w:t>
            </w:r>
          </w:p>
        </w:tc>
      </w:tr>
      <w:tr w:rsidR="001036F1" w:rsidRPr="00B714BE" w14:paraId="695A66C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F3247D7"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FABD53"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4C3DF829"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00662307" w14:textId="77777777" w:rsidR="001036F1" w:rsidRPr="00B714BE" w:rsidRDefault="001036F1">
            <w:pPr>
              <w:pStyle w:val="TAH"/>
            </w:pPr>
            <w:r w:rsidRPr="00B714BE">
              <w:t>Condition</w:t>
            </w:r>
          </w:p>
        </w:tc>
      </w:tr>
      <w:tr w:rsidR="001036F1" w:rsidRPr="00B714BE" w14:paraId="1A7740D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C25088E" w14:textId="77777777" w:rsidR="001036F1" w:rsidRPr="00B714BE" w:rsidRDefault="001036F1">
            <w:pPr>
              <w:pStyle w:val="TAL"/>
            </w:pPr>
            <w:r w:rsidRPr="00B714BE">
              <w:t>RLC-BearerConfig ::= SEQUENCE {</w:t>
            </w:r>
          </w:p>
        </w:tc>
        <w:tc>
          <w:tcPr>
            <w:tcW w:w="2267" w:type="dxa"/>
            <w:tcBorders>
              <w:top w:val="single" w:sz="4" w:space="0" w:color="auto"/>
              <w:left w:val="single" w:sz="4" w:space="0" w:color="auto"/>
              <w:bottom w:val="single" w:sz="4" w:space="0" w:color="auto"/>
              <w:right w:val="single" w:sz="4" w:space="0" w:color="auto"/>
            </w:tcBorders>
          </w:tcPr>
          <w:p w14:paraId="43C5FCE9"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1D8461DF"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AB58B6" w14:textId="77777777" w:rsidR="001036F1" w:rsidRPr="00B714BE" w:rsidRDefault="001036F1">
            <w:pPr>
              <w:pStyle w:val="TAL"/>
            </w:pPr>
          </w:p>
        </w:tc>
      </w:tr>
      <w:tr w:rsidR="001036F1" w:rsidRPr="00B714BE" w14:paraId="4176991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C005D23" w14:textId="77777777" w:rsidR="001036F1" w:rsidRPr="00B714BE" w:rsidRDefault="001036F1">
            <w:pPr>
              <w:pStyle w:val="TAL"/>
            </w:pPr>
            <w:r w:rsidRPr="00B714BE">
              <w:rPr>
                <w:lang w:eastAsia="zh-CN"/>
              </w:rPr>
              <w:t xml:space="preserve">  </w:t>
            </w:r>
            <w:r w:rsidRPr="00B714BE">
              <w:t>multicastRLC-BearerConfig-r17 SEQUENCE {</w:t>
            </w:r>
          </w:p>
        </w:tc>
        <w:tc>
          <w:tcPr>
            <w:tcW w:w="2267" w:type="dxa"/>
            <w:tcBorders>
              <w:top w:val="single" w:sz="4" w:space="0" w:color="auto"/>
              <w:left w:val="single" w:sz="4" w:space="0" w:color="auto"/>
              <w:bottom w:val="single" w:sz="4" w:space="0" w:color="auto"/>
              <w:right w:val="single" w:sz="4" w:space="0" w:color="auto"/>
            </w:tcBorders>
          </w:tcPr>
          <w:p w14:paraId="6501F568"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173093FD"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DAA1864" w14:textId="77777777" w:rsidR="001036F1" w:rsidRPr="00B714BE" w:rsidRDefault="001036F1">
            <w:pPr>
              <w:pStyle w:val="TAL"/>
            </w:pPr>
          </w:p>
        </w:tc>
      </w:tr>
      <w:tr w:rsidR="001036F1" w:rsidRPr="00B714BE" w14:paraId="4D57B90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DDC8668" w14:textId="77777777" w:rsidR="001036F1" w:rsidRPr="00B714BE" w:rsidRDefault="001036F1">
            <w:pPr>
              <w:pStyle w:val="TAL"/>
            </w:pPr>
            <w:r w:rsidRPr="00B714BE">
              <w:rPr>
                <w:lang w:eastAsia="zh-CN"/>
              </w:rPr>
              <w:t xml:space="preserve">    </w:t>
            </w:r>
            <w:r w:rsidRPr="00B714BE">
              <w:t>servedMBS-RadioBearer-r17</w:t>
            </w:r>
          </w:p>
        </w:tc>
        <w:tc>
          <w:tcPr>
            <w:tcW w:w="2267" w:type="dxa"/>
            <w:tcBorders>
              <w:top w:val="single" w:sz="4" w:space="0" w:color="auto"/>
              <w:left w:val="single" w:sz="4" w:space="0" w:color="auto"/>
              <w:bottom w:val="single" w:sz="4" w:space="0" w:color="auto"/>
              <w:right w:val="single" w:sz="4" w:space="0" w:color="auto"/>
            </w:tcBorders>
            <w:hideMark/>
          </w:tcPr>
          <w:p w14:paraId="101D4FAD" w14:textId="77777777" w:rsidR="001036F1" w:rsidRPr="00B714BE" w:rsidRDefault="001036F1">
            <w:pPr>
              <w:pStyle w:val="TAL"/>
            </w:pPr>
            <w:r w:rsidRPr="00B714BE">
              <w:t>3</w:t>
            </w:r>
          </w:p>
        </w:tc>
        <w:tc>
          <w:tcPr>
            <w:tcW w:w="1700" w:type="dxa"/>
            <w:tcBorders>
              <w:top w:val="single" w:sz="4" w:space="0" w:color="auto"/>
              <w:left w:val="single" w:sz="4" w:space="0" w:color="auto"/>
              <w:bottom w:val="single" w:sz="4" w:space="0" w:color="auto"/>
              <w:right w:val="single" w:sz="4" w:space="0" w:color="auto"/>
            </w:tcBorders>
          </w:tcPr>
          <w:p w14:paraId="4F86581E"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FEF608B" w14:textId="77777777" w:rsidR="001036F1" w:rsidRPr="00B714BE" w:rsidRDefault="001036F1">
            <w:pPr>
              <w:pStyle w:val="TAL"/>
            </w:pPr>
          </w:p>
        </w:tc>
      </w:tr>
      <w:tr w:rsidR="001036F1" w:rsidRPr="00B714BE" w14:paraId="12B7B2A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962C146" w14:textId="77777777" w:rsidR="001036F1" w:rsidRPr="00B714BE" w:rsidRDefault="001036F1">
            <w:pPr>
              <w:pStyle w:val="TAL"/>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C9D71F3"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F2930BF"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A3FF570" w14:textId="77777777" w:rsidR="001036F1" w:rsidRPr="00B714BE" w:rsidRDefault="001036F1">
            <w:pPr>
              <w:pStyle w:val="TAL"/>
            </w:pPr>
          </w:p>
        </w:tc>
      </w:tr>
    </w:tbl>
    <w:p w14:paraId="2C4DE998" w14:textId="77777777" w:rsidR="001036F1" w:rsidRPr="00B714BE" w:rsidRDefault="001036F1" w:rsidP="001036F1"/>
    <w:p w14:paraId="44072AC9" w14:textId="4A7C90F0" w:rsidR="001036F1" w:rsidRPr="00B714BE" w:rsidRDefault="001036F1" w:rsidP="001036F1">
      <w:pPr>
        <w:pStyle w:val="TH"/>
      </w:pPr>
      <w:r w:rsidRPr="00B714BE">
        <w:t>Table 14.2.4.2.1.3.3-18:</w:t>
      </w:r>
      <w:r w:rsidRPr="00B714BE">
        <w:rPr>
          <w:i/>
          <w:iCs/>
        </w:rPr>
        <w:t xml:space="preserve"> </w:t>
      </w:r>
      <w:r w:rsidRPr="00B714BE">
        <w:rPr>
          <w:i/>
        </w:rPr>
        <w:t xml:space="preserve">RLC-BearerConfig </w:t>
      </w:r>
      <w:r w:rsidRPr="00B714BE">
        <w:t>(Table 14.2.4.2.1.3.3-1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B714BE" w14:paraId="62561173"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62012E32" w14:textId="77777777" w:rsidR="001036F1" w:rsidRPr="00B714BE" w:rsidRDefault="001036F1">
            <w:pPr>
              <w:pStyle w:val="TAH"/>
              <w:jc w:val="left"/>
              <w:rPr>
                <w:b w:val="0"/>
              </w:rPr>
            </w:pPr>
            <w:r w:rsidRPr="00B714BE">
              <w:rPr>
                <w:b w:val="0"/>
              </w:rPr>
              <w:t>Derivation Path: TS 38.508-1 [4], Table 4.6.3-148, conditions AM and PTP and MRBm (m=1)</w:t>
            </w:r>
          </w:p>
        </w:tc>
      </w:tr>
      <w:tr w:rsidR="001036F1" w:rsidRPr="00B714BE" w14:paraId="615DADA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AE84817"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C224FA1"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hideMark/>
          </w:tcPr>
          <w:p w14:paraId="2B55B2F3"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hideMark/>
          </w:tcPr>
          <w:p w14:paraId="11BED77E" w14:textId="77777777" w:rsidR="001036F1" w:rsidRPr="00B714BE" w:rsidRDefault="001036F1">
            <w:pPr>
              <w:pStyle w:val="TAH"/>
            </w:pPr>
            <w:r w:rsidRPr="00B714BE">
              <w:t>Condition</w:t>
            </w:r>
          </w:p>
        </w:tc>
      </w:tr>
      <w:tr w:rsidR="001036F1" w:rsidRPr="00B714BE" w14:paraId="740BFA8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1DABD72" w14:textId="77777777" w:rsidR="001036F1" w:rsidRPr="00B714BE" w:rsidRDefault="001036F1">
            <w:pPr>
              <w:pStyle w:val="TAL"/>
            </w:pPr>
            <w:r w:rsidRPr="00B714BE">
              <w:t>RLC-BearerConfig ::= SEQUENCE {</w:t>
            </w:r>
          </w:p>
        </w:tc>
        <w:tc>
          <w:tcPr>
            <w:tcW w:w="2267" w:type="dxa"/>
            <w:tcBorders>
              <w:top w:val="single" w:sz="4" w:space="0" w:color="auto"/>
              <w:left w:val="single" w:sz="4" w:space="0" w:color="auto"/>
              <w:bottom w:val="single" w:sz="4" w:space="0" w:color="auto"/>
              <w:right w:val="single" w:sz="4" w:space="0" w:color="auto"/>
            </w:tcBorders>
          </w:tcPr>
          <w:p w14:paraId="1FA2B4F4"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004B5C1"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FBD8109" w14:textId="77777777" w:rsidR="001036F1" w:rsidRPr="00B714BE" w:rsidRDefault="001036F1">
            <w:pPr>
              <w:pStyle w:val="TAL"/>
            </w:pPr>
          </w:p>
        </w:tc>
      </w:tr>
      <w:tr w:rsidR="001036F1" w:rsidRPr="00B714BE" w14:paraId="4AF0CA4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A96F918" w14:textId="77777777" w:rsidR="001036F1" w:rsidRPr="00B714BE" w:rsidRDefault="001036F1">
            <w:pPr>
              <w:pStyle w:val="TAL"/>
            </w:pPr>
            <w:r w:rsidRPr="00B714BE">
              <w:rPr>
                <w:lang w:eastAsia="zh-CN"/>
              </w:rPr>
              <w:t xml:space="preserve">  </w:t>
            </w:r>
            <w:r w:rsidRPr="00B714BE">
              <w:t>multicastRLC-BearerConfig-r17 SEQUENCE {</w:t>
            </w:r>
          </w:p>
        </w:tc>
        <w:tc>
          <w:tcPr>
            <w:tcW w:w="2267" w:type="dxa"/>
            <w:tcBorders>
              <w:top w:val="single" w:sz="4" w:space="0" w:color="auto"/>
              <w:left w:val="single" w:sz="4" w:space="0" w:color="auto"/>
              <w:bottom w:val="single" w:sz="4" w:space="0" w:color="auto"/>
              <w:right w:val="single" w:sz="4" w:space="0" w:color="auto"/>
            </w:tcBorders>
          </w:tcPr>
          <w:p w14:paraId="5CDEBE7F"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83EF17D"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1C34311" w14:textId="77777777" w:rsidR="001036F1" w:rsidRPr="00B714BE" w:rsidRDefault="001036F1">
            <w:pPr>
              <w:pStyle w:val="TAL"/>
            </w:pPr>
          </w:p>
        </w:tc>
      </w:tr>
      <w:tr w:rsidR="001036F1" w:rsidRPr="00B714BE" w14:paraId="1476242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28CDD3D" w14:textId="77777777" w:rsidR="001036F1" w:rsidRPr="00B714BE" w:rsidRDefault="001036F1">
            <w:pPr>
              <w:pStyle w:val="TAL"/>
            </w:pPr>
            <w:r w:rsidRPr="00B714BE">
              <w:rPr>
                <w:lang w:eastAsia="zh-CN"/>
              </w:rPr>
              <w:t xml:space="preserve">    </w:t>
            </w:r>
            <w:r w:rsidRPr="00B714BE">
              <w:t>servedMBS-RadioBearer-r17</w:t>
            </w:r>
          </w:p>
        </w:tc>
        <w:tc>
          <w:tcPr>
            <w:tcW w:w="2267" w:type="dxa"/>
            <w:tcBorders>
              <w:top w:val="single" w:sz="4" w:space="0" w:color="auto"/>
              <w:left w:val="single" w:sz="4" w:space="0" w:color="auto"/>
              <w:bottom w:val="single" w:sz="4" w:space="0" w:color="auto"/>
              <w:right w:val="single" w:sz="4" w:space="0" w:color="auto"/>
            </w:tcBorders>
            <w:hideMark/>
          </w:tcPr>
          <w:p w14:paraId="41101FA9" w14:textId="77777777" w:rsidR="001036F1" w:rsidRPr="00B714BE" w:rsidRDefault="001036F1">
            <w:pPr>
              <w:pStyle w:val="TAL"/>
            </w:pPr>
            <w:r w:rsidRPr="00B714BE">
              <w:t>3</w:t>
            </w:r>
          </w:p>
        </w:tc>
        <w:tc>
          <w:tcPr>
            <w:tcW w:w="1700" w:type="dxa"/>
            <w:tcBorders>
              <w:top w:val="single" w:sz="4" w:space="0" w:color="auto"/>
              <w:left w:val="single" w:sz="4" w:space="0" w:color="auto"/>
              <w:bottom w:val="single" w:sz="4" w:space="0" w:color="auto"/>
              <w:right w:val="single" w:sz="4" w:space="0" w:color="auto"/>
            </w:tcBorders>
          </w:tcPr>
          <w:p w14:paraId="229B8092"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2A02347" w14:textId="77777777" w:rsidR="001036F1" w:rsidRPr="00B714BE" w:rsidRDefault="001036F1">
            <w:pPr>
              <w:pStyle w:val="TAL"/>
            </w:pPr>
          </w:p>
        </w:tc>
      </w:tr>
      <w:tr w:rsidR="001036F1" w:rsidRPr="00B714BE" w14:paraId="4DAC279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35598FA" w14:textId="77777777" w:rsidR="001036F1" w:rsidRPr="00B714BE" w:rsidRDefault="001036F1">
            <w:pPr>
              <w:pStyle w:val="TAL"/>
            </w:pPr>
            <w:r w:rsidRPr="00B714B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5DA7A1F"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398BE628"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7095FC7" w14:textId="77777777" w:rsidR="001036F1" w:rsidRPr="00B714BE" w:rsidRDefault="001036F1">
            <w:pPr>
              <w:pStyle w:val="TAL"/>
            </w:pPr>
          </w:p>
        </w:tc>
      </w:tr>
      <w:tr w:rsidR="001036F1" w:rsidRPr="00B714BE" w14:paraId="532429E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076AA15" w14:textId="77777777" w:rsidR="001036F1" w:rsidRPr="00B714BE" w:rsidRDefault="001036F1">
            <w:pPr>
              <w:pStyle w:val="TAL"/>
            </w:pPr>
            <w:r w:rsidRPr="00B714BE">
              <w:t>}</w:t>
            </w:r>
          </w:p>
        </w:tc>
        <w:tc>
          <w:tcPr>
            <w:tcW w:w="2267" w:type="dxa"/>
            <w:tcBorders>
              <w:top w:val="single" w:sz="4" w:space="0" w:color="auto"/>
              <w:left w:val="single" w:sz="4" w:space="0" w:color="auto"/>
              <w:bottom w:val="single" w:sz="4" w:space="0" w:color="auto"/>
              <w:right w:val="single" w:sz="4" w:space="0" w:color="auto"/>
            </w:tcBorders>
          </w:tcPr>
          <w:p w14:paraId="4367E19D"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34712C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8A87F30" w14:textId="77777777" w:rsidR="001036F1" w:rsidRPr="00B714BE" w:rsidRDefault="001036F1">
            <w:pPr>
              <w:pStyle w:val="TAL"/>
            </w:pPr>
          </w:p>
        </w:tc>
      </w:tr>
    </w:tbl>
    <w:p w14:paraId="2D6989F8" w14:textId="77777777" w:rsidR="001036F1" w:rsidRPr="00B714BE" w:rsidRDefault="001036F1" w:rsidP="001036F1"/>
    <w:p w14:paraId="44DEC842" w14:textId="77777777" w:rsidR="001036F1" w:rsidRPr="00B714BE" w:rsidRDefault="001036F1" w:rsidP="001036F1">
      <w:pPr>
        <w:pStyle w:val="TH"/>
      </w:pPr>
      <w:r w:rsidRPr="00B714BE">
        <w:t>Table 14.2.4.2.1.3.3-19:</w:t>
      </w:r>
      <w:r w:rsidRPr="00B714BE">
        <w:rPr>
          <w:i/>
          <w:iCs/>
        </w:rPr>
        <w:t xml:space="preserve"> </w:t>
      </w:r>
      <w:r w:rsidRPr="00B714BE">
        <w:t>PDU SESSION MODIFICATION COMMAND</w:t>
      </w:r>
      <w:r w:rsidRPr="00B714BE">
        <w:rPr>
          <w:iCs/>
        </w:rPr>
        <w:t xml:space="preserve"> </w:t>
      </w:r>
      <w:r w:rsidRPr="00B714BE">
        <w:t xml:space="preserve">(step </w:t>
      </w:r>
      <w:r w:rsidRPr="00B714BE">
        <w:rPr>
          <w:lang w:eastAsia="zh-CN"/>
        </w:rPr>
        <w:t>47</w:t>
      </w:r>
      <w:r w:rsidRPr="00B714BE">
        <w:t xml:space="preserve">, Table </w:t>
      </w:r>
      <w:r w:rsidRPr="00B714BE">
        <w:rPr>
          <w:lang w:eastAsia="sv-SE"/>
        </w:rPr>
        <w:t>8.1.2.1.1.3.2-1</w:t>
      </w:r>
      <w:r w:rsidRPr="00B714BE">
        <w:t>)</w:t>
      </w:r>
    </w:p>
    <w:tbl>
      <w:tblPr>
        <w:tblW w:w="975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036F1" w:rsidRPr="00B714BE" w14:paraId="17F00A83" w14:textId="77777777" w:rsidTr="001036F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1B56BA9" w14:textId="77777777" w:rsidR="001036F1" w:rsidRPr="00B714BE" w:rsidRDefault="001036F1">
            <w:pPr>
              <w:pStyle w:val="TAL"/>
            </w:pPr>
            <w:r w:rsidRPr="00B714BE">
              <w:t>Derivation Path: Table 4.7.2-9.</w:t>
            </w:r>
          </w:p>
        </w:tc>
      </w:tr>
      <w:tr w:rsidR="001036F1" w:rsidRPr="00B714BE" w14:paraId="37B829A3"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00E71" w14:textId="77777777" w:rsidR="001036F1" w:rsidRPr="00B714BE" w:rsidRDefault="001036F1">
            <w:pPr>
              <w:pStyle w:val="TAH"/>
            </w:pPr>
            <w:r w:rsidRPr="00B714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6F080" w14:textId="77777777" w:rsidR="001036F1" w:rsidRPr="00B714BE" w:rsidRDefault="001036F1">
            <w:pPr>
              <w:pStyle w:val="TAH"/>
            </w:pPr>
            <w:r w:rsidRPr="00B714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52441" w14:textId="77777777" w:rsidR="001036F1" w:rsidRPr="00B714BE" w:rsidRDefault="001036F1">
            <w:pPr>
              <w:pStyle w:val="TAH"/>
            </w:pPr>
            <w:r w:rsidRPr="00B714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CD5EF" w14:textId="77777777" w:rsidR="001036F1" w:rsidRPr="00B714BE" w:rsidRDefault="001036F1">
            <w:pPr>
              <w:pStyle w:val="TAH"/>
            </w:pPr>
            <w:r w:rsidRPr="00B714BE">
              <w:t>Condition</w:t>
            </w:r>
          </w:p>
        </w:tc>
      </w:tr>
      <w:tr w:rsidR="001036F1" w:rsidRPr="00B714BE" w14:paraId="5944FB55"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216C7" w14:textId="77777777" w:rsidR="001036F1" w:rsidRPr="00B714BE" w:rsidRDefault="001036F1">
            <w:pPr>
              <w:pStyle w:val="TAL"/>
            </w:pPr>
            <w:r w:rsidRPr="00B714BE">
              <w:t>Received MBS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08B7C"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400EB"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40E4A" w14:textId="77777777" w:rsidR="001036F1" w:rsidRPr="00B714BE" w:rsidRDefault="001036F1">
            <w:pPr>
              <w:pStyle w:val="TAL"/>
            </w:pPr>
          </w:p>
        </w:tc>
      </w:tr>
      <w:tr w:rsidR="001036F1" w:rsidRPr="00B714BE" w14:paraId="4139507F" w14:textId="77777777" w:rsidTr="001036F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ACC89" w14:textId="77777777" w:rsidR="001036F1" w:rsidRPr="00B714BE" w:rsidRDefault="001036F1">
            <w:pPr>
              <w:pStyle w:val="TAL"/>
            </w:pPr>
            <w:r w:rsidRPr="00B714BE">
              <w:t xml:space="preserve">  Received MBS inform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589C0"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24665"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35AA5" w14:textId="77777777" w:rsidR="001036F1" w:rsidRPr="00B714BE" w:rsidRDefault="001036F1">
            <w:pPr>
              <w:pStyle w:val="TAL"/>
            </w:pPr>
          </w:p>
        </w:tc>
      </w:tr>
      <w:tr w:rsidR="001036F1" w:rsidRPr="00B714BE" w14:paraId="75AFCEC7"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4ED1E8D5" w14:textId="77777777" w:rsidR="001036F1" w:rsidRPr="00B714BE" w:rsidRDefault="001036F1">
            <w:pPr>
              <w:pStyle w:val="TAL"/>
            </w:pPr>
            <w:r w:rsidRPr="00B714BE">
              <w:t xml:space="preserve">    Rejection cause</w:t>
            </w:r>
          </w:p>
        </w:tc>
        <w:tc>
          <w:tcPr>
            <w:tcW w:w="2267" w:type="dxa"/>
            <w:tcBorders>
              <w:top w:val="single" w:sz="4" w:space="0" w:color="auto"/>
              <w:left w:val="single" w:sz="4" w:space="0" w:color="auto"/>
              <w:bottom w:val="single" w:sz="4" w:space="0" w:color="auto"/>
              <w:right w:val="single" w:sz="4" w:space="0" w:color="auto"/>
            </w:tcBorders>
            <w:hideMark/>
          </w:tcPr>
          <w:p w14:paraId="65DE2545" w14:textId="77777777" w:rsidR="001036F1" w:rsidRPr="00B714BE" w:rsidRDefault="001036F1">
            <w:pPr>
              <w:pStyle w:val="TAL"/>
            </w:pPr>
            <w:r w:rsidRPr="00B714BE">
              <w:t>‘110’B</w:t>
            </w:r>
          </w:p>
        </w:tc>
        <w:tc>
          <w:tcPr>
            <w:tcW w:w="1700" w:type="dxa"/>
            <w:tcBorders>
              <w:top w:val="single" w:sz="4" w:space="0" w:color="auto"/>
              <w:left w:val="single" w:sz="4" w:space="0" w:color="auto"/>
              <w:bottom w:val="single" w:sz="4" w:space="0" w:color="auto"/>
              <w:right w:val="single" w:sz="4" w:space="0" w:color="auto"/>
            </w:tcBorders>
            <w:hideMark/>
          </w:tcPr>
          <w:p w14:paraId="1648A581" w14:textId="77777777" w:rsidR="001036F1" w:rsidRPr="00B714BE" w:rsidRDefault="001036F1">
            <w:pPr>
              <w:pStyle w:val="TAL"/>
            </w:pPr>
            <w:r w:rsidRPr="00B714BE">
              <w:t>MBS session is released</w:t>
            </w:r>
          </w:p>
        </w:tc>
        <w:tc>
          <w:tcPr>
            <w:tcW w:w="1245" w:type="dxa"/>
            <w:tcBorders>
              <w:top w:val="single" w:sz="4" w:space="0" w:color="auto"/>
              <w:left w:val="single" w:sz="4" w:space="0" w:color="auto"/>
              <w:bottom w:val="single" w:sz="4" w:space="0" w:color="auto"/>
              <w:right w:val="single" w:sz="4" w:space="0" w:color="auto"/>
            </w:tcBorders>
          </w:tcPr>
          <w:p w14:paraId="7C020CBE" w14:textId="77777777" w:rsidR="001036F1" w:rsidRPr="00B714BE" w:rsidRDefault="001036F1">
            <w:pPr>
              <w:pStyle w:val="TAL"/>
            </w:pPr>
          </w:p>
        </w:tc>
      </w:tr>
      <w:tr w:rsidR="001036F1" w:rsidRPr="00B714BE" w14:paraId="3F000B35"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749CAEF0" w14:textId="77777777" w:rsidR="001036F1" w:rsidRPr="00B714BE" w:rsidRDefault="001036F1">
            <w:pPr>
              <w:pStyle w:val="TAL"/>
            </w:pPr>
            <w:r w:rsidRPr="00B714BE">
              <w:t xml:space="preserve">    MSAI</w:t>
            </w:r>
          </w:p>
        </w:tc>
        <w:tc>
          <w:tcPr>
            <w:tcW w:w="2267" w:type="dxa"/>
            <w:tcBorders>
              <w:top w:val="single" w:sz="4" w:space="0" w:color="auto"/>
              <w:left w:val="single" w:sz="4" w:space="0" w:color="auto"/>
              <w:bottom w:val="single" w:sz="4" w:space="0" w:color="auto"/>
              <w:right w:val="single" w:sz="4" w:space="0" w:color="auto"/>
            </w:tcBorders>
            <w:hideMark/>
          </w:tcPr>
          <w:p w14:paraId="39F016C3" w14:textId="77777777" w:rsidR="001036F1" w:rsidRPr="00B714BE" w:rsidRDefault="001036F1">
            <w:pPr>
              <w:pStyle w:val="TAL"/>
            </w:pPr>
            <w:r w:rsidRPr="00B714BE">
              <w:t>‘00’B</w:t>
            </w:r>
          </w:p>
        </w:tc>
        <w:tc>
          <w:tcPr>
            <w:tcW w:w="1700" w:type="dxa"/>
            <w:tcBorders>
              <w:top w:val="single" w:sz="4" w:space="0" w:color="auto"/>
              <w:left w:val="single" w:sz="4" w:space="0" w:color="auto"/>
              <w:bottom w:val="single" w:sz="4" w:space="0" w:color="auto"/>
              <w:right w:val="single" w:sz="4" w:space="0" w:color="auto"/>
            </w:tcBorders>
            <w:hideMark/>
          </w:tcPr>
          <w:p w14:paraId="4AA60E22" w14:textId="77777777" w:rsidR="001036F1" w:rsidRPr="00B714BE" w:rsidRDefault="001036F1">
            <w:pPr>
              <w:pStyle w:val="TAL"/>
            </w:pPr>
            <w:r w:rsidRPr="00B714BE">
              <w:rPr>
                <w:rFonts w:cs="Arial"/>
                <w:szCs w:val="18"/>
                <w:lang w:eastAsia="fr-FR"/>
              </w:rPr>
              <w:t>MBS service area not included</w:t>
            </w:r>
          </w:p>
        </w:tc>
        <w:tc>
          <w:tcPr>
            <w:tcW w:w="1245" w:type="dxa"/>
            <w:tcBorders>
              <w:top w:val="single" w:sz="4" w:space="0" w:color="auto"/>
              <w:left w:val="single" w:sz="4" w:space="0" w:color="auto"/>
              <w:bottom w:val="single" w:sz="4" w:space="0" w:color="auto"/>
              <w:right w:val="single" w:sz="4" w:space="0" w:color="auto"/>
            </w:tcBorders>
          </w:tcPr>
          <w:p w14:paraId="5F78F947" w14:textId="77777777" w:rsidR="001036F1" w:rsidRPr="00B714BE" w:rsidRDefault="001036F1">
            <w:pPr>
              <w:pStyle w:val="TAL"/>
            </w:pPr>
          </w:p>
        </w:tc>
      </w:tr>
      <w:tr w:rsidR="001036F1" w:rsidRPr="00B714BE" w14:paraId="63E6B02F"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7FBAD81A" w14:textId="77777777" w:rsidR="001036F1" w:rsidRPr="00B714BE" w:rsidRDefault="001036F1">
            <w:pPr>
              <w:pStyle w:val="TAL"/>
            </w:pPr>
            <w:r w:rsidRPr="00B714BE">
              <w:t xml:space="preserve">    MD</w:t>
            </w:r>
          </w:p>
        </w:tc>
        <w:tc>
          <w:tcPr>
            <w:tcW w:w="2267" w:type="dxa"/>
            <w:tcBorders>
              <w:top w:val="single" w:sz="4" w:space="0" w:color="auto"/>
              <w:left w:val="single" w:sz="4" w:space="0" w:color="auto"/>
              <w:bottom w:val="single" w:sz="4" w:space="0" w:color="auto"/>
              <w:right w:val="single" w:sz="4" w:space="0" w:color="auto"/>
            </w:tcBorders>
            <w:hideMark/>
          </w:tcPr>
          <w:p w14:paraId="3E015435" w14:textId="77777777" w:rsidR="001036F1" w:rsidRPr="00B714BE" w:rsidRDefault="001036F1">
            <w:pPr>
              <w:pStyle w:val="TAL"/>
            </w:pPr>
            <w:r w:rsidRPr="00B714BE">
              <w:t>‘100’B</w:t>
            </w:r>
          </w:p>
        </w:tc>
        <w:tc>
          <w:tcPr>
            <w:tcW w:w="1700" w:type="dxa"/>
            <w:tcBorders>
              <w:top w:val="single" w:sz="4" w:space="0" w:color="auto"/>
              <w:left w:val="single" w:sz="4" w:space="0" w:color="auto"/>
              <w:bottom w:val="single" w:sz="4" w:space="0" w:color="auto"/>
              <w:right w:val="single" w:sz="4" w:space="0" w:color="auto"/>
            </w:tcBorders>
            <w:hideMark/>
          </w:tcPr>
          <w:p w14:paraId="54084B58" w14:textId="77777777" w:rsidR="001036F1" w:rsidRPr="00B714BE" w:rsidRDefault="001036F1">
            <w:pPr>
              <w:pStyle w:val="TAL"/>
            </w:pPr>
            <w:bookmarkStart w:id="8493" w:name="_Hlk75245208"/>
            <w:r w:rsidRPr="00B714BE">
              <w:t>Remove UE from MBS session</w:t>
            </w:r>
            <w:bookmarkEnd w:id="8493"/>
          </w:p>
        </w:tc>
        <w:tc>
          <w:tcPr>
            <w:tcW w:w="1245" w:type="dxa"/>
            <w:tcBorders>
              <w:top w:val="single" w:sz="4" w:space="0" w:color="auto"/>
              <w:left w:val="single" w:sz="4" w:space="0" w:color="auto"/>
              <w:bottom w:val="single" w:sz="4" w:space="0" w:color="auto"/>
              <w:right w:val="single" w:sz="4" w:space="0" w:color="auto"/>
            </w:tcBorders>
          </w:tcPr>
          <w:p w14:paraId="5D3F63DB" w14:textId="77777777" w:rsidR="001036F1" w:rsidRPr="00B714BE" w:rsidRDefault="001036F1">
            <w:pPr>
              <w:pStyle w:val="TAL"/>
            </w:pPr>
          </w:p>
        </w:tc>
      </w:tr>
      <w:tr w:rsidR="001036F1" w:rsidRPr="00B714BE" w14:paraId="09F74C4C"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2401DCEF" w14:textId="77777777" w:rsidR="001036F1" w:rsidRPr="00B714BE" w:rsidRDefault="001036F1">
            <w:pPr>
              <w:pStyle w:val="TAL"/>
            </w:pPr>
            <w:r w:rsidRPr="00B714BE">
              <w:t xml:space="preserve">    MSCI</w:t>
            </w:r>
          </w:p>
        </w:tc>
        <w:tc>
          <w:tcPr>
            <w:tcW w:w="2267" w:type="dxa"/>
            <w:tcBorders>
              <w:top w:val="single" w:sz="4" w:space="0" w:color="auto"/>
              <w:left w:val="single" w:sz="4" w:space="0" w:color="auto"/>
              <w:bottom w:val="single" w:sz="4" w:space="0" w:color="auto"/>
              <w:right w:val="single" w:sz="4" w:space="0" w:color="auto"/>
            </w:tcBorders>
            <w:hideMark/>
          </w:tcPr>
          <w:p w14:paraId="768578D7" w14:textId="77777777" w:rsidR="001036F1" w:rsidRPr="00B714BE" w:rsidRDefault="001036F1">
            <w:pPr>
              <w:pStyle w:val="TAL"/>
            </w:pPr>
            <w:r w:rsidRPr="00B714BE">
              <w:t>‘0’B</w:t>
            </w:r>
          </w:p>
        </w:tc>
        <w:tc>
          <w:tcPr>
            <w:tcW w:w="1700" w:type="dxa"/>
            <w:tcBorders>
              <w:top w:val="single" w:sz="4" w:space="0" w:color="auto"/>
              <w:left w:val="single" w:sz="4" w:space="0" w:color="auto"/>
              <w:bottom w:val="single" w:sz="4" w:space="0" w:color="auto"/>
              <w:right w:val="single" w:sz="4" w:space="0" w:color="auto"/>
            </w:tcBorders>
            <w:hideMark/>
          </w:tcPr>
          <w:p w14:paraId="7979BCE6" w14:textId="77777777" w:rsidR="001036F1" w:rsidRPr="00B714BE" w:rsidRDefault="001036F1">
            <w:pPr>
              <w:pStyle w:val="TAL"/>
            </w:pPr>
            <w:r w:rsidRPr="00B714BE">
              <w:t>MBS security container not included</w:t>
            </w:r>
          </w:p>
        </w:tc>
        <w:tc>
          <w:tcPr>
            <w:tcW w:w="1245" w:type="dxa"/>
            <w:tcBorders>
              <w:top w:val="single" w:sz="4" w:space="0" w:color="auto"/>
              <w:left w:val="single" w:sz="4" w:space="0" w:color="auto"/>
              <w:bottom w:val="single" w:sz="4" w:space="0" w:color="auto"/>
              <w:right w:val="single" w:sz="4" w:space="0" w:color="auto"/>
            </w:tcBorders>
          </w:tcPr>
          <w:p w14:paraId="4E50B9DE" w14:textId="77777777" w:rsidR="001036F1" w:rsidRPr="00B714BE" w:rsidRDefault="001036F1">
            <w:pPr>
              <w:pStyle w:val="TAL"/>
            </w:pPr>
          </w:p>
        </w:tc>
      </w:tr>
      <w:tr w:rsidR="001036F1" w:rsidRPr="00B714BE" w14:paraId="7C875E99"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6F36C07F" w14:textId="77777777" w:rsidR="001036F1" w:rsidRPr="00B714BE" w:rsidRDefault="001036F1">
            <w:pPr>
              <w:pStyle w:val="TAL"/>
            </w:pPr>
            <w:r w:rsidRPr="00B714BE">
              <w:t xml:space="preserve">    MTI</w:t>
            </w:r>
          </w:p>
        </w:tc>
        <w:tc>
          <w:tcPr>
            <w:tcW w:w="2267" w:type="dxa"/>
            <w:tcBorders>
              <w:top w:val="single" w:sz="4" w:space="0" w:color="auto"/>
              <w:left w:val="single" w:sz="4" w:space="0" w:color="auto"/>
              <w:bottom w:val="single" w:sz="4" w:space="0" w:color="auto"/>
              <w:right w:val="single" w:sz="4" w:space="0" w:color="auto"/>
            </w:tcBorders>
            <w:hideMark/>
          </w:tcPr>
          <w:p w14:paraId="2283AD84" w14:textId="77777777" w:rsidR="001036F1" w:rsidRPr="00B714BE" w:rsidRDefault="001036F1">
            <w:pPr>
              <w:pStyle w:val="TAL"/>
            </w:pPr>
            <w:r w:rsidRPr="00B714BE">
              <w:t>‘00’B</w:t>
            </w:r>
          </w:p>
        </w:tc>
        <w:tc>
          <w:tcPr>
            <w:tcW w:w="1700" w:type="dxa"/>
            <w:tcBorders>
              <w:top w:val="single" w:sz="4" w:space="0" w:color="auto"/>
              <w:left w:val="single" w:sz="4" w:space="0" w:color="auto"/>
              <w:bottom w:val="single" w:sz="4" w:space="0" w:color="auto"/>
              <w:right w:val="single" w:sz="4" w:space="0" w:color="auto"/>
            </w:tcBorders>
            <w:hideMark/>
          </w:tcPr>
          <w:p w14:paraId="30A471A7" w14:textId="77777777" w:rsidR="001036F1" w:rsidRPr="00B714BE" w:rsidRDefault="001036F1">
            <w:pPr>
              <w:pStyle w:val="TAL"/>
            </w:pPr>
            <w:r w:rsidRPr="00B714BE">
              <w:t>No MBS timers included</w:t>
            </w:r>
          </w:p>
        </w:tc>
        <w:tc>
          <w:tcPr>
            <w:tcW w:w="1245" w:type="dxa"/>
            <w:tcBorders>
              <w:top w:val="single" w:sz="4" w:space="0" w:color="auto"/>
              <w:left w:val="single" w:sz="4" w:space="0" w:color="auto"/>
              <w:bottom w:val="single" w:sz="4" w:space="0" w:color="auto"/>
              <w:right w:val="single" w:sz="4" w:space="0" w:color="auto"/>
            </w:tcBorders>
          </w:tcPr>
          <w:p w14:paraId="2FA8DF32" w14:textId="77777777" w:rsidR="001036F1" w:rsidRPr="00B714BE" w:rsidRDefault="001036F1">
            <w:pPr>
              <w:pStyle w:val="TAL"/>
            </w:pPr>
          </w:p>
        </w:tc>
      </w:tr>
      <w:tr w:rsidR="001036F1" w:rsidRPr="00B714BE" w14:paraId="313986BD"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704500D3" w14:textId="77777777" w:rsidR="001036F1" w:rsidRPr="00B714BE" w:rsidRDefault="001036F1">
            <w:pPr>
              <w:pStyle w:val="TAL"/>
            </w:pPr>
            <w:r w:rsidRPr="00B714BE">
              <w:t xml:space="preserve">    IPAE</w:t>
            </w:r>
          </w:p>
        </w:tc>
        <w:tc>
          <w:tcPr>
            <w:tcW w:w="2267" w:type="dxa"/>
            <w:tcBorders>
              <w:top w:val="single" w:sz="4" w:space="0" w:color="auto"/>
              <w:left w:val="single" w:sz="4" w:space="0" w:color="auto"/>
              <w:bottom w:val="single" w:sz="4" w:space="0" w:color="auto"/>
              <w:right w:val="single" w:sz="4" w:space="0" w:color="auto"/>
            </w:tcBorders>
            <w:hideMark/>
          </w:tcPr>
          <w:p w14:paraId="223D9890" w14:textId="77777777" w:rsidR="001036F1" w:rsidRPr="00B714BE" w:rsidRDefault="001036F1">
            <w:pPr>
              <w:pStyle w:val="TAL"/>
            </w:pPr>
            <w:r w:rsidRPr="00B714BE">
              <w:t>‘0’B</w:t>
            </w:r>
          </w:p>
        </w:tc>
        <w:tc>
          <w:tcPr>
            <w:tcW w:w="1700" w:type="dxa"/>
            <w:tcBorders>
              <w:top w:val="single" w:sz="4" w:space="0" w:color="auto"/>
              <w:left w:val="single" w:sz="4" w:space="0" w:color="auto"/>
              <w:bottom w:val="single" w:sz="4" w:space="0" w:color="auto"/>
              <w:right w:val="single" w:sz="4" w:space="0" w:color="auto"/>
            </w:tcBorders>
            <w:hideMark/>
          </w:tcPr>
          <w:p w14:paraId="3012942C" w14:textId="77777777" w:rsidR="001036F1" w:rsidRPr="00B714BE" w:rsidRDefault="001036F1">
            <w:pPr>
              <w:pStyle w:val="TAL"/>
            </w:pPr>
            <w:r w:rsidRPr="00B714BE">
              <w:t>Source and destination IP address information not included</w:t>
            </w:r>
          </w:p>
        </w:tc>
        <w:tc>
          <w:tcPr>
            <w:tcW w:w="1245" w:type="dxa"/>
            <w:tcBorders>
              <w:top w:val="single" w:sz="4" w:space="0" w:color="auto"/>
              <w:left w:val="single" w:sz="4" w:space="0" w:color="auto"/>
              <w:bottom w:val="single" w:sz="4" w:space="0" w:color="auto"/>
              <w:right w:val="single" w:sz="4" w:space="0" w:color="auto"/>
            </w:tcBorders>
          </w:tcPr>
          <w:p w14:paraId="53CB16E1" w14:textId="77777777" w:rsidR="001036F1" w:rsidRPr="00B714BE" w:rsidRDefault="001036F1">
            <w:pPr>
              <w:pStyle w:val="TAL"/>
            </w:pPr>
          </w:p>
        </w:tc>
      </w:tr>
      <w:tr w:rsidR="001036F1" w:rsidRPr="00B714BE" w14:paraId="008BBA10"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06F2C1B4" w14:textId="77777777" w:rsidR="001036F1" w:rsidRPr="00B714BE" w:rsidRDefault="001036F1">
            <w:pPr>
              <w:pStyle w:val="TAL"/>
            </w:pPr>
            <w:r w:rsidRPr="00B714BE">
              <w:t xml:space="preserve">    TMGI</w:t>
            </w:r>
          </w:p>
        </w:tc>
        <w:tc>
          <w:tcPr>
            <w:tcW w:w="2267" w:type="dxa"/>
            <w:tcBorders>
              <w:top w:val="single" w:sz="4" w:space="0" w:color="auto"/>
              <w:left w:val="single" w:sz="4" w:space="0" w:color="auto"/>
              <w:bottom w:val="single" w:sz="4" w:space="0" w:color="auto"/>
              <w:right w:val="single" w:sz="4" w:space="0" w:color="auto"/>
            </w:tcBorders>
          </w:tcPr>
          <w:p w14:paraId="29FDBCFB" w14:textId="77777777" w:rsidR="001036F1" w:rsidRPr="00B714BE"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647B191"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773CCFD" w14:textId="77777777" w:rsidR="001036F1" w:rsidRPr="00B714BE" w:rsidRDefault="001036F1">
            <w:pPr>
              <w:pStyle w:val="TAL"/>
            </w:pPr>
          </w:p>
        </w:tc>
      </w:tr>
      <w:tr w:rsidR="001036F1" w:rsidRPr="00B714BE" w14:paraId="49F62208"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0B6DBB7A" w14:textId="77777777" w:rsidR="001036F1" w:rsidRPr="00B714BE" w:rsidRDefault="001036F1">
            <w:pPr>
              <w:pStyle w:val="TAL"/>
            </w:pPr>
            <w:r w:rsidRPr="00B714BE">
              <w:t xml:space="preserve">      MBMS Service ID</w:t>
            </w:r>
          </w:p>
        </w:tc>
        <w:tc>
          <w:tcPr>
            <w:tcW w:w="2267" w:type="dxa"/>
            <w:tcBorders>
              <w:top w:val="single" w:sz="4" w:space="0" w:color="auto"/>
              <w:left w:val="single" w:sz="4" w:space="0" w:color="auto"/>
              <w:bottom w:val="single" w:sz="4" w:space="0" w:color="auto"/>
              <w:right w:val="single" w:sz="4" w:space="0" w:color="auto"/>
            </w:tcBorders>
            <w:hideMark/>
          </w:tcPr>
          <w:p w14:paraId="0BBDEBA0" w14:textId="77777777" w:rsidR="001036F1" w:rsidRPr="00B714BE" w:rsidRDefault="001036F1">
            <w:pPr>
              <w:pStyle w:val="TAL"/>
            </w:pPr>
            <w:r w:rsidRPr="00B714BE">
              <w:t>‘000101’B</w:t>
            </w:r>
          </w:p>
        </w:tc>
        <w:tc>
          <w:tcPr>
            <w:tcW w:w="1700" w:type="dxa"/>
            <w:tcBorders>
              <w:top w:val="single" w:sz="4" w:space="0" w:color="auto"/>
              <w:left w:val="single" w:sz="4" w:space="0" w:color="auto"/>
              <w:bottom w:val="single" w:sz="4" w:space="0" w:color="auto"/>
              <w:right w:val="single" w:sz="4" w:space="0" w:color="auto"/>
            </w:tcBorders>
          </w:tcPr>
          <w:p w14:paraId="10050FDD"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D3E4BFE" w14:textId="77777777" w:rsidR="001036F1" w:rsidRPr="00B714BE" w:rsidRDefault="001036F1">
            <w:pPr>
              <w:pStyle w:val="TAL"/>
            </w:pPr>
          </w:p>
        </w:tc>
      </w:tr>
      <w:tr w:rsidR="001036F1" w:rsidRPr="00B714BE" w14:paraId="7333EE63"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02846B6F" w14:textId="77777777" w:rsidR="001036F1" w:rsidRPr="00B714BE" w:rsidRDefault="001036F1">
            <w:pPr>
              <w:pStyle w:val="TAL"/>
            </w:pPr>
            <w:r w:rsidRPr="00B714BE">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2D1A26F1" w14:textId="77777777" w:rsidR="001036F1" w:rsidRPr="00B714BE" w:rsidRDefault="001036F1">
            <w:pPr>
              <w:pStyle w:val="TAL"/>
            </w:pPr>
            <w:r w:rsidRPr="00B714BE">
              <w:t>See table 4.4.2-3</w:t>
            </w:r>
          </w:p>
        </w:tc>
        <w:tc>
          <w:tcPr>
            <w:tcW w:w="1700" w:type="dxa"/>
            <w:tcBorders>
              <w:top w:val="single" w:sz="4" w:space="0" w:color="auto"/>
              <w:left w:val="single" w:sz="4" w:space="0" w:color="auto"/>
              <w:bottom w:val="single" w:sz="4" w:space="0" w:color="auto"/>
              <w:right w:val="single" w:sz="4" w:space="0" w:color="auto"/>
            </w:tcBorders>
          </w:tcPr>
          <w:p w14:paraId="5F54A612"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D73EC10" w14:textId="77777777" w:rsidR="001036F1" w:rsidRPr="00B714BE" w:rsidRDefault="001036F1">
            <w:pPr>
              <w:pStyle w:val="TAL"/>
            </w:pPr>
          </w:p>
        </w:tc>
      </w:tr>
      <w:tr w:rsidR="001036F1" w:rsidRPr="00B714BE" w14:paraId="1864A060"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2A4D3E3B" w14:textId="77777777" w:rsidR="001036F1" w:rsidRPr="00B714BE" w:rsidRDefault="001036F1">
            <w:pPr>
              <w:pStyle w:val="TAL"/>
            </w:pPr>
            <w:r w:rsidRPr="00B714BE">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7059376B" w14:textId="77777777" w:rsidR="001036F1" w:rsidRPr="00B714BE" w:rsidRDefault="001036F1">
            <w:pPr>
              <w:pStyle w:val="TAL"/>
            </w:pPr>
            <w:r w:rsidRPr="00B714BE">
              <w:t>See table 4.4.2-3</w:t>
            </w:r>
          </w:p>
        </w:tc>
        <w:tc>
          <w:tcPr>
            <w:tcW w:w="1700" w:type="dxa"/>
            <w:tcBorders>
              <w:top w:val="single" w:sz="4" w:space="0" w:color="auto"/>
              <w:left w:val="single" w:sz="4" w:space="0" w:color="auto"/>
              <w:bottom w:val="single" w:sz="4" w:space="0" w:color="auto"/>
              <w:right w:val="single" w:sz="4" w:space="0" w:color="auto"/>
            </w:tcBorders>
          </w:tcPr>
          <w:p w14:paraId="29B009D8"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176749D" w14:textId="77777777" w:rsidR="001036F1" w:rsidRPr="00B714BE" w:rsidRDefault="001036F1">
            <w:pPr>
              <w:pStyle w:val="TAL"/>
            </w:pPr>
          </w:p>
        </w:tc>
      </w:tr>
      <w:tr w:rsidR="001036F1" w:rsidRPr="00B714BE" w14:paraId="3ED9630B"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67694795" w14:textId="77777777" w:rsidR="001036F1" w:rsidRPr="00B714BE" w:rsidRDefault="001036F1">
            <w:pPr>
              <w:pStyle w:val="TAL"/>
            </w:pPr>
            <w:r w:rsidRPr="00B714BE">
              <w:t xml:space="preserve">    Source IP address information</w:t>
            </w:r>
          </w:p>
        </w:tc>
        <w:tc>
          <w:tcPr>
            <w:tcW w:w="2267" w:type="dxa"/>
            <w:tcBorders>
              <w:top w:val="single" w:sz="4" w:space="0" w:color="auto"/>
              <w:left w:val="single" w:sz="4" w:space="0" w:color="auto"/>
              <w:bottom w:val="single" w:sz="4" w:space="0" w:color="auto"/>
              <w:right w:val="single" w:sz="4" w:space="0" w:color="auto"/>
            </w:tcBorders>
            <w:hideMark/>
          </w:tcPr>
          <w:p w14:paraId="4CEC0E9F" w14:textId="77777777" w:rsidR="001036F1" w:rsidRPr="00B714BE" w:rsidRDefault="001036F1">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6F9CE65"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86FA9FF" w14:textId="77777777" w:rsidR="001036F1" w:rsidRPr="00B714BE" w:rsidRDefault="001036F1">
            <w:pPr>
              <w:pStyle w:val="TAL"/>
            </w:pPr>
          </w:p>
        </w:tc>
      </w:tr>
      <w:tr w:rsidR="001036F1" w:rsidRPr="00B714BE" w14:paraId="7F9B03F6"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34B97ACF" w14:textId="77777777" w:rsidR="001036F1" w:rsidRPr="00B714BE" w:rsidRDefault="001036F1">
            <w:pPr>
              <w:pStyle w:val="TAL"/>
            </w:pPr>
            <w:r w:rsidRPr="00B714BE">
              <w:t xml:space="preserve">    Destination IP address information</w:t>
            </w:r>
          </w:p>
        </w:tc>
        <w:tc>
          <w:tcPr>
            <w:tcW w:w="2267" w:type="dxa"/>
            <w:tcBorders>
              <w:top w:val="single" w:sz="4" w:space="0" w:color="auto"/>
              <w:left w:val="single" w:sz="4" w:space="0" w:color="auto"/>
              <w:bottom w:val="single" w:sz="4" w:space="0" w:color="auto"/>
              <w:right w:val="single" w:sz="4" w:space="0" w:color="auto"/>
            </w:tcBorders>
            <w:hideMark/>
          </w:tcPr>
          <w:p w14:paraId="4AA91A8F" w14:textId="77777777" w:rsidR="001036F1" w:rsidRPr="00B714BE" w:rsidRDefault="001036F1">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46CC51A"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BD25886" w14:textId="77777777" w:rsidR="001036F1" w:rsidRPr="00B714BE" w:rsidRDefault="001036F1">
            <w:pPr>
              <w:pStyle w:val="TAL"/>
            </w:pPr>
          </w:p>
        </w:tc>
      </w:tr>
      <w:tr w:rsidR="001036F1" w:rsidRPr="00B714BE" w14:paraId="4B027A75"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78F3FB29" w14:textId="77777777" w:rsidR="001036F1" w:rsidRPr="00B714BE" w:rsidRDefault="001036F1">
            <w:pPr>
              <w:pStyle w:val="TAL"/>
            </w:pPr>
            <w:r w:rsidRPr="00B714BE">
              <w:t xml:space="preserve">    </w:t>
            </w:r>
            <w:r w:rsidRPr="00B714BE">
              <w:rPr>
                <w:lang w:eastAsia="zh-CN"/>
              </w:rPr>
              <w:t>MBS service area</w:t>
            </w:r>
          </w:p>
        </w:tc>
        <w:tc>
          <w:tcPr>
            <w:tcW w:w="2267" w:type="dxa"/>
            <w:tcBorders>
              <w:top w:val="single" w:sz="4" w:space="0" w:color="auto"/>
              <w:left w:val="single" w:sz="4" w:space="0" w:color="auto"/>
              <w:bottom w:val="single" w:sz="4" w:space="0" w:color="auto"/>
              <w:right w:val="single" w:sz="4" w:space="0" w:color="auto"/>
            </w:tcBorders>
            <w:hideMark/>
          </w:tcPr>
          <w:p w14:paraId="42F74B68" w14:textId="77777777" w:rsidR="001036F1" w:rsidRPr="00B714BE" w:rsidRDefault="001036F1">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414A3D5"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6DDEE0E" w14:textId="77777777" w:rsidR="001036F1" w:rsidRPr="00B714BE" w:rsidRDefault="001036F1">
            <w:pPr>
              <w:pStyle w:val="TAL"/>
            </w:pPr>
          </w:p>
        </w:tc>
      </w:tr>
      <w:tr w:rsidR="001036F1" w:rsidRPr="00B714BE" w14:paraId="3F344C86"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3920BF82" w14:textId="77777777" w:rsidR="001036F1" w:rsidRPr="00B714BE" w:rsidRDefault="001036F1">
            <w:pPr>
              <w:pStyle w:val="TAL"/>
            </w:pPr>
            <w:r w:rsidRPr="00B714BE">
              <w:t xml:space="preserve">    MBS timers</w:t>
            </w:r>
          </w:p>
        </w:tc>
        <w:tc>
          <w:tcPr>
            <w:tcW w:w="2267" w:type="dxa"/>
            <w:tcBorders>
              <w:top w:val="single" w:sz="4" w:space="0" w:color="auto"/>
              <w:left w:val="single" w:sz="4" w:space="0" w:color="auto"/>
              <w:bottom w:val="single" w:sz="4" w:space="0" w:color="auto"/>
              <w:right w:val="single" w:sz="4" w:space="0" w:color="auto"/>
            </w:tcBorders>
            <w:hideMark/>
          </w:tcPr>
          <w:p w14:paraId="385FB25F" w14:textId="77777777" w:rsidR="001036F1" w:rsidRPr="00B714BE" w:rsidRDefault="001036F1">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A4ABFAD"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0A82F88" w14:textId="77777777" w:rsidR="001036F1" w:rsidRPr="00B714BE" w:rsidRDefault="001036F1">
            <w:pPr>
              <w:pStyle w:val="TAL"/>
            </w:pPr>
          </w:p>
        </w:tc>
      </w:tr>
      <w:tr w:rsidR="001036F1" w:rsidRPr="00B714BE" w14:paraId="76E0A67A" w14:textId="77777777" w:rsidTr="001036F1">
        <w:tc>
          <w:tcPr>
            <w:tcW w:w="4535" w:type="dxa"/>
            <w:gridSpan w:val="2"/>
            <w:tcBorders>
              <w:top w:val="single" w:sz="4" w:space="0" w:color="auto"/>
              <w:left w:val="single" w:sz="4" w:space="0" w:color="auto"/>
              <w:bottom w:val="single" w:sz="4" w:space="0" w:color="auto"/>
              <w:right w:val="single" w:sz="4" w:space="0" w:color="auto"/>
            </w:tcBorders>
            <w:hideMark/>
          </w:tcPr>
          <w:p w14:paraId="54687B88" w14:textId="77777777" w:rsidR="001036F1" w:rsidRPr="00B714BE" w:rsidRDefault="001036F1">
            <w:pPr>
              <w:pStyle w:val="TAL"/>
            </w:pPr>
            <w:r w:rsidRPr="00B714BE">
              <w:t xml:space="preserve">    MBS security container</w:t>
            </w:r>
          </w:p>
        </w:tc>
        <w:tc>
          <w:tcPr>
            <w:tcW w:w="2267" w:type="dxa"/>
            <w:tcBorders>
              <w:top w:val="single" w:sz="4" w:space="0" w:color="auto"/>
              <w:left w:val="single" w:sz="4" w:space="0" w:color="auto"/>
              <w:bottom w:val="single" w:sz="4" w:space="0" w:color="auto"/>
              <w:right w:val="single" w:sz="4" w:space="0" w:color="auto"/>
            </w:tcBorders>
            <w:hideMark/>
          </w:tcPr>
          <w:p w14:paraId="4757FBDA" w14:textId="77777777" w:rsidR="001036F1" w:rsidRPr="00B714BE" w:rsidRDefault="001036F1">
            <w:pPr>
              <w:pStyle w:val="TAL"/>
            </w:pPr>
            <w:r w:rsidRPr="00B714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565C62B" w14:textId="77777777" w:rsidR="001036F1" w:rsidRPr="00B714BE"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C702FA4" w14:textId="77777777" w:rsidR="001036F1" w:rsidRPr="00B714BE" w:rsidRDefault="001036F1">
            <w:pPr>
              <w:pStyle w:val="TAL"/>
            </w:pPr>
          </w:p>
        </w:tc>
      </w:tr>
    </w:tbl>
    <w:p w14:paraId="5DC8BA69" w14:textId="6825C701" w:rsidR="001036F1" w:rsidRDefault="001036F1" w:rsidP="009D4432">
      <w:pPr>
        <w:rPr>
          <w:ins w:id="8494" w:author="2960" w:date="2023-06-20T15:38:00Z"/>
        </w:rPr>
      </w:pPr>
    </w:p>
    <w:p w14:paraId="03870F84" w14:textId="77777777" w:rsidR="00277723" w:rsidRPr="00F8021F" w:rsidRDefault="00277723" w:rsidP="00277723">
      <w:pPr>
        <w:pStyle w:val="Heading4"/>
        <w:rPr>
          <w:ins w:id="8495" w:author="3385" w:date="2023-06-20T15:42:00Z"/>
          <w:lang w:eastAsia="sv-SE"/>
        </w:rPr>
      </w:pPr>
      <w:ins w:id="8496" w:author="3385" w:date="2023-06-20T15:42:00Z">
        <w:r w:rsidRPr="00125C14">
          <w:rPr>
            <w:lang w:eastAsia="sv-SE"/>
          </w:rPr>
          <w:t>14.2.</w:t>
        </w:r>
        <w:r>
          <w:rPr>
            <w:lang w:eastAsia="sv-SE"/>
          </w:rPr>
          <w:t>4</w:t>
        </w:r>
        <w:r w:rsidRPr="00125C14">
          <w:rPr>
            <w:lang w:eastAsia="sv-SE"/>
          </w:rPr>
          <w:t>.</w:t>
        </w:r>
        <w:r>
          <w:rPr>
            <w:lang w:eastAsia="sv-SE"/>
          </w:rPr>
          <w:t>3</w:t>
        </w:r>
        <w:r w:rsidRPr="00D252AE">
          <w:rPr>
            <w:lang w:eastAsia="sv-SE"/>
          </w:rPr>
          <w:tab/>
        </w:r>
        <w:r w:rsidRPr="00F8021F">
          <w:rPr>
            <w:lang w:eastAsia="sv-SE"/>
          </w:rPr>
          <w:t>MBS Multicast/ RRC/ Handover</w:t>
        </w:r>
      </w:ins>
    </w:p>
    <w:p w14:paraId="6F6AE775" w14:textId="77777777" w:rsidR="00277723" w:rsidRPr="00FB6EA2" w:rsidRDefault="00277723" w:rsidP="00277723">
      <w:pPr>
        <w:pStyle w:val="Heading5"/>
        <w:rPr>
          <w:ins w:id="8497" w:author="3385" w:date="2023-06-20T15:42:00Z"/>
        </w:rPr>
      </w:pPr>
      <w:ins w:id="8498" w:author="3385" w:date="2023-06-20T15:42:00Z">
        <w:r>
          <w:t>14.2.4.3.1</w:t>
        </w:r>
        <w:r w:rsidRPr="00FB6EA2">
          <w:tab/>
        </w:r>
        <w:r w:rsidRPr="00FB6130">
          <w:t>MBS Multicast/ RRC/ Handover between multicast supporting cell / Success</w:t>
        </w:r>
      </w:ins>
    </w:p>
    <w:p w14:paraId="733E6FA8" w14:textId="77777777" w:rsidR="00277723" w:rsidRPr="00D70946" w:rsidRDefault="00277723" w:rsidP="00277723">
      <w:pPr>
        <w:pStyle w:val="H6"/>
        <w:rPr>
          <w:ins w:id="8499" w:author="3385" w:date="2023-06-20T15:42:00Z"/>
        </w:rPr>
      </w:pPr>
      <w:ins w:id="8500" w:author="3385" w:date="2023-06-20T15:42:00Z">
        <w:r>
          <w:t>14.2.4.3.1.</w:t>
        </w:r>
        <w:r w:rsidRPr="00D70946">
          <w:t>1</w:t>
        </w:r>
        <w:r w:rsidRPr="00D70946">
          <w:tab/>
          <w:t>Test Purpose (TP)</w:t>
        </w:r>
      </w:ins>
    </w:p>
    <w:p w14:paraId="3D4E7F7C" w14:textId="77777777" w:rsidR="00277723" w:rsidRPr="00D70946" w:rsidRDefault="00277723" w:rsidP="00277723">
      <w:pPr>
        <w:pStyle w:val="H6"/>
        <w:rPr>
          <w:ins w:id="8501" w:author="3385" w:date="2023-06-20T15:42:00Z"/>
        </w:rPr>
      </w:pPr>
      <w:ins w:id="8502" w:author="3385" w:date="2023-06-20T15:42:00Z">
        <w:r w:rsidRPr="00D70946">
          <w:t>(1)</w:t>
        </w:r>
      </w:ins>
    </w:p>
    <w:p w14:paraId="077D90D7" w14:textId="77777777" w:rsidR="00277723" w:rsidRPr="00D70946" w:rsidRDefault="00277723" w:rsidP="00277723">
      <w:pPr>
        <w:pStyle w:val="PL"/>
        <w:rPr>
          <w:ins w:id="8503" w:author="3385" w:date="2023-06-20T15:42:00Z"/>
          <w:noProof w:val="0"/>
        </w:rPr>
      </w:pPr>
      <w:ins w:id="8504" w:author="3385" w:date="2023-06-20T15:42:00Z">
        <w:r w:rsidRPr="00D70946">
          <w:rPr>
            <w:b/>
            <w:i/>
            <w:noProof w:val="0"/>
          </w:rPr>
          <w:t xml:space="preserve">with </w:t>
        </w:r>
        <w:r w:rsidRPr="00D70946">
          <w:rPr>
            <w:noProof w:val="0"/>
          </w:rPr>
          <w:t xml:space="preserve">{ </w:t>
        </w:r>
        <w:r w:rsidRPr="001637B5">
          <w:rPr>
            <w:noProof w:val="0"/>
          </w:rPr>
          <w:t>UE in NR RRC_CONNECTED state and UE has joined one MBS multicast session and receives MBS data in MRB</w:t>
        </w:r>
        <w:r>
          <w:rPr>
            <w:noProof w:val="0"/>
          </w:rPr>
          <w:t xml:space="preserve"> </w:t>
        </w:r>
        <w:r w:rsidRPr="00D70946">
          <w:rPr>
            <w:noProof w:val="0"/>
          </w:rPr>
          <w:t>}</w:t>
        </w:r>
      </w:ins>
    </w:p>
    <w:p w14:paraId="772A44F2" w14:textId="77777777" w:rsidR="00277723" w:rsidRPr="00D70946" w:rsidRDefault="00277723" w:rsidP="00277723">
      <w:pPr>
        <w:pStyle w:val="PL"/>
        <w:rPr>
          <w:ins w:id="8505" w:author="3385" w:date="2023-06-20T15:42:00Z"/>
          <w:noProof w:val="0"/>
        </w:rPr>
      </w:pPr>
      <w:ins w:id="8506" w:author="3385" w:date="2023-06-20T15:42:00Z">
        <w:r w:rsidRPr="00D70946">
          <w:rPr>
            <w:noProof w:val="0"/>
          </w:rPr>
          <w:t>ensure that {</w:t>
        </w:r>
      </w:ins>
    </w:p>
    <w:p w14:paraId="2BA3E4A3" w14:textId="77777777" w:rsidR="00277723" w:rsidRPr="00D70946" w:rsidRDefault="00277723" w:rsidP="00277723">
      <w:pPr>
        <w:pStyle w:val="PL"/>
        <w:rPr>
          <w:ins w:id="8507" w:author="3385" w:date="2023-06-20T15:42:00Z"/>
          <w:noProof w:val="0"/>
        </w:rPr>
      </w:pPr>
      <w:ins w:id="8508" w:author="3385" w:date="2023-06-20T15:42:00Z">
        <w:r w:rsidRPr="00D70946">
          <w:rPr>
            <w:b/>
            <w:i/>
            <w:noProof w:val="0"/>
          </w:rPr>
          <w:t xml:space="preserve">  when</w:t>
        </w:r>
        <w:r w:rsidRPr="00D70946">
          <w:rPr>
            <w:noProof w:val="0"/>
          </w:rPr>
          <w:t xml:space="preserve"> { </w:t>
        </w:r>
        <w:r w:rsidRPr="001637B5">
          <w:rPr>
            <w:noProof w:val="0"/>
          </w:rPr>
          <w:t>UE receives an RRCReconfiguration message including a reconfigurationWithSync for handover to a multicast supporting cell</w:t>
        </w:r>
        <w:r w:rsidRPr="00D70946">
          <w:rPr>
            <w:noProof w:val="0"/>
          </w:rPr>
          <w:t xml:space="preserve"> </w:t>
        </w:r>
        <w:r>
          <w:rPr>
            <w:noProof w:val="0"/>
          </w:rPr>
          <w:t>and not updating the mrb-Identity</w:t>
        </w:r>
        <w:r w:rsidRPr="00D70946">
          <w:rPr>
            <w:noProof w:val="0"/>
          </w:rPr>
          <w:t>}</w:t>
        </w:r>
      </w:ins>
    </w:p>
    <w:p w14:paraId="49870A45" w14:textId="77777777" w:rsidR="00277723" w:rsidRPr="00D70946" w:rsidRDefault="00277723" w:rsidP="00277723">
      <w:pPr>
        <w:pStyle w:val="PL"/>
        <w:rPr>
          <w:ins w:id="8509" w:author="3385" w:date="2023-06-20T15:42:00Z"/>
          <w:noProof w:val="0"/>
        </w:rPr>
      </w:pPr>
      <w:ins w:id="8510" w:author="3385" w:date="2023-06-20T15:42:00Z">
        <w:r w:rsidRPr="00D70946">
          <w:rPr>
            <w:b/>
            <w:i/>
            <w:noProof w:val="0"/>
          </w:rPr>
          <w:t xml:space="preserve">    then</w:t>
        </w:r>
        <w:r w:rsidRPr="00D70946">
          <w:rPr>
            <w:noProof w:val="0"/>
          </w:rPr>
          <w:t xml:space="preserve"> { </w:t>
        </w:r>
        <w:r w:rsidRPr="001637B5">
          <w:rPr>
            <w:noProof w:val="0"/>
          </w:rPr>
          <w:t>UE performs handover to the target cell and transmits an RRCReconfigurationComplete message and receives MBS data in MRB</w:t>
        </w:r>
        <w:r w:rsidRPr="00D70946">
          <w:rPr>
            <w:noProof w:val="0"/>
          </w:rPr>
          <w:t xml:space="preserve"> }</w:t>
        </w:r>
      </w:ins>
    </w:p>
    <w:p w14:paraId="5CA1D6BA" w14:textId="77777777" w:rsidR="00277723" w:rsidRDefault="00277723" w:rsidP="00277723">
      <w:pPr>
        <w:pStyle w:val="PL"/>
        <w:rPr>
          <w:ins w:id="8511" w:author="3385" w:date="2023-06-20T15:42:00Z"/>
          <w:noProof w:val="0"/>
        </w:rPr>
      </w:pPr>
      <w:ins w:id="8512" w:author="3385" w:date="2023-06-20T15:42:00Z">
        <w:r w:rsidRPr="00D70946">
          <w:rPr>
            <w:noProof w:val="0"/>
          </w:rPr>
          <w:t xml:space="preserve">            }</w:t>
        </w:r>
      </w:ins>
    </w:p>
    <w:p w14:paraId="47B7795B" w14:textId="77777777" w:rsidR="00277723" w:rsidRDefault="00277723" w:rsidP="00277723">
      <w:pPr>
        <w:pStyle w:val="PL"/>
        <w:rPr>
          <w:ins w:id="8513" w:author="3385" w:date="2023-06-20T15:42:00Z"/>
          <w:noProof w:val="0"/>
        </w:rPr>
      </w:pPr>
    </w:p>
    <w:p w14:paraId="64B78574" w14:textId="77777777" w:rsidR="00277723" w:rsidRPr="00D70946" w:rsidRDefault="00277723" w:rsidP="00277723">
      <w:pPr>
        <w:pStyle w:val="H6"/>
        <w:rPr>
          <w:ins w:id="8514" w:author="3385" w:date="2023-06-20T15:42:00Z"/>
        </w:rPr>
      </w:pPr>
      <w:ins w:id="8515" w:author="3385" w:date="2023-06-20T15:42:00Z">
        <w:r w:rsidRPr="00D70946">
          <w:t>(</w:t>
        </w:r>
        <w:r>
          <w:t>2</w:t>
        </w:r>
        <w:r w:rsidRPr="00D70946">
          <w:t>)</w:t>
        </w:r>
      </w:ins>
    </w:p>
    <w:p w14:paraId="6F879478" w14:textId="77777777" w:rsidR="00277723" w:rsidRPr="00D70946" w:rsidRDefault="00277723" w:rsidP="00277723">
      <w:pPr>
        <w:pStyle w:val="PL"/>
        <w:rPr>
          <w:ins w:id="8516" w:author="3385" w:date="2023-06-20T15:42:00Z"/>
          <w:noProof w:val="0"/>
        </w:rPr>
      </w:pPr>
      <w:ins w:id="8517" w:author="3385" w:date="2023-06-20T15:42:00Z">
        <w:r w:rsidRPr="00D70946">
          <w:rPr>
            <w:b/>
            <w:i/>
            <w:noProof w:val="0"/>
          </w:rPr>
          <w:t xml:space="preserve">with </w:t>
        </w:r>
        <w:r w:rsidRPr="00D70946">
          <w:rPr>
            <w:noProof w:val="0"/>
          </w:rPr>
          <w:t xml:space="preserve">{ </w:t>
        </w:r>
        <w:r w:rsidRPr="001637B5">
          <w:rPr>
            <w:noProof w:val="0"/>
          </w:rPr>
          <w:t>UE in NR RRC_CONNECTED state and UE has joined one MBS multicast session and receives MBS data in MRB</w:t>
        </w:r>
        <w:r>
          <w:rPr>
            <w:noProof w:val="0"/>
          </w:rPr>
          <w:t xml:space="preserve"> </w:t>
        </w:r>
        <w:r w:rsidRPr="00D70946">
          <w:rPr>
            <w:noProof w:val="0"/>
          </w:rPr>
          <w:t>}</w:t>
        </w:r>
      </w:ins>
    </w:p>
    <w:p w14:paraId="3F57BDEC" w14:textId="77777777" w:rsidR="00277723" w:rsidRPr="00D70946" w:rsidRDefault="00277723" w:rsidP="00277723">
      <w:pPr>
        <w:pStyle w:val="PL"/>
        <w:rPr>
          <w:ins w:id="8518" w:author="3385" w:date="2023-06-20T15:42:00Z"/>
          <w:noProof w:val="0"/>
        </w:rPr>
      </w:pPr>
      <w:ins w:id="8519" w:author="3385" w:date="2023-06-20T15:42:00Z">
        <w:r w:rsidRPr="00D70946">
          <w:rPr>
            <w:noProof w:val="0"/>
          </w:rPr>
          <w:t>ensure that {</w:t>
        </w:r>
      </w:ins>
    </w:p>
    <w:p w14:paraId="241DEA2B" w14:textId="77777777" w:rsidR="00277723" w:rsidRPr="00D70946" w:rsidRDefault="00277723" w:rsidP="00277723">
      <w:pPr>
        <w:pStyle w:val="PL"/>
        <w:rPr>
          <w:ins w:id="8520" w:author="3385" w:date="2023-06-20T15:42:00Z"/>
          <w:noProof w:val="0"/>
        </w:rPr>
      </w:pPr>
      <w:ins w:id="8521" w:author="3385" w:date="2023-06-20T15:42:00Z">
        <w:r w:rsidRPr="00D70946">
          <w:rPr>
            <w:b/>
            <w:i/>
            <w:noProof w:val="0"/>
          </w:rPr>
          <w:t xml:space="preserve">  when</w:t>
        </w:r>
        <w:r w:rsidRPr="00D70946">
          <w:rPr>
            <w:noProof w:val="0"/>
          </w:rPr>
          <w:t xml:space="preserve"> { </w:t>
        </w:r>
        <w:r w:rsidRPr="001637B5">
          <w:rPr>
            <w:noProof w:val="0"/>
          </w:rPr>
          <w:t>UE receives an RRCReconfiguration message including a reconfigurationWithSync for handover to a multicast supporting cell</w:t>
        </w:r>
        <w:r w:rsidRPr="00D70946">
          <w:rPr>
            <w:noProof w:val="0"/>
          </w:rPr>
          <w:t xml:space="preserve"> </w:t>
        </w:r>
        <w:r>
          <w:rPr>
            <w:noProof w:val="0"/>
          </w:rPr>
          <w:t>and updating the mrb-Identity</w:t>
        </w:r>
        <w:r w:rsidRPr="00D70946">
          <w:rPr>
            <w:noProof w:val="0"/>
          </w:rPr>
          <w:t xml:space="preserve"> </w:t>
        </w:r>
        <w:r>
          <w:rPr>
            <w:noProof w:val="0"/>
          </w:rPr>
          <w:t xml:space="preserve">to </w:t>
        </w:r>
        <w:r w:rsidRPr="00F43A82">
          <w:t xml:space="preserve">the value </w:t>
        </w:r>
        <w:r w:rsidRPr="00856C83">
          <w:t>mrb-IdentityNew</w:t>
        </w:r>
        <w:r w:rsidRPr="00D70946">
          <w:rPr>
            <w:noProof w:val="0"/>
          </w:rPr>
          <w:t xml:space="preserve"> }</w:t>
        </w:r>
      </w:ins>
    </w:p>
    <w:p w14:paraId="2AAD2886" w14:textId="77777777" w:rsidR="00277723" w:rsidRPr="00D70946" w:rsidRDefault="00277723" w:rsidP="00277723">
      <w:pPr>
        <w:pStyle w:val="PL"/>
        <w:rPr>
          <w:ins w:id="8522" w:author="3385" w:date="2023-06-20T15:42:00Z"/>
          <w:noProof w:val="0"/>
        </w:rPr>
      </w:pPr>
      <w:ins w:id="8523" w:author="3385" w:date="2023-06-20T15:42:00Z">
        <w:r w:rsidRPr="00D70946">
          <w:rPr>
            <w:b/>
            <w:i/>
            <w:noProof w:val="0"/>
          </w:rPr>
          <w:t xml:space="preserve">    then</w:t>
        </w:r>
        <w:r w:rsidRPr="00D70946">
          <w:rPr>
            <w:noProof w:val="0"/>
          </w:rPr>
          <w:t xml:space="preserve"> { </w:t>
        </w:r>
        <w:r w:rsidRPr="001637B5">
          <w:rPr>
            <w:noProof w:val="0"/>
          </w:rPr>
          <w:t xml:space="preserve">UE performs handover to the target cell and transmits an RRCReconfigurationComplete message and receives MBS data in </w:t>
        </w:r>
        <w:r>
          <w:rPr>
            <w:noProof w:val="0"/>
          </w:rPr>
          <w:t xml:space="preserve">the updated </w:t>
        </w:r>
        <w:r w:rsidRPr="001637B5">
          <w:rPr>
            <w:noProof w:val="0"/>
          </w:rPr>
          <w:t>MRB</w:t>
        </w:r>
        <w:r w:rsidRPr="00D70946">
          <w:rPr>
            <w:noProof w:val="0"/>
          </w:rPr>
          <w:t xml:space="preserve"> }</w:t>
        </w:r>
      </w:ins>
    </w:p>
    <w:p w14:paraId="4FF8594C" w14:textId="77777777" w:rsidR="00277723" w:rsidRPr="00D70946" w:rsidRDefault="00277723" w:rsidP="00277723">
      <w:pPr>
        <w:pStyle w:val="PL"/>
        <w:rPr>
          <w:ins w:id="8524" w:author="3385" w:date="2023-06-20T15:42:00Z"/>
          <w:noProof w:val="0"/>
        </w:rPr>
      </w:pPr>
      <w:ins w:id="8525" w:author="3385" w:date="2023-06-20T15:42:00Z">
        <w:r w:rsidRPr="00D70946">
          <w:rPr>
            <w:noProof w:val="0"/>
          </w:rPr>
          <w:t xml:space="preserve">            }</w:t>
        </w:r>
      </w:ins>
    </w:p>
    <w:p w14:paraId="0586906E" w14:textId="77777777" w:rsidR="00277723" w:rsidRPr="005A3412" w:rsidRDefault="00277723" w:rsidP="00277723">
      <w:pPr>
        <w:pStyle w:val="PL"/>
        <w:rPr>
          <w:ins w:id="8526" w:author="3385" w:date="2023-06-20T15:42:00Z"/>
          <w:noProof w:val="0"/>
        </w:rPr>
      </w:pPr>
    </w:p>
    <w:p w14:paraId="165F7AF2" w14:textId="77777777" w:rsidR="00277723" w:rsidRPr="00D70946" w:rsidRDefault="00277723" w:rsidP="00277723">
      <w:pPr>
        <w:pStyle w:val="H6"/>
        <w:rPr>
          <w:ins w:id="8527" w:author="3385" w:date="2023-06-20T15:42:00Z"/>
        </w:rPr>
      </w:pPr>
      <w:ins w:id="8528" w:author="3385" w:date="2023-06-20T15:42:00Z">
        <w:r>
          <w:t>14.2.4.3.1.</w:t>
        </w:r>
        <w:r w:rsidRPr="00D70946">
          <w:t>2</w:t>
        </w:r>
        <w:r w:rsidRPr="00D70946">
          <w:tab/>
          <w:t>Conformance requirements</w:t>
        </w:r>
      </w:ins>
    </w:p>
    <w:p w14:paraId="67FC451E" w14:textId="77777777" w:rsidR="00277723" w:rsidRPr="00D70946" w:rsidRDefault="00277723" w:rsidP="00277723">
      <w:pPr>
        <w:rPr>
          <w:ins w:id="8529" w:author="3385" w:date="2023-06-20T15:42:00Z"/>
        </w:rPr>
      </w:pPr>
      <w:ins w:id="8530" w:author="3385" w:date="2023-06-20T15:42:00Z">
        <w:r w:rsidRPr="00D70946">
          <w:t xml:space="preserve">References: The conformance requirements covered in the present TC are specified in: TS </w:t>
        </w:r>
        <w:r>
          <w:t>38</w:t>
        </w:r>
        <w:r w:rsidRPr="00D70946">
          <w:t>.</w:t>
        </w:r>
        <w:r w:rsidRPr="001637B5">
          <w:t>300</w:t>
        </w:r>
        <w:r>
          <w:t xml:space="preserve">, clause </w:t>
        </w:r>
        <w:r w:rsidRPr="00FB6130">
          <w:t>16.10.5.3.</w:t>
        </w:r>
        <w:r>
          <w:t>2; TS 38.331, clause 5.3.5</w:t>
        </w:r>
        <w:r w:rsidRPr="00D70946">
          <w:t>. Unless otherwise stated these are Rel-1</w:t>
        </w:r>
        <w:r>
          <w:t>7</w:t>
        </w:r>
        <w:r w:rsidRPr="00D70946">
          <w:t xml:space="preserve"> requirements.</w:t>
        </w:r>
      </w:ins>
    </w:p>
    <w:p w14:paraId="53F47A5F" w14:textId="77777777" w:rsidR="00277723" w:rsidRDefault="00277723" w:rsidP="00277723">
      <w:pPr>
        <w:rPr>
          <w:ins w:id="8531" w:author="3385" w:date="2023-06-20T15:42:00Z"/>
        </w:rPr>
      </w:pPr>
      <w:ins w:id="8532" w:author="3385" w:date="2023-06-20T15:42:00Z">
        <w:r w:rsidRPr="00D70946">
          <w:t xml:space="preserve">[TS </w:t>
        </w:r>
        <w:r>
          <w:t>38</w:t>
        </w:r>
        <w:r w:rsidRPr="00D70946">
          <w:t>.</w:t>
        </w:r>
        <w:r w:rsidRPr="001637B5">
          <w:t>300</w:t>
        </w:r>
        <w:r w:rsidRPr="00D70946">
          <w:t xml:space="preserve">, clause </w:t>
        </w:r>
        <w:r w:rsidRPr="00FB6130">
          <w:t>16.10.5.3.</w:t>
        </w:r>
        <w:r>
          <w:t>2</w:t>
        </w:r>
        <w:r w:rsidRPr="00D70946">
          <w:t>]</w:t>
        </w:r>
      </w:ins>
    </w:p>
    <w:p w14:paraId="65076C9F" w14:textId="77777777" w:rsidR="00277723" w:rsidRPr="003E3DAD" w:rsidRDefault="00277723" w:rsidP="00277723">
      <w:pPr>
        <w:rPr>
          <w:ins w:id="8533" w:author="3385" w:date="2023-06-20T15:42:00Z"/>
          <w:rFonts w:eastAsia="SimSun"/>
          <w:lang w:eastAsia="zh-CN"/>
        </w:rPr>
      </w:pPr>
      <w:ins w:id="8534" w:author="3385" w:date="2023-06-20T15:42:00Z">
        <w:r w:rsidRPr="003E3DAD">
          <w:rPr>
            <w:rFonts w:eastAsia="SimSun"/>
          </w:rPr>
          <w:t>Mobility procedures for multicast reception allow the UE to</w:t>
        </w:r>
        <w:r w:rsidRPr="003E3DAD">
          <w:rPr>
            <w:lang w:eastAsia="zh-CN"/>
          </w:rPr>
          <w:t xml:space="preserve"> </w:t>
        </w:r>
        <w:r w:rsidRPr="003E3DAD">
          <w:rPr>
            <w:rFonts w:eastAsia="SimSun"/>
          </w:rPr>
          <w:t xml:space="preserve">continue receiving multicast service(s) via PTM or PTP </w:t>
        </w:r>
        <w:r w:rsidRPr="003E3DAD">
          <w:rPr>
            <w:rFonts w:eastAsia="SimSun"/>
            <w:lang w:eastAsia="zh-CN"/>
          </w:rPr>
          <w:t>in a new cell after handover.</w:t>
        </w:r>
      </w:ins>
    </w:p>
    <w:p w14:paraId="68DEEEFE" w14:textId="77777777" w:rsidR="00277723" w:rsidRPr="003E3DAD" w:rsidRDefault="00277723" w:rsidP="00277723">
      <w:pPr>
        <w:rPr>
          <w:ins w:id="8535" w:author="3385" w:date="2023-06-20T15:42:00Z"/>
          <w:lang w:eastAsia="zh-CN"/>
        </w:rPr>
      </w:pPr>
      <w:ins w:id="8536" w:author="3385" w:date="2023-06-20T15:42:00Z">
        <w:r w:rsidRPr="003E3DAD">
          <w:rPr>
            <w:lang w:eastAsia="zh-CN"/>
          </w:rPr>
          <w:t>During handover preparation phase, the source gNB transfers to the target gNB about the MBS multicast sessions the UE has joined in the UE context information. To support provision of local multicast service with location dependent content as specified in TS 23.247 [45], for each active multicast session, service area information per Area Session ID may be provided to the target gNB.</w:t>
        </w:r>
      </w:ins>
    </w:p>
    <w:p w14:paraId="4B83814E" w14:textId="77777777" w:rsidR="00277723" w:rsidRPr="003E3DAD" w:rsidRDefault="00277723" w:rsidP="00277723">
      <w:pPr>
        <w:rPr>
          <w:ins w:id="8537" w:author="3385" w:date="2023-06-20T15:42:00Z"/>
          <w:lang w:eastAsia="zh-CN"/>
        </w:rPr>
      </w:pPr>
      <w:ins w:id="8538" w:author="3385" w:date="2023-06-20T15:42:00Z">
        <w:r>
          <w:rPr>
            <w:lang w:eastAsia="zh-CN"/>
          </w:rPr>
          <w:t>…</w:t>
        </w:r>
      </w:ins>
    </w:p>
    <w:p w14:paraId="0F0470EB" w14:textId="77777777" w:rsidR="00277723" w:rsidRPr="003E3DAD" w:rsidRDefault="00277723" w:rsidP="00277723">
      <w:pPr>
        <w:rPr>
          <w:ins w:id="8539" w:author="3385" w:date="2023-06-20T15:42:00Z"/>
          <w:lang w:eastAsia="zh-CN"/>
        </w:rPr>
      </w:pPr>
      <w:ins w:id="8540" w:author="3385" w:date="2023-06-20T15:42:00Z">
        <w:r w:rsidRPr="003E3DAD">
          <w:rPr>
            <w:lang w:eastAsia="zh-CN"/>
          </w:rPr>
          <w:t>During handover execution, the MBS configuration decided at target gNB is sent to the UE via the source gNB within an RRC container as specified in TS 38.331 [12]. The PDCP entities for multicast MRBs in the UE can either be re-established or remain as it is. When the UE connects to the target gNB, the target gNB sends an indication that it is an MBS-supporting node to the SMF in the Path Switch Request message (Xn handover) or Handover Request Acknowledge message (NG handover).</w:t>
        </w:r>
      </w:ins>
    </w:p>
    <w:p w14:paraId="386CAA35" w14:textId="77777777" w:rsidR="00277723" w:rsidRPr="00F47184" w:rsidRDefault="00277723" w:rsidP="00277723">
      <w:pPr>
        <w:rPr>
          <w:ins w:id="8541" w:author="3385" w:date="2023-06-20T15:42:00Z"/>
        </w:rPr>
      </w:pPr>
      <w:ins w:id="8542" w:author="3385" w:date="2023-06-20T15:42:00Z">
        <w:r w:rsidRPr="00D70946">
          <w:t xml:space="preserve">[TS </w:t>
        </w:r>
        <w:r>
          <w:t>23.247</w:t>
        </w:r>
        <w:r w:rsidRPr="00D70946">
          <w:t xml:space="preserve">, clause </w:t>
        </w:r>
        <w:r>
          <w:t>7.2.3.2</w:t>
        </w:r>
        <w:r w:rsidRPr="00D70946">
          <w:t>]</w:t>
        </w:r>
      </w:ins>
    </w:p>
    <w:p w14:paraId="3BCA8DFE" w14:textId="77777777" w:rsidR="00277723" w:rsidRPr="008E1454" w:rsidRDefault="00277723" w:rsidP="00277723">
      <w:pPr>
        <w:rPr>
          <w:ins w:id="8543" w:author="3385" w:date="2023-06-20T15:42:00Z"/>
          <w:rFonts w:eastAsia="DengXian"/>
        </w:rPr>
      </w:pPr>
      <w:ins w:id="8544" w:author="3385" w:date="2023-06-20T15:42:00Z">
        <w:r w:rsidRPr="008E1454">
          <w:rPr>
            <w:rFonts w:eastAsia="DengXian"/>
          </w:rPr>
          <w:t xml:space="preserve">This clause describes an Xn based handover with MBS traffic delivered to the UE at the source </w:t>
        </w:r>
        <w:r>
          <w:rPr>
            <w:rFonts w:eastAsia="DengXian" w:hint="eastAsia"/>
            <w:lang w:eastAsia="zh-CN"/>
          </w:rPr>
          <w:t>NG-RAN</w:t>
        </w:r>
        <w:r>
          <w:rPr>
            <w:rFonts w:eastAsia="DengXian"/>
            <w:lang w:val="en-US"/>
          </w:rPr>
          <w:t xml:space="preserve"> node</w:t>
        </w:r>
        <w:r w:rsidRPr="001D19BE">
          <w:rPr>
            <w:rFonts w:eastAsia="DengXian" w:hint="eastAsia"/>
            <w:lang w:eastAsia="zh-CN"/>
          </w:rPr>
          <w:t xml:space="preserve"> </w:t>
        </w:r>
        <w:r w:rsidRPr="008E1454">
          <w:rPr>
            <w:rFonts w:eastAsia="DengXian"/>
          </w:rPr>
          <w:t>supporting MBS.</w:t>
        </w:r>
      </w:ins>
    </w:p>
    <w:p w14:paraId="64B621D6" w14:textId="77777777" w:rsidR="00277723" w:rsidRDefault="00277723" w:rsidP="00277723">
      <w:pPr>
        <w:pStyle w:val="TH"/>
        <w:rPr>
          <w:ins w:id="8545" w:author="3385" w:date="2023-06-20T15:42:00Z"/>
        </w:rPr>
      </w:pPr>
      <w:ins w:id="8546" w:author="3385" w:date="2023-06-20T15:42:00Z">
        <w:r>
          <w:rPr>
            <w:noProof/>
          </w:rPr>
          <w:object w:dxaOrig="11680" w:dyaOrig="7420" w14:anchorId="2015E88C">
            <v:shape id="_x0000_i1182" type="#_x0000_t75" alt="" style="width:480pt;height:295.5pt" o:ole="">
              <v:imagedata r:id="rId124" o:title="" cropbottom="2556f"/>
            </v:shape>
            <o:OLEObject Type="Embed" ProgID="Visio.Drawing.15" ShapeID="_x0000_i1182" DrawAspect="Content" ObjectID="_1748783461" r:id="rId125"/>
          </w:object>
        </w:r>
      </w:ins>
    </w:p>
    <w:p w14:paraId="3A3D0368" w14:textId="77777777" w:rsidR="00277723" w:rsidRPr="008E1454" w:rsidRDefault="00277723" w:rsidP="00277723">
      <w:pPr>
        <w:pStyle w:val="TF"/>
        <w:rPr>
          <w:ins w:id="8547" w:author="3385" w:date="2023-06-20T15:42:00Z"/>
        </w:rPr>
      </w:pPr>
      <w:ins w:id="8548" w:author="3385" w:date="2023-06-20T15:42:00Z">
        <w:r w:rsidRPr="008E1454">
          <w:t>Figure 7.2.3.2-1: Xn based handover with MBS Session</w:t>
        </w:r>
      </w:ins>
    </w:p>
    <w:p w14:paraId="51B87F80" w14:textId="77777777" w:rsidR="00277723" w:rsidRPr="008E1454" w:rsidRDefault="00277723" w:rsidP="00277723">
      <w:pPr>
        <w:rPr>
          <w:ins w:id="8549" w:author="3385" w:date="2023-06-20T15:42:00Z"/>
          <w:rFonts w:eastAsia="DengXian"/>
          <w:lang w:eastAsia="zh-CN"/>
        </w:rPr>
      </w:pPr>
      <w:ins w:id="8550" w:author="3385" w:date="2023-06-20T15:42:00Z">
        <w:r w:rsidRPr="008E1454">
          <w:rPr>
            <w:rFonts w:eastAsia="DengXian"/>
            <w:lang w:eastAsia="zh-CN"/>
          </w:rPr>
          <w:t xml:space="preserve">The following additions apply compared to </w:t>
        </w:r>
        <w:r w:rsidRPr="008E1454">
          <w:rPr>
            <w:rFonts w:eastAsia="DengXian"/>
          </w:rPr>
          <w:t>clause 4.9.1.2 of</w:t>
        </w:r>
        <w:r w:rsidRPr="008E1454">
          <w:rPr>
            <w:rFonts w:eastAsia="DengXian"/>
            <w:lang w:eastAsia="ko-KR"/>
          </w:rPr>
          <w:t xml:space="preserve"> TS</w:t>
        </w:r>
        <w:r>
          <w:rPr>
            <w:rFonts w:eastAsia="DengXian"/>
            <w:lang w:eastAsia="ko-KR"/>
          </w:rPr>
          <w:t> </w:t>
        </w:r>
        <w:r w:rsidRPr="008E1454">
          <w:rPr>
            <w:rFonts w:eastAsia="DengXian"/>
            <w:lang w:eastAsia="ko-KR"/>
          </w:rPr>
          <w:t>23.502</w:t>
        </w:r>
        <w:r>
          <w:rPr>
            <w:rFonts w:eastAsia="DengXian"/>
            <w:lang w:eastAsia="ko-KR"/>
          </w:rPr>
          <w:t> </w:t>
        </w:r>
        <w:r w:rsidRPr="008E1454">
          <w:rPr>
            <w:rFonts w:eastAsia="DengXian"/>
            <w:lang w:eastAsia="ko-KR"/>
          </w:rPr>
          <w:t>[6]</w:t>
        </w:r>
        <w:r w:rsidRPr="008E1454">
          <w:rPr>
            <w:rFonts w:eastAsia="DengXian"/>
            <w:lang w:eastAsia="zh-CN"/>
          </w:rPr>
          <w:t>:</w:t>
        </w:r>
      </w:ins>
    </w:p>
    <w:p w14:paraId="2E003FB9" w14:textId="77777777" w:rsidR="00277723" w:rsidRPr="008E1454" w:rsidRDefault="00277723" w:rsidP="00277723">
      <w:pPr>
        <w:rPr>
          <w:ins w:id="8551" w:author="3385" w:date="2023-06-20T15:42:00Z"/>
          <w:rFonts w:eastAsia="DengXian"/>
          <w:b/>
          <w:bCs/>
        </w:rPr>
      </w:pPr>
      <w:ins w:id="8552" w:author="3385" w:date="2023-06-20T15:42:00Z">
        <w:r w:rsidRPr="008E1454">
          <w:rPr>
            <w:rFonts w:eastAsia="DengXian"/>
            <w:b/>
            <w:bCs/>
          </w:rPr>
          <w:t>Before Handover:</w:t>
        </w:r>
      </w:ins>
    </w:p>
    <w:p w14:paraId="5A995719" w14:textId="77777777" w:rsidR="00277723" w:rsidRPr="008E1454" w:rsidRDefault="00277723" w:rsidP="00277723">
      <w:pPr>
        <w:rPr>
          <w:ins w:id="8553" w:author="3385" w:date="2023-06-20T15:42:00Z"/>
          <w:lang w:eastAsia="zh-CN"/>
        </w:rPr>
      </w:pPr>
      <w:ins w:id="8554" w:author="3385" w:date="2023-06-20T15:42:00Z">
        <w:r w:rsidRPr="008E1454">
          <w:t xml:space="preserve">The source NG RAN has been provided with </w:t>
        </w:r>
        <w:r w:rsidRPr="008E1454">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ins>
    </w:p>
    <w:p w14:paraId="47AF5171" w14:textId="77777777" w:rsidR="00277723" w:rsidRPr="008E1454" w:rsidRDefault="00277723" w:rsidP="00277723">
      <w:pPr>
        <w:rPr>
          <w:ins w:id="8555" w:author="3385" w:date="2023-06-20T15:42:00Z"/>
          <w:rFonts w:eastAsia="DengXian"/>
          <w:b/>
          <w:bCs/>
          <w:lang w:eastAsia="zh-CN"/>
        </w:rPr>
      </w:pPr>
      <w:ins w:id="8556" w:author="3385" w:date="2023-06-20T15:42:00Z">
        <w:r w:rsidRPr="008E1454">
          <w:rPr>
            <w:rFonts w:eastAsia="DengXian"/>
            <w:b/>
            <w:bCs/>
          </w:rPr>
          <w:t>Handover Preparation Phase</w:t>
        </w:r>
        <w:r w:rsidRPr="008E1454">
          <w:rPr>
            <w:rFonts w:eastAsia="DengXian"/>
            <w:b/>
            <w:bCs/>
            <w:lang w:eastAsia="zh-CN"/>
          </w:rPr>
          <w:t>:</w:t>
        </w:r>
      </w:ins>
    </w:p>
    <w:p w14:paraId="2BD44374" w14:textId="77777777" w:rsidR="00277723" w:rsidRPr="008E1454" w:rsidRDefault="00277723" w:rsidP="00277723">
      <w:pPr>
        <w:rPr>
          <w:ins w:id="8557" w:author="3385" w:date="2023-06-20T15:42:00Z"/>
          <w:lang w:eastAsia="zh-CN"/>
        </w:rPr>
      </w:pPr>
      <w:ins w:id="8558" w:author="3385" w:date="2023-06-20T15:42:00Z">
        <w:r w:rsidRPr="008E1454">
          <w:rPr>
            <w:lang w:eastAsia="zh-CN"/>
          </w:rPr>
          <w:t>At Xn handover, the target NG-RAN is provided with</w:t>
        </w:r>
        <w:r>
          <w:rPr>
            <w:lang w:eastAsia="zh-CN"/>
          </w:rPr>
          <w:t xml:space="preserve"> MBS session</w:t>
        </w:r>
        <w:r w:rsidRPr="008E1454">
          <w:rPr>
            <w:lang w:eastAsia="zh-CN"/>
          </w:rPr>
          <w:t xml:space="preserve"> information </w:t>
        </w:r>
        <w:r w:rsidRPr="00924A81">
          <w:rPr>
            <w:lang w:val="en-US" w:eastAsia="zh-CN"/>
          </w:rPr>
          <w:t>by the source NG-RAN</w:t>
        </w:r>
        <w:r w:rsidRPr="00924A81">
          <w:rPr>
            <w:lang w:eastAsia="zh-CN"/>
          </w:rPr>
          <w:t xml:space="preserve"> </w:t>
        </w:r>
        <w:r w:rsidRPr="008E1454">
          <w:rPr>
            <w:lang w:eastAsia="zh-CN"/>
          </w:rPr>
          <w:t>which causes:</w:t>
        </w:r>
      </w:ins>
    </w:p>
    <w:p w14:paraId="092C8618" w14:textId="77777777" w:rsidR="00277723" w:rsidRPr="008E1454" w:rsidRDefault="00277723" w:rsidP="00277723">
      <w:pPr>
        <w:pStyle w:val="B1"/>
        <w:rPr>
          <w:ins w:id="8559" w:author="3385" w:date="2023-06-20T15:42:00Z"/>
        </w:rPr>
      </w:pPr>
      <w:ins w:id="8560" w:author="3385" w:date="2023-06-20T15:42:00Z">
        <w:r>
          <w:t>…</w:t>
        </w:r>
      </w:ins>
    </w:p>
    <w:p w14:paraId="0C210F1A" w14:textId="77777777" w:rsidR="00277723" w:rsidRPr="008E1454" w:rsidRDefault="00277723" w:rsidP="00277723">
      <w:pPr>
        <w:pStyle w:val="B1"/>
        <w:rPr>
          <w:ins w:id="8561" w:author="3385" w:date="2023-06-20T15:42:00Z"/>
        </w:rPr>
      </w:pPr>
      <w:ins w:id="8562" w:author="3385" w:date="2023-06-20T15:42:00Z">
        <w:r w:rsidRPr="008E1454">
          <w:t>‐</w:t>
        </w:r>
        <w:r w:rsidRPr="008E1454">
          <w:tab/>
          <w:t>a</w:t>
        </w:r>
        <w:r>
          <w:t>n</w:t>
        </w:r>
        <w:r w:rsidRPr="008E1454">
          <w:t xml:space="preserve"> MBS supporting target NG-RAN node to allocate to the UE shared NG-RAN resources according to the MBS session information. </w:t>
        </w:r>
        <w:r w:rsidRPr="00924A81">
          <w:t>If the 5GC</w:t>
        </w:r>
        <w:r>
          <w:t xml:space="preserve"> Shared</w:t>
        </w:r>
        <w:r w:rsidRPr="00924A81">
          <w:t xml:space="preserve"> MBS</w:t>
        </w:r>
        <w:r>
          <w:t xml:space="preserve"> traffic</w:t>
        </w:r>
        <w:r w:rsidRPr="00924A81">
          <w:t xml:space="preserve"> delivery for the indicated</w:t>
        </w:r>
        <w:r>
          <w:t xml:space="preserve"> multicast</w:t>
        </w:r>
        <w:r w:rsidRPr="00924A81">
          <w:t xml:space="preserve"> MBS Session has not been established in target NG-RAN, t</w:t>
        </w:r>
        <w:r w:rsidRPr="008E1454">
          <w:t xml:space="preserve">arget NG-RAN triggers setup of the resources for the 5GC </w:t>
        </w:r>
        <w:r>
          <w:t>S</w:t>
        </w:r>
        <w:r w:rsidRPr="008E1454">
          <w:t>hared MBS traffic delivery</w:t>
        </w:r>
        <w:r w:rsidRPr="00924A81">
          <w:rPr>
            <w:lang w:eastAsia="zh-CN"/>
          </w:rPr>
          <w:t>, see clause</w:t>
        </w:r>
        <w:r>
          <w:rPr>
            <w:lang w:eastAsia="zh-CN"/>
          </w:rPr>
          <w:t> </w:t>
        </w:r>
        <w:r w:rsidRPr="00924A81">
          <w:rPr>
            <w:lang w:eastAsia="zh-CN"/>
          </w:rPr>
          <w:t>7.2.1.4 for details</w:t>
        </w:r>
        <w:r w:rsidRPr="008E1454">
          <w:t>.</w:t>
        </w:r>
      </w:ins>
    </w:p>
    <w:p w14:paraId="6B4D1DC0" w14:textId="77777777" w:rsidR="00277723" w:rsidRPr="008E1454" w:rsidRDefault="00277723" w:rsidP="00277723">
      <w:pPr>
        <w:pStyle w:val="B1"/>
        <w:rPr>
          <w:ins w:id="8563" w:author="3385" w:date="2023-06-20T15:42:00Z"/>
          <w:lang w:eastAsia="zh-CN"/>
        </w:rPr>
      </w:pPr>
      <w:ins w:id="8564" w:author="3385" w:date="2023-06-20T15:42:00Z">
        <w:r w:rsidRPr="008E1454">
          <w:rPr>
            <w:lang w:eastAsia="zh-CN"/>
          </w:rPr>
          <w:t>1.</w:t>
        </w:r>
        <w:r w:rsidRPr="008E1454">
          <w:rPr>
            <w:lang w:eastAsia="zh-CN"/>
          </w:rPr>
          <w:tab/>
          <w:t>Target NG-RAN to AMF: the target NG-RAN sends N2 Path Switch Request to AMF.</w:t>
        </w:r>
      </w:ins>
    </w:p>
    <w:p w14:paraId="087B4FA1" w14:textId="77777777" w:rsidR="00277723" w:rsidRPr="008E1454" w:rsidRDefault="00277723" w:rsidP="00277723">
      <w:pPr>
        <w:pStyle w:val="B1"/>
        <w:rPr>
          <w:ins w:id="8565" w:author="3385" w:date="2023-06-20T15:42:00Z"/>
        </w:rPr>
      </w:pPr>
      <w:ins w:id="8566" w:author="3385" w:date="2023-06-20T15:42:00Z">
        <w:r w:rsidRPr="008E1454">
          <w:tab/>
        </w:r>
        <w:r w:rsidRPr="00514E3E">
          <w:t xml:space="preserve">The target NG-RAN </w:t>
        </w:r>
        <w:r w:rsidRPr="000B21EE">
          <w:t>node</w:t>
        </w:r>
        <w:r>
          <w:t>, if MBS-capable,</w:t>
        </w:r>
        <w:r w:rsidRPr="000B21EE">
          <w:t xml:space="preserve"> indicates it supports of MBS to SMF </w:t>
        </w:r>
        <w:r w:rsidRPr="00513669">
          <w:t>in N2 SM information. P</w:t>
        </w:r>
        <w:r w:rsidRPr="00513669">
          <w:rPr>
            <w:rFonts w:hint="eastAsia"/>
            <w:lang w:eastAsia="zh-CN"/>
          </w:rPr>
          <w:t>e</w:t>
        </w:r>
        <w:r w:rsidRPr="00513669">
          <w:rPr>
            <w:lang w:eastAsia="zh-CN"/>
          </w:rPr>
          <w:t xml:space="preserve">r the received N2 SM information, </w:t>
        </w:r>
        <w:r w:rsidRPr="00890BE3">
          <w:t xml:space="preserve">the SMF </w:t>
        </w:r>
        <w:r w:rsidRPr="00C416D8">
          <w:t>know</w:t>
        </w:r>
        <w:r>
          <w:t>s</w:t>
        </w:r>
        <w:r w:rsidRPr="00C416D8">
          <w:t xml:space="preserve"> whether the target NG-RAN node supports </w:t>
        </w:r>
        <w:r w:rsidRPr="000B21EE">
          <w:t>MBS</w:t>
        </w:r>
        <w:r>
          <w:t xml:space="preserve"> </w:t>
        </w:r>
        <w:r w:rsidRPr="00924A81">
          <w:t>and determines the delivery method, i.e</w:t>
        </w:r>
        <w:r>
          <w:t xml:space="preserve">. </w:t>
        </w:r>
        <w:r w:rsidRPr="00924A81">
          <w:t xml:space="preserve">whether the 5GC </w:t>
        </w:r>
        <w:r>
          <w:t>S</w:t>
        </w:r>
        <w:r w:rsidRPr="00811B27">
          <w:t>hared</w:t>
        </w:r>
        <w:r w:rsidRPr="00924A81">
          <w:t xml:space="preserve"> MBS traffic delivery</w:t>
        </w:r>
        <w:r>
          <w:t xml:space="preserve"> or 5GC Individual MBS traffic delivery</w:t>
        </w:r>
        <w:r w:rsidRPr="00924A81">
          <w:t xml:space="preserve"> is used for MBS data transferring.</w:t>
        </w:r>
      </w:ins>
    </w:p>
    <w:p w14:paraId="7DAA9725" w14:textId="77777777" w:rsidR="00277723" w:rsidRPr="008E1454" w:rsidRDefault="00277723" w:rsidP="00277723">
      <w:pPr>
        <w:rPr>
          <w:ins w:id="8567" w:author="3385" w:date="2023-06-20T15:42:00Z"/>
        </w:rPr>
      </w:pPr>
      <w:ins w:id="8568" w:author="3385" w:date="2023-06-20T15:42:00Z">
        <w:r>
          <w:t xml:space="preserve">The </w:t>
        </w:r>
        <w:r w:rsidRPr="008E1454">
          <w:t>SMF differentiate</w:t>
        </w:r>
        <w:r>
          <w:t>s</w:t>
        </w:r>
        <w:r w:rsidRPr="008E1454">
          <w:t xml:space="preserve"> two cases:</w:t>
        </w:r>
      </w:ins>
    </w:p>
    <w:p w14:paraId="14756779" w14:textId="77777777" w:rsidR="00277723" w:rsidRPr="008E1454" w:rsidRDefault="00277723" w:rsidP="00277723">
      <w:pPr>
        <w:rPr>
          <w:ins w:id="8569" w:author="3385" w:date="2023-06-20T15:42:00Z"/>
        </w:rPr>
      </w:pPr>
      <w:ins w:id="8570" w:author="3385" w:date="2023-06-20T15:42:00Z">
        <w:r w:rsidRPr="008E1454">
          <w:t>Case A)</w:t>
        </w:r>
        <w:r>
          <w:t xml:space="preserve"> </w:t>
        </w:r>
        <w:r w:rsidRPr="008E1454">
          <w:t>The target NG-RAN supports MBS. Step 3 applies and step</w:t>
        </w:r>
        <w:r>
          <w:t> 4 i</w:t>
        </w:r>
        <w:r w:rsidRPr="008E1454">
          <w:t>s skipped.</w:t>
        </w:r>
      </w:ins>
    </w:p>
    <w:p w14:paraId="770F3856" w14:textId="77777777" w:rsidR="00277723" w:rsidRPr="008E1454" w:rsidRDefault="00277723" w:rsidP="00277723">
      <w:pPr>
        <w:pStyle w:val="B1"/>
        <w:rPr>
          <w:ins w:id="8571" w:author="3385" w:date="2023-06-20T15:42:00Z"/>
          <w:lang w:eastAsia="zh-CN"/>
        </w:rPr>
      </w:pPr>
      <w:ins w:id="8572" w:author="3385" w:date="2023-06-20T15:42:00Z">
        <w:r w:rsidRPr="008E1454">
          <w:rPr>
            <w:lang w:eastAsia="zh-CN"/>
          </w:rPr>
          <w:t>3.</w:t>
        </w:r>
        <w:r w:rsidRPr="008E1454">
          <w:rPr>
            <w:lang w:eastAsia="zh-CN"/>
          </w:rPr>
          <w:tab/>
          <w:t>SMF to UPF: The SMF invokes N4 Session Modification procedure with the UPF (PSA) only for unicast PDU Session.</w:t>
        </w:r>
      </w:ins>
    </w:p>
    <w:p w14:paraId="1DF141F7" w14:textId="77777777" w:rsidR="00277723" w:rsidRDefault="00277723" w:rsidP="00277723">
      <w:pPr>
        <w:pStyle w:val="B1"/>
        <w:rPr>
          <w:ins w:id="8573" w:author="3385" w:date="2023-06-20T15:42:00Z"/>
          <w:lang w:eastAsia="zh-CN"/>
        </w:rPr>
      </w:pPr>
      <w:ins w:id="8574" w:author="3385" w:date="2023-06-20T15:42:00Z">
        <w:r>
          <w:rPr>
            <w:lang w:eastAsia="zh-CN"/>
          </w:rPr>
          <w:t>…</w:t>
        </w:r>
      </w:ins>
    </w:p>
    <w:p w14:paraId="4B7C6AFC" w14:textId="77777777" w:rsidR="00277723" w:rsidRDefault="00277723" w:rsidP="00277723">
      <w:pPr>
        <w:pStyle w:val="B1"/>
        <w:rPr>
          <w:ins w:id="8575" w:author="3385" w:date="2023-06-20T15:42:00Z"/>
          <w:lang w:eastAsia="zh-CN"/>
        </w:rPr>
      </w:pPr>
      <w:ins w:id="8576" w:author="3385" w:date="2023-06-20T15:42:00Z">
        <w:r>
          <w:rPr>
            <w:lang w:eastAsia="zh-CN"/>
          </w:rPr>
          <w:tab/>
          <w:t>The details of how to perform data forwarding refers to clause 7.2.3.5.</w:t>
        </w:r>
      </w:ins>
    </w:p>
    <w:p w14:paraId="7F211F9B" w14:textId="77777777" w:rsidR="00277723" w:rsidRPr="008E1454" w:rsidRDefault="00277723" w:rsidP="00277723">
      <w:pPr>
        <w:pStyle w:val="B1"/>
        <w:rPr>
          <w:ins w:id="8577" w:author="3385" w:date="2023-06-20T15:42:00Z"/>
          <w:lang w:eastAsia="zh-CN"/>
        </w:rPr>
      </w:pPr>
      <w:ins w:id="8578" w:author="3385" w:date="2023-06-20T15:42:00Z">
        <w:r>
          <w:rPr>
            <w:lang w:eastAsia="zh-CN"/>
          </w:rPr>
          <w:t>5</w:t>
        </w:r>
        <w:r w:rsidRPr="008E1454">
          <w:rPr>
            <w:lang w:eastAsia="zh-CN"/>
          </w:rPr>
          <w:t>.</w:t>
        </w:r>
        <w:r w:rsidRPr="008E1454">
          <w:rPr>
            <w:lang w:eastAsia="zh-CN"/>
          </w:rPr>
          <w:tab/>
          <w:t>SMF to AMF: The SMF responds to AMF through Nsmf_PDUSession_UpdateSMContext response.</w:t>
        </w:r>
      </w:ins>
    </w:p>
    <w:p w14:paraId="34C68A40" w14:textId="77777777" w:rsidR="00277723" w:rsidRPr="00F47184" w:rsidRDefault="00277723" w:rsidP="00277723">
      <w:pPr>
        <w:ind w:firstLineChars="150" w:firstLine="300"/>
        <w:rPr>
          <w:ins w:id="8579" w:author="3385" w:date="2023-06-20T15:42:00Z"/>
          <w:lang w:eastAsia="zh-CN"/>
        </w:rPr>
      </w:pPr>
      <w:ins w:id="8580" w:author="3385" w:date="2023-06-20T15:42:00Z">
        <w:r>
          <w:rPr>
            <w:lang w:eastAsia="zh-CN"/>
          </w:rPr>
          <w:t>6</w:t>
        </w:r>
        <w:r w:rsidRPr="008E1454">
          <w:rPr>
            <w:lang w:eastAsia="zh-CN"/>
          </w:rPr>
          <w:t>.</w:t>
        </w:r>
        <w:r w:rsidRPr="008E1454">
          <w:rPr>
            <w:lang w:eastAsia="zh-CN"/>
          </w:rPr>
          <w:tab/>
          <w:t>AMF to target NG-RAN: The AMF sends the path switch Ack to target NG-RAN.</w:t>
        </w:r>
      </w:ins>
    </w:p>
    <w:p w14:paraId="3FB2865A" w14:textId="77777777" w:rsidR="00277723" w:rsidRPr="00F47184" w:rsidRDefault="00277723" w:rsidP="00277723">
      <w:pPr>
        <w:rPr>
          <w:ins w:id="8581" w:author="3385" w:date="2023-06-20T15:42:00Z"/>
        </w:rPr>
      </w:pPr>
      <w:ins w:id="8582" w:author="3385" w:date="2023-06-20T15:42:00Z">
        <w:r w:rsidRPr="00D70946">
          <w:t xml:space="preserve">[TS </w:t>
        </w:r>
        <w:r>
          <w:t>38</w:t>
        </w:r>
        <w:r w:rsidRPr="00D70946">
          <w:t>.</w:t>
        </w:r>
        <w:r>
          <w:t>331</w:t>
        </w:r>
        <w:r w:rsidRPr="00D70946">
          <w:t xml:space="preserve">, clause </w:t>
        </w:r>
        <w:r w:rsidRPr="00F43A82">
          <w:rPr>
            <w:rFonts w:eastAsia="MS Mincho"/>
          </w:rPr>
          <w:t>5.3.5.6.7</w:t>
        </w:r>
        <w:r w:rsidRPr="00D70946">
          <w:t>]</w:t>
        </w:r>
      </w:ins>
    </w:p>
    <w:p w14:paraId="3ED90103" w14:textId="77777777" w:rsidR="00277723" w:rsidRPr="00F43A82" w:rsidRDefault="00277723" w:rsidP="00277723">
      <w:pPr>
        <w:rPr>
          <w:ins w:id="8583" w:author="3385" w:date="2023-06-20T15:42:00Z"/>
        </w:rPr>
      </w:pPr>
      <w:ins w:id="8584" w:author="3385" w:date="2023-06-20T15:42:00Z">
        <w:r w:rsidRPr="00F43A82">
          <w:t xml:space="preserve">The UE shall for each element in the order of entry in the list </w:t>
        </w:r>
        <w:r w:rsidRPr="00F43A82">
          <w:rPr>
            <w:i/>
            <w:iCs/>
          </w:rPr>
          <w:t>mrb-ToAddModList</w:t>
        </w:r>
        <w:r w:rsidRPr="00F43A82">
          <w:t>:</w:t>
        </w:r>
      </w:ins>
    </w:p>
    <w:p w14:paraId="2608B386" w14:textId="77777777" w:rsidR="00277723" w:rsidRPr="00F43A82" w:rsidRDefault="00277723" w:rsidP="00277723">
      <w:pPr>
        <w:pStyle w:val="B1"/>
        <w:rPr>
          <w:ins w:id="8585" w:author="3385" w:date="2023-06-20T15:42:00Z"/>
        </w:rPr>
      </w:pPr>
      <w:ins w:id="8586" w:author="3385" w:date="2023-06-20T15:42:00Z">
        <w:r w:rsidRPr="00F43A82">
          <w:t>1&gt;</w:t>
        </w:r>
        <w:r w:rsidRPr="00F43A82">
          <w:tab/>
          <w:t xml:space="preserve">if </w:t>
        </w:r>
        <w:r w:rsidRPr="00F43A82">
          <w:rPr>
            <w:i/>
          </w:rPr>
          <w:t>mrb-Identity</w:t>
        </w:r>
        <w:r w:rsidRPr="00F43A82">
          <w:t xml:space="preserve"> value included in the </w:t>
        </w:r>
        <w:r w:rsidRPr="00F43A82">
          <w:rPr>
            <w:i/>
          </w:rPr>
          <w:t>mrb-ToAddModList</w:t>
        </w:r>
        <w:r w:rsidRPr="00F43A82">
          <w:t xml:space="preserve"> is part of the UE configuration:</w:t>
        </w:r>
      </w:ins>
    </w:p>
    <w:p w14:paraId="36DBD094" w14:textId="77777777" w:rsidR="00277723" w:rsidRPr="00F43A82" w:rsidRDefault="00277723" w:rsidP="00277723">
      <w:pPr>
        <w:pStyle w:val="B2"/>
        <w:rPr>
          <w:ins w:id="8587" w:author="3385" w:date="2023-06-20T15:42:00Z"/>
        </w:rPr>
      </w:pPr>
      <w:ins w:id="8588" w:author="3385" w:date="2023-06-20T15:42:00Z">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i.e., multicast MRB ID change):</w:t>
        </w:r>
      </w:ins>
    </w:p>
    <w:p w14:paraId="29DDA0BF" w14:textId="77777777" w:rsidR="00277723" w:rsidRPr="00F47184" w:rsidRDefault="00277723" w:rsidP="00277723">
      <w:pPr>
        <w:pStyle w:val="B3"/>
        <w:rPr>
          <w:ins w:id="8589" w:author="3385" w:date="2023-06-20T15:42:00Z"/>
        </w:rPr>
      </w:pPr>
      <w:ins w:id="8590" w:author="3385" w:date="2023-06-20T15:42:00Z">
        <w:r w:rsidRPr="00F43A82">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ins>
    </w:p>
    <w:p w14:paraId="366C9734" w14:textId="77777777" w:rsidR="00277723" w:rsidRPr="00D70946" w:rsidRDefault="00277723" w:rsidP="00277723">
      <w:pPr>
        <w:pStyle w:val="H6"/>
        <w:rPr>
          <w:ins w:id="8591" w:author="3385" w:date="2023-06-20T15:42:00Z"/>
        </w:rPr>
      </w:pPr>
      <w:ins w:id="8592" w:author="3385" w:date="2023-06-20T15:42:00Z">
        <w:r>
          <w:t>14.2.4.3.1</w:t>
        </w:r>
        <w:r w:rsidRPr="00D70946">
          <w:t>.3</w:t>
        </w:r>
        <w:r w:rsidRPr="00D70946">
          <w:tab/>
          <w:t>Test description</w:t>
        </w:r>
      </w:ins>
    </w:p>
    <w:p w14:paraId="7EF17B3B" w14:textId="77777777" w:rsidR="00277723" w:rsidRPr="00D70946" w:rsidRDefault="00277723" w:rsidP="00277723">
      <w:pPr>
        <w:pStyle w:val="H6"/>
        <w:rPr>
          <w:ins w:id="8593" w:author="3385" w:date="2023-06-20T15:42:00Z"/>
        </w:rPr>
      </w:pPr>
      <w:ins w:id="8594" w:author="3385" w:date="2023-06-20T15:42:00Z">
        <w:r>
          <w:t>14.2.4.3.1</w:t>
        </w:r>
        <w:r w:rsidRPr="00D70946">
          <w:t>.3.1</w:t>
        </w:r>
        <w:r w:rsidRPr="00D70946">
          <w:tab/>
          <w:t>Pre-test conditions</w:t>
        </w:r>
      </w:ins>
    </w:p>
    <w:p w14:paraId="1111825E" w14:textId="77777777" w:rsidR="00277723" w:rsidRPr="00D70946" w:rsidRDefault="00277723" w:rsidP="00277723">
      <w:pPr>
        <w:pStyle w:val="H6"/>
        <w:rPr>
          <w:ins w:id="8595" w:author="3385" w:date="2023-06-20T15:42:00Z"/>
        </w:rPr>
      </w:pPr>
      <w:ins w:id="8596" w:author="3385" w:date="2023-06-20T15:42:00Z">
        <w:r w:rsidRPr="00D70946">
          <w:t>System Simulator:</w:t>
        </w:r>
      </w:ins>
    </w:p>
    <w:p w14:paraId="67C31468" w14:textId="77777777" w:rsidR="00277723" w:rsidRDefault="00277723" w:rsidP="00277723">
      <w:pPr>
        <w:pStyle w:val="B1"/>
        <w:rPr>
          <w:ins w:id="8597" w:author="3385" w:date="2023-06-20T15:42:00Z"/>
          <w:lang w:eastAsia="zh-CN"/>
        </w:rPr>
      </w:pPr>
      <w:ins w:id="8598" w:author="3385" w:date="2023-06-20T15:42:00Z">
        <w:r w:rsidRPr="00D70946">
          <w:rPr>
            <w:lang w:eastAsia="zh-CN"/>
          </w:rPr>
          <w:t>-</w:t>
        </w:r>
        <w:r w:rsidRPr="00D70946">
          <w:rPr>
            <w:lang w:eastAsia="zh-CN"/>
          </w:rPr>
          <w:tab/>
        </w:r>
        <w:r>
          <w:t xml:space="preserve">NR Cell 1 is the Serving cell </w:t>
        </w:r>
        <w:r w:rsidRPr="006F06C2">
          <w:rPr>
            <w:lang w:eastAsia="zh-CN"/>
          </w:rPr>
          <w:t xml:space="preserve">and NR Cell </w:t>
        </w:r>
        <w:r>
          <w:rPr>
            <w:lang w:eastAsia="zh-CN"/>
          </w:rPr>
          <w:t>2</w:t>
        </w:r>
        <w:r w:rsidRPr="006F06C2">
          <w:rPr>
            <w:lang w:eastAsia="zh-CN"/>
          </w:rPr>
          <w:t xml:space="preserve"> is the int</w:t>
        </w:r>
        <w:r>
          <w:rPr>
            <w:lang w:eastAsia="zh-CN"/>
          </w:rPr>
          <w:t>ra</w:t>
        </w:r>
        <w:r w:rsidRPr="006F06C2">
          <w:rPr>
            <w:lang w:eastAsia="zh-CN"/>
          </w:rPr>
          <w:t>-frequency neighbour cell of NR Cell 1.</w:t>
        </w:r>
      </w:ins>
    </w:p>
    <w:p w14:paraId="41F2C5D4" w14:textId="77777777" w:rsidR="00277723" w:rsidRPr="009364B1" w:rsidRDefault="00277723" w:rsidP="00277723">
      <w:pPr>
        <w:pStyle w:val="B1"/>
        <w:rPr>
          <w:ins w:id="8599" w:author="3385" w:date="2023-06-20T15:42:00Z"/>
        </w:rPr>
      </w:pPr>
      <w:ins w:id="8600" w:author="3385" w:date="2023-06-20T15:42:00Z">
        <w:r w:rsidRPr="00D70946">
          <w:rPr>
            <w:lang w:eastAsia="zh-CN"/>
          </w:rPr>
          <w:t>-</w:t>
        </w:r>
        <w:r w:rsidRPr="00D70946">
          <w:rPr>
            <w:lang w:eastAsia="zh-CN"/>
          </w:rPr>
          <w:tab/>
        </w:r>
        <w:r>
          <w:t xml:space="preserve">NR Cell 1 and NR Cell 2 are </w:t>
        </w:r>
        <w:r>
          <w:rPr>
            <w:lang w:eastAsia="zh-CN"/>
          </w:rPr>
          <w:t>Multicast-supporting cells.</w:t>
        </w:r>
      </w:ins>
    </w:p>
    <w:p w14:paraId="199C2D03" w14:textId="77777777" w:rsidR="00277723" w:rsidRDefault="00277723" w:rsidP="00277723">
      <w:pPr>
        <w:pStyle w:val="B1"/>
        <w:snapToGrid w:val="0"/>
        <w:rPr>
          <w:ins w:id="8601" w:author="3385" w:date="2023-06-20T15:42:00Z"/>
          <w:lang w:eastAsia="zh-CN"/>
        </w:rPr>
      </w:pPr>
      <w:ins w:id="8602" w:author="3385" w:date="2023-06-20T15:42:00Z">
        <w:r w:rsidRPr="006F06C2">
          <w:rPr>
            <w:lang w:eastAsia="zh-CN"/>
          </w:rPr>
          <w:t>-</w:t>
        </w:r>
        <w:r w:rsidRPr="006F06C2">
          <w:rPr>
            <w:lang w:eastAsia="zh-CN"/>
          </w:rPr>
          <w:tab/>
        </w:r>
        <w:r w:rsidRPr="006F06C2">
          <w:t xml:space="preserve">System information combination </w:t>
        </w:r>
        <w:r w:rsidRPr="00765794">
          <w:t>NR-</w:t>
        </w:r>
        <w:r>
          <w:t>2</w:t>
        </w:r>
        <w:r w:rsidRPr="006F06C2">
          <w:t xml:space="preserve"> as defined in TS 38.508-1 [4] clause 4.4.3.1.2 is used in NR cell</w:t>
        </w:r>
        <w:r>
          <w:t>s</w:t>
        </w:r>
        <w:r w:rsidRPr="006F06C2">
          <w:rPr>
            <w:lang w:eastAsia="zh-CN"/>
          </w:rPr>
          <w:t>.</w:t>
        </w:r>
      </w:ins>
    </w:p>
    <w:p w14:paraId="17777B26" w14:textId="77777777" w:rsidR="00277723" w:rsidRPr="00D70946" w:rsidRDefault="00277723" w:rsidP="00277723">
      <w:pPr>
        <w:pStyle w:val="H6"/>
        <w:rPr>
          <w:ins w:id="8603" w:author="3385" w:date="2023-06-20T15:42:00Z"/>
        </w:rPr>
      </w:pPr>
      <w:ins w:id="8604" w:author="3385" w:date="2023-06-20T15:42:00Z">
        <w:r w:rsidRPr="00D70946">
          <w:t>UE:</w:t>
        </w:r>
      </w:ins>
    </w:p>
    <w:p w14:paraId="5DBC16FA" w14:textId="77777777" w:rsidR="00277723" w:rsidRPr="002F0A2B" w:rsidRDefault="00277723" w:rsidP="00277723">
      <w:pPr>
        <w:pStyle w:val="B1"/>
        <w:rPr>
          <w:ins w:id="8605" w:author="3385" w:date="2023-06-20T15:42:00Z"/>
        </w:rPr>
      </w:pPr>
      <w:ins w:id="8606" w:author="3385" w:date="2023-06-20T15:42:00Z">
        <w:r w:rsidRPr="007E1D6B">
          <w:t>-</w:t>
        </w:r>
        <w:r w:rsidRPr="007E1D6B">
          <w:tab/>
        </w:r>
        <w:r w:rsidRPr="007E1D6B">
          <w:rPr>
            <w:rFonts w:cs="Arial"/>
            <w:szCs w:val="18"/>
          </w:rPr>
          <w:t xml:space="preserve">The UE is made </w:t>
        </w:r>
        <w:r w:rsidRPr="007E1D6B">
          <w:rPr>
            <w:rFonts w:cs="Arial"/>
            <w:szCs w:val="18"/>
            <w:lang w:eastAsia="zh-CN"/>
          </w:rPr>
          <w:t xml:space="preserve">interested in </w:t>
        </w:r>
        <w:r w:rsidRPr="007E1D6B">
          <w:rPr>
            <w:rFonts w:cs="Arial"/>
            <w:szCs w:val="18"/>
          </w:rPr>
          <w:t>receiv</w:t>
        </w:r>
        <w:r w:rsidRPr="007E1D6B">
          <w:rPr>
            <w:rFonts w:cs="Arial"/>
            <w:szCs w:val="18"/>
            <w:lang w:eastAsia="zh-CN"/>
          </w:rPr>
          <w:t xml:space="preserve">ing </w:t>
        </w:r>
        <w:r w:rsidRPr="007E1D6B">
          <w:rPr>
            <w:rFonts w:cs="Arial"/>
            <w:szCs w:val="18"/>
          </w:rPr>
          <w:t>MBS Multicast service</w:t>
        </w:r>
        <w:r>
          <w:rPr>
            <w:rFonts w:cs="Arial"/>
            <w:szCs w:val="18"/>
          </w:rPr>
          <w:t xml:space="preserve"> </w:t>
        </w:r>
        <w:r w:rsidRPr="005C2AAC">
          <w:rPr>
            <w:rFonts w:cs="Arial"/>
            <w:szCs w:val="18"/>
          </w:rPr>
          <w:t>with MBS service ID '000101'H.</w:t>
        </w:r>
      </w:ins>
    </w:p>
    <w:p w14:paraId="13CA5B2D" w14:textId="77777777" w:rsidR="00277723" w:rsidRDefault="00277723" w:rsidP="00277723">
      <w:pPr>
        <w:pStyle w:val="H6"/>
        <w:rPr>
          <w:ins w:id="8607" w:author="3385" w:date="2023-06-20T15:42:00Z"/>
        </w:rPr>
      </w:pPr>
      <w:ins w:id="8608" w:author="3385" w:date="2023-06-20T15:42:00Z">
        <w:r w:rsidRPr="00D70946">
          <w:t>Preamble:</w:t>
        </w:r>
      </w:ins>
    </w:p>
    <w:p w14:paraId="55188578" w14:textId="77777777" w:rsidR="00277723" w:rsidRPr="002F0A2B" w:rsidRDefault="00277723" w:rsidP="00277723">
      <w:pPr>
        <w:pStyle w:val="B1"/>
        <w:rPr>
          <w:ins w:id="8609" w:author="3385" w:date="2023-06-20T15:42:00Z"/>
        </w:rPr>
      </w:pPr>
      <w:ins w:id="8610" w:author="3385" w:date="2023-06-20T15:42: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28C5284F" w14:textId="77777777" w:rsidR="00277723" w:rsidRPr="00BF6A4D" w:rsidRDefault="00277723" w:rsidP="00277723">
      <w:pPr>
        <w:pStyle w:val="H6"/>
        <w:rPr>
          <w:ins w:id="8611" w:author="3385" w:date="2023-06-20T15:42:00Z"/>
        </w:rPr>
      </w:pPr>
      <w:ins w:id="8612" w:author="3385" w:date="2023-06-20T15:42:00Z">
        <w:r w:rsidRPr="00BF6A4D">
          <w:t>14.2.4.3.1.3.2</w:t>
        </w:r>
        <w:r w:rsidRPr="00BF6A4D">
          <w:tab/>
          <w:t>Test procedure sequence</w:t>
        </w:r>
      </w:ins>
    </w:p>
    <w:p w14:paraId="2EA81EC4" w14:textId="77777777" w:rsidR="00277723" w:rsidRPr="00BF6A4D" w:rsidRDefault="00277723" w:rsidP="00277723">
      <w:pPr>
        <w:rPr>
          <w:ins w:id="8613" w:author="3385" w:date="2023-06-20T15:42:00Z"/>
        </w:rPr>
      </w:pPr>
      <w:ins w:id="8614" w:author="3385" w:date="2023-06-20T15:42:00Z">
        <w:r w:rsidRPr="00BF6A4D">
          <w:t>Tables 14.2.4.3.1.3.2-1 and 14.2.4.3.1.3.2-2 illustrate the downlink power levels to be applied for NR Cell 1 and NR Cell 3 at various time instants of the test execution. Row marked "T0" denotes the conditions after the preamble, while the configuration marked "T1", are applied at the point indicated in the Main behaviour description in Table 14.2.4.3.1.3.2-3.</w:t>
        </w:r>
      </w:ins>
    </w:p>
    <w:p w14:paraId="02B1044C" w14:textId="77777777" w:rsidR="00277723" w:rsidRPr="00BF6A4D" w:rsidRDefault="00277723" w:rsidP="00277723">
      <w:pPr>
        <w:pStyle w:val="TH"/>
        <w:rPr>
          <w:ins w:id="8615" w:author="3385" w:date="2023-06-20T15:42:00Z"/>
          <w:lang w:eastAsia="zh-CN"/>
        </w:rPr>
      </w:pPr>
      <w:ins w:id="8616" w:author="3385" w:date="2023-06-20T15:42:00Z">
        <w:r w:rsidRPr="00BF6A4D">
          <w:t>Table 14.2.4.3.1.3.2-1: Power levels in FR1</w:t>
        </w:r>
      </w:ins>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BF6A4D" w14:paraId="49923F0B" w14:textId="77777777" w:rsidTr="002745DF">
        <w:trPr>
          <w:jc w:val="center"/>
          <w:ins w:id="8617" w:author="3385" w:date="2023-06-20T15:42:00Z"/>
        </w:trPr>
        <w:tc>
          <w:tcPr>
            <w:tcW w:w="534" w:type="dxa"/>
            <w:tcBorders>
              <w:top w:val="single" w:sz="4" w:space="0" w:color="auto"/>
              <w:bottom w:val="nil"/>
            </w:tcBorders>
          </w:tcPr>
          <w:p w14:paraId="5BFE88D6" w14:textId="77777777" w:rsidR="00277723" w:rsidRPr="00BF6A4D" w:rsidRDefault="00277723" w:rsidP="002745DF">
            <w:pPr>
              <w:pStyle w:val="TAH"/>
              <w:rPr>
                <w:ins w:id="8618" w:author="3385" w:date="2023-06-20T15:42:00Z"/>
              </w:rPr>
            </w:pPr>
          </w:p>
        </w:tc>
        <w:tc>
          <w:tcPr>
            <w:tcW w:w="1275" w:type="dxa"/>
            <w:tcBorders>
              <w:top w:val="single" w:sz="4" w:space="0" w:color="auto"/>
              <w:bottom w:val="single" w:sz="4" w:space="0" w:color="auto"/>
            </w:tcBorders>
          </w:tcPr>
          <w:p w14:paraId="4ED4608C" w14:textId="77777777" w:rsidR="00277723" w:rsidRPr="00BF6A4D" w:rsidRDefault="00277723" w:rsidP="002745DF">
            <w:pPr>
              <w:pStyle w:val="TAH"/>
              <w:rPr>
                <w:ins w:id="8619" w:author="3385" w:date="2023-06-20T15:42:00Z"/>
              </w:rPr>
            </w:pPr>
            <w:ins w:id="8620" w:author="3385" w:date="2023-06-20T15:42:00Z">
              <w:r w:rsidRPr="00BF6A4D">
                <w:t>Parameter</w:t>
              </w:r>
            </w:ins>
          </w:p>
        </w:tc>
        <w:tc>
          <w:tcPr>
            <w:tcW w:w="1163" w:type="dxa"/>
            <w:tcBorders>
              <w:top w:val="single" w:sz="4" w:space="0" w:color="auto"/>
              <w:bottom w:val="single" w:sz="4" w:space="0" w:color="auto"/>
            </w:tcBorders>
          </w:tcPr>
          <w:p w14:paraId="4488AD6E" w14:textId="77777777" w:rsidR="00277723" w:rsidRPr="00BF6A4D" w:rsidRDefault="00277723" w:rsidP="002745DF">
            <w:pPr>
              <w:pStyle w:val="TAH"/>
              <w:rPr>
                <w:ins w:id="8621" w:author="3385" w:date="2023-06-20T15:42:00Z"/>
              </w:rPr>
            </w:pPr>
            <w:ins w:id="8622" w:author="3385" w:date="2023-06-20T15:42:00Z">
              <w:r w:rsidRPr="00BF6A4D">
                <w:t>Unit</w:t>
              </w:r>
            </w:ins>
          </w:p>
        </w:tc>
        <w:tc>
          <w:tcPr>
            <w:tcW w:w="1134" w:type="dxa"/>
            <w:tcBorders>
              <w:top w:val="single" w:sz="4" w:space="0" w:color="auto"/>
            </w:tcBorders>
          </w:tcPr>
          <w:p w14:paraId="4A72353E" w14:textId="77777777" w:rsidR="00277723" w:rsidRPr="00BF6A4D" w:rsidRDefault="00277723" w:rsidP="002745DF">
            <w:pPr>
              <w:pStyle w:val="TAH"/>
              <w:rPr>
                <w:ins w:id="8623" w:author="3385" w:date="2023-06-20T15:42:00Z"/>
              </w:rPr>
            </w:pPr>
            <w:ins w:id="8624" w:author="3385" w:date="2023-06-20T15:42:00Z">
              <w:r w:rsidRPr="00BF6A4D">
                <w:t>NR Cell 1</w:t>
              </w:r>
            </w:ins>
          </w:p>
        </w:tc>
        <w:tc>
          <w:tcPr>
            <w:tcW w:w="1276" w:type="dxa"/>
            <w:tcBorders>
              <w:top w:val="single" w:sz="4" w:space="0" w:color="auto"/>
            </w:tcBorders>
          </w:tcPr>
          <w:p w14:paraId="1A717506" w14:textId="77777777" w:rsidR="00277723" w:rsidRPr="00BF6A4D" w:rsidRDefault="00277723" w:rsidP="002745DF">
            <w:pPr>
              <w:pStyle w:val="TAH"/>
              <w:rPr>
                <w:ins w:id="8625" w:author="3385" w:date="2023-06-20T15:42:00Z"/>
              </w:rPr>
            </w:pPr>
            <w:ins w:id="8626" w:author="3385" w:date="2023-06-20T15:42:00Z">
              <w:r w:rsidRPr="00BF6A4D">
                <w:t>NR</w:t>
              </w:r>
              <w:r w:rsidRPr="00BF6A4D">
                <w:rPr>
                  <w:rFonts w:hint="eastAsia"/>
                  <w:lang w:eastAsia="zh-CN"/>
                </w:rPr>
                <w:t xml:space="preserve"> </w:t>
              </w:r>
              <w:r w:rsidRPr="00BF6A4D">
                <w:t>Cell 3</w:t>
              </w:r>
            </w:ins>
          </w:p>
        </w:tc>
        <w:tc>
          <w:tcPr>
            <w:tcW w:w="2239" w:type="dxa"/>
            <w:tcBorders>
              <w:top w:val="single" w:sz="4" w:space="0" w:color="auto"/>
              <w:bottom w:val="nil"/>
            </w:tcBorders>
          </w:tcPr>
          <w:p w14:paraId="0DA3376E" w14:textId="77777777" w:rsidR="00277723" w:rsidRPr="00BF6A4D" w:rsidRDefault="00277723" w:rsidP="002745DF">
            <w:pPr>
              <w:pStyle w:val="TAH"/>
              <w:rPr>
                <w:ins w:id="8627" w:author="3385" w:date="2023-06-20T15:42:00Z"/>
              </w:rPr>
            </w:pPr>
            <w:ins w:id="8628" w:author="3385" w:date="2023-06-20T15:42:00Z">
              <w:r w:rsidRPr="00BF6A4D">
                <w:t>Remark</w:t>
              </w:r>
            </w:ins>
          </w:p>
        </w:tc>
      </w:tr>
      <w:tr w:rsidR="00277723" w:rsidRPr="00BF6A4D" w14:paraId="47DCFA72" w14:textId="77777777" w:rsidTr="002745DF">
        <w:trPr>
          <w:jc w:val="center"/>
          <w:ins w:id="8629" w:author="3385" w:date="2023-06-20T15:42:00Z"/>
        </w:trPr>
        <w:tc>
          <w:tcPr>
            <w:tcW w:w="534" w:type="dxa"/>
            <w:tcBorders>
              <w:top w:val="single" w:sz="4" w:space="0" w:color="auto"/>
              <w:bottom w:val="single" w:sz="4" w:space="0" w:color="auto"/>
            </w:tcBorders>
            <w:vAlign w:val="center"/>
          </w:tcPr>
          <w:p w14:paraId="0A8958CC" w14:textId="77777777" w:rsidR="00277723" w:rsidRPr="00BF6A4D" w:rsidRDefault="00277723" w:rsidP="002745DF">
            <w:pPr>
              <w:pStyle w:val="TAC"/>
              <w:rPr>
                <w:ins w:id="8630" w:author="3385" w:date="2023-06-20T15:42:00Z"/>
              </w:rPr>
            </w:pPr>
            <w:ins w:id="8631" w:author="3385" w:date="2023-06-20T15:42:00Z">
              <w:r w:rsidRPr="00BF6A4D">
                <w:t>T0</w:t>
              </w:r>
            </w:ins>
          </w:p>
        </w:tc>
        <w:tc>
          <w:tcPr>
            <w:tcW w:w="1275" w:type="dxa"/>
            <w:tcBorders>
              <w:top w:val="single" w:sz="4" w:space="0" w:color="auto"/>
              <w:bottom w:val="single" w:sz="4" w:space="0" w:color="auto"/>
            </w:tcBorders>
            <w:vAlign w:val="center"/>
          </w:tcPr>
          <w:p w14:paraId="52204EBE" w14:textId="77777777" w:rsidR="00277723" w:rsidRPr="00BF6A4D" w:rsidRDefault="00277723" w:rsidP="002745DF">
            <w:pPr>
              <w:pStyle w:val="TAL"/>
              <w:rPr>
                <w:ins w:id="8632" w:author="3385" w:date="2023-06-20T15:42:00Z"/>
              </w:rPr>
            </w:pPr>
            <w:ins w:id="8633" w:author="3385" w:date="2023-06-20T15:42:00Z">
              <w:r w:rsidRPr="00BF6A4D">
                <w:t>SS/PBCH SSS EPRE</w:t>
              </w:r>
            </w:ins>
          </w:p>
        </w:tc>
        <w:tc>
          <w:tcPr>
            <w:tcW w:w="1163" w:type="dxa"/>
            <w:tcBorders>
              <w:top w:val="single" w:sz="4" w:space="0" w:color="auto"/>
              <w:bottom w:val="single" w:sz="4" w:space="0" w:color="auto"/>
            </w:tcBorders>
            <w:vAlign w:val="center"/>
          </w:tcPr>
          <w:p w14:paraId="3C79B78D" w14:textId="77777777" w:rsidR="00277723" w:rsidRPr="00BF6A4D" w:rsidRDefault="00277723" w:rsidP="002745DF">
            <w:pPr>
              <w:pStyle w:val="TAC"/>
              <w:rPr>
                <w:ins w:id="8634" w:author="3385" w:date="2023-06-20T15:42:00Z"/>
              </w:rPr>
            </w:pPr>
            <w:ins w:id="8635" w:author="3385" w:date="2023-06-20T15:42:00Z">
              <w:r w:rsidRPr="00BF6A4D">
                <w:t>dBm/SCS</w:t>
              </w:r>
            </w:ins>
          </w:p>
        </w:tc>
        <w:tc>
          <w:tcPr>
            <w:tcW w:w="1134" w:type="dxa"/>
            <w:tcBorders>
              <w:top w:val="single" w:sz="4" w:space="0" w:color="auto"/>
              <w:bottom w:val="single" w:sz="4" w:space="0" w:color="auto"/>
            </w:tcBorders>
            <w:vAlign w:val="center"/>
          </w:tcPr>
          <w:p w14:paraId="24835E9C" w14:textId="77777777" w:rsidR="00277723" w:rsidRPr="00BF6A4D" w:rsidRDefault="00277723" w:rsidP="002745DF">
            <w:pPr>
              <w:pStyle w:val="TAC"/>
              <w:rPr>
                <w:ins w:id="8636" w:author="3385" w:date="2023-06-20T15:42:00Z"/>
                <w:szCs w:val="18"/>
              </w:rPr>
            </w:pPr>
            <w:ins w:id="8637" w:author="3385" w:date="2023-06-20T15:42:00Z">
              <w:r w:rsidRPr="00BF6A4D">
                <w:rPr>
                  <w:szCs w:val="18"/>
                </w:rPr>
                <w:t>-88</w:t>
              </w:r>
            </w:ins>
          </w:p>
        </w:tc>
        <w:tc>
          <w:tcPr>
            <w:tcW w:w="1276" w:type="dxa"/>
            <w:tcBorders>
              <w:top w:val="single" w:sz="4" w:space="0" w:color="auto"/>
              <w:bottom w:val="single" w:sz="4" w:space="0" w:color="auto"/>
            </w:tcBorders>
            <w:vAlign w:val="center"/>
          </w:tcPr>
          <w:p w14:paraId="5ED15DF6" w14:textId="77777777" w:rsidR="00277723" w:rsidRPr="00BF6A4D" w:rsidRDefault="00277723" w:rsidP="002745DF">
            <w:pPr>
              <w:pStyle w:val="TAC"/>
              <w:rPr>
                <w:ins w:id="8638" w:author="3385" w:date="2023-06-20T15:42:00Z"/>
                <w:szCs w:val="18"/>
                <w:lang w:eastAsia="zh-CN"/>
              </w:rPr>
            </w:pPr>
            <w:ins w:id="8639" w:author="3385" w:date="2023-06-20T15:42:00Z">
              <w:r w:rsidRPr="00BF6A4D">
                <w:rPr>
                  <w:szCs w:val="18"/>
                </w:rPr>
                <w:t>-91</w:t>
              </w:r>
            </w:ins>
          </w:p>
        </w:tc>
        <w:tc>
          <w:tcPr>
            <w:tcW w:w="2239" w:type="dxa"/>
            <w:tcBorders>
              <w:top w:val="single" w:sz="4" w:space="0" w:color="auto"/>
              <w:bottom w:val="single" w:sz="4" w:space="0" w:color="auto"/>
            </w:tcBorders>
            <w:vAlign w:val="center"/>
          </w:tcPr>
          <w:p w14:paraId="210E97A9" w14:textId="77777777" w:rsidR="00277723" w:rsidRPr="00BF6A4D" w:rsidRDefault="00277723" w:rsidP="002745DF">
            <w:pPr>
              <w:pStyle w:val="TAL"/>
              <w:rPr>
                <w:ins w:id="8640" w:author="3385" w:date="2023-06-20T15:42:00Z"/>
                <w:rFonts w:cs="Arial"/>
                <w:i/>
                <w:iCs/>
                <w:szCs w:val="18"/>
              </w:rPr>
            </w:pPr>
          </w:p>
        </w:tc>
      </w:tr>
      <w:tr w:rsidR="00277723" w:rsidRPr="00BF6A4D" w14:paraId="3B58147B" w14:textId="77777777" w:rsidTr="002745DF">
        <w:trPr>
          <w:jc w:val="center"/>
          <w:ins w:id="8641" w:author="3385" w:date="2023-06-20T15:42:00Z"/>
        </w:trPr>
        <w:tc>
          <w:tcPr>
            <w:tcW w:w="534" w:type="dxa"/>
            <w:tcBorders>
              <w:top w:val="single" w:sz="4" w:space="0" w:color="auto"/>
              <w:bottom w:val="single" w:sz="4" w:space="0" w:color="auto"/>
            </w:tcBorders>
            <w:vAlign w:val="center"/>
          </w:tcPr>
          <w:p w14:paraId="0380CF45" w14:textId="77777777" w:rsidR="00277723" w:rsidRPr="00BF6A4D" w:rsidRDefault="00277723" w:rsidP="002745DF">
            <w:pPr>
              <w:pStyle w:val="TAC"/>
              <w:rPr>
                <w:ins w:id="8642" w:author="3385" w:date="2023-06-20T15:42:00Z"/>
              </w:rPr>
            </w:pPr>
            <w:ins w:id="8643" w:author="3385" w:date="2023-06-20T15:42:00Z">
              <w:r w:rsidRPr="00BF6A4D">
                <w:t>T1</w:t>
              </w:r>
            </w:ins>
          </w:p>
        </w:tc>
        <w:tc>
          <w:tcPr>
            <w:tcW w:w="1275" w:type="dxa"/>
            <w:tcBorders>
              <w:top w:val="single" w:sz="4" w:space="0" w:color="auto"/>
              <w:bottom w:val="single" w:sz="4" w:space="0" w:color="auto"/>
            </w:tcBorders>
            <w:vAlign w:val="center"/>
          </w:tcPr>
          <w:p w14:paraId="7F9C3419" w14:textId="77777777" w:rsidR="00277723" w:rsidRPr="00BF6A4D" w:rsidRDefault="00277723" w:rsidP="002745DF">
            <w:pPr>
              <w:pStyle w:val="TAL"/>
              <w:rPr>
                <w:ins w:id="8644" w:author="3385" w:date="2023-06-20T15:42:00Z"/>
              </w:rPr>
            </w:pPr>
            <w:ins w:id="8645" w:author="3385" w:date="2023-06-20T15:42:00Z">
              <w:r w:rsidRPr="00BF6A4D">
                <w:t>SS/PBCH SSS EPRE</w:t>
              </w:r>
            </w:ins>
          </w:p>
        </w:tc>
        <w:tc>
          <w:tcPr>
            <w:tcW w:w="1163" w:type="dxa"/>
            <w:tcBorders>
              <w:top w:val="single" w:sz="4" w:space="0" w:color="auto"/>
              <w:bottom w:val="single" w:sz="4" w:space="0" w:color="auto"/>
            </w:tcBorders>
            <w:vAlign w:val="center"/>
          </w:tcPr>
          <w:p w14:paraId="26879F77" w14:textId="77777777" w:rsidR="00277723" w:rsidRPr="00BF6A4D" w:rsidRDefault="00277723" w:rsidP="002745DF">
            <w:pPr>
              <w:pStyle w:val="TAC"/>
              <w:rPr>
                <w:ins w:id="8646" w:author="3385" w:date="2023-06-20T15:42:00Z"/>
              </w:rPr>
            </w:pPr>
            <w:ins w:id="8647" w:author="3385" w:date="2023-06-20T15:42:00Z">
              <w:r w:rsidRPr="00BF6A4D">
                <w:t>dBm/SCS</w:t>
              </w:r>
            </w:ins>
          </w:p>
        </w:tc>
        <w:tc>
          <w:tcPr>
            <w:tcW w:w="1134" w:type="dxa"/>
            <w:tcBorders>
              <w:top w:val="single" w:sz="4" w:space="0" w:color="auto"/>
              <w:bottom w:val="single" w:sz="4" w:space="0" w:color="auto"/>
            </w:tcBorders>
            <w:vAlign w:val="center"/>
          </w:tcPr>
          <w:p w14:paraId="3BFD5FCA" w14:textId="77777777" w:rsidR="00277723" w:rsidRPr="00BF6A4D" w:rsidRDefault="00277723" w:rsidP="002745DF">
            <w:pPr>
              <w:pStyle w:val="TAC"/>
              <w:rPr>
                <w:ins w:id="8648" w:author="3385" w:date="2023-06-20T15:42:00Z"/>
                <w:szCs w:val="18"/>
              </w:rPr>
            </w:pPr>
            <w:ins w:id="8649" w:author="3385" w:date="2023-06-20T15:42:00Z">
              <w:r w:rsidRPr="00BF6A4D">
                <w:rPr>
                  <w:szCs w:val="18"/>
                </w:rPr>
                <w:t>-91</w:t>
              </w:r>
            </w:ins>
          </w:p>
        </w:tc>
        <w:tc>
          <w:tcPr>
            <w:tcW w:w="1276" w:type="dxa"/>
            <w:tcBorders>
              <w:top w:val="single" w:sz="4" w:space="0" w:color="auto"/>
              <w:bottom w:val="single" w:sz="4" w:space="0" w:color="auto"/>
            </w:tcBorders>
            <w:vAlign w:val="center"/>
          </w:tcPr>
          <w:p w14:paraId="02508DC5" w14:textId="77777777" w:rsidR="00277723" w:rsidRPr="00BF6A4D" w:rsidRDefault="00277723" w:rsidP="002745DF">
            <w:pPr>
              <w:pStyle w:val="TAC"/>
              <w:rPr>
                <w:ins w:id="8650" w:author="3385" w:date="2023-06-20T15:42:00Z"/>
                <w:szCs w:val="18"/>
              </w:rPr>
            </w:pPr>
            <w:ins w:id="8651" w:author="3385" w:date="2023-06-20T15:42:00Z">
              <w:r w:rsidRPr="00BF6A4D">
                <w:rPr>
                  <w:szCs w:val="18"/>
                </w:rPr>
                <w:t>-88</w:t>
              </w:r>
            </w:ins>
          </w:p>
        </w:tc>
        <w:tc>
          <w:tcPr>
            <w:tcW w:w="2239" w:type="dxa"/>
            <w:tcBorders>
              <w:top w:val="single" w:sz="4" w:space="0" w:color="auto"/>
              <w:bottom w:val="single" w:sz="4" w:space="0" w:color="auto"/>
            </w:tcBorders>
            <w:vAlign w:val="center"/>
          </w:tcPr>
          <w:p w14:paraId="675B79AF" w14:textId="77777777" w:rsidR="00277723" w:rsidRPr="00BF6A4D" w:rsidRDefault="00277723" w:rsidP="002745DF">
            <w:pPr>
              <w:pStyle w:val="TAL"/>
              <w:rPr>
                <w:ins w:id="8652" w:author="3385" w:date="2023-06-20T15:42:00Z"/>
                <w:rFonts w:cs="Arial"/>
                <w:i/>
                <w:iCs/>
                <w:szCs w:val="18"/>
              </w:rPr>
            </w:pPr>
          </w:p>
        </w:tc>
      </w:tr>
    </w:tbl>
    <w:p w14:paraId="3D167E5D" w14:textId="77777777" w:rsidR="00277723" w:rsidRPr="00BF6A4D" w:rsidRDefault="00277723" w:rsidP="00277723">
      <w:pPr>
        <w:rPr>
          <w:ins w:id="8653" w:author="3385" w:date="2023-06-20T15:42:00Z"/>
        </w:rPr>
      </w:pPr>
    </w:p>
    <w:p w14:paraId="22FA7ACC" w14:textId="77777777" w:rsidR="00277723" w:rsidRPr="00BF6A4D" w:rsidRDefault="00277723" w:rsidP="00277723">
      <w:pPr>
        <w:pStyle w:val="TH"/>
        <w:rPr>
          <w:ins w:id="8654" w:author="3385" w:date="2023-06-20T15:42:00Z"/>
          <w:lang w:eastAsia="zh-CN"/>
        </w:rPr>
      </w:pPr>
      <w:ins w:id="8655" w:author="3385" w:date="2023-06-20T15:42:00Z">
        <w:r w:rsidRPr="00BF6A4D">
          <w:t>Table 14.2.4.3.1.3.2-2: Power levels in FR2</w:t>
        </w:r>
      </w:ins>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BF6A4D" w14:paraId="160229F2" w14:textId="77777777" w:rsidTr="002745DF">
        <w:trPr>
          <w:jc w:val="center"/>
          <w:ins w:id="8656" w:author="3385" w:date="2023-06-20T15:42:00Z"/>
        </w:trPr>
        <w:tc>
          <w:tcPr>
            <w:tcW w:w="534" w:type="dxa"/>
            <w:tcBorders>
              <w:top w:val="single" w:sz="4" w:space="0" w:color="auto"/>
              <w:bottom w:val="nil"/>
            </w:tcBorders>
          </w:tcPr>
          <w:p w14:paraId="7E45A2BF" w14:textId="77777777" w:rsidR="00277723" w:rsidRPr="00BF6A4D" w:rsidRDefault="00277723" w:rsidP="002745DF">
            <w:pPr>
              <w:pStyle w:val="TAH"/>
              <w:rPr>
                <w:ins w:id="8657" w:author="3385" w:date="2023-06-20T15:42:00Z"/>
              </w:rPr>
            </w:pPr>
          </w:p>
        </w:tc>
        <w:tc>
          <w:tcPr>
            <w:tcW w:w="1275" w:type="dxa"/>
            <w:tcBorders>
              <w:top w:val="single" w:sz="4" w:space="0" w:color="auto"/>
              <w:bottom w:val="single" w:sz="4" w:space="0" w:color="auto"/>
            </w:tcBorders>
          </w:tcPr>
          <w:p w14:paraId="508173E5" w14:textId="77777777" w:rsidR="00277723" w:rsidRPr="00BF6A4D" w:rsidRDefault="00277723" w:rsidP="002745DF">
            <w:pPr>
              <w:pStyle w:val="TAH"/>
              <w:rPr>
                <w:ins w:id="8658" w:author="3385" w:date="2023-06-20T15:42:00Z"/>
              </w:rPr>
            </w:pPr>
            <w:ins w:id="8659" w:author="3385" w:date="2023-06-20T15:42:00Z">
              <w:r w:rsidRPr="00BF6A4D">
                <w:t>Parameter</w:t>
              </w:r>
            </w:ins>
          </w:p>
        </w:tc>
        <w:tc>
          <w:tcPr>
            <w:tcW w:w="1163" w:type="dxa"/>
            <w:tcBorders>
              <w:top w:val="single" w:sz="4" w:space="0" w:color="auto"/>
              <w:bottom w:val="single" w:sz="4" w:space="0" w:color="auto"/>
            </w:tcBorders>
          </w:tcPr>
          <w:p w14:paraId="1147F16F" w14:textId="77777777" w:rsidR="00277723" w:rsidRPr="00BF6A4D" w:rsidRDefault="00277723" w:rsidP="002745DF">
            <w:pPr>
              <w:pStyle w:val="TAH"/>
              <w:rPr>
                <w:ins w:id="8660" w:author="3385" w:date="2023-06-20T15:42:00Z"/>
              </w:rPr>
            </w:pPr>
            <w:ins w:id="8661" w:author="3385" w:date="2023-06-20T15:42:00Z">
              <w:r w:rsidRPr="00BF6A4D">
                <w:t>Unit</w:t>
              </w:r>
            </w:ins>
          </w:p>
        </w:tc>
        <w:tc>
          <w:tcPr>
            <w:tcW w:w="1134" w:type="dxa"/>
            <w:tcBorders>
              <w:top w:val="single" w:sz="4" w:space="0" w:color="auto"/>
            </w:tcBorders>
          </w:tcPr>
          <w:p w14:paraId="1005EF9E" w14:textId="77777777" w:rsidR="00277723" w:rsidRPr="00BF6A4D" w:rsidRDefault="00277723" w:rsidP="002745DF">
            <w:pPr>
              <w:pStyle w:val="TAH"/>
              <w:rPr>
                <w:ins w:id="8662" w:author="3385" w:date="2023-06-20T15:42:00Z"/>
              </w:rPr>
            </w:pPr>
            <w:ins w:id="8663" w:author="3385" w:date="2023-06-20T15:42:00Z">
              <w:r w:rsidRPr="00BF6A4D">
                <w:t>NR</w:t>
              </w:r>
            </w:ins>
          </w:p>
          <w:p w14:paraId="4EC62E07" w14:textId="77777777" w:rsidR="00277723" w:rsidRPr="00BF6A4D" w:rsidRDefault="00277723" w:rsidP="002745DF">
            <w:pPr>
              <w:pStyle w:val="TAH"/>
              <w:rPr>
                <w:ins w:id="8664" w:author="3385" w:date="2023-06-20T15:42:00Z"/>
              </w:rPr>
            </w:pPr>
            <w:ins w:id="8665" w:author="3385" w:date="2023-06-20T15:42:00Z">
              <w:r w:rsidRPr="00BF6A4D">
                <w:t>Cell 1</w:t>
              </w:r>
            </w:ins>
          </w:p>
        </w:tc>
        <w:tc>
          <w:tcPr>
            <w:tcW w:w="1276" w:type="dxa"/>
            <w:tcBorders>
              <w:top w:val="single" w:sz="4" w:space="0" w:color="auto"/>
            </w:tcBorders>
          </w:tcPr>
          <w:p w14:paraId="23E0B423" w14:textId="77777777" w:rsidR="00277723" w:rsidRPr="00BF6A4D" w:rsidRDefault="00277723" w:rsidP="002745DF">
            <w:pPr>
              <w:pStyle w:val="TAH"/>
              <w:rPr>
                <w:ins w:id="8666" w:author="3385" w:date="2023-06-20T15:42:00Z"/>
              </w:rPr>
            </w:pPr>
            <w:ins w:id="8667" w:author="3385" w:date="2023-06-20T15:42:00Z">
              <w:r w:rsidRPr="00BF6A4D">
                <w:t>NR</w:t>
              </w:r>
            </w:ins>
          </w:p>
          <w:p w14:paraId="7E6B6446" w14:textId="77777777" w:rsidR="00277723" w:rsidRPr="00BF6A4D" w:rsidRDefault="00277723" w:rsidP="002745DF">
            <w:pPr>
              <w:pStyle w:val="TAH"/>
              <w:rPr>
                <w:ins w:id="8668" w:author="3385" w:date="2023-06-20T15:42:00Z"/>
              </w:rPr>
            </w:pPr>
            <w:ins w:id="8669" w:author="3385" w:date="2023-06-20T15:42:00Z">
              <w:r w:rsidRPr="00BF6A4D">
                <w:t>Cell 3</w:t>
              </w:r>
            </w:ins>
          </w:p>
        </w:tc>
        <w:tc>
          <w:tcPr>
            <w:tcW w:w="2239" w:type="dxa"/>
            <w:tcBorders>
              <w:top w:val="single" w:sz="4" w:space="0" w:color="auto"/>
              <w:bottom w:val="nil"/>
            </w:tcBorders>
          </w:tcPr>
          <w:p w14:paraId="78F2CF28" w14:textId="77777777" w:rsidR="00277723" w:rsidRPr="00BF6A4D" w:rsidRDefault="00277723" w:rsidP="002745DF">
            <w:pPr>
              <w:pStyle w:val="TAH"/>
              <w:rPr>
                <w:ins w:id="8670" w:author="3385" w:date="2023-06-20T15:42:00Z"/>
              </w:rPr>
            </w:pPr>
            <w:ins w:id="8671" w:author="3385" w:date="2023-06-20T15:42:00Z">
              <w:r w:rsidRPr="00BF6A4D">
                <w:t>Remark</w:t>
              </w:r>
            </w:ins>
          </w:p>
        </w:tc>
      </w:tr>
      <w:tr w:rsidR="00277723" w:rsidRPr="00BF6A4D" w14:paraId="596F802E" w14:textId="77777777" w:rsidTr="002745DF">
        <w:trPr>
          <w:jc w:val="center"/>
          <w:ins w:id="8672" w:author="3385" w:date="2023-06-20T15:42:00Z"/>
        </w:trPr>
        <w:tc>
          <w:tcPr>
            <w:tcW w:w="534" w:type="dxa"/>
            <w:tcBorders>
              <w:top w:val="single" w:sz="4" w:space="0" w:color="auto"/>
              <w:bottom w:val="single" w:sz="4" w:space="0" w:color="auto"/>
            </w:tcBorders>
            <w:vAlign w:val="center"/>
          </w:tcPr>
          <w:p w14:paraId="6C0FD87E" w14:textId="77777777" w:rsidR="00277723" w:rsidRPr="00BF6A4D" w:rsidRDefault="00277723" w:rsidP="002745DF">
            <w:pPr>
              <w:pStyle w:val="TAC"/>
              <w:rPr>
                <w:ins w:id="8673" w:author="3385" w:date="2023-06-20T15:42:00Z"/>
              </w:rPr>
            </w:pPr>
            <w:ins w:id="8674" w:author="3385" w:date="2023-06-20T15:42:00Z">
              <w:r w:rsidRPr="00BF6A4D">
                <w:t>T0</w:t>
              </w:r>
            </w:ins>
          </w:p>
        </w:tc>
        <w:tc>
          <w:tcPr>
            <w:tcW w:w="1275" w:type="dxa"/>
            <w:tcBorders>
              <w:top w:val="single" w:sz="4" w:space="0" w:color="auto"/>
              <w:bottom w:val="single" w:sz="4" w:space="0" w:color="auto"/>
            </w:tcBorders>
            <w:vAlign w:val="center"/>
          </w:tcPr>
          <w:p w14:paraId="36F140BA" w14:textId="77777777" w:rsidR="00277723" w:rsidRPr="00BF6A4D" w:rsidRDefault="00277723" w:rsidP="002745DF">
            <w:pPr>
              <w:pStyle w:val="TAL"/>
              <w:rPr>
                <w:ins w:id="8675" w:author="3385" w:date="2023-06-20T15:42:00Z"/>
              </w:rPr>
            </w:pPr>
            <w:ins w:id="8676" w:author="3385" w:date="2023-06-20T15:42:00Z">
              <w:r w:rsidRPr="00BF6A4D">
                <w:t>SS/PBCH SSS EPRE</w:t>
              </w:r>
            </w:ins>
          </w:p>
        </w:tc>
        <w:tc>
          <w:tcPr>
            <w:tcW w:w="1163" w:type="dxa"/>
            <w:tcBorders>
              <w:top w:val="single" w:sz="4" w:space="0" w:color="auto"/>
              <w:bottom w:val="single" w:sz="4" w:space="0" w:color="auto"/>
            </w:tcBorders>
            <w:vAlign w:val="center"/>
          </w:tcPr>
          <w:p w14:paraId="604CE939" w14:textId="77777777" w:rsidR="00277723" w:rsidRPr="00BF6A4D" w:rsidRDefault="00277723" w:rsidP="002745DF">
            <w:pPr>
              <w:pStyle w:val="TAC"/>
              <w:rPr>
                <w:ins w:id="8677" w:author="3385" w:date="2023-06-20T15:42:00Z"/>
              </w:rPr>
            </w:pPr>
            <w:ins w:id="8678" w:author="3385" w:date="2023-06-20T15:42:00Z">
              <w:r w:rsidRPr="00BF6A4D">
                <w:t>dBm/ SCS</w:t>
              </w:r>
            </w:ins>
          </w:p>
        </w:tc>
        <w:tc>
          <w:tcPr>
            <w:tcW w:w="1134" w:type="dxa"/>
            <w:tcBorders>
              <w:top w:val="single" w:sz="4" w:space="0" w:color="auto"/>
              <w:bottom w:val="single" w:sz="4" w:space="0" w:color="auto"/>
            </w:tcBorders>
            <w:vAlign w:val="center"/>
          </w:tcPr>
          <w:p w14:paraId="019C1EC1" w14:textId="77777777" w:rsidR="00277723" w:rsidRPr="00BF6A4D" w:rsidRDefault="00277723" w:rsidP="002745DF">
            <w:pPr>
              <w:pStyle w:val="TAC"/>
              <w:rPr>
                <w:ins w:id="8679" w:author="3385" w:date="2023-06-20T15:42:00Z"/>
              </w:rPr>
            </w:pPr>
            <w:ins w:id="8680" w:author="3385" w:date="2023-06-20T15:42:00Z">
              <w:r w:rsidRPr="00BF6A4D">
                <w:t>FFS</w:t>
              </w:r>
            </w:ins>
          </w:p>
        </w:tc>
        <w:tc>
          <w:tcPr>
            <w:tcW w:w="1276" w:type="dxa"/>
            <w:tcBorders>
              <w:top w:val="single" w:sz="4" w:space="0" w:color="auto"/>
              <w:bottom w:val="single" w:sz="4" w:space="0" w:color="auto"/>
            </w:tcBorders>
            <w:vAlign w:val="center"/>
          </w:tcPr>
          <w:p w14:paraId="5D548CEE" w14:textId="77777777" w:rsidR="00277723" w:rsidRPr="00BF6A4D" w:rsidRDefault="00277723" w:rsidP="002745DF">
            <w:pPr>
              <w:pStyle w:val="TAC"/>
              <w:rPr>
                <w:ins w:id="8681" w:author="3385" w:date="2023-06-20T15:42:00Z"/>
                <w:lang w:eastAsia="zh-CN"/>
              </w:rPr>
            </w:pPr>
            <w:ins w:id="8682" w:author="3385" w:date="2023-06-20T15:42:00Z">
              <w:r w:rsidRPr="00BF6A4D">
                <w:t>FFS</w:t>
              </w:r>
            </w:ins>
          </w:p>
        </w:tc>
        <w:tc>
          <w:tcPr>
            <w:tcW w:w="2239" w:type="dxa"/>
            <w:tcBorders>
              <w:top w:val="single" w:sz="4" w:space="0" w:color="auto"/>
              <w:bottom w:val="single" w:sz="4" w:space="0" w:color="auto"/>
            </w:tcBorders>
            <w:vAlign w:val="center"/>
          </w:tcPr>
          <w:p w14:paraId="0FAF76DC" w14:textId="77777777" w:rsidR="00277723" w:rsidRPr="00BF6A4D" w:rsidRDefault="00277723" w:rsidP="002745DF">
            <w:pPr>
              <w:pStyle w:val="TAL"/>
              <w:rPr>
                <w:ins w:id="8683" w:author="3385" w:date="2023-06-20T15:42:00Z"/>
              </w:rPr>
            </w:pPr>
          </w:p>
        </w:tc>
      </w:tr>
      <w:tr w:rsidR="00277723" w:rsidRPr="00BF6A4D" w14:paraId="17412770" w14:textId="77777777" w:rsidTr="002745DF">
        <w:trPr>
          <w:jc w:val="center"/>
          <w:ins w:id="8684" w:author="3385" w:date="2023-06-20T15:42:00Z"/>
        </w:trPr>
        <w:tc>
          <w:tcPr>
            <w:tcW w:w="534" w:type="dxa"/>
            <w:tcBorders>
              <w:top w:val="single" w:sz="4" w:space="0" w:color="auto"/>
              <w:bottom w:val="single" w:sz="4" w:space="0" w:color="auto"/>
            </w:tcBorders>
            <w:vAlign w:val="center"/>
          </w:tcPr>
          <w:p w14:paraId="25954FA3" w14:textId="77777777" w:rsidR="00277723" w:rsidRPr="00BF6A4D" w:rsidRDefault="00277723" w:rsidP="002745DF">
            <w:pPr>
              <w:pStyle w:val="TAC"/>
              <w:rPr>
                <w:ins w:id="8685" w:author="3385" w:date="2023-06-20T15:42:00Z"/>
              </w:rPr>
            </w:pPr>
            <w:ins w:id="8686" w:author="3385" w:date="2023-06-20T15:42:00Z">
              <w:r w:rsidRPr="00BF6A4D">
                <w:t>T1</w:t>
              </w:r>
            </w:ins>
          </w:p>
        </w:tc>
        <w:tc>
          <w:tcPr>
            <w:tcW w:w="1275" w:type="dxa"/>
            <w:tcBorders>
              <w:top w:val="single" w:sz="4" w:space="0" w:color="auto"/>
              <w:bottom w:val="single" w:sz="4" w:space="0" w:color="auto"/>
            </w:tcBorders>
            <w:vAlign w:val="center"/>
          </w:tcPr>
          <w:p w14:paraId="6C1CDB68" w14:textId="77777777" w:rsidR="00277723" w:rsidRPr="00BF6A4D" w:rsidRDefault="00277723" w:rsidP="002745DF">
            <w:pPr>
              <w:pStyle w:val="TAL"/>
              <w:rPr>
                <w:ins w:id="8687" w:author="3385" w:date="2023-06-20T15:42:00Z"/>
              </w:rPr>
            </w:pPr>
            <w:ins w:id="8688" w:author="3385" w:date="2023-06-20T15:42:00Z">
              <w:r w:rsidRPr="00BF6A4D">
                <w:t>SS/PBCH SSS EPRE</w:t>
              </w:r>
            </w:ins>
          </w:p>
        </w:tc>
        <w:tc>
          <w:tcPr>
            <w:tcW w:w="1163" w:type="dxa"/>
            <w:tcBorders>
              <w:top w:val="single" w:sz="4" w:space="0" w:color="auto"/>
              <w:bottom w:val="single" w:sz="4" w:space="0" w:color="auto"/>
            </w:tcBorders>
            <w:vAlign w:val="center"/>
          </w:tcPr>
          <w:p w14:paraId="2A1A11A7" w14:textId="77777777" w:rsidR="00277723" w:rsidRPr="00BF6A4D" w:rsidRDefault="00277723" w:rsidP="002745DF">
            <w:pPr>
              <w:pStyle w:val="TAC"/>
              <w:rPr>
                <w:ins w:id="8689" w:author="3385" w:date="2023-06-20T15:42:00Z"/>
              </w:rPr>
            </w:pPr>
            <w:ins w:id="8690" w:author="3385" w:date="2023-06-20T15:42:00Z">
              <w:r w:rsidRPr="00BF6A4D">
                <w:t>dBm/ SCS</w:t>
              </w:r>
            </w:ins>
          </w:p>
        </w:tc>
        <w:tc>
          <w:tcPr>
            <w:tcW w:w="1134" w:type="dxa"/>
            <w:tcBorders>
              <w:top w:val="single" w:sz="4" w:space="0" w:color="auto"/>
              <w:bottom w:val="single" w:sz="4" w:space="0" w:color="auto"/>
            </w:tcBorders>
            <w:vAlign w:val="center"/>
          </w:tcPr>
          <w:p w14:paraId="45240AA9" w14:textId="77777777" w:rsidR="00277723" w:rsidRPr="00BF6A4D" w:rsidRDefault="00277723" w:rsidP="002745DF">
            <w:pPr>
              <w:pStyle w:val="TAC"/>
              <w:rPr>
                <w:ins w:id="8691" w:author="3385" w:date="2023-06-20T15:42:00Z"/>
              </w:rPr>
            </w:pPr>
            <w:ins w:id="8692" w:author="3385" w:date="2023-06-20T15:42:00Z">
              <w:r w:rsidRPr="00BF6A4D">
                <w:t>FFS</w:t>
              </w:r>
            </w:ins>
          </w:p>
        </w:tc>
        <w:tc>
          <w:tcPr>
            <w:tcW w:w="1276" w:type="dxa"/>
            <w:tcBorders>
              <w:top w:val="single" w:sz="4" w:space="0" w:color="auto"/>
              <w:bottom w:val="single" w:sz="4" w:space="0" w:color="auto"/>
            </w:tcBorders>
            <w:vAlign w:val="center"/>
          </w:tcPr>
          <w:p w14:paraId="12B9CAD1" w14:textId="77777777" w:rsidR="00277723" w:rsidRPr="00BF6A4D" w:rsidRDefault="00277723" w:rsidP="002745DF">
            <w:pPr>
              <w:pStyle w:val="TAC"/>
              <w:rPr>
                <w:ins w:id="8693" w:author="3385" w:date="2023-06-20T15:42:00Z"/>
                <w:lang w:eastAsia="zh-CN"/>
              </w:rPr>
            </w:pPr>
            <w:ins w:id="8694" w:author="3385" w:date="2023-06-20T15:42:00Z">
              <w:r w:rsidRPr="00BF6A4D">
                <w:t>FFS</w:t>
              </w:r>
            </w:ins>
          </w:p>
        </w:tc>
        <w:tc>
          <w:tcPr>
            <w:tcW w:w="2239" w:type="dxa"/>
            <w:tcBorders>
              <w:top w:val="single" w:sz="4" w:space="0" w:color="auto"/>
              <w:bottom w:val="single" w:sz="4" w:space="0" w:color="auto"/>
            </w:tcBorders>
            <w:vAlign w:val="center"/>
          </w:tcPr>
          <w:p w14:paraId="7CA66A18" w14:textId="77777777" w:rsidR="00277723" w:rsidRPr="00BF6A4D" w:rsidRDefault="00277723" w:rsidP="002745DF">
            <w:pPr>
              <w:pStyle w:val="TAL"/>
              <w:rPr>
                <w:ins w:id="8695" w:author="3385" w:date="2023-06-20T15:42:00Z"/>
              </w:rPr>
            </w:pPr>
          </w:p>
        </w:tc>
      </w:tr>
    </w:tbl>
    <w:p w14:paraId="3992ABF6" w14:textId="77777777" w:rsidR="00277723" w:rsidRPr="00BF6A4D" w:rsidRDefault="00277723" w:rsidP="00277723">
      <w:pPr>
        <w:rPr>
          <w:ins w:id="8696" w:author="3385" w:date="2023-06-20T15:42:00Z"/>
        </w:rPr>
      </w:pPr>
    </w:p>
    <w:p w14:paraId="4ADBBFA7" w14:textId="77777777" w:rsidR="00277723" w:rsidRPr="00BF6A4D" w:rsidRDefault="00277723" w:rsidP="00277723">
      <w:pPr>
        <w:pStyle w:val="TH"/>
        <w:rPr>
          <w:ins w:id="8697" w:author="3385" w:date="2023-06-20T15:42:00Z"/>
        </w:rPr>
      </w:pPr>
      <w:ins w:id="8698" w:author="3385" w:date="2023-06-20T15:42:00Z">
        <w:r w:rsidRPr="00BF6A4D">
          <w:t>Table 14.2.4.3.1.3.2-3: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BF6A4D" w14:paraId="677914ED" w14:textId="77777777" w:rsidTr="002745DF">
        <w:trPr>
          <w:ins w:id="8699" w:author="3385" w:date="2023-06-20T15:42:00Z"/>
        </w:trPr>
        <w:tc>
          <w:tcPr>
            <w:tcW w:w="533" w:type="dxa"/>
            <w:tcBorders>
              <w:top w:val="single" w:sz="4" w:space="0" w:color="auto"/>
              <w:left w:val="single" w:sz="4" w:space="0" w:color="auto"/>
              <w:bottom w:val="nil"/>
              <w:right w:val="single" w:sz="4" w:space="0" w:color="auto"/>
            </w:tcBorders>
            <w:hideMark/>
          </w:tcPr>
          <w:p w14:paraId="6B5447DA" w14:textId="77777777" w:rsidR="00277723" w:rsidRPr="00BF6A4D" w:rsidRDefault="00277723" w:rsidP="002745DF">
            <w:pPr>
              <w:pStyle w:val="TAH"/>
              <w:rPr>
                <w:ins w:id="8700" w:author="3385" w:date="2023-06-20T15:42:00Z"/>
              </w:rPr>
            </w:pPr>
            <w:ins w:id="8701" w:author="3385" w:date="2023-06-20T15:42:00Z">
              <w:r w:rsidRPr="00BF6A4D">
                <w:t>St</w:t>
              </w:r>
            </w:ins>
          </w:p>
        </w:tc>
        <w:tc>
          <w:tcPr>
            <w:tcW w:w="3967" w:type="dxa"/>
            <w:tcBorders>
              <w:top w:val="single" w:sz="4" w:space="0" w:color="auto"/>
              <w:left w:val="single" w:sz="4" w:space="0" w:color="auto"/>
              <w:bottom w:val="nil"/>
              <w:right w:val="single" w:sz="4" w:space="0" w:color="auto"/>
            </w:tcBorders>
            <w:hideMark/>
          </w:tcPr>
          <w:p w14:paraId="1B555C66" w14:textId="77777777" w:rsidR="00277723" w:rsidRPr="00BF6A4D" w:rsidRDefault="00277723" w:rsidP="002745DF">
            <w:pPr>
              <w:pStyle w:val="TAH"/>
              <w:rPr>
                <w:ins w:id="8702" w:author="3385" w:date="2023-06-20T15:42:00Z"/>
              </w:rPr>
            </w:pPr>
            <w:ins w:id="8703" w:author="3385" w:date="2023-06-20T15:42:00Z">
              <w:r w:rsidRPr="00BF6A4D">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34C6859B" w14:textId="77777777" w:rsidR="00277723" w:rsidRPr="00BF6A4D" w:rsidRDefault="00277723" w:rsidP="002745DF">
            <w:pPr>
              <w:pStyle w:val="TAH"/>
              <w:rPr>
                <w:ins w:id="8704" w:author="3385" w:date="2023-06-20T15:42:00Z"/>
              </w:rPr>
            </w:pPr>
            <w:ins w:id="8705" w:author="3385" w:date="2023-06-20T15:42:00Z">
              <w:r w:rsidRPr="00BF6A4D">
                <w:t>Message Sequence</w:t>
              </w:r>
            </w:ins>
          </w:p>
        </w:tc>
        <w:tc>
          <w:tcPr>
            <w:tcW w:w="567" w:type="dxa"/>
            <w:tcBorders>
              <w:top w:val="single" w:sz="4" w:space="0" w:color="auto"/>
              <w:left w:val="single" w:sz="4" w:space="0" w:color="auto"/>
              <w:bottom w:val="nil"/>
              <w:right w:val="single" w:sz="4" w:space="0" w:color="auto"/>
            </w:tcBorders>
            <w:hideMark/>
          </w:tcPr>
          <w:p w14:paraId="3F0048E6" w14:textId="77777777" w:rsidR="00277723" w:rsidRPr="00BF6A4D" w:rsidRDefault="00277723" w:rsidP="002745DF">
            <w:pPr>
              <w:pStyle w:val="TAH"/>
              <w:rPr>
                <w:ins w:id="8706" w:author="3385" w:date="2023-06-20T15:42:00Z"/>
              </w:rPr>
            </w:pPr>
            <w:ins w:id="8707" w:author="3385" w:date="2023-06-20T15:42:00Z">
              <w:r w:rsidRPr="00BF6A4D">
                <w:t>TP</w:t>
              </w:r>
            </w:ins>
          </w:p>
        </w:tc>
        <w:tc>
          <w:tcPr>
            <w:tcW w:w="850" w:type="dxa"/>
            <w:tcBorders>
              <w:top w:val="single" w:sz="4" w:space="0" w:color="auto"/>
              <w:left w:val="single" w:sz="4" w:space="0" w:color="auto"/>
              <w:bottom w:val="nil"/>
              <w:right w:val="single" w:sz="4" w:space="0" w:color="auto"/>
            </w:tcBorders>
            <w:hideMark/>
          </w:tcPr>
          <w:p w14:paraId="08F9853C" w14:textId="77777777" w:rsidR="00277723" w:rsidRPr="00BF6A4D" w:rsidRDefault="00277723" w:rsidP="002745DF">
            <w:pPr>
              <w:pStyle w:val="TAH"/>
              <w:rPr>
                <w:ins w:id="8708" w:author="3385" w:date="2023-06-20T15:42:00Z"/>
              </w:rPr>
            </w:pPr>
            <w:ins w:id="8709" w:author="3385" w:date="2023-06-20T15:42:00Z">
              <w:r w:rsidRPr="00BF6A4D">
                <w:t>Verdict</w:t>
              </w:r>
            </w:ins>
          </w:p>
        </w:tc>
      </w:tr>
      <w:tr w:rsidR="00277723" w:rsidRPr="00BF6A4D" w14:paraId="09D02901" w14:textId="77777777" w:rsidTr="002745DF">
        <w:trPr>
          <w:ins w:id="8710" w:author="3385" w:date="2023-06-20T15:42:00Z"/>
        </w:trPr>
        <w:tc>
          <w:tcPr>
            <w:tcW w:w="533" w:type="dxa"/>
            <w:tcBorders>
              <w:top w:val="nil"/>
              <w:left w:val="single" w:sz="4" w:space="0" w:color="auto"/>
              <w:bottom w:val="single" w:sz="4" w:space="0" w:color="auto"/>
              <w:right w:val="single" w:sz="4" w:space="0" w:color="auto"/>
            </w:tcBorders>
          </w:tcPr>
          <w:p w14:paraId="2B24C8E7" w14:textId="77777777" w:rsidR="00277723" w:rsidRPr="00BF6A4D" w:rsidRDefault="00277723" w:rsidP="002745DF">
            <w:pPr>
              <w:pStyle w:val="TAH"/>
              <w:rPr>
                <w:ins w:id="8711" w:author="3385" w:date="2023-06-20T15:42:00Z"/>
              </w:rPr>
            </w:pPr>
          </w:p>
        </w:tc>
        <w:tc>
          <w:tcPr>
            <w:tcW w:w="3967" w:type="dxa"/>
            <w:tcBorders>
              <w:top w:val="nil"/>
              <w:left w:val="single" w:sz="4" w:space="0" w:color="auto"/>
              <w:bottom w:val="single" w:sz="4" w:space="0" w:color="auto"/>
              <w:right w:val="single" w:sz="4" w:space="0" w:color="auto"/>
            </w:tcBorders>
          </w:tcPr>
          <w:p w14:paraId="3D3C029C" w14:textId="77777777" w:rsidR="00277723" w:rsidRPr="00BF6A4D" w:rsidRDefault="00277723" w:rsidP="002745DF">
            <w:pPr>
              <w:pStyle w:val="TAH"/>
              <w:rPr>
                <w:ins w:id="8712" w:author="3385" w:date="2023-06-20T15:42:00Z"/>
              </w:rPr>
            </w:pPr>
          </w:p>
        </w:tc>
        <w:tc>
          <w:tcPr>
            <w:tcW w:w="708" w:type="dxa"/>
            <w:tcBorders>
              <w:top w:val="single" w:sz="4" w:space="0" w:color="auto"/>
              <w:left w:val="single" w:sz="4" w:space="0" w:color="auto"/>
              <w:bottom w:val="single" w:sz="4" w:space="0" w:color="auto"/>
              <w:right w:val="single" w:sz="4" w:space="0" w:color="auto"/>
            </w:tcBorders>
            <w:hideMark/>
          </w:tcPr>
          <w:p w14:paraId="423CF975" w14:textId="77777777" w:rsidR="00277723" w:rsidRPr="00BF6A4D" w:rsidRDefault="00277723" w:rsidP="002745DF">
            <w:pPr>
              <w:pStyle w:val="TAH"/>
              <w:rPr>
                <w:ins w:id="8713" w:author="3385" w:date="2023-06-20T15:42:00Z"/>
              </w:rPr>
            </w:pPr>
            <w:ins w:id="8714" w:author="3385" w:date="2023-06-20T15:42:00Z">
              <w:r w:rsidRPr="00BF6A4D">
                <w:t>U - S</w:t>
              </w:r>
            </w:ins>
          </w:p>
        </w:tc>
        <w:tc>
          <w:tcPr>
            <w:tcW w:w="2975" w:type="dxa"/>
            <w:tcBorders>
              <w:top w:val="single" w:sz="4" w:space="0" w:color="auto"/>
              <w:left w:val="single" w:sz="4" w:space="0" w:color="auto"/>
              <w:bottom w:val="single" w:sz="4" w:space="0" w:color="auto"/>
              <w:right w:val="single" w:sz="4" w:space="0" w:color="auto"/>
            </w:tcBorders>
            <w:hideMark/>
          </w:tcPr>
          <w:p w14:paraId="383ACEBA" w14:textId="77777777" w:rsidR="00277723" w:rsidRPr="00BF6A4D" w:rsidRDefault="00277723" w:rsidP="002745DF">
            <w:pPr>
              <w:pStyle w:val="TAH"/>
              <w:rPr>
                <w:ins w:id="8715" w:author="3385" w:date="2023-06-20T15:42:00Z"/>
              </w:rPr>
            </w:pPr>
            <w:ins w:id="8716" w:author="3385" w:date="2023-06-20T15:42:00Z">
              <w:r w:rsidRPr="00BF6A4D">
                <w:t>Message</w:t>
              </w:r>
            </w:ins>
          </w:p>
        </w:tc>
        <w:tc>
          <w:tcPr>
            <w:tcW w:w="567" w:type="dxa"/>
            <w:tcBorders>
              <w:top w:val="nil"/>
              <w:left w:val="single" w:sz="4" w:space="0" w:color="auto"/>
              <w:bottom w:val="single" w:sz="4" w:space="0" w:color="auto"/>
              <w:right w:val="single" w:sz="4" w:space="0" w:color="auto"/>
            </w:tcBorders>
          </w:tcPr>
          <w:p w14:paraId="43198B83" w14:textId="77777777" w:rsidR="00277723" w:rsidRPr="00BF6A4D" w:rsidRDefault="00277723" w:rsidP="002745DF">
            <w:pPr>
              <w:pStyle w:val="TAH"/>
              <w:rPr>
                <w:ins w:id="8717" w:author="3385" w:date="2023-06-20T15:42:00Z"/>
              </w:rPr>
            </w:pPr>
          </w:p>
        </w:tc>
        <w:tc>
          <w:tcPr>
            <w:tcW w:w="850" w:type="dxa"/>
            <w:tcBorders>
              <w:top w:val="nil"/>
              <w:left w:val="single" w:sz="4" w:space="0" w:color="auto"/>
              <w:bottom w:val="single" w:sz="4" w:space="0" w:color="auto"/>
              <w:right w:val="single" w:sz="4" w:space="0" w:color="auto"/>
            </w:tcBorders>
          </w:tcPr>
          <w:p w14:paraId="460A078B" w14:textId="77777777" w:rsidR="00277723" w:rsidRPr="00BF6A4D" w:rsidRDefault="00277723" w:rsidP="002745DF">
            <w:pPr>
              <w:pStyle w:val="TAH"/>
              <w:rPr>
                <w:ins w:id="8718" w:author="3385" w:date="2023-06-20T15:42:00Z"/>
              </w:rPr>
            </w:pPr>
          </w:p>
        </w:tc>
      </w:tr>
      <w:tr w:rsidR="00277723" w:rsidRPr="00BF6A4D" w14:paraId="6F5D2A39" w14:textId="77777777" w:rsidTr="002745DF">
        <w:trPr>
          <w:ins w:id="8719" w:author="3385" w:date="2023-06-20T15:42:00Z"/>
        </w:trPr>
        <w:tc>
          <w:tcPr>
            <w:tcW w:w="533" w:type="dxa"/>
            <w:tcBorders>
              <w:top w:val="nil"/>
              <w:left w:val="single" w:sz="4" w:space="0" w:color="auto"/>
              <w:bottom w:val="single" w:sz="4" w:space="0" w:color="auto"/>
              <w:right w:val="single" w:sz="4" w:space="0" w:color="auto"/>
            </w:tcBorders>
          </w:tcPr>
          <w:p w14:paraId="11C1C61C" w14:textId="77777777" w:rsidR="00277723" w:rsidRPr="00BF6A4D" w:rsidRDefault="00277723" w:rsidP="002745DF">
            <w:pPr>
              <w:pStyle w:val="TAC"/>
              <w:rPr>
                <w:ins w:id="8720" w:author="3385" w:date="2023-06-20T15:42:00Z"/>
              </w:rPr>
            </w:pPr>
            <w:ins w:id="8721" w:author="3385" w:date="2023-06-20T15:42:00Z">
              <w:r w:rsidRPr="00BF6A4D">
                <w:rPr>
                  <w:lang w:eastAsia="zh-CN"/>
                </w:rPr>
                <w:t>1a1-1b12a1</w:t>
              </w:r>
            </w:ins>
          </w:p>
        </w:tc>
        <w:tc>
          <w:tcPr>
            <w:tcW w:w="3967" w:type="dxa"/>
            <w:tcBorders>
              <w:top w:val="nil"/>
              <w:left w:val="single" w:sz="4" w:space="0" w:color="auto"/>
              <w:bottom w:val="single" w:sz="4" w:space="0" w:color="auto"/>
              <w:right w:val="single" w:sz="4" w:space="0" w:color="auto"/>
            </w:tcBorders>
          </w:tcPr>
          <w:p w14:paraId="51D9E33B" w14:textId="77777777" w:rsidR="00277723" w:rsidRPr="00BF6A4D" w:rsidRDefault="00277723" w:rsidP="002745DF">
            <w:pPr>
              <w:pStyle w:val="TAL"/>
              <w:rPr>
                <w:ins w:id="8722" w:author="3385" w:date="2023-06-20T15:42:00Z"/>
              </w:rPr>
            </w:pPr>
            <w:ins w:id="8723" w:author="3385" w:date="2023-06-20T15:42:00Z">
              <w:r w:rsidRPr="00BF6A4D">
                <w:rPr>
                  <w:lang w:eastAsia="zh-CN"/>
                </w:rPr>
                <w:t xml:space="preserve">Steps 1a1 to </w:t>
              </w:r>
              <w:r w:rsidRPr="00BF6A4D">
                <w:t xml:space="preserve">1b12a1 </w:t>
              </w:r>
              <w:r w:rsidRPr="00BF6A4D">
                <w:rPr>
                  <w:kern w:val="2"/>
                </w:rPr>
                <w:t xml:space="preserve">of </w:t>
              </w:r>
              <w:r w:rsidRPr="00BF6A4D">
                <w:rPr>
                  <w:lang w:eastAsia="zh-CN"/>
                </w:rPr>
                <w:t xml:space="preserve">the generic procedures described in </w:t>
              </w:r>
              <w:r w:rsidRPr="00BF6A4D">
                <w:rPr>
                  <w:kern w:val="2"/>
                </w:rPr>
                <w:t>TS 38.508-1 subclause 4.9.34</w:t>
              </w:r>
              <w:r w:rsidRPr="00BF6A4D">
                <w:rPr>
                  <w:lang w:eastAsia="zh-CN"/>
                </w:rPr>
                <w:t xml:space="preserve"> are performed on NR Cell 1 to establish an </w:t>
              </w:r>
              <w:r w:rsidRPr="00BF6A4D">
                <w:t>associated PDU Session to the MBS DNN and join in MBS Multicast session.</w:t>
              </w:r>
            </w:ins>
          </w:p>
        </w:tc>
        <w:tc>
          <w:tcPr>
            <w:tcW w:w="708" w:type="dxa"/>
            <w:tcBorders>
              <w:top w:val="single" w:sz="4" w:space="0" w:color="auto"/>
              <w:left w:val="single" w:sz="4" w:space="0" w:color="auto"/>
              <w:bottom w:val="single" w:sz="4" w:space="0" w:color="auto"/>
              <w:right w:val="single" w:sz="4" w:space="0" w:color="auto"/>
            </w:tcBorders>
          </w:tcPr>
          <w:p w14:paraId="2EEF3E14" w14:textId="77777777" w:rsidR="00277723" w:rsidRPr="00BF6A4D" w:rsidRDefault="00277723" w:rsidP="002745DF">
            <w:pPr>
              <w:pStyle w:val="TAC"/>
              <w:rPr>
                <w:ins w:id="8724" w:author="3385" w:date="2023-06-20T15:42:00Z"/>
              </w:rPr>
            </w:pPr>
            <w:ins w:id="8725" w:author="3385" w:date="2023-06-20T15:42:00Z">
              <w:r w:rsidRPr="00BF6A4D">
                <w:t>-</w:t>
              </w:r>
            </w:ins>
          </w:p>
        </w:tc>
        <w:tc>
          <w:tcPr>
            <w:tcW w:w="2975" w:type="dxa"/>
            <w:tcBorders>
              <w:top w:val="single" w:sz="4" w:space="0" w:color="auto"/>
              <w:left w:val="single" w:sz="4" w:space="0" w:color="auto"/>
              <w:bottom w:val="single" w:sz="4" w:space="0" w:color="auto"/>
              <w:right w:val="single" w:sz="4" w:space="0" w:color="auto"/>
            </w:tcBorders>
          </w:tcPr>
          <w:p w14:paraId="2B2D5178" w14:textId="77777777" w:rsidR="00277723" w:rsidRPr="00BF6A4D" w:rsidRDefault="00277723" w:rsidP="002745DF">
            <w:pPr>
              <w:pStyle w:val="TAC"/>
              <w:jc w:val="left"/>
              <w:rPr>
                <w:ins w:id="8726" w:author="3385" w:date="2023-06-20T15:42:00Z"/>
              </w:rPr>
            </w:pPr>
            <w:ins w:id="8727" w:author="3385" w:date="2023-06-20T15:42:00Z">
              <w:r w:rsidRPr="00BF6A4D">
                <w:t>-</w:t>
              </w:r>
            </w:ins>
          </w:p>
        </w:tc>
        <w:tc>
          <w:tcPr>
            <w:tcW w:w="567" w:type="dxa"/>
            <w:tcBorders>
              <w:top w:val="nil"/>
              <w:left w:val="single" w:sz="4" w:space="0" w:color="auto"/>
              <w:bottom w:val="single" w:sz="4" w:space="0" w:color="auto"/>
              <w:right w:val="single" w:sz="4" w:space="0" w:color="auto"/>
            </w:tcBorders>
          </w:tcPr>
          <w:p w14:paraId="049B3806" w14:textId="77777777" w:rsidR="00277723" w:rsidRPr="00BF6A4D" w:rsidRDefault="00277723" w:rsidP="002745DF">
            <w:pPr>
              <w:pStyle w:val="TAC"/>
              <w:rPr>
                <w:ins w:id="8728" w:author="3385" w:date="2023-06-20T15:42:00Z"/>
              </w:rPr>
            </w:pPr>
            <w:ins w:id="8729"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51C0DFF9" w14:textId="77777777" w:rsidR="00277723" w:rsidRPr="00BF6A4D" w:rsidRDefault="00277723" w:rsidP="002745DF">
            <w:pPr>
              <w:pStyle w:val="TAC"/>
              <w:rPr>
                <w:ins w:id="8730" w:author="3385" w:date="2023-06-20T15:42:00Z"/>
              </w:rPr>
            </w:pPr>
            <w:ins w:id="8731" w:author="3385" w:date="2023-06-20T15:42:00Z">
              <w:r w:rsidRPr="00BF6A4D">
                <w:t>-</w:t>
              </w:r>
            </w:ins>
          </w:p>
        </w:tc>
      </w:tr>
      <w:tr w:rsidR="00277723" w:rsidRPr="00BF6A4D" w14:paraId="5272E9B3" w14:textId="77777777" w:rsidTr="002745DF">
        <w:trPr>
          <w:ins w:id="8732" w:author="3385" w:date="2023-06-20T15:42:00Z"/>
        </w:trPr>
        <w:tc>
          <w:tcPr>
            <w:tcW w:w="533" w:type="dxa"/>
            <w:tcBorders>
              <w:top w:val="nil"/>
              <w:left w:val="single" w:sz="4" w:space="0" w:color="auto"/>
              <w:bottom w:val="single" w:sz="4" w:space="0" w:color="auto"/>
              <w:right w:val="single" w:sz="4" w:space="0" w:color="auto"/>
            </w:tcBorders>
          </w:tcPr>
          <w:p w14:paraId="6429B395" w14:textId="77777777" w:rsidR="00277723" w:rsidRPr="00BF6A4D" w:rsidRDefault="00277723" w:rsidP="002745DF">
            <w:pPr>
              <w:pStyle w:val="TAC"/>
              <w:rPr>
                <w:ins w:id="8733" w:author="3385" w:date="2023-06-20T15:42:00Z"/>
                <w:lang w:eastAsia="zh-CN"/>
              </w:rPr>
            </w:pPr>
            <w:ins w:id="8734" w:author="3385" w:date="2023-06-20T15:42:00Z">
              <w:r w:rsidRPr="00BF6A4D">
                <w:rPr>
                  <w:rFonts w:hint="eastAsia"/>
                  <w:lang w:eastAsia="zh-CN"/>
                </w:rPr>
                <w:t>2a</w:t>
              </w:r>
              <w:r w:rsidRPr="00BF6A4D">
                <w:rPr>
                  <w:lang w:eastAsia="zh-CN"/>
                </w:rPr>
                <w:t>1-2a2</w:t>
              </w:r>
            </w:ins>
          </w:p>
        </w:tc>
        <w:tc>
          <w:tcPr>
            <w:tcW w:w="3967" w:type="dxa"/>
            <w:tcBorders>
              <w:top w:val="nil"/>
              <w:left w:val="single" w:sz="4" w:space="0" w:color="auto"/>
              <w:bottom w:val="single" w:sz="4" w:space="0" w:color="auto"/>
              <w:right w:val="single" w:sz="4" w:space="0" w:color="auto"/>
            </w:tcBorders>
          </w:tcPr>
          <w:p w14:paraId="2EDB441B" w14:textId="77777777" w:rsidR="00277723" w:rsidRPr="00BF6A4D" w:rsidRDefault="00277723" w:rsidP="002745DF">
            <w:pPr>
              <w:pStyle w:val="TAL"/>
              <w:rPr>
                <w:ins w:id="8735" w:author="3385" w:date="2023-06-20T15:42:00Z"/>
                <w:lang w:eastAsia="zh-CN"/>
              </w:rPr>
            </w:pPr>
            <w:ins w:id="8736" w:author="3385" w:date="2023-06-20T15:42:00Z">
              <w:r w:rsidRPr="00BF6A4D">
                <w:t xml:space="preserve">Steps 9a1 to 9a2 of the NR RRC_CONNECTED procedure in TS 38.508-1 Table 4.5.4.2-3 are executed with condition UE TEST LOOP MODE </w:t>
              </w:r>
              <w:r w:rsidRPr="00BF6A4D">
                <w:rPr>
                  <w:lang w:eastAsia="zh-CN"/>
                </w:rPr>
                <w:t>C</w:t>
              </w:r>
              <w:r w:rsidRPr="00BF6A4D">
                <w:t xml:space="preserve"> and </w:t>
              </w:r>
              <w:r w:rsidRPr="00BF6A4D">
                <w:rPr>
                  <w:lang w:eastAsia="zh-CN"/>
                </w:rPr>
                <w:t>Multicast MRB.</w:t>
              </w:r>
            </w:ins>
          </w:p>
        </w:tc>
        <w:tc>
          <w:tcPr>
            <w:tcW w:w="708" w:type="dxa"/>
            <w:tcBorders>
              <w:top w:val="single" w:sz="4" w:space="0" w:color="auto"/>
              <w:left w:val="single" w:sz="4" w:space="0" w:color="auto"/>
              <w:bottom w:val="single" w:sz="4" w:space="0" w:color="auto"/>
              <w:right w:val="single" w:sz="4" w:space="0" w:color="auto"/>
            </w:tcBorders>
          </w:tcPr>
          <w:p w14:paraId="2CD085A5" w14:textId="77777777" w:rsidR="00277723" w:rsidRPr="00BF6A4D" w:rsidRDefault="00277723" w:rsidP="002745DF">
            <w:pPr>
              <w:pStyle w:val="TAC"/>
              <w:rPr>
                <w:ins w:id="8737" w:author="3385" w:date="2023-06-20T15:42:00Z"/>
              </w:rPr>
            </w:pPr>
            <w:ins w:id="8738" w:author="3385" w:date="2023-06-20T15:42:00Z">
              <w:r w:rsidRPr="00BF6A4D">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56A3C981" w14:textId="77777777" w:rsidR="00277723" w:rsidRPr="00BF6A4D" w:rsidRDefault="00277723" w:rsidP="002745DF">
            <w:pPr>
              <w:pStyle w:val="TAC"/>
              <w:jc w:val="left"/>
              <w:rPr>
                <w:ins w:id="8739" w:author="3385" w:date="2023-06-20T15:42:00Z"/>
              </w:rPr>
            </w:pPr>
            <w:ins w:id="8740" w:author="3385" w:date="2023-06-20T15:42:00Z">
              <w:r w:rsidRPr="00BF6A4D">
                <w:rPr>
                  <w:iCs/>
                </w:rPr>
                <w:t>-</w:t>
              </w:r>
            </w:ins>
          </w:p>
        </w:tc>
        <w:tc>
          <w:tcPr>
            <w:tcW w:w="567" w:type="dxa"/>
            <w:tcBorders>
              <w:top w:val="nil"/>
              <w:left w:val="single" w:sz="4" w:space="0" w:color="auto"/>
              <w:bottom w:val="single" w:sz="4" w:space="0" w:color="auto"/>
              <w:right w:val="single" w:sz="4" w:space="0" w:color="auto"/>
            </w:tcBorders>
          </w:tcPr>
          <w:p w14:paraId="64764D67" w14:textId="77777777" w:rsidR="00277723" w:rsidRPr="00BF6A4D" w:rsidRDefault="00277723" w:rsidP="002745DF">
            <w:pPr>
              <w:pStyle w:val="TAC"/>
              <w:rPr>
                <w:ins w:id="8741" w:author="3385" w:date="2023-06-20T15:42:00Z"/>
              </w:rPr>
            </w:pPr>
            <w:ins w:id="8742"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298445B5" w14:textId="77777777" w:rsidR="00277723" w:rsidRPr="00BF6A4D" w:rsidRDefault="00277723" w:rsidP="002745DF">
            <w:pPr>
              <w:pStyle w:val="TAC"/>
              <w:rPr>
                <w:ins w:id="8743" w:author="3385" w:date="2023-06-20T15:42:00Z"/>
              </w:rPr>
            </w:pPr>
            <w:ins w:id="8744" w:author="3385" w:date="2023-06-20T15:42:00Z">
              <w:r w:rsidRPr="00BF6A4D">
                <w:t>-</w:t>
              </w:r>
            </w:ins>
          </w:p>
        </w:tc>
      </w:tr>
      <w:tr w:rsidR="00277723" w:rsidRPr="00BF6A4D" w14:paraId="09C36AA3" w14:textId="77777777" w:rsidTr="002745DF">
        <w:trPr>
          <w:ins w:id="8745" w:author="3385" w:date="2023-06-20T15:42:00Z"/>
        </w:trPr>
        <w:tc>
          <w:tcPr>
            <w:tcW w:w="533" w:type="dxa"/>
            <w:tcBorders>
              <w:top w:val="nil"/>
              <w:left w:val="single" w:sz="4" w:space="0" w:color="auto"/>
              <w:bottom w:val="single" w:sz="4" w:space="0" w:color="auto"/>
              <w:right w:val="single" w:sz="4" w:space="0" w:color="auto"/>
            </w:tcBorders>
          </w:tcPr>
          <w:p w14:paraId="1D7C53AB" w14:textId="77777777" w:rsidR="00277723" w:rsidRPr="00BF6A4D" w:rsidRDefault="00277723" w:rsidP="002745DF">
            <w:pPr>
              <w:pStyle w:val="TAC"/>
              <w:rPr>
                <w:ins w:id="8746" w:author="3385" w:date="2023-06-20T15:42:00Z"/>
                <w:lang w:eastAsia="zh-CN"/>
              </w:rPr>
            </w:pPr>
            <w:ins w:id="8747" w:author="3385" w:date="2023-06-20T15:42:00Z">
              <w:r w:rsidRPr="00BF6A4D">
                <w:rPr>
                  <w:lang w:eastAsia="zh-CN"/>
                </w:rPr>
                <w:t>3</w:t>
              </w:r>
            </w:ins>
          </w:p>
        </w:tc>
        <w:tc>
          <w:tcPr>
            <w:tcW w:w="3967" w:type="dxa"/>
            <w:tcBorders>
              <w:top w:val="nil"/>
              <w:left w:val="single" w:sz="4" w:space="0" w:color="auto"/>
              <w:bottom w:val="single" w:sz="4" w:space="0" w:color="auto"/>
              <w:right w:val="single" w:sz="4" w:space="0" w:color="auto"/>
            </w:tcBorders>
          </w:tcPr>
          <w:p w14:paraId="45A28037" w14:textId="77777777" w:rsidR="00277723" w:rsidRPr="00BF6A4D" w:rsidRDefault="00277723" w:rsidP="002745DF">
            <w:pPr>
              <w:pStyle w:val="TAL"/>
              <w:rPr>
                <w:ins w:id="8748" w:author="3385" w:date="2023-06-20T15:42:00Z"/>
              </w:rPr>
            </w:pPr>
            <w:ins w:id="8749" w:author="3385" w:date="2023-06-20T15:42:00Z">
              <w:r w:rsidRPr="00BF6A4D">
                <w:t>The SS changes the power level setting according to the row "T1".</w:t>
              </w:r>
            </w:ins>
          </w:p>
        </w:tc>
        <w:tc>
          <w:tcPr>
            <w:tcW w:w="708" w:type="dxa"/>
            <w:tcBorders>
              <w:top w:val="single" w:sz="4" w:space="0" w:color="auto"/>
              <w:left w:val="single" w:sz="4" w:space="0" w:color="auto"/>
              <w:bottom w:val="single" w:sz="4" w:space="0" w:color="auto"/>
              <w:right w:val="single" w:sz="4" w:space="0" w:color="auto"/>
            </w:tcBorders>
          </w:tcPr>
          <w:p w14:paraId="061DA78F" w14:textId="77777777" w:rsidR="00277723" w:rsidRPr="00BF6A4D" w:rsidRDefault="00277723" w:rsidP="002745DF">
            <w:pPr>
              <w:pStyle w:val="TAC"/>
              <w:rPr>
                <w:ins w:id="8750" w:author="3385" w:date="2023-06-20T15:42:00Z"/>
                <w:lang w:eastAsia="zh-CN"/>
              </w:rPr>
            </w:pPr>
            <w:ins w:id="8751" w:author="3385" w:date="2023-06-20T15:42:00Z">
              <w:r w:rsidRPr="00BF6A4D">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3AB1C9CE" w14:textId="77777777" w:rsidR="00277723" w:rsidRPr="00BF6A4D" w:rsidRDefault="00277723" w:rsidP="002745DF">
            <w:pPr>
              <w:pStyle w:val="TAC"/>
              <w:jc w:val="left"/>
              <w:rPr>
                <w:ins w:id="8752" w:author="3385" w:date="2023-06-20T15:42:00Z"/>
                <w:iCs/>
              </w:rPr>
            </w:pPr>
            <w:ins w:id="8753" w:author="3385" w:date="2023-06-20T15:42:00Z">
              <w:r w:rsidRPr="00BF6A4D">
                <w:rPr>
                  <w:iCs/>
                </w:rPr>
                <w:t>-</w:t>
              </w:r>
            </w:ins>
          </w:p>
        </w:tc>
        <w:tc>
          <w:tcPr>
            <w:tcW w:w="567" w:type="dxa"/>
            <w:tcBorders>
              <w:top w:val="nil"/>
              <w:left w:val="single" w:sz="4" w:space="0" w:color="auto"/>
              <w:bottom w:val="single" w:sz="4" w:space="0" w:color="auto"/>
              <w:right w:val="single" w:sz="4" w:space="0" w:color="auto"/>
            </w:tcBorders>
          </w:tcPr>
          <w:p w14:paraId="5197A7CC" w14:textId="77777777" w:rsidR="00277723" w:rsidRPr="00BF6A4D" w:rsidRDefault="00277723" w:rsidP="002745DF">
            <w:pPr>
              <w:pStyle w:val="TAC"/>
              <w:rPr>
                <w:ins w:id="8754" w:author="3385" w:date="2023-06-20T15:42:00Z"/>
              </w:rPr>
            </w:pPr>
            <w:ins w:id="8755"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420D0D48" w14:textId="77777777" w:rsidR="00277723" w:rsidRPr="00BF6A4D" w:rsidRDefault="00277723" w:rsidP="002745DF">
            <w:pPr>
              <w:pStyle w:val="TAC"/>
              <w:rPr>
                <w:ins w:id="8756" w:author="3385" w:date="2023-06-20T15:42:00Z"/>
              </w:rPr>
            </w:pPr>
            <w:ins w:id="8757" w:author="3385" w:date="2023-06-20T15:42:00Z">
              <w:r w:rsidRPr="00BF6A4D">
                <w:t>-</w:t>
              </w:r>
            </w:ins>
          </w:p>
        </w:tc>
      </w:tr>
      <w:tr w:rsidR="00277723" w:rsidRPr="00BF6A4D" w14:paraId="2AECCF7A" w14:textId="77777777" w:rsidTr="002745DF">
        <w:trPr>
          <w:ins w:id="8758" w:author="3385" w:date="2023-06-20T15:42:00Z"/>
        </w:trPr>
        <w:tc>
          <w:tcPr>
            <w:tcW w:w="533" w:type="dxa"/>
            <w:tcBorders>
              <w:top w:val="nil"/>
              <w:left w:val="single" w:sz="4" w:space="0" w:color="auto"/>
              <w:bottom w:val="single" w:sz="4" w:space="0" w:color="auto"/>
              <w:right w:val="single" w:sz="4" w:space="0" w:color="auto"/>
            </w:tcBorders>
          </w:tcPr>
          <w:p w14:paraId="28DE9CC6" w14:textId="77777777" w:rsidR="00277723" w:rsidRPr="00BF6A4D" w:rsidRDefault="00277723" w:rsidP="002745DF">
            <w:pPr>
              <w:pStyle w:val="TAC"/>
              <w:rPr>
                <w:ins w:id="8759" w:author="3385" w:date="2023-06-20T15:42:00Z"/>
                <w:lang w:eastAsia="zh-CN"/>
              </w:rPr>
            </w:pPr>
            <w:ins w:id="8760" w:author="3385" w:date="2023-06-20T15:42:00Z">
              <w:r w:rsidRPr="00BF6A4D">
                <w:rPr>
                  <w:lang w:eastAsia="zh-CN"/>
                </w:rPr>
                <w:t>4</w:t>
              </w:r>
            </w:ins>
          </w:p>
        </w:tc>
        <w:tc>
          <w:tcPr>
            <w:tcW w:w="3967" w:type="dxa"/>
            <w:tcBorders>
              <w:top w:val="nil"/>
              <w:left w:val="single" w:sz="4" w:space="0" w:color="auto"/>
              <w:bottom w:val="single" w:sz="4" w:space="0" w:color="auto"/>
              <w:right w:val="single" w:sz="4" w:space="0" w:color="auto"/>
            </w:tcBorders>
          </w:tcPr>
          <w:p w14:paraId="7F311C30" w14:textId="77777777" w:rsidR="00277723" w:rsidRPr="00BF6A4D" w:rsidRDefault="00277723" w:rsidP="002745DF">
            <w:pPr>
              <w:pStyle w:val="TAL"/>
              <w:rPr>
                <w:ins w:id="8761" w:author="3385" w:date="2023-06-20T15:42:00Z"/>
                <w:lang w:eastAsia="zh-CN"/>
              </w:rPr>
            </w:pPr>
            <w:ins w:id="8762" w:author="3385" w:date="2023-06-20T15:42:00Z">
              <w:r w:rsidRPr="00BF6A4D">
                <w:t xml:space="preserve">The SS transmits an </w:t>
              </w:r>
              <w:r w:rsidRPr="00BF6A4D">
                <w:rPr>
                  <w:i/>
                </w:rPr>
                <w:t>RRCReconfiguration</w:t>
              </w:r>
              <w:r w:rsidRPr="00BF6A4D">
                <w:t xml:space="preserve"> message</w:t>
              </w:r>
              <w:r w:rsidRPr="00BF6A4D">
                <w:rPr>
                  <w:iCs/>
                </w:rPr>
                <w:t xml:space="preserve"> to order the UE to perform intra-frequency handover to NR Cell 2</w:t>
              </w:r>
            </w:ins>
          </w:p>
        </w:tc>
        <w:tc>
          <w:tcPr>
            <w:tcW w:w="708" w:type="dxa"/>
            <w:tcBorders>
              <w:top w:val="single" w:sz="4" w:space="0" w:color="auto"/>
              <w:left w:val="single" w:sz="4" w:space="0" w:color="auto"/>
              <w:bottom w:val="single" w:sz="4" w:space="0" w:color="auto"/>
              <w:right w:val="single" w:sz="4" w:space="0" w:color="auto"/>
            </w:tcBorders>
          </w:tcPr>
          <w:p w14:paraId="1A13497D" w14:textId="77777777" w:rsidR="00277723" w:rsidRPr="00BF6A4D" w:rsidRDefault="00277723" w:rsidP="002745DF">
            <w:pPr>
              <w:pStyle w:val="TAC"/>
              <w:rPr>
                <w:ins w:id="8763" w:author="3385" w:date="2023-06-20T15:42:00Z"/>
              </w:rPr>
            </w:pPr>
            <w:ins w:id="8764" w:author="3385" w:date="2023-06-20T15:42:00Z">
              <w:r w:rsidRPr="00BF6A4D">
                <w:t>&lt;--</w:t>
              </w:r>
            </w:ins>
          </w:p>
        </w:tc>
        <w:tc>
          <w:tcPr>
            <w:tcW w:w="2975" w:type="dxa"/>
            <w:tcBorders>
              <w:top w:val="single" w:sz="4" w:space="0" w:color="auto"/>
              <w:left w:val="single" w:sz="4" w:space="0" w:color="auto"/>
              <w:bottom w:val="single" w:sz="4" w:space="0" w:color="auto"/>
              <w:right w:val="single" w:sz="4" w:space="0" w:color="auto"/>
            </w:tcBorders>
          </w:tcPr>
          <w:p w14:paraId="70F6F130" w14:textId="77777777" w:rsidR="00277723" w:rsidRPr="00BF6A4D" w:rsidRDefault="00277723" w:rsidP="002745DF">
            <w:pPr>
              <w:pStyle w:val="TAC"/>
              <w:jc w:val="left"/>
              <w:rPr>
                <w:ins w:id="8765" w:author="3385" w:date="2023-06-20T15:42:00Z"/>
              </w:rPr>
            </w:pPr>
            <w:ins w:id="8766" w:author="3385" w:date="2023-06-20T15:42:00Z">
              <w:r w:rsidRPr="00BF6A4D">
                <w:rPr>
                  <w:iCs/>
                </w:rPr>
                <w:t>NR RRC:</w:t>
              </w:r>
              <w:r w:rsidRPr="00BF6A4D">
                <w:rPr>
                  <w:i/>
                  <w:iCs/>
                </w:rPr>
                <w:t xml:space="preserve"> RRCReconfiguration</w:t>
              </w:r>
            </w:ins>
          </w:p>
        </w:tc>
        <w:tc>
          <w:tcPr>
            <w:tcW w:w="567" w:type="dxa"/>
            <w:tcBorders>
              <w:top w:val="nil"/>
              <w:left w:val="single" w:sz="4" w:space="0" w:color="auto"/>
              <w:bottom w:val="single" w:sz="4" w:space="0" w:color="auto"/>
              <w:right w:val="single" w:sz="4" w:space="0" w:color="auto"/>
            </w:tcBorders>
          </w:tcPr>
          <w:p w14:paraId="4C8FA1CB" w14:textId="77777777" w:rsidR="00277723" w:rsidRPr="00BF6A4D" w:rsidRDefault="00277723" w:rsidP="002745DF">
            <w:pPr>
              <w:pStyle w:val="TAC"/>
              <w:rPr>
                <w:ins w:id="8767" w:author="3385" w:date="2023-06-20T15:42:00Z"/>
              </w:rPr>
            </w:pPr>
            <w:ins w:id="8768"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3D3EBD31" w14:textId="77777777" w:rsidR="00277723" w:rsidRPr="00BF6A4D" w:rsidRDefault="00277723" w:rsidP="002745DF">
            <w:pPr>
              <w:pStyle w:val="TAC"/>
              <w:rPr>
                <w:ins w:id="8769" w:author="3385" w:date="2023-06-20T15:42:00Z"/>
              </w:rPr>
            </w:pPr>
            <w:ins w:id="8770" w:author="3385" w:date="2023-06-20T15:42:00Z">
              <w:r w:rsidRPr="00BF6A4D">
                <w:t>-</w:t>
              </w:r>
            </w:ins>
          </w:p>
        </w:tc>
      </w:tr>
      <w:tr w:rsidR="00277723" w:rsidRPr="00BF6A4D" w14:paraId="5CB71351" w14:textId="77777777" w:rsidTr="002745DF">
        <w:trPr>
          <w:ins w:id="8771" w:author="3385" w:date="2023-06-20T15:42:00Z"/>
        </w:trPr>
        <w:tc>
          <w:tcPr>
            <w:tcW w:w="533" w:type="dxa"/>
            <w:tcBorders>
              <w:top w:val="nil"/>
              <w:left w:val="single" w:sz="4" w:space="0" w:color="auto"/>
              <w:bottom w:val="single" w:sz="4" w:space="0" w:color="auto"/>
              <w:right w:val="single" w:sz="4" w:space="0" w:color="auto"/>
            </w:tcBorders>
          </w:tcPr>
          <w:p w14:paraId="59E04A85" w14:textId="77777777" w:rsidR="00277723" w:rsidRPr="00BF6A4D" w:rsidRDefault="00277723" w:rsidP="002745DF">
            <w:pPr>
              <w:pStyle w:val="TAC"/>
              <w:rPr>
                <w:ins w:id="8772" w:author="3385" w:date="2023-06-20T15:42:00Z"/>
                <w:lang w:eastAsia="zh-CN"/>
              </w:rPr>
            </w:pPr>
            <w:ins w:id="8773" w:author="3385" w:date="2023-06-20T15:42:00Z">
              <w:r w:rsidRPr="00BF6A4D">
                <w:rPr>
                  <w:lang w:eastAsia="zh-CN"/>
                </w:rPr>
                <w:t>5</w:t>
              </w:r>
            </w:ins>
          </w:p>
        </w:tc>
        <w:tc>
          <w:tcPr>
            <w:tcW w:w="3967" w:type="dxa"/>
            <w:tcBorders>
              <w:top w:val="nil"/>
              <w:left w:val="single" w:sz="4" w:space="0" w:color="auto"/>
              <w:bottom w:val="single" w:sz="4" w:space="0" w:color="auto"/>
              <w:right w:val="single" w:sz="4" w:space="0" w:color="auto"/>
            </w:tcBorders>
          </w:tcPr>
          <w:p w14:paraId="0C97A9EF" w14:textId="77777777" w:rsidR="00277723" w:rsidRPr="00BF6A4D" w:rsidRDefault="00277723" w:rsidP="002745DF">
            <w:pPr>
              <w:pStyle w:val="TAL"/>
              <w:rPr>
                <w:ins w:id="8774" w:author="3385" w:date="2023-06-20T15:42:00Z"/>
                <w:lang w:eastAsia="zh-CN"/>
              </w:rPr>
            </w:pPr>
            <w:ins w:id="8775" w:author="3385" w:date="2023-06-20T15:42:00Z">
              <w:r w:rsidRPr="00BF6A4D">
                <w:t>Check: Does the UE transmit RRCReconfigurationComplete message in NR Cell 2?</w:t>
              </w:r>
            </w:ins>
          </w:p>
        </w:tc>
        <w:tc>
          <w:tcPr>
            <w:tcW w:w="708" w:type="dxa"/>
            <w:tcBorders>
              <w:top w:val="single" w:sz="4" w:space="0" w:color="auto"/>
              <w:left w:val="single" w:sz="4" w:space="0" w:color="auto"/>
              <w:bottom w:val="single" w:sz="4" w:space="0" w:color="auto"/>
              <w:right w:val="single" w:sz="4" w:space="0" w:color="auto"/>
            </w:tcBorders>
          </w:tcPr>
          <w:p w14:paraId="315EF298" w14:textId="77777777" w:rsidR="00277723" w:rsidRPr="00BF6A4D" w:rsidRDefault="00277723" w:rsidP="002745DF">
            <w:pPr>
              <w:pStyle w:val="TAC"/>
              <w:rPr>
                <w:ins w:id="8776" w:author="3385" w:date="2023-06-20T15:42:00Z"/>
              </w:rPr>
            </w:pPr>
            <w:ins w:id="8777" w:author="3385" w:date="2023-06-20T15:42:00Z">
              <w:r w:rsidRPr="00BF6A4D">
                <w:t>--&gt;</w:t>
              </w:r>
            </w:ins>
          </w:p>
        </w:tc>
        <w:tc>
          <w:tcPr>
            <w:tcW w:w="2975" w:type="dxa"/>
            <w:tcBorders>
              <w:top w:val="single" w:sz="4" w:space="0" w:color="auto"/>
              <w:left w:val="single" w:sz="4" w:space="0" w:color="auto"/>
              <w:bottom w:val="single" w:sz="4" w:space="0" w:color="auto"/>
              <w:right w:val="single" w:sz="4" w:space="0" w:color="auto"/>
            </w:tcBorders>
          </w:tcPr>
          <w:p w14:paraId="228D709C" w14:textId="77777777" w:rsidR="00277723" w:rsidRPr="00BF6A4D" w:rsidRDefault="00277723" w:rsidP="002745DF">
            <w:pPr>
              <w:pStyle w:val="TAC"/>
              <w:jc w:val="left"/>
              <w:rPr>
                <w:ins w:id="8778" w:author="3385" w:date="2023-06-20T15:42:00Z"/>
              </w:rPr>
            </w:pPr>
            <w:ins w:id="8779" w:author="3385" w:date="2023-06-20T15:42:00Z">
              <w:r w:rsidRPr="00BF6A4D">
                <w:rPr>
                  <w:iCs/>
                </w:rPr>
                <w:t>NR RRC:</w:t>
              </w:r>
              <w:r w:rsidRPr="00BF6A4D">
                <w:rPr>
                  <w:i/>
                  <w:iCs/>
                </w:rPr>
                <w:t xml:space="preserve"> RRCReconfigurationComplete</w:t>
              </w:r>
            </w:ins>
          </w:p>
        </w:tc>
        <w:tc>
          <w:tcPr>
            <w:tcW w:w="567" w:type="dxa"/>
            <w:tcBorders>
              <w:top w:val="nil"/>
              <w:left w:val="single" w:sz="4" w:space="0" w:color="auto"/>
              <w:bottom w:val="single" w:sz="4" w:space="0" w:color="auto"/>
              <w:right w:val="single" w:sz="4" w:space="0" w:color="auto"/>
            </w:tcBorders>
          </w:tcPr>
          <w:p w14:paraId="2725DDC6" w14:textId="77777777" w:rsidR="00277723" w:rsidRPr="00BF6A4D" w:rsidRDefault="00277723" w:rsidP="002745DF">
            <w:pPr>
              <w:pStyle w:val="TAC"/>
              <w:rPr>
                <w:ins w:id="8780" w:author="3385" w:date="2023-06-20T15:42:00Z"/>
              </w:rPr>
            </w:pPr>
            <w:ins w:id="8781" w:author="3385" w:date="2023-06-20T15:42:00Z">
              <w:r w:rsidRPr="00BF6A4D">
                <w:rPr>
                  <w:rFonts w:eastAsia="MS Gothic"/>
                </w:rPr>
                <w:t>1</w:t>
              </w:r>
            </w:ins>
          </w:p>
        </w:tc>
        <w:tc>
          <w:tcPr>
            <w:tcW w:w="850" w:type="dxa"/>
            <w:tcBorders>
              <w:top w:val="nil"/>
              <w:left w:val="single" w:sz="4" w:space="0" w:color="auto"/>
              <w:bottom w:val="single" w:sz="4" w:space="0" w:color="auto"/>
              <w:right w:val="single" w:sz="4" w:space="0" w:color="auto"/>
            </w:tcBorders>
          </w:tcPr>
          <w:p w14:paraId="72B9CB3F" w14:textId="77777777" w:rsidR="00277723" w:rsidRPr="00BF6A4D" w:rsidRDefault="00277723" w:rsidP="002745DF">
            <w:pPr>
              <w:pStyle w:val="TAC"/>
              <w:rPr>
                <w:ins w:id="8782" w:author="3385" w:date="2023-06-20T15:42:00Z"/>
              </w:rPr>
            </w:pPr>
            <w:ins w:id="8783" w:author="3385" w:date="2023-06-20T15:42:00Z">
              <w:r w:rsidRPr="00BF6A4D">
                <w:rPr>
                  <w:rFonts w:eastAsia="MS Gothic"/>
                </w:rPr>
                <w:t>P</w:t>
              </w:r>
            </w:ins>
          </w:p>
        </w:tc>
      </w:tr>
      <w:tr w:rsidR="00277723" w:rsidRPr="00BF6A4D" w14:paraId="04AE1880" w14:textId="77777777" w:rsidTr="002745DF">
        <w:trPr>
          <w:ins w:id="8784" w:author="3385" w:date="2023-06-20T15:42:00Z"/>
        </w:trPr>
        <w:tc>
          <w:tcPr>
            <w:tcW w:w="533" w:type="dxa"/>
            <w:tcBorders>
              <w:top w:val="nil"/>
              <w:left w:val="single" w:sz="4" w:space="0" w:color="auto"/>
              <w:bottom w:val="single" w:sz="4" w:space="0" w:color="auto"/>
              <w:right w:val="single" w:sz="4" w:space="0" w:color="auto"/>
            </w:tcBorders>
          </w:tcPr>
          <w:p w14:paraId="766CE5C3" w14:textId="77777777" w:rsidR="00277723" w:rsidRPr="00BF6A4D" w:rsidRDefault="00277723" w:rsidP="002745DF">
            <w:pPr>
              <w:pStyle w:val="TAC"/>
              <w:rPr>
                <w:ins w:id="8785" w:author="3385" w:date="2023-06-20T15:42:00Z"/>
                <w:lang w:eastAsia="zh-CN"/>
              </w:rPr>
            </w:pPr>
            <w:ins w:id="8786" w:author="3385" w:date="2023-06-20T15:42:00Z">
              <w:r w:rsidRPr="00BF6A4D">
                <w:rPr>
                  <w:lang w:eastAsia="zh-CN"/>
                </w:rPr>
                <w:t>6</w:t>
              </w:r>
            </w:ins>
          </w:p>
        </w:tc>
        <w:tc>
          <w:tcPr>
            <w:tcW w:w="3967" w:type="dxa"/>
            <w:tcBorders>
              <w:top w:val="nil"/>
              <w:left w:val="single" w:sz="4" w:space="0" w:color="auto"/>
              <w:bottom w:val="single" w:sz="4" w:space="0" w:color="auto"/>
              <w:right w:val="single" w:sz="4" w:space="0" w:color="auto"/>
            </w:tcBorders>
          </w:tcPr>
          <w:p w14:paraId="4AB753CA" w14:textId="7BEC483F" w:rsidR="00277723" w:rsidRPr="00BF6A4D" w:rsidRDefault="00277723" w:rsidP="002745DF">
            <w:pPr>
              <w:pStyle w:val="TAL"/>
              <w:rPr>
                <w:ins w:id="8787" w:author="3385" w:date="2023-06-20T15:42:00Z"/>
              </w:rPr>
            </w:pPr>
            <w:ins w:id="8788" w:author="3385" w:date="2023-06-20T15:42:00Z">
              <w:r w:rsidRPr="00BF6A4D">
                <w:t>The SS transmits a</w:t>
              </w:r>
            </w:ins>
            <w:ins w:id="8789" w:author="3385" w:date="2023-06-20T15:43:00Z">
              <w:r>
                <w:t>n</w:t>
              </w:r>
            </w:ins>
            <w:ins w:id="8790" w:author="3385" w:date="2023-06-20T15:42:00Z">
              <w:r w:rsidRPr="00BF6A4D">
                <w:t xml:space="preserve"> MBS Packet on </w:t>
              </w:r>
              <w:r w:rsidRPr="00BF6A4D">
                <w:rPr>
                  <w:lang w:eastAsia="zh-CN"/>
                </w:rPr>
                <w:t xml:space="preserve">Multicast </w:t>
              </w:r>
              <w:r w:rsidRPr="00BF6A4D">
                <w:t>MRB ID 1.</w:t>
              </w:r>
            </w:ins>
          </w:p>
        </w:tc>
        <w:tc>
          <w:tcPr>
            <w:tcW w:w="708" w:type="dxa"/>
            <w:tcBorders>
              <w:top w:val="single" w:sz="4" w:space="0" w:color="auto"/>
              <w:left w:val="single" w:sz="4" w:space="0" w:color="auto"/>
              <w:bottom w:val="single" w:sz="4" w:space="0" w:color="auto"/>
              <w:right w:val="single" w:sz="4" w:space="0" w:color="auto"/>
            </w:tcBorders>
          </w:tcPr>
          <w:p w14:paraId="76164039" w14:textId="77777777" w:rsidR="00277723" w:rsidRPr="00BF6A4D" w:rsidRDefault="00277723" w:rsidP="002745DF">
            <w:pPr>
              <w:pStyle w:val="TAC"/>
              <w:rPr>
                <w:ins w:id="8791" w:author="3385" w:date="2023-06-20T15:42:00Z"/>
              </w:rPr>
            </w:pPr>
            <w:ins w:id="8792" w:author="3385" w:date="2023-06-20T15:42:00Z">
              <w:r w:rsidRPr="00BF6A4D">
                <w:t>&lt;--</w:t>
              </w:r>
            </w:ins>
          </w:p>
        </w:tc>
        <w:tc>
          <w:tcPr>
            <w:tcW w:w="2975" w:type="dxa"/>
            <w:tcBorders>
              <w:top w:val="single" w:sz="4" w:space="0" w:color="auto"/>
              <w:left w:val="single" w:sz="4" w:space="0" w:color="auto"/>
              <w:bottom w:val="single" w:sz="4" w:space="0" w:color="auto"/>
              <w:right w:val="single" w:sz="4" w:space="0" w:color="auto"/>
            </w:tcBorders>
          </w:tcPr>
          <w:p w14:paraId="4EAAD4B9" w14:textId="77777777" w:rsidR="00277723" w:rsidRPr="00BF6A4D" w:rsidRDefault="00277723" w:rsidP="002745DF">
            <w:pPr>
              <w:pStyle w:val="TAC"/>
              <w:jc w:val="left"/>
              <w:rPr>
                <w:ins w:id="8793" w:author="3385" w:date="2023-06-20T15:42:00Z"/>
              </w:rPr>
            </w:pPr>
            <w:ins w:id="8794" w:author="3385" w:date="2023-06-20T15:42:00Z">
              <w:r w:rsidRPr="00BF6A4D">
                <w:rPr>
                  <w:lang w:eastAsia="zh-CN"/>
                </w:rPr>
                <w:t>MBS Packet.</w:t>
              </w:r>
            </w:ins>
          </w:p>
        </w:tc>
        <w:tc>
          <w:tcPr>
            <w:tcW w:w="567" w:type="dxa"/>
            <w:tcBorders>
              <w:top w:val="nil"/>
              <w:left w:val="single" w:sz="4" w:space="0" w:color="auto"/>
              <w:bottom w:val="single" w:sz="4" w:space="0" w:color="auto"/>
              <w:right w:val="single" w:sz="4" w:space="0" w:color="auto"/>
            </w:tcBorders>
          </w:tcPr>
          <w:p w14:paraId="0AAFAD87" w14:textId="77777777" w:rsidR="00277723" w:rsidRPr="00BF6A4D" w:rsidRDefault="00277723" w:rsidP="002745DF">
            <w:pPr>
              <w:pStyle w:val="TAC"/>
              <w:rPr>
                <w:ins w:id="8795" w:author="3385" w:date="2023-06-20T15:42:00Z"/>
              </w:rPr>
            </w:pPr>
            <w:ins w:id="8796"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10A0D23D" w14:textId="77777777" w:rsidR="00277723" w:rsidRPr="00BF6A4D" w:rsidRDefault="00277723" w:rsidP="002745DF">
            <w:pPr>
              <w:pStyle w:val="TAC"/>
              <w:rPr>
                <w:ins w:id="8797" w:author="3385" w:date="2023-06-20T15:42:00Z"/>
              </w:rPr>
            </w:pPr>
            <w:ins w:id="8798" w:author="3385" w:date="2023-06-20T15:42:00Z">
              <w:r w:rsidRPr="00BF6A4D">
                <w:t>-</w:t>
              </w:r>
            </w:ins>
          </w:p>
        </w:tc>
      </w:tr>
      <w:tr w:rsidR="00277723" w:rsidRPr="00BF6A4D" w14:paraId="1E54F09A" w14:textId="77777777" w:rsidTr="002745DF">
        <w:trPr>
          <w:ins w:id="8799" w:author="3385" w:date="2023-06-20T15:42:00Z"/>
        </w:trPr>
        <w:tc>
          <w:tcPr>
            <w:tcW w:w="533" w:type="dxa"/>
            <w:tcBorders>
              <w:top w:val="nil"/>
              <w:left w:val="single" w:sz="4" w:space="0" w:color="auto"/>
              <w:bottom w:val="single" w:sz="4" w:space="0" w:color="auto"/>
              <w:right w:val="single" w:sz="4" w:space="0" w:color="auto"/>
            </w:tcBorders>
          </w:tcPr>
          <w:p w14:paraId="25EE8BAB" w14:textId="77777777" w:rsidR="00277723" w:rsidRPr="00BF6A4D" w:rsidRDefault="00277723" w:rsidP="002745DF">
            <w:pPr>
              <w:pStyle w:val="TAC"/>
              <w:rPr>
                <w:ins w:id="8800" w:author="3385" w:date="2023-06-20T15:42:00Z"/>
                <w:lang w:eastAsia="zh-CN"/>
              </w:rPr>
            </w:pPr>
            <w:ins w:id="8801" w:author="3385" w:date="2023-06-20T15:42:00Z">
              <w:r w:rsidRPr="00BF6A4D">
                <w:rPr>
                  <w:lang w:eastAsia="zh-CN"/>
                </w:rPr>
                <w:t>7</w:t>
              </w:r>
            </w:ins>
          </w:p>
        </w:tc>
        <w:tc>
          <w:tcPr>
            <w:tcW w:w="3967" w:type="dxa"/>
            <w:tcBorders>
              <w:top w:val="nil"/>
              <w:left w:val="single" w:sz="4" w:space="0" w:color="auto"/>
              <w:bottom w:val="single" w:sz="4" w:space="0" w:color="auto"/>
              <w:right w:val="single" w:sz="4" w:space="0" w:color="auto"/>
            </w:tcBorders>
          </w:tcPr>
          <w:p w14:paraId="4B70D631" w14:textId="2238E66A" w:rsidR="00277723" w:rsidRPr="00BF6A4D" w:rsidRDefault="00277723" w:rsidP="002745DF">
            <w:pPr>
              <w:pStyle w:val="TAL"/>
              <w:rPr>
                <w:ins w:id="8802" w:author="3385" w:date="2023-06-20T15:42:00Z"/>
                <w:lang w:eastAsia="zh-CN"/>
              </w:rPr>
            </w:pPr>
            <w:ins w:id="8803" w:author="3385" w:date="2023-06-20T15:42:00Z">
              <w:r w:rsidRPr="00BF6A4D">
                <w:t xml:space="preserve">The SS transmits a </w:t>
              </w:r>
              <w:r w:rsidRPr="00BF6A4D">
                <w:rPr>
                  <w:rFonts w:eastAsia="MS Gothic"/>
                </w:rPr>
                <w:t xml:space="preserve">UE TEST LOOP MODE </w:t>
              </w:r>
              <w:r w:rsidRPr="00BF6A4D">
                <w:rPr>
                  <w:lang w:eastAsia="zh-CN"/>
                </w:rPr>
                <w:t>C</w:t>
              </w:r>
              <w:r w:rsidRPr="00BF6A4D">
                <w:rPr>
                  <w:rFonts w:eastAsia="MS Gothic"/>
                </w:rPr>
                <w:t xml:space="preserve"> </w:t>
              </w:r>
              <w:r w:rsidRPr="00BF6A4D">
                <w:rPr>
                  <w:lang w:eastAsia="zh-CN"/>
                </w:rPr>
                <w:t xml:space="preserve">MBMS </w:t>
              </w:r>
              <w:r w:rsidRPr="00BF6A4D">
                <w:t>PACKET</w:t>
              </w:r>
              <w:r w:rsidRPr="00BF6A4D">
                <w:rPr>
                  <w:rFonts w:eastAsia="MS Gothic"/>
                </w:rPr>
                <w:t xml:space="preserve"> COUNTER REQUEST</w:t>
              </w:r>
              <w:r w:rsidRPr="00BF6A4D">
                <w:t xml:space="preserve"> message</w:t>
              </w:r>
              <w:r w:rsidRPr="00BF6A4D">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42D6030C" w14:textId="77777777" w:rsidR="00277723" w:rsidRPr="00BF6A4D" w:rsidRDefault="00277723" w:rsidP="002745DF">
            <w:pPr>
              <w:pStyle w:val="TAC"/>
              <w:rPr>
                <w:ins w:id="8804" w:author="3385" w:date="2023-06-20T15:42:00Z"/>
              </w:rPr>
            </w:pPr>
            <w:ins w:id="8805" w:author="3385" w:date="2023-06-20T15:42:00Z">
              <w:r w:rsidRPr="00BF6A4D">
                <w:t>&lt;--</w:t>
              </w:r>
            </w:ins>
          </w:p>
        </w:tc>
        <w:tc>
          <w:tcPr>
            <w:tcW w:w="2975" w:type="dxa"/>
            <w:tcBorders>
              <w:top w:val="single" w:sz="4" w:space="0" w:color="auto"/>
              <w:left w:val="single" w:sz="4" w:space="0" w:color="auto"/>
              <w:bottom w:val="single" w:sz="4" w:space="0" w:color="auto"/>
              <w:right w:val="single" w:sz="4" w:space="0" w:color="auto"/>
            </w:tcBorders>
          </w:tcPr>
          <w:p w14:paraId="273FB6C2" w14:textId="77777777" w:rsidR="00277723" w:rsidRPr="00BF6A4D" w:rsidRDefault="00277723" w:rsidP="002745DF">
            <w:pPr>
              <w:pStyle w:val="TAC"/>
              <w:jc w:val="left"/>
              <w:rPr>
                <w:ins w:id="8806" w:author="3385" w:date="2023-06-20T15:42:00Z"/>
                <w:rFonts w:eastAsia="MS Gothic"/>
              </w:rPr>
            </w:pPr>
            <w:ins w:id="8807" w:author="3385" w:date="2023-06-20T15:42:00Z">
              <w:r w:rsidRPr="00BF6A4D">
                <w:rPr>
                  <w:rFonts w:eastAsia="MS Gothic"/>
                </w:rPr>
                <w:t xml:space="preserve">NR RRC: </w:t>
              </w:r>
              <w:r w:rsidRPr="00BF6A4D">
                <w:rPr>
                  <w:rFonts w:eastAsia="MS Gothic"/>
                  <w:i/>
                </w:rPr>
                <w:t>DLInformationTransfer</w:t>
              </w:r>
            </w:ins>
          </w:p>
          <w:p w14:paraId="5252EA52" w14:textId="77777777" w:rsidR="00277723" w:rsidRPr="00BF6A4D" w:rsidRDefault="00277723" w:rsidP="002745DF">
            <w:pPr>
              <w:pStyle w:val="TAC"/>
              <w:jc w:val="left"/>
              <w:rPr>
                <w:ins w:id="8808" w:author="3385" w:date="2023-06-20T15:42:00Z"/>
              </w:rPr>
            </w:pPr>
            <w:ins w:id="8809" w:author="3385" w:date="2023-06-20T15:42:00Z">
              <w:r w:rsidRPr="00BF6A4D">
                <w:rPr>
                  <w:rFonts w:eastAsia="MS Gothic"/>
                </w:rPr>
                <w:t xml:space="preserve">TC: UE TEST LOOP MODE </w:t>
              </w:r>
              <w:r w:rsidRPr="00BF6A4D">
                <w:rPr>
                  <w:lang w:eastAsia="zh-CN"/>
                </w:rPr>
                <w:t>C</w:t>
              </w:r>
              <w:r w:rsidRPr="00BF6A4D">
                <w:rPr>
                  <w:rFonts w:eastAsia="MS Gothic"/>
                </w:rPr>
                <w:t xml:space="preserve"> </w:t>
              </w:r>
              <w:r w:rsidRPr="00BF6A4D">
                <w:rPr>
                  <w:lang w:eastAsia="zh-CN"/>
                </w:rPr>
                <w:t xml:space="preserve">MBMS </w:t>
              </w:r>
              <w:r w:rsidRPr="00BF6A4D">
                <w:t>PACKET</w:t>
              </w:r>
              <w:r w:rsidRPr="00BF6A4D">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51F42E52" w14:textId="77777777" w:rsidR="00277723" w:rsidRPr="00BF6A4D" w:rsidRDefault="00277723" w:rsidP="002745DF">
            <w:pPr>
              <w:pStyle w:val="TAC"/>
              <w:rPr>
                <w:ins w:id="8810" w:author="3385" w:date="2023-06-20T15:42:00Z"/>
              </w:rPr>
            </w:pPr>
            <w:ins w:id="8811"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1FA1D429" w14:textId="77777777" w:rsidR="00277723" w:rsidRPr="00BF6A4D" w:rsidRDefault="00277723" w:rsidP="002745DF">
            <w:pPr>
              <w:pStyle w:val="TAC"/>
              <w:rPr>
                <w:ins w:id="8812" w:author="3385" w:date="2023-06-20T15:42:00Z"/>
              </w:rPr>
            </w:pPr>
            <w:ins w:id="8813" w:author="3385" w:date="2023-06-20T15:42:00Z">
              <w:r w:rsidRPr="00BF6A4D">
                <w:t>-</w:t>
              </w:r>
            </w:ins>
          </w:p>
        </w:tc>
      </w:tr>
      <w:tr w:rsidR="00277723" w:rsidRPr="00BF6A4D" w14:paraId="6B5AE195" w14:textId="77777777" w:rsidTr="002745DF">
        <w:trPr>
          <w:ins w:id="8814" w:author="3385" w:date="2023-06-20T15:42:00Z"/>
        </w:trPr>
        <w:tc>
          <w:tcPr>
            <w:tcW w:w="533" w:type="dxa"/>
            <w:tcBorders>
              <w:top w:val="nil"/>
              <w:left w:val="single" w:sz="4" w:space="0" w:color="auto"/>
              <w:bottom w:val="single" w:sz="4" w:space="0" w:color="auto"/>
              <w:right w:val="single" w:sz="4" w:space="0" w:color="auto"/>
            </w:tcBorders>
          </w:tcPr>
          <w:p w14:paraId="3B9F1744" w14:textId="77777777" w:rsidR="00277723" w:rsidRPr="00BF6A4D" w:rsidRDefault="00277723" w:rsidP="002745DF">
            <w:pPr>
              <w:pStyle w:val="TAC"/>
              <w:rPr>
                <w:ins w:id="8815" w:author="3385" w:date="2023-06-20T15:42:00Z"/>
                <w:lang w:eastAsia="zh-CN"/>
              </w:rPr>
            </w:pPr>
            <w:ins w:id="8816" w:author="3385" w:date="2023-06-20T15:42:00Z">
              <w:r w:rsidRPr="00BF6A4D">
                <w:rPr>
                  <w:lang w:eastAsia="zh-CN"/>
                </w:rPr>
                <w:t>8</w:t>
              </w:r>
            </w:ins>
          </w:p>
        </w:tc>
        <w:tc>
          <w:tcPr>
            <w:tcW w:w="3967" w:type="dxa"/>
            <w:tcBorders>
              <w:top w:val="nil"/>
              <w:left w:val="single" w:sz="4" w:space="0" w:color="auto"/>
              <w:bottom w:val="single" w:sz="4" w:space="0" w:color="auto"/>
              <w:right w:val="single" w:sz="4" w:space="0" w:color="auto"/>
            </w:tcBorders>
          </w:tcPr>
          <w:p w14:paraId="614C64F1" w14:textId="77777777" w:rsidR="00277723" w:rsidRPr="00BF6A4D" w:rsidRDefault="00277723" w:rsidP="002745DF">
            <w:pPr>
              <w:pStyle w:val="TAL"/>
              <w:rPr>
                <w:ins w:id="8817" w:author="3385" w:date="2023-06-20T15:42:00Z"/>
              </w:rPr>
            </w:pPr>
            <w:ins w:id="8818" w:author="3385" w:date="2023-06-20T15:42:00Z">
              <w:r w:rsidRPr="00BF6A4D">
                <w:t>UE respond</w:t>
              </w:r>
              <w:r w:rsidRPr="00BF6A4D">
                <w:rPr>
                  <w:lang w:eastAsia="zh-CN"/>
                </w:rPr>
                <w:t>s</w:t>
              </w:r>
              <w:r w:rsidRPr="00BF6A4D">
                <w:t xml:space="preserve"> with UE TEST LOOP MODE </w:t>
              </w:r>
              <w:r w:rsidRPr="00BF6A4D">
                <w:rPr>
                  <w:lang w:eastAsia="zh-CN"/>
                </w:rPr>
                <w:t>C</w:t>
              </w:r>
              <w:r w:rsidRPr="00BF6A4D">
                <w:t xml:space="preserve"> </w:t>
              </w:r>
              <w:r w:rsidRPr="00BF6A4D">
                <w:rPr>
                  <w:lang w:eastAsia="zh-CN"/>
                </w:rPr>
                <w:t xml:space="preserve">MBMS </w:t>
              </w:r>
              <w:r w:rsidRPr="00BF6A4D">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4AC95834" w14:textId="77777777" w:rsidR="00277723" w:rsidRPr="00BF6A4D" w:rsidRDefault="00277723" w:rsidP="002745DF">
            <w:pPr>
              <w:pStyle w:val="TAC"/>
              <w:rPr>
                <w:ins w:id="8819" w:author="3385" w:date="2023-06-20T15:42:00Z"/>
              </w:rPr>
            </w:pPr>
            <w:ins w:id="8820" w:author="3385" w:date="2023-06-20T15:42:00Z">
              <w:r w:rsidRPr="00BF6A4D">
                <w:t>--&gt;</w:t>
              </w:r>
            </w:ins>
          </w:p>
        </w:tc>
        <w:tc>
          <w:tcPr>
            <w:tcW w:w="2975" w:type="dxa"/>
            <w:tcBorders>
              <w:top w:val="single" w:sz="4" w:space="0" w:color="auto"/>
              <w:left w:val="single" w:sz="4" w:space="0" w:color="auto"/>
              <w:bottom w:val="single" w:sz="4" w:space="0" w:color="auto"/>
              <w:right w:val="single" w:sz="4" w:space="0" w:color="auto"/>
            </w:tcBorders>
          </w:tcPr>
          <w:p w14:paraId="294996E3" w14:textId="77777777" w:rsidR="00277723" w:rsidRPr="00BF6A4D" w:rsidRDefault="00277723" w:rsidP="002745DF">
            <w:pPr>
              <w:pStyle w:val="TAC"/>
              <w:jc w:val="left"/>
              <w:rPr>
                <w:ins w:id="8821" w:author="3385" w:date="2023-06-20T15:42:00Z"/>
                <w:rFonts w:eastAsia="MS Gothic"/>
                <w:i/>
              </w:rPr>
            </w:pPr>
            <w:ins w:id="8822" w:author="3385" w:date="2023-06-20T15:42:00Z">
              <w:r w:rsidRPr="00BF6A4D">
                <w:rPr>
                  <w:rFonts w:eastAsia="MS Gothic"/>
                </w:rPr>
                <w:t xml:space="preserve">NR RRC: </w:t>
              </w:r>
              <w:r w:rsidRPr="00BF6A4D">
                <w:rPr>
                  <w:rFonts w:eastAsia="MS Gothic"/>
                  <w:i/>
                </w:rPr>
                <w:t>ULInformationTransfer</w:t>
              </w:r>
            </w:ins>
          </w:p>
          <w:p w14:paraId="072E4DB2" w14:textId="77777777" w:rsidR="00277723" w:rsidRPr="00BF6A4D" w:rsidRDefault="00277723" w:rsidP="002745DF">
            <w:pPr>
              <w:pStyle w:val="TAC"/>
              <w:jc w:val="left"/>
              <w:rPr>
                <w:ins w:id="8823" w:author="3385" w:date="2023-06-20T15:42:00Z"/>
              </w:rPr>
            </w:pPr>
            <w:ins w:id="8824" w:author="3385" w:date="2023-06-20T15:42:00Z">
              <w:r w:rsidRPr="00BF6A4D">
                <w:rPr>
                  <w:rFonts w:eastAsia="MS Gothic"/>
                </w:rPr>
                <w:t xml:space="preserve">TC:UE TEST LOOP MODE </w:t>
              </w:r>
              <w:r w:rsidRPr="00BF6A4D">
                <w:rPr>
                  <w:lang w:eastAsia="zh-CN"/>
                </w:rPr>
                <w:t>C</w:t>
              </w:r>
              <w:r w:rsidRPr="00BF6A4D">
                <w:rPr>
                  <w:rFonts w:eastAsia="MS Gothic"/>
                </w:rPr>
                <w:t xml:space="preserve"> </w:t>
              </w:r>
              <w:r w:rsidRPr="00BF6A4D">
                <w:rPr>
                  <w:lang w:eastAsia="zh-CN"/>
                </w:rPr>
                <w:t xml:space="preserve">MBMS </w:t>
              </w:r>
              <w:r w:rsidRPr="00BF6A4D">
                <w:t>PACKET</w:t>
              </w:r>
              <w:r w:rsidRPr="00BF6A4D">
                <w:rPr>
                  <w:rFonts w:eastAsia="MS Gothic"/>
                </w:rPr>
                <w:t xml:space="preserve"> COUNTER RESPONSE</w:t>
              </w:r>
            </w:ins>
          </w:p>
        </w:tc>
        <w:tc>
          <w:tcPr>
            <w:tcW w:w="567" w:type="dxa"/>
            <w:tcBorders>
              <w:top w:val="nil"/>
              <w:left w:val="single" w:sz="4" w:space="0" w:color="auto"/>
              <w:bottom w:val="single" w:sz="4" w:space="0" w:color="auto"/>
              <w:right w:val="single" w:sz="4" w:space="0" w:color="auto"/>
            </w:tcBorders>
          </w:tcPr>
          <w:p w14:paraId="1667673B" w14:textId="77777777" w:rsidR="00277723" w:rsidRPr="00BF6A4D" w:rsidRDefault="00277723" w:rsidP="002745DF">
            <w:pPr>
              <w:pStyle w:val="TAC"/>
              <w:rPr>
                <w:ins w:id="8825" w:author="3385" w:date="2023-06-20T15:42:00Z"/>
              </w:rPr>
            </w:pPr>
            <w:ins w:id="8826"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17EFF371" w14:textId="77777777" w:rsidR="00277723" w:rsidRPr="00BF6A4D" w:rsidRDefault="00277723" w:rsidP="002745DF">
            <w:pPr>
              <w:pStyle w:val="TAC"/>
              <w:rPr>
                <w:ins w:id="8827" w:author="3385" w:date="2023-06-20T15:42:00Z"/>
              </w:rPr>
            </w:pPr>
            <w:ins w:id="8828" w:author="3385" w:date="2023-06-20T15:42:00Z">
              <w:r w:rsidRPr="00BF6A4D">
                <w:t>-</w:t>
              </w:r>
            </w:ins>
          </w:p>
        </w:tc>
      </w:tr>
      <w:tr w:rsidR="00277723" w:rsidRPr="00BF6A4D" w14:paraId="0B11050A" w14:textId="77777777" w:rsidTr="002745DF">
        <w:trPr>
          <w:ins w:id="8829" w:author="3385" w:date="2023-06-20T15:42:00Z"/>
        </w:trPr>
        <w:tc>
          <w:tcPr>
            <w:tcW w:w="533" w:type="dxa"/>
            <w:tcBorders>
              <w:top w:val="nil"/>
              <w:left w:val="single" w:sz="4" w:space="0" w:color="auto"/>
              <w:bottom w:val="single" w:sz="4" w:space="0" w:color="auto"/>
              <w:right w:val="single" w:sz="4" w:space="0" w:color="auto"/>
            </w:tcBorders>
          </w:tcPr>
          <w:p w14:paraId="188CFF6D" w14:textId="77777777" w:rsidR="00277723" w:rsidRPr="00BF6A4D" w:rsidRDefault="00277723" w:rsidP="002745DF">
            <w:pPr>
              <w:pStyle w:val="TAC"/>
              <w:rPr>
                <w:ins w:id="8830" w:author="3385" w:date="2023-06-20T15:42:00Z"/>
                <w:lang w:eastAsia="zh-CN"/>
              </w:rPr>
            </w:pPr>
            <w:ins w:id="8831" w:author="3385" w:date="2023-06-20T15:42:00Z">
              <w:r w:rsidRPr="00BF6A4D">
                <w:rPr>
                  <w:lang w:eastAsia="zh-CN"/>
                </w:rPr>
                <w:t>9</w:t>
              </w:r>
            </w:ins>
          </w:p>
        </w:tc>
        <w:tc>
          <w:tcPr>
            <w:tcW w:w="3967" w:type="dxa"/>
            <w:tcBorders>
              <w:top w:val="nil"/>
              <w:left w:val="single" w:sz="4" w:space="0" w:color="auto"/>
              <w:bottom w:val="single" w:sz="4" w:space="0" w:color="auto"/>
              <w:right w:val="single" w:sz="4" w:space="0" w:color="auto"/>
            </w:tcBorders>
          </w:tcPr>
          <w:p w14:paraId="742FBA75" w14:textId="77777777" w:rsidR="00277723" w:rsidRPr="00BF6A4D" w:rsidRDefault="00277723" w:rsidP="002745DF">
            <w:pPr>
              <w:pStyle w:val="TAL"/>
              <w:rPr>
                <w:ins w:id="8832" w:author="3385" w:date="2023-06-20T15:42:00Z"/>
              </w:rPr>
            </w:pPr>
            <w:ins w:id="8833" w:author="3385" w:date="2023-06-20T15:42:00Z">
              <w:r w:rsidRPr="00BF6A4D">
                <w:rPr>
                  <w:lang w:eastAsia="zh-CN"/>
                </w:rPr>
                <w:t>Check:</w:t>
              </w:r>
              <w:r w:rsidRPr="00BF6A4D">
                <w:rPr>
                  <w:rFonts w:eastAsia="MS Gothic"/>
                </w:rPr>
                <w:t xml:space="preserve"> </w:t>
              </w:r>
              <w:r w:rsidRPr="00BF6A4D">
                <w:rPr>
                  <w:lang w:eastAsia="zh-CN"/>
                </w:rPr>
                <w:t>Is</w:t>
              </w:r>
              <w:r w:rsidRPr="00BF6A4D">
                <w:rPr>
                  <w:rFonts w:eastAsia="MS Gothic"/>
                </w:rPr>
                <w:t xml:space="preserve"> the number of reported </w:t>
              </w:r>
              <w:r w:rsidRPr="00BF6A4D">
                <w:rPr>
                  <w:lang w:eastAsia="zh-CN"/>
                </w:rPr>
                <w:t xml:space="preserve">MBS </w:t>
              </w:r>
              <w:r w:rsidRPr="00BF6A4D">
                <w:t>P</w:t>
              </w:r>
              <w:r w:rsidRPr="00BF6A4D">
                <w:rPr>
                  <w:lang w:eastAsia="zh-CN"/>
                </w:rPr>
                <w:t>ackets</w:t>
              </w:r>
              <w:r w:rsidRPr="00BF6A4D">
                <w:rPr>
                  <w:rFonts w:eastAsia="MS Gothic"/>
                </w:rPr>
                <w:t xml:space="preserve"> received on the MRB in step 8 equal to 1</w:t>
              </w:r>
              <w:r w:rsidRPr="00BF6A4D">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66110DBE" w14:textId="77777777" w:rsidR="00277723" w:rsidRPr="00BF6A4D" w:rsidRDefault="00277723" w:rsidP="002745DF">
            <w:pPr>
              <w:pStyle w:val="TAC"/>
              <w:rPr>
                <w:ins w:id="8834" w:author="3385" w:date="2023-06-20T15:42:00Z"/>
              </w:rPr>
            </w:pPr>
            <w:ins w:id="8835" w:author="3385" w:date="2023-06-20T15:42:00Z">
              <w:r w:rsidRPr="00BF6A4D">
                <w:t>-</w:t>
              </w:r>
            </w:ins>
          </w:p>
        </w:tc>
        <w:tc>
          <w:tcPr>
            <w:tcW w:w="2975" w:type="dxa"/>
            <w:tcBorders>
              <w:top w:val="single" w:sz="4" w:space="0" w:color="auto"/>
              <w:left w:val="single" w:sz="4" w:space="0" w:color="auto"/>
              <w:bottom w:val="single" w:sz="4" w:space="0" w:color="auto"/>
              <w:right w:val="single" w:sz="4" w:space="0" w:color="auto"/>
            </w:tcBorders>
          </w:tcPr>
          <w:p w14:paraId="374919F3" w14:textId="77777777" w:rsidR="00277723" w:rsidRPr="00BF6A4D" w:rsidRDefault="00277723" w:rsidP="002745DF">
            <w:pPr>
              <w:pStyle w:val="TAC"/>
              <w:jc w:val="left"/>
              <w:rPr>
                <w:ins w:id="8836" w:author="3385" w:date="2023-06-20T15:42:00Z"/>
              </w:rPr>
            </w:pPr>
            <w:ins w:id="8837" w:author="3385" w:date="2023-06-20T15:42:00Z">
              <w:r w:rsidRPr="00BF6A4D">
                <w:t>-</w:t>
              </w:r>
            </w:ins>
          </w:p>
        </w:tc>
        <w:tc>
          <w:tcPr>
            <w:tcW w:w="567" w:type="dxa"/>
            <w:tcBorders>
              <w:top w:val="nil"/>
              <w:left w:val="single" w:sz="4" w:space="0" w:color="auto"/>
              <w:bottom w:val="single" w:sz="4" w:space="0" w:color="auto"/>
              <w:right w:val="single" w:sz="4" w:space="0" w:color="auto"/>
            </w:tcBorders>
          </w:tcPr>
          <w:p w14:paraId="0A7556A6" w14:textId="77777777" w:rsidR="00277723" w:rsidRPr="00BF6A4D" w:rsidRDefault="00277723" w:rsidP="002745DF">
            <w:pPr>
              <w:pStyle w:val="TAC"/>
              <w:rPr>
                <w:ins w:id="8838" w:author="3385" w:date="2023-06-20T15:42:00Z"/>
              </w:rPr>
            </w:pPr>
            <w:ins w:id="8839" w:author="3385" w:date="2023-06-20T15:42:00Z">
              <w:r w:rsidRPr="00BF6A4D">
                <w:t>1</w:t>
              </w:r>
            </w:ins>
          </w:p>
        </w:tc>
        <w:tc>
          <w:tcPr>
            <w:tcW w:w="850" w:type="dxa"/>
            <w:tcBorders>
              <w:top w:val="nil"/>
              <w:left w:val="single" w:sz="4" w:space="0" w:color="auto"/>
              <w:bottom w:val="single" w:sz="4" w:space="0" w:color="auto"/>
              <w:right w:val="single" w:sz="4" w:space="0" w:color="auto"/>
            </w:tcBorders>
          </w:tcPr>
          <w:p w14:paraId="5289C9D6" w14:textId="77777777" w:rsidR="00277723" w:rsidRPr="00BF6A4D" w:rsidRDefault="00277723" w:rsidP="002745DF">
            <w:pPr>
              <w:pStyle w:val="TAC"/>
              <w:rPr>
                <w:ins w:id="8840" w:author="3385" w:date="2023-06-20T15:42:00Z"/>
              </w:rPr>
            </w:pPr>
            <w:ins w:id="8841" w:author="3385" w:date="2023-06-20T15:42:00Z">
              <w:r w:rsidRPr="00BF6A4D">
                <w:t>P</w:t>
              </w:r>
            </w:ins>
          </w:p>
        </w:tc>
      </w:tr>
      <w:tr w:rsidR="00277723" w:rsidRPr="00BF6A4D" w14:paraId="2FC94CA3" w14:textId="77777777" w:rsidTr="002745DF">
        <w:trPr>
          <w:ins w:id="8842" w:author="3385" w:date="2023-06-20T15:42:00Z"/>
        </w:trPr>
        <w:tc>
          <w:tcPr>
            <w:tcW w:w="533" w:type="dxa"/>
            <w:tcBorders>
              <w:top w:val="nil"/>
              <w:left w:val="single" w:sz="4" w:space="0" w:color="auto"/>
              <w:bottom w:val="single" w:sz="4" w:space="0" w:color="auto"/>
              <w:right w:val="single" w:sz="4" w:space="0" w:color="auto"/>
            </w:tcBorders>
          </w:tcPr>
          <w:p w14:paraId="26FB127F" w14:textId="77777777" w:rsidR="00277723" w:rsidRPr="00BF6A4D" w:rsidRDefault="00277723" w:rsidP="002745DF">
            <w:pPr>
              <w:pStyle w:val="TAC"/>
              <w:rPr>
                <w:ins w:id="8843" w:author="3385" w:date="2023-06-20T15:42:00Z"/>
                <w:lang w:eastAsia="zh-CN"/>
              </w:rPr>
            </w:pPr>
            <w:ins w:id="8844" w:author="3385" w:date="2023-06-20T15:42:00Z">
              <w:r w:rsidRPr="00BF6A4D">
                <w:rPr>
                  <w:lang w:eastAsia="zh-CN"/>
                </w:rPr>
                <w:t>10</w:t>
              </w:r>
            </w:ins>
          </w:p>
        </w:tc>
        <w:tc>
          <w:tcPr>
            <w:tcW w:w="3967" w:type="dxa"/>
            <w:tcBorders>
              <w:top w:val="nil"/>
              <w:left w:val="single" w:sz="4" w:space="0" w:color="auto"/>
              <w:bottom w:val="single" w:sz="4" w:space="0" w:color="auto"/>
              <w:right w:val="single" w:sz="4" w:space="0" w:color="auto"/>
            </w:tcBorders>
          </w:tcPr>
          <w:p w14:paraId="09015F04" w14:textId="77777777" w:rsidR="00277723" w:rsidRPr="00BF6A4D" w:rsidRDefault="00277723" w:rsidP="002745DF">
            <w:pPr>
              <w:pStyle w:val="TAL"/>
              <w:rPr>
                <w:ins w:id="8845" w:author="3385" w:date="2023-06-20T15:42:00Z"/>
              </w:rPr>
            </w:pPr>
            <w:ins w:id="8846" w:author="3385" w:date="2023-06-20T15:42:00Z">
              <w:r w:rsidRPr="00BF6A4D">
                <w:t>The SS changes the power level setting according to the row "T0".</w:t>
              </w:r>
            </w:ins>
          </w:p>
        </w:tc>
        <w:tc>
          <w:tcPr>
            <w:tcW w:w="708" w:type="dxa"/>
            <w:tcBorders>
              <w:top w:val="single" w:sz="4" w:space="0" w:color="auto"/>
              <w:left w:val="single" w:sz="4" w:space="0" w:color="auto"/>
              <w:bottom w:val="single" w:sz="4" w:space="0" w:color="auto"/>
              <w:right w:val="single" w:sz="4" w:space="0" w:color="auto"/>
            </w:tcBorders>
          </w:tcPr>
          <w:p w14:paraId="14A6DDDE" w14:textId="77777777" w:rsidR="00277723" w:rsidRPr="00BF6A4D" w:rsidRDefault="00277723" w:rsidP="002745DF">
            <w:pPr>
              <w:pStyle w:val="TAC"/>
              <w:rPr>
                <w:ins w:id="8847" w:author="3385" w:date="2023-06-20T15:42:00Z"/>
              </w:rPr>
            </w:pPr>
            <w:ins w:id="8848" w:author="3385" w:date="2023-06-20T15:42:00Z">
              <w:r w:rsidRPr="00BF6A4D">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609A5714" w14:textId="77777777" w:rsidR="00277723" w:rsidRPr="00BF6A4D" w:rsidRDefault="00277723" w:rsidP="002745DF">
            <w:pPr>
              <w:pStyle w:val="TAC"/>
              <w:jc w:val="left"/>
              <w:rPr>
                <w:ins w:id="8849" w:author="3385" w:date="2023-06-20T15:42:00Z"/>
              </w:rPr>
            </w:pPr>
            <w:ins w:id="8850" w:author="3385" w:date="2023-06-20T15:42:00Z">
              <w:r w:rsidRPr="00BF6A4D">
                <w:rPr>
                  <w:iCs/>
                </w:rPr>
                <w:t>-</w:t>
              </w:r>
            </w:ins>
          </w:p>
        </w:tc>
        <w:tc>
          <w:tcPr>
            <w:tcW w:w="567" w:type="dxa"/>
            <w:tcBorders>
              <w:top w:val="nil"/>
              <w:left w:val="single" w:sz="4" w:space="0" w:color="auto"/>
              <w:bottom w:val="single" w:sz="4" w:space="0" w:color="auto"/>
              <w:right w:val="single" w:sz="4" w:space="0" w:color="auto"/>
            </w:tcBorders>
          </w:tcPr>
          <w:p w14:paraId="1C0B7468" w14:textId="77777777" w:rsidR="00277723" w:rsidRPr="00BF6A4D" w:rsidRDefault="00277723" w:rsidP="002745DF">
            <w:pPr>
              <w:pStyle w:val="TAC"/>
              <w:rPr>
                <w:ins w:id="8851" w:author="3385" w:date="2023-06-20T15:42:00Z"/>
              </w:rPr>
            </w:pPr>
            <w:ins w:id="8852"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7E7D80F6" w14:textId="77777777" w:rsidR="00277723" w:rsidRPr="00BF6A4D" w:rsidRDefault="00277723" w:rsidP="002745DF">
            <w:pPr>
              <w:pStyle w:val="TAC"/>
              <w:rPr>
                <w:ins w:id="8853" w:author="3385" w:date="2023-06-20T15:42:00Z"/>
              </w:rPr>
            </w:pPr>
            <w:ins w:id="8854" w:author="3385" w:date="2023-06-20T15:42:00Z">
              <w:r w:rsidRPr="00BF6A4D">
                <w:t>-</w:t>
              </w:r>
            </w:ins>
          </w:p>
        </w:tc>
      </w:tr>
      <w:tr w:rsidR="00277723" w:rsidRPr="00BF6A4D" w14:paraId="4B95DFC9" w14:textId="77777777" w:rsidTr="002745DF">
        <w:trPr>
          <w:ins w:id="8855" w:author="3385" w:date="2023-06-20T15:42:00Z"/>
        </w:trPr>
        <w:tc>
          <w:tcPr>
            <w:tcW w:w="533" w:type="dxa"/>
            <w:tcBorders>
              <w:top w:val="nil"/>
              <w:left w:val="single" w:sz="4" w:space="0" w:color="auto"/>
              <w:bottom w:val="single" w:sz="4" w:space="0" w:color="auto"/>
              <w:right w:val="single" w:sz="4" w:space="0" w:color="auto"/>
            </w:tcBorders>
          </w:tcPr>
          <w:p w14:paraId="588DD903" w14:textId="77777777" w:rsidR="00277723" w:rsidRPr="00BF6A4D" w:rsidRDefault="00277723" w:rsidP="002745DF">
            <w:pPr>
              <w:pStyle w:val="TAC"/>
              <w:rPr>
                <w:ins w:id="8856" w:author="3385" w:date="2023-06-20T15:42:00Z"/>
                <w:lang w:eastAsia="zh-CN"/>
              </w:rPr>
            </w:pPr>
            <w:ins w:id="8857" w:author="3385" w:date="2023-06-20T15:42:00Z">
              <w:r w:rsidRPr="00BF6A4D">
                <w:rPr>
                  <w:lang w:eastAsia="zh-CN"/>
                </w:rPr>
                <w:t>11</w:t>
              </w:r>
            </w:ins>
          </w:p>
        </w:tc>
        <w:tc>
          <w:tcPr>
            <w:tcW w:w="3967" w:type="dxa"/>
            <w:tcBorders>
              <w:top w:val="nil"/>
              <w:left w:val="single" w:sz="4" w:space="0" w:color="auto"/>
              <w:bottom w:val="single" w:sz="4" w:space="0" w:color="auto"/>
              <w:right w:val="single" w:sz="4" w:space="0" w:color="auto"/>
            </w:tcBorders>
          </w:tcPr>
          <w:p w14:paraId="54CB3316" w14:textId="77777777" w:rsidR="00277723" w:rsidRPr="00BF6A4D" w:rsidRDefault="00277723" w:rsidP="002745DF">
            <w:pPr>
              <w:pStyle w:val="TAL"/>
              <w:rPr>
                <w:ins w:id="8858" w:author="3385" w:date="2023-06-20T15:42:00Z"/>
              </w:rPr>
            </w:pPr>
            <w:ins w:id="8859" w:author="3385" w:date="2023-06-20T15:42:00Z">
              <w:r w:rsidRPr="00BF6A4D">
                <w:t xml:space="preserve">The SS transmits an </w:t>
              </w:r>
              <w:r w:rsidRPr="00BF6A4D">
                <w:rPr>
                  <w:i/>
                </w:rPr>
                <w:t>RRCReconfiguration</w:t>
              </w:r>
              <w:r w:rsidRPr="00BF6A4D">
                <w:t xml:space="preserve"> message</w:t>
              </w:r>
              <w:r w:rsidRPr="00BF6A4D">
                <w:rPr>
                  <w:iCs/>
                </w:rPr>
                <w:t xml:space="preserve"> to order the UE to perform intra-frequency handover to NR Cell 1 and update </w:t>
              </w:r>
              <w:r w:rsidRPr="00BF6A4D">
                <w:t>the mrb-Identity to the value mrb-IdentityNew.</w:t>
              </w:r>
            </w:ins>
          </w:p>
        </w:tc>
        <w:tc>
          <w:tcPr>
            <w:tcW w:w="708" w:type="dxa"/>
            <w:tcBorders>
              <w:top w:val="single" w:sz="4" w:space="0" w:color="auto"/>
              <w:left w:val="single" w:sz="4" w:space="0" w:color="auto"/>
              <w:bottom w:val="single" w:sz="4" w:space="0" w:color="auto"/>
              <w:right w:val="single" w:sz="4" w:space="0" w:color="auto"/>
            </w:tcBorders>
          </w:tcPr>
          <w:p w14:paraId="1273BB85" w14:textId="77777777" w:rsidR="00277723" w:rsidRPr="00BF6A4D" w:rsidRDefault="00277723" w:rsidP="002745DF">
            <w:pPr>
              <w:pStyle w:val="TAC"/>
              <w:rPr>
                <w:ins w:id="8860" w:author="3385" w:date="2023-06-20T15:42:00Z"/>
              </w:rPr>
            </w:pPr>
            <w:ins w:id="8861" w:author="3385" w:date="2023-06-20T15:42:00Z">
              <w:r w:rsidRPr="00BF6A4D">
                <w:t>&lt;--</w:t>
              </w:r>
            </w:ins>
          </w:p>
        </w:tc>
        <w:tc>
          <w:tcPr>
            <w:tcW w:w="2975" w:type="dxa"/>
            <w:tcBorders>
              <w:top w:val="single" w:sz="4" w:space="0" w:color="auto"/>
              <w:left w:val="single" w:sz="4" w:space="0" w:color="auto"/>
              <w:bottom w:val="single" w:sz="4" w:space="0" w:color="auto"/>
              <w:right w:val="single" w:sz="4" w:space="0" w:color="auto"/>
            </w:tcBorders>
          </w:tcPr>
          <w:p w14:paraId="7CED9FB3" w14:textId="77777777" w:rsidR="00277723" w:rsidRPr="00BF6A4D" w:rsidRDefault="00277723" w:rsidP="002745DF">
            <w:pPr>
              <w:pStyle w:val="TAC"/>
              <w:jc w:val="left"/>
              <w:rPr>
                <w:ins w:id="8862" w:author="3385" w:date="2023-06-20T15:42:00Z"/>
              </w:rPr>
            </w:pPr>
            <w:ins w:id="8863" w:author="3385" w:date="2023-06-20T15:42:00Z">
              <w:r w:rsidRPr="00BF6A4D">
                <w:rPr>
                  <w:iCs/>
                </w:rPr>
                <w:t>NR RRC:</w:t>
              </w:r>
              <w:r w:rsidRPr="00BF6A4D">
                <w:rPr>
                  <w:i/>
                  <w:iCs/>
                </w:rPr>
                <w:t xml:space="preserve"> RRCReconfiguration</w:t>
              </w:r>
            </w:ins>
          </w:p>
        </w:tc>
        <w:tc>
          <w:tcPr>
            <w:tcW w:w="567" w:type="dxa"/>
            <w:tcBorders>
              <w:top w:val="nil"/>
              <w:left w:val="single" w:sz="4" w:space="0" w:color="auto"/>
              <w:bottom w:val="single" w:sz="4" w:space="0" w:color="auto"/>
              <w:right w:val="single" w:sz="4" w:space="0" w:color="auto"/>
            </w:tcBorders>
          </w:tcPr>
          <w:p w14:paraId="431493AF" w14:textId="77777777" w:rsidR="00277723" w:rsidRPr="00BF6A4D" w:rsidRDefault="00277723" w:rsidP="002745DF">
            <w:pPr>
              <w:pStyle w:val="TAC"/>
              <w:rPr>
                <w:ins w:id="8864" w:author="3385" w:date="2023-06-20T15:42:00Z"/>
              </w:rPr>
            </w:pPr>
            <w:ins w:id="8865"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07726B95" w14:textId="77777777" w:rsidR="00277723" w:rsidRPr="00BF6A4D" w:rsidRDefault="00277723" w:rsidP="002745DF">
            <w:pPr>
              <w:pStyle w:val="TAC"/>
              <w:rPr>
                <w:ins w:id="8866" w:author="3385" w:date="2023-06-20T15:42:00Z"/>
              </w:rPr>
            </w:pPr>
            <w:ins w:id="8867" w:author="3385" w:date="2023-06-20T15:42:00Z">
              <w:r w:rsidRPr="00BF6A4D">
                <w:t>-</w:t>
              </w:r>
            </w:ins>
          </w:p>
        </w:tc>
      </w:tr>
      <w:tr w:rsidR="00277723" w:rsidRPr="00BF6A4D" w14:paraId="415654FD" w14:textId="77777777" w:rsidTr="002745DF">
        <w:trPr>
          <w:ins w:id="8868" w:author="3385" w:date="2023-06-20T15:42:00Z"/>
        </w:trPr>
        <w:tc>
          <w:tcPr>
            <w:tcW w:w="533" w:type="dxa"/>
            <w:tcBorders>
              <w:top w:val="nil"/>
              <w:left w:val="single" w:sz="4" w:space="0" w:color="auto"/>
              <w:bottom w:val="single" w:sz="4" w:space="0" w:color="auto"/>
              <w:right w:val="single" w:sz="4" w:space="0" w:color="auto"/>
            </w:tcBorders>
          </w:tcPr>
          <w:p w14:paraId="4FB705C0" w14:textId="77777777" w:rsidR="00277723" w:rsidRPr="00BF6A4D" w:rsidRDefault="00277723" w:rsidP="002745DF">
            <w:pPr>
              <w:pStyle w:val="TAC"/>
              <w:rPr>
                <w:ins w:id="8869" w:author="3385" w:date="2023-06-20T15:42:00Z"/>
                <w:lang w:eastAsia="zh-CN"/>
              </w:rPr>
            </w:pPr>
            <w:ins w:id="8870" w:author="3385" w:date="2023-06-20T15:42:00Z">
              <w:r w:rsidRPr="00BF6A4D">
                <w:t>12</w:t>
              </w:r>
            </w:ins>
          </w:p>
        </w:tc>
        <w:tc>
          <w:tcPr>
            <w:tcW w:w="3967" w:type="dxa"/>
            <w:tcBorders>
              <w:top w:val="nil"/>
              <w:left w:val="single" w:sz="4" w:space="0" w:color="auto"/>
              <w:bottom w:val="single" w:sz="4" w:space="0" w:color="auto"/>
              <w:right w:val="single" w:sz="4" w:space="0" w:color="auto"/>
            </w:tcBorders>
          </w:tcPr>
          <w:p w14:paraId="3B646786" w14:textId="77777777" w:rsidR="00277723" w:rsidRPr="00BF6A4D" w:rsidRDefault="00277723" w:rsidP="002745DF">
            <w:pPr>
              <w:pStyle w:val="TAL"/>
              <w:rPr>
                <w:ins w:id="8871" w:author="3385" w:date="2023-06-20T15:42:00Z"/>
              </w:rPr>
            </w:pPr>
            <w:ins w:id="8872" w:author="3385" w:date="2023-06-20T15:42:00Z">
              <w:r w:rsidRPr="00BF6A4D">
                <w:t>Check: Does the UE transmit RRCReconfigurationComplete message in NR Cell 1?</w:t>
              </w:r>
            </w:ins>
          </w:p>
        </w:tc>
        <w:tc>
          <w:tcPr>
            <w:tcW w:w="708" w:type="dxa"/>
            <w:tcBorders>
              <w:top w:val="single" w:sz="4" w:space="0" w:color="auto"/>
              <w:left w:val="single" w:sz="4" w:space="0" w:color="auto"/>
              <w:bottom w:val="single" w:sz="4" w:space="0" w:color="auto"/>
              <w:right w:val="single" w:sz="4" w:space="0" w:color="auto"/>
            </w:tcBorders>
          </w:tcPr>
          <w:p w14:paraId="15E4522E" w14:textId="77777777" w:rsidR="00277723" w:rsidRPr="00BF6A4D" w:rsidRDefault="00277723" w:rsidP="002745DF">
            <w:pPr>
              <w:pStyle w:val="TAC"/>
              <w:rPr>
                <w:ins w:id="8873" w:author="3385" w:date="2023-06-20T15:42:00Z"/>
              </w:rPr>
            </w:pPr>
            <w:ins w:id="8874" w:author="3385" w:date="2023-06-20T15:42:00Z">
              <w:r w:rsidRPr="00BF6A4D">
                <w:t>--&gt;</w:t>
              </w:r>
            </w:ins>
          </w:p>
        </w:tc>
        <w:tc>
          <w:tcPr>
            <w:tcW w:w="2975" w:type="dxa"/>
            <w:tcBorders>
              <w:top w:val="single" w:sz="4" w:space="0" w:color="auto"/>
              <w:left w:val="single" w:sz="4" w:space="0" w:color="auto"/>
              <w:bottom w:val="single" w:sz="4" w:space="0" w:color="auto"/>
              <w:right w:val="single" w:sz="4" w:space="0" w:color="auto"/>
            </w:tcBorders>
          </w:tcPr>
          <w:p w14:paraId="733161A9" w14:textId="77777777" w:rsidR="00277723" w:rsidRPr="00BF6A4D" w:rsidRDefault="00277723" w:rsidP="002745DF">
            <w:pPr>
              <w:pStyle w:val="TAC"/>
              <w:jc w:val="left"/>
              <w:rPr>
                <w:ins w:id="8875" w:author="3385" w:date="2023-06-20T15:42:00Z"/>
              </w:rPr>
            </w:pPr>
            <w:ins w:id="8876" w:author="3385" w:date="2023-06-20T15:42:00Z">
              <w:r w:rsidRPr="00BF6A4D">
                <w:rPr>
                  <w:iCs/>
                </w:rPr>
                <w:t>NR RRC:</w:t>
              </w:r>
              <w:r w:rsidRPr="00BF6A4D">
                <w:rPr>
                  <w:i/>
                  <w:iCs/>
                </w:rPr>
                <w:t xml:space="preserve"> RRCReconfigurationComplete</w:t>
              </w:r>
            </w:ins>
          </w:p>
        </w:tc>
        <w:tc>
          <w:tcPr>
            <w:tcW w:w="567" w:type="dxa"/>
            <w:tcBorders>
              <w:top w:val="nil"/>
              <w:left w:val="single" w:sz="4" w:space="0" w:color="auto"/>
              <w:bottom w:val="single" w:sz="4" w:space="0" w:color="auto"/>
              <w:right w:val="single" w:sz="4" w:space="0" w:color="auto"/>
            </w:tcBorders>
          </w:tcPr>
          <w:p w14:paraId="487C7E04" w14:textId="77777777" w:rsidR="00277723" w:rsidRPr="00BF6A4D" w:rsidRDefault="00277723" w:rsidP="002745DF">
            <w:pPr>
              <w:pStyle w:val="TAC"/>
              <w:rPr>
                <w:ins w:id="8877" w:author="3385" w:date="2023-06-20T15:42:00Z"/>
              </w:rPr>
            </w:pPr>
            <w:ins w:id="8878" w:author="3385" w:date="2023-06-20T15:42:00Z">
              <w:r w:rsidRPr="00BF6A4D">
                <w:rPr>
                  <w:rFonts w:eastAsia="MS Gothic"/>
                </w:rPr>
                <w:t>2</w:t>
              </w:r>
            </w:ins>
          </w:p>
        </w:tc>
        <w:tc>
          <w:tcPr>
            <w:tcW w:w="850" w:type="dxa"/>
            <w:tcBorders>
              <w:top w:val="nil"/>
              <w:left w:val="single" w:sz="4" w:space="0" w:color="auto"/>
              <w:bottom w:val="single" w:sz="4" w:space="0" w:color="auto"/>
              <w:right w:val="single" w:sz="4" w:space="0" w:color="auto"/>
            </w:tcBorders>
          </w:tcPr>
          <w:p w14:paraId="6AFB2F66" w14:textId="77777777" w:rsidR="00277723" w:rsidRPr="00BF6A4D" w:rsidRDefault="00277723" w:rsidP="002745DF">
            <w:pPr>
              <w:pStyle w:val="TAC"/>
              <w:rPr>
                <w:ins w:id="8879" w:author="3385" w:date="2023-06-20T15:42:00Z"/>
              </w:rPr>
            </w:pPr>
            <w:ins w:id="8880" w:author="3385" w:date="2023-06-20T15:42:00Z">
              <w:r w:rsidRPr="00BF6A4D">
                <w:rPr>
                  <w:rFonts w:eastAsia="MS Gothic"/>
                </w:rPr>
                <w:t>P</w:t>
              </w:r>
            </w:ins>
          </w:p>
        </w:tc>
      </w:tr>
      <w:tr w:rsidR="00277723" w:rsidRPr="00BF6A4D" w14:paraId="4F10C163" w14:textId="77777777" w:rsidTr="002745DF">
        <w:trPr>
          <w:ins w:id="8881" w:author="3385" w:date="2023-06-20T15:42:00Z"/>
        </w:trPr>
        <w:tc>
          <w:tcPr>
            <w:tcW w:w="533" w:type="dxa"/>
            <w:tcBorders>
              <w:top w:val="nil"/>
              <w:left w:val="single" w:sz="4" w:space="0" w:color="auto"/>
              <w:bottom w:val="single" w:sz="4" w:space="0" w:color="auto"/>
              <w:right w:val="single" w:sz="4" w:space="0" w:color="auto"/>
            </w:tcBorders>
          </w:tcPr>
          <w:p w14:paraId="28074E58" w14:textId="77777777" w:rsidR="00277723" w:rsidRPr="00BF6A4D" w:rsidRDefault="00277723" w:rsidP="002745DF">
            <w:pPr>
              <w:pStyle w:val="TAC"/>
              <w:rPr>
                <w:ins w:id="8882" w:author="3385" w:date="2023-06-20T15:42:00Z"/>
              </w:rPr>
            </w:pPr>
            <w:ins w:id="8883" w:author="3385" w:date="2023-06-20T15:42:00Z">
              <w:r w:rsidRPr="00BF6A4D">
                <w:rPr>
                  <w:lang w:eastAsia="zh-CN"/>
                </w:rPr>
                <w:t>13</w:t>
              </w:r>
            </w:ins>
          </w:p>
        </w:tc>
        <w:tc>
          <w:tcPr>
            <w:tcW w:w="3967" w:type="dxa"/>
            <w:tcBorders>
              <w:top w:val="nil"/>
              <w:left w:val="single" w:sz="4" w:space="0" w:color="auto"/>
              <w:bottom w:val="single" w:sz="4" w:space="0" w:color="auto"/>
              <w:right w:val="single" w:sz="4" w:space="0" w:color="auto"/>
            </w:tcBorders>
          </w:tcPr>
          <w:p w14:paraId="3B55570B" w14:textId="77777777" w:rsidR="00277723" w:rsidRPr="00BF6A4D" w:rsidRDefault="00277723" w:rsidP="002745DF">
            <w:pPr>
              <w:pStyle w:val="TAL"/>
              <w:rPr>
                <w:ins w:id="8884" w:author="3385" w:date="2023-06-20T15:42:00Z"/>
              </w:rPr>
            </w:pPr>
            <w:ins w:id="8885" w:author="3385" w:date="2023-06-20T15:42:00Z">
              <w:r w:rsidRPr="00BF6A4D">
                <w:t>The SS transmits an OPEN UE TEST LOOP message.</w:t>
              </w:r>
            </w:ins>
          </w:p>
        </w:tc>
        <w:tc>
          <w:tcPr>
            <w:tcW w:w="708" w:type="dxa"/>
            <w:tcBorders>
              <w:top w:val="single" w:sz="4" w:space="0" w:color="auto"/>
              <w:left w:val="single" w:sz="4" w:space="0" w:color="auto"/>
              <w:bottom w:val="single" w:sz="4" w:space="0" w:color="auto"/>
              <w:right w:val="single" w:sz="4" w:space="0" w:color="auto"/>
            </w:tcBorders>
          </w:tcPr>
          <w:p w14:paraId="53F90900" w14:textId="77777777" w:rsidR="00277723" w:rsidRPr="00BF6A4D" w:rsidRDefault="00277723" w:rsidP="002745DF">
            <w:pPr>
              <w:pStyle w:val="TAC"/>
              <w:rPr>
                <w:ins w:id="8886" w:author="3385" w:date="2023-06-20T15:42:00Z"/>
              </w:rPr>
            </w:pPr>
            <w:ins w:id="8887" w:author="3385" w:date="2023-06-20T15:42:00Z">
              <w:r w:rsidRPr="00BF6A4D">
                <w:t>&lt;--</w:t>
              </w:r>
            </w:ins>
          </w:p>
        </w:tc>
        <w:tc>
          <w:tcPr>
            <w:tcW w:w="2975" w:type="dxa"/>
            <w:tcBorders>
              <w:top w:val="single" w:sz="4" w:space="0" w:color="auto"/>
              <w:left w:val="single" w:sz="4" w:space="0" w:color="auto"/>
              <w:bottom w:val="single" w:sz="4" w:space="0" w:color="auto"/>
              <w:right w:val="single" w:sz="4" w:space="0" w:color="auto"/>
            </w:tcBorders>
          </w:tcPr>
          <w:p w14:paraId="13DB3432" w14:textId="77777777" w:rsidR="00277723" w:rsidRPr="00BF6A4D" w:rsidRDefault="00277723" w:rsidP="002745DF">
            <w:pPr>
              <w:pStyle w:val="TAC"/>
              <w:jc w:val="left"/>
              <w:rPr>
                <w:ins w:id="8888" w:author="3385" w:date="2023-06-20T15:42:00Z"/>
              </w:rPr>
            </w:pPr>
            <w:ins w:id="8889" w:author="3385" w:date="2023-06-20T15:42:00Z">
              <w:r w:rsidRPr="00BF6A4D">
                <w:t xml:space="preserve">NR RRC: </w:t>
              </w:r>
              <w:r w:rsidRPr="00BF6A4D">
                <w:rPr>
                  <w:i/>
                </w:rPr>
                <w:t>DLInformationTransfer</w:t>
              </w:r>
            </w:ins>
          </w:p>
          <w:p w14:paraId="5B6E2AEB" w14:textId="77777777" w:rsidR="00277723" w:rsidRPr="00BF6A4D" w:rsidRDefault="00277723" w:rsidP="002745DF">
            <w:pPr>
              <w:pStyle w:val="TAC"/>
              <w:jc w:val="left"/>
              <w:rPr>
                <w:ins w:id="8890" w:author="3385" w:date="2023-06-20T15:42:00Z"/>
                <w:iCs/>
              </w:rPr>
            </w:pPr>
            <w:ins w:id="8891" w:author="3385" w:date="2023-06-20T15:42:00Z">
              <w:r w:rsidRPr="00BF6A4D">
                <w:t>TC: OPEN UE TEST LOOP</w:t>
              </w:r>
            </w:ins>
          </w:p>
        </w:tc>
        <w:tc>
          <w:tcPr>
            <w:tcW w:w="567" w:type="dxa"/>
            <w:tcBorders>
              <w:top w:val="nil"/>
              <w:left w:val="single" w:sz="4" w:space="0" w:color="auto"/>
              <w:bottom w:val="single" w:sz="4" w:space="0" w:color="auto"/>
              <w:right w:val="single" w:sz="4" w:space="0" w:color="auto"/>
            </w:tcBorders>
          </w:tcPr>
          <w:p w14:paraId="2C716186" w14:textId="77777777" w:rsidR="00277723" w:rsidRPr="00BF6A4D" w:rsidRDefault="00277723" w:rsidP="002745DF">
            <w:pPr>
              <w:pStyle w:val="TAC"/>
              <w:rPr>
                <w:ins w:id="8892" w:author="3385" w:date="2023-06-20T15:42:00Z"/>
                <w:rFonts w:eastAsia="MS Gothic"/>
              </w:rPr>
            </w:pPr>
            <w:ins w:id="8893"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14B71797" w14:textId="77777777" w:rsidR="00277723" w:rsidRPr="00BF6A4D" w:rsidRDefault="00277723" w:rsidP="002745DF">
            <w:pPr>
              <w:pStyle w:val="TAC"/>
              <w:rPr>
                <w:ins w:id="8894" w:author="3385" w:date="2023-06-20T15:42:00Z"/>
                <w:rFonts w:eastAsia="MS Gothic"/>
              </w:rPr>
            </w:pPr>
            <w:ins w:id="8895" w:author="3385" w:date="2023-06-20T15:42:00Z">
              <w:r w:rsidRPr="00BF6A4D">
                <w:t>-</w:t>
              </w:r>
            </w:ins>
          </w:p>
        </w:tc>
      </w:tr>
      <w:tr w:rsidR="00277723" w:rsidRPr="00BF6A4D" w14:paraId="6A7A1628" w14:textId="77777777" w:rsidTr="002745DF">
        <w:trPr>
          <w:ins w:id="8896" w:author="3385" w:date="2023-06-20T15:42:00Z"/>
        </w:trPr>
        <w:tc>
          <w:tcPr>
            <w:tcW w:w="533" w:type="dxa"/>
            <w:tcBorders>
              <w:top w:val="nil"/>
              <w:left w:val="single" w:sz="4" w:space="0" w:color="auto"/>
              <w:bottom w:val="single" w:sz="4" w:space="0" w:color="auto"/>
              <w:right w:val="single" w:sz="4" w:space="0" w:color="auto"/>
            </w:tcBorders>
          </w:tcPr>
          <w:p w14:paraId="50D7E262" w14:textId="77777777" w:rsidR="00277723" w:rsidRPr="00BF6A4D" w:rsidRDefault="00277723" w:rsidP="002745DF">
            <w:pPr>
              <w:pStyle w:val="TAC"/>
              <w:rPr>
                <w:ins w:id="8897" w:author="3385" w:date="2023-06-20T15:42:00Z"/>
              </w:rPr>
            </w:pPr>
            <w:ins w:id="8898" w:author="3385" w:date="2023-06-20T15:42:00Z">
              <w:r w:rsidRPr="00BF6A4D">
                <w:rPr>
                  <w:lang w:eastAsia="zh-CN"/>
                </w:rPr>
                <w:t>14</w:t>
              </w:r>
            </w:ins>
          </w:p>
        </w:tc>
        <w:tc>
          <w:tcPr>
            <w:tcW w:w="3967" w:type="dxa"/>
            <w:tcBorders>
              <w:top w:val="nil"/>
              <w:left w:val="single" w:sz="4" w:space="0" w:color="auto"/>
              <w:bottom w:val="single" w:sz="4" w:space="0" w:color="auto"/>
              <w:right w:val="single" w:sz="4" w:space="0" w:color="auto"/>
            </w:tcBorders>
          </w:tcPr>
          <w:p w14:paraId="0514A744" w14:textId="77777777" w:rsidR="00277723" w:rsidRPr="00BF6A4D" w:rsidRDefault="00277723" w:rsidP="002745DF">
            <w:pPr>
              <w:pStyle w:val="TAL"/>
              <w:rPr>
                <w:ins w:id="8899" w:author="3385" w:date="2023-06-20T15:42:00Z"/>
              </w:rPr>
            </w:pPr>
            <w:ins w:id="8900" w:author="3385" w:date="2023-06-20T15:42:00Z">
              <w:r w:rsidRPr="00BF6A4D">
                <w:t>The UE transmits an OPEN UE TEST LOOP COMPLETE message.</w:t>
              </w:r>
            </w:ins>
          </w:p>
        </w:tc>
        <w:tc>
          <w:tcPr>
            <w:tcW w:w="708" w:type="dxa"/>
            <w:tcBorders>
              <w:top w:val="single" w:sz="4" w:space="0" w:color="auto"/>
              <w:left w:val="single" w:sz="4" w:space="0" w:color="auto"/>
              <w:bottom w:val="single" w:sz="4" w:space="0" w:color="auto"/>
              <w:right w:val="single" w:sz="4" w:space="0" w:color="auto"/>
            </w:tcBorders>
          </w:tcPr>
          <w:p w14:paraId="04619122" w14:textId="77777777" w:rsidR="00277723" w:rsidRPr="00BF6A4D" w:rsidRDefault="00277723" w:rsidP="002745DF">
            <w:pPr>
              <w:pStyle w:val="TAC"/>
              <w:rPr>
                <w:ins w:id="8901" w:author="3385" w:date="2023-06-20T15:42:00Z"/>
              </w:rPr>
            </w:pPr>
            <w:ins w:id="8902" w:author="3385" w:date="2023-06-20T15:42:00Z">
              <w:r w:rsidRPr="00BF6A4D">
                <w:t>--&gt;</w:t>
              </w:r>
            </w:ins>
          </w:p>
        </w:tc>
        <w:tc>
          <w:tcPr>
            <w:tcW w:w="2975" w:type="dxa"/>
            <w:tcBorders>
              <w:top w:val="single" w:sz="4" w:space="0" w:color="auto"/>
              <w:left w:val="single" w:sz="4" w:space="0" w:color="auto"/>
              <w:bottom w:val="single" w:sz="4" w:space="0" w:color="auto"/>
              <w:right w:val="single" w:sz="4" w:space="0" w:color="auto"/>
            </w:tcBorders>
          </w:tcPr>
          <w:p w14:paraId="2E096606" w14:textId="77777777" w:rsidR="00277723" w:rsidRPr="00BF6A4D" w:rsidRDefault="00277723" w:rsidP="002745DF">
            <w:pPr>
              <w:pStyle w:val="TAL"/>
              <w:rPr>
                <w:ins w:id="8903" w:author="3385" w:date="2023-06-20T15:42:00Z"/>
                <w:i/>
              </w:rPr>
            </w:pPr>
            <w:ins w:id="8904" w:author="3385" w:date="2023-06-20T15:42:00Z">
              <w:r w:rsidRPr="00BF6A4D">
                <w:t xml:space="preserve">NR RRC: </w:t>
              </w:r>
              <w:r w:rsidRPr="00BF6A4D">
                <w:rPr>
                  <w:i/>
                </w:rPr>
                <w:t>ULInformationTransfer</w:t>
              </w:r>
            </w:ins>
          </w:p>
          <w:p w14:paraId="399BAF26" w14:textId="77777777" w:rsidR="00277723" w:rsidRPr="00BF6A4D" w:rsidRDefault="00277723" w:rsidP="002745DF">
            <w:pPr>
              <w:pStyle w:val="TAC"/>
              <w:jc w:val="left"/>
              <w:rPr>
                <w:ins w:id="8905" w:author="3385" w:date="2023-06-20T15:42:00Z"/>
                <w:iCs/>
              </w:rPr>
            </w:pPr>
            <w:ins w:id="8906" w:author="3385" w:date="2023-06-20T15:42:00Z">
              <w:r w:rsidRPr="00BF6A4D">
                <w:t>TC:</w:t>
              </w:r>
              <w:r w:rsidRPr="00BF6A4D">
                <w:rPr>
                  <w:rFonts w:hint="eastAsia"/>
                  <w:lang w:eastAsia="zh-CN"/>
                </w:rPr>
                <w:t xml:space="preserve"> </w:t>
              </w:r>
              <w:r w:rsidRPr="00BF6A4D">
                <w:t>OPEN UE TEST LOOP COMPLETE</w:t>
              </w:r>
            </w:ins>
          </w:p>
        </w:tc>
        <w:tc>
          <w:tcPr>
            <w:tcW w:w="567" w:type="dxa"/>
            <w:tcBorders>
              <w:top w:val="nil"/>
              <w:left w:val="single" w:sz="4" w:space="0" w:color="auto"/>
              <w:bottom w:val="single" w:sz="4" w:space="0" w:color="auto"/>
              <w:right w:val="single" w:sz="4" w:space="0" w:color="auto"/>
            </w:tcBorders>
          </w:tcPr>
          <w:p w14:paraId="249B1CC6" w14:textId="77777777" w:rsidR="00277723" w:rsidRPr="00BF6A4D" w:rsidRDefault="00277723" w:rsidP="002745DF">
            <w:pPr>
              <w:pStyle w:val="TAC"/>
              <w:rPr>
                <w:ins w:id="8907" w:author="3385" w:date="2023-06-20T15:42:00Z"/>
                <w:rFonts w:eastAsia="MS Gothic"/>
              </w:rPr>
            </w:pPr>
            <w:ins w:id="8908"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6DAB94D8" w14:textId="77777777" w:rsidR="00277723" w:rsidRPr="00BF6A4D" w:rsidRDefault="00277723" w:rsidP="002745DF">
            <w:pPr>
              <w:pStyle w:val="TAC"/>
              <w:rPr>
                <w:ins w:id="8909" w:author="3385" w:date="2023-06-20T15:42:00Z"/>
                <w:rFonts w:eastAsia="MS Gothic"/>
              </w:rPr>
            </w:pPr>
            <w:ins w:id="8910" w:author="3385" w:date="2023-06-20T15:42:00Z">
              <w:r w:rsidRPr="00BF6A4D">
                <w:t>-</w:t>
              </w:r>
            </w:ins>
          </w:p>
        </w:tc>
      </w:tr>
      <w:tr w:rsidR="00277723" w:rsidRPr="00BF6A4D" w14:paraId="316E4B5C" w14:textId="77777777" w:rsidTr="002745DF">
        <w:trPr>
          <w:ins w:id="8911" w:author="3385" w:date="2023-06-20T15:42:00Z"/>
        </w:trPr>
        <w:tc>
          <w:tcPr>
            <w:tcW w:w="533" w:type="dxa"/>
            <w:tcBorders>
              <w:top w:val="nil"/>
              <w:left w:val="single" w:sz="4" w:space="0" w:color="auto"/>
              <w:bottom w:val="single" w:sz="4" w:space="0" w:color="auto"/>
              <w:right w:val="single" w:sz="4" w:space="0" w:color="auto"/>
            </w:tcBorders>
          </w:tcPr>
          <w:p w14:paraId="68B0E7C0" w14:textId="77777777" w:rsidR="00277723" w:rsidRPr="00BF6A4D" w:rsidRDefault="00277723" w:rsidP="002745DF">
            <w:pPr>
              <w:pStyle w:val="TAC"/>
              <w:rPr>
                <w:ins w:id="8912" w:author="3385" w:date="2023-06-20T15:42:00Z"/>
              </w:rPr>
            </w:pPr>
            <w:ins w:id="8913" w:author="3385" w:date="2023-06-20T15:42:00Z">
              <w:r w:rsidRPr="00BF6A4D">
                <w:rPr>
                  <w:lang w:eastAsia="zh-CN"/>
                </w:rPr>
                <w:t>15a1-15a2</w:t>
              </w:r>
            </w:ins>
          </w:p>
        </w:tc>
        <w:tc>
          <w:tcPr>
            <w:tcW w:w="3967" w:type="dxa"/>
            <w:tcBorders>
              <w:top w:val="nil"/>
              <w:left w:val="single" w:sz="4" w:space="0" w:color="auto"/>
              <w:bottom w:val="single" w:sz="4" w:space="0" w:color="auto"/>
              <w:right w:val="single" w:sz="4" w:space="0" w:color="auto"/>
            </w:tcBorders>
          </w:tcPr>
          <w:p w14:paraId="65B7AE2E" w14:textId="77777777" w:rsidR="00277723" w:rsidRPr="00BF6A4D" w:rsidRDefault="00277723" w:rsidP="002745DF">
            <w:pPr>
              <w:pStyle w:val="TAL"/>
              <w:rPr>
                <w:ins w:id="8914" w:author="3385" w:date="2023-06-20T15:42:00Z"/>
              </w:rPr>
            </w:pPr>
            <w:ins w:id="8915" w:author="3385" w:date="2023-06-20T15:42:00Z">
              <w:r w:rsidRPr="00BF6A4D">
                <w:t xml:space="preserve">Steps 9a1 to 9a2 of the NR RRC_CONNECTED procedure in TS 38.508-1 Table 4.5.4.2-3 are executed with condition UE TEST LOOP MODE </w:t>
              </w:r>
              <w:r w:rsidRPr="00BF6A4D">
                <w:rPr>
                  <w:lang w:eastAsia="zh-CN"/>
                </w:rPr>
                <w:t>C</w:t>
              </w:r>
              <w:r w:rsidRPr="00BF6A4D">
                <w:t xml:space="preserve"> and </w:t>
              </w:r>
              <w:r w:rsidRPr="00BF6A4D">
                <w:rPr>
                  <w:lang w:eastAsia="zh-CN"/>
                </w:rPr>
                <w:t>Multicast MRB.</w:t>
              </w:r>
            </w:ins>
          </w:p>
        </w:tc>
        <w:tc>
          <w:tcPr>
            <w:tcW w:w="708" w:type="dxa"/>
            <w:tcBorders>
              <w:top w:val="single" w:sz="4" w:space="0" w:color="auto"/>
              <w:left w:val="single" w:sz="4" w:space="0" w:color="auto"/>
              <w:bottom w:val="single" w:sz="4" w:space="0" w:color="auto"/>
              <w:right w:val="single" w:sz="4" w:space="0" w:color="auto"/>
            </w:tcBorders>
          </w:tcPr>
          <w:p w14:paraId="52A1F719" w14:textId="77777777" w:rsidR="00277723" w:rsidRPr="00BF6A4D" w:rsidRDefault="00277723" w:rsidP="002745DF">
            <w:pPr>
              <w:pStyle w:val="TAC"/>
              <w:rPr>
                <w:ins w:id="8916" w:author="3385" w:date="2023-06-20T15:42:00Z"/>
              </w:rPr>
            </w:pPr>
            <w:ins w:id="8917" w:author="3385" w:date="2023-06-20T15:42:00Z">
              <w:r w:rsidRPr="00BF6A4D">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2A915280" w14:textId="77777777" w:rsidR="00277723" w:rsidRPr="00BF6A4D" w:rsidRDefault="00277723" w:rsidP="002745DF">
            <w:pPr>
              <w:pStyle w:val="TAC"/>
              <w:jc w:val="left"/>
              <w:rPr>
                <w:ins w:id="8918" w:author="3385" w:date="2023-06-20T15:42:00Z"/>
                <w:iCs/>
              </w:rPr>
            </w:pPr>
            <w:ins w:id="8919" w:author="3385" w:date="2023-06-20T15:42:00Z">
              <w:r w:rsidRPr="00BF6A4D">
                <w:rPr>
                  <w:iCs/>
                </w:rPr>
                <w:t>-</w:t>
              </w:r>
            </w:ins>
          </w:p>
        </w:tc>
        <w:tc>
          <w:tcPr>
            <w:tcW w:w="567" w:type="dxa"/>
            <w:tcBorders>
              <w:top w:val="nil"/>
              <w:left w:val="single" w:sz="4" w:space="0" w:color="auto"/>
              <w:bottom w:val="single" w:sz="4" w:space="0" w:color="auto"/>
              <w:right w:val="single" w:sz="4" w:space="0" w:color="auto"/>
            </w:tcBorders>
          </w:tcPr>
          <w:p w14:paraId="2416B8DE" w14:textId="77777777" w:rsidR="00277723" w:rsidRPr="00BF6A4D" w:rsidRDefault="00277723" w:rsidP="002745DF">
            <w:pPr>
              <w:pStyle w:val="TAC"/>
              <w:rPr>
                <w:ins w:id="8920" w:author="3385" w:date="2023-06-20T15:42:00Z"/>
                <w:rFonts w:eastAsia="MS Gothic"/>
              </w:rPr>
            </w:pPr>
            <w:ins w:id="8921"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16BED140" w14:textId="77777777" w:rsidR="00277723" w:rsidRPr="00BF6A4D" w:rsidRDefault="00277723" w:rsidP="002745DF">
            <w:pPr>
              <w:pStyle w:val="TAC"/>
              <w:rPr>
                <w:ins w:id="8922" w:author="3385" w:date="2023-06-20T15:42:00Z"/>
                <w:rFonts w:eastAsia="MS Gothic"/>
              </w:rPr>
            </w:pPr>
            <w:ins w:id="8923" w:author="3385" w:date="2023-06-20T15:42:00Z">
              <w:r w:rsidRPr="00BF6A4D">
                <w:t>-</w:t>
              </w:r>
            </w:ins>
          </w:p>
        </w:tc>
      </w:tr>
      <w:tr w:rsidR="00277723" w:rsidRPr="00BF6A4D" w14:paraId="4765CAAB" w14:textId="77777777" w:rsidTr="002745DF">
        <w:trPr>
          <w:ins w:id="8924" w:author="3385" w:date="2023-06-20T15:42:00Z"/>
        </w:trPr>
        <w:tc>
          <w:tcPr>
            <w:tcW w:w="533" w:type="dxa"/>
            <w:tcBorders>
              <w:top w:val="nil"/>
              <w:left w:val="single" w:sz="4" w:space="0" w:color="auto"/>
              <w:bottom w:val="single" w:sz="4" w:space="0" w:color="auto"/>
              <w:right w:val="single" w:sz="4" w:space="0" w:color="auto"/>
            </w:tcBorders>
          </w:tcPr>
          <w:p w14:paraId="6F4DCA5B" w14:textId="77777777" w:rsidR="00277723" w:rsidRPr="00BF6A4D" w:rsidRDefault="00277723" w:rsidP="002745DF">
            <w:pPr>
              <w:pStyle w:val="TAC"/>
              <w:rPr>
                <w:ins w:id="8925" w:author="3385" w:date="2023-06-20T15:42:00Z"/>
                <w:lang w:eastAsia="zh-CN"/>
              </w:rPr>
            </w:pPr>
            <w:ins w:id="8926" w:author="3385" w:date="2023-06-20T15:42:00Z">
              <w:r w:rsidRPr="00BF6A4D">
                <w:rPr>
                  <w:lang w:eastAsia="zh-CN"/>
                </w:rPr>
                <w:t>16</w:t>
              </w:r>
            </w:ins>
          </w:p>
        </w:tc>
        <w:tc>
          <w:tcPr>
            <w:tcW w:w="3967" w:type="dxa"/>
            <w:tcBorders>
              <w:top w:val="nil"/>
              <w:left w:val="single" w:sz="4" w:space="0" w:color="auto"/>
              <w:bottom w:val="single" w:sz="4" w:space="0" w:color="auto"/>
              <w:right w:val="single" w:sz="4" w:space="0" w:color="auto"/>
            </w:tcBorders>
          </w:tcPr>
          <w:p w14:paraId="1658FF45" w14:textId="408A8706" w:rsidR="00277723" w:rsidRPr="00BF6A4D" w:rsidRDefault="00277723" w:rsidP="002745DF">
            <w:pPr>
              <w:pStyle w:val="TAL"/>
              <w:rPr>
                <w:ins w:id="8927" w:author="3385" w:date="2023-06-20T15:42:00Z"/>
              </w:rPr>
            </w:pPr>
            <w:ins w:id="8928" w:author="3385" w:date="2023-06-20T15:42:00Z">
              <w:r w:rsidRPr="00BF6A4D">
                <w:t>The SS transmits a</w:t>
              </w:r>
            </w:ins>
            <w:ins w:id="8929" w:author="3385" w:date="2023-06-20T15:43:00Z">
              <w:r>
                <w:t>n</w:t>
              </w:r>
            </w:ins>
            <w:ins w:id="8930" w:author="3385" w:date="2023-06-20T15:42:00Z">
              <w:r w:rsidRPr="00BF6A4D">
                <w:t xml:space="preserve"> MBS Packet on </w:t>
              </w:r>
              <w:r w:rsidRPr="00BF6A4D">
                <w:rPr>
                  <w:lang w:eastAsia="zh-CN"/>
                </w:rPr>
                <w:t xml:space="preserve">Multicast </w:t>
              </w:r>
              <w:r w:rsidRPr="00BF6A4D">
                <w:t>MRB ID 2.</w:t>
              </w:r>
            </w:ins>
          </w:p>
        </w:tc>
        <w:tc>
          <w:tcPr>
            <w:tcW w:w="708" w:type="dxa"/>
            <w:tcBorders>
              <w:top w:val="single" w:sz="4" w:space="0" w:color="auto"/>
              <w:left w:val="single" w:sz="4" w:space="0" w:color="auto"/>
              <w:bottom w:val="single" w:sz="4" w:space="0" w:color="auto"/>
              <w:right w:val="single" w:sz="4" w:space="0" w:color="auto"/>
            </w:tcBorders>
          </w:tcPr>
          <w:p w14:paraId="6F45B76E" w14:textId="77777777" w:rsidR="00277723" w:rsidRPr="00BF6A4D" w:rsidRDefault="00277723" w:rsidP="002745DF">
            <w:pPr>
              <w:pStyle w:val="TAC"/>
              <w:rPr>
                <w:ins w:id="8931" w:author="3385" w:date="2023-06-20T15:42:00Z"/>
              </w:rPr>
            </w:pPr>
            <w:ins w:id="8932" w:author="3385" w:date="2023-06-20T15:42:00Z">
              <w:r w:rsidRPr="00BF6A4D">
                <w:t>&lt;--</w:t>
              </w:r>
            </w:ins>
          </w:p>
        </w:tc>
        <w:tc>
          <w:tcPr>
            <w:tcW w:w="2975" w:type="dxa"/>
            <w:tcBorders>
              <w:top w:val="single" w:sz="4" w:space="0" w:color="auto"/>
              <w:left w:val="single" w:sz="4" w:space="0" w:color="auto"/>
              <w:bottom w:val="single" w:sz="4" w:space="0" w:color="auto"/>
              <w:right w:val="single" w:sz="4" w:space="0" w:color="auto"/>
            </w:tcBorders>
          </w:tcPr>
          <w:p w14:paraId="609AEE18" w14:textId="77777777" w:rsidR="00277723" w:rsidRPr="00BF6A4D" w:rsidRDefault="00277723" w:rsidP="002745DF">
            <w:pPr>
              <w:pStyle w:val="TAC"/>
              <w:jc w:val="left"/>
              <w:rPr>
                <w:ins w:id="8933" w:author="3385" w:date="2023-06-20T15:42:00Z"/>
              </w:rPr>
            </w:pPr>
            <w:ins w:id="8934" w:author="3385" w:date="2023-06-20T15:42:00Z">
              <w:r w:rsidRPr="00BF6A4D">
                <w:rPr>
                  <w:lang w:eastAsia="zh-CN"/>
                </w:rPr>
                <w:t>MBS Packet.</w:t>
              </w:r>
            </w:ins>
          </w:p>
        </w:tc>
        <w:tc>
          <w:tcPr>
            <w:tcW w:w="567" w:type="dxa"/>
            <w:tcBorders>
              <w:top w:val="nil"/>
              <w:left w:val="single" w:sz="4" w:space="0" w:color="auto"/>
              <w:bottom w:val="single" w:sz="4" w:space="0" w:color="auto"/>
              <w:right w:val="single" w:sz="4" w:space="0" w:color="auto"/>
            </w:tcBorders>
          </w:tcPr>
          <w:p w14:paraId="32AD07BB" w14:textId="77777777" w:rsidR="00277723" w:rsidRPr="00BF6A4D" w:rsidRDefault="00277723" w:rsidP="002745DF">
            <w:pPr>
              <w:pStyle w:val="TAC"/>
              <w:rPr>
                <w:ins w:id="8935" w:author="3385" w:date="2023-06-20T15:42:00Z"/>
              </w:rPr>
            </w:pPr>
            <w:ins w:id="8936"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330E51D3" w14:textId="77777777" w:rsidR="00277723" w:rsidRPr="00BF6A4D" w:rsidRDefault="00277723" w:rsidP="002745DF">
            <w:pPr>
              <w:pStyle w:val="TAC"/>
              <w:rPr>
                <w:ins w:id="8937" w:author="3385" w:date="2023-06-20T15:42:00Z"/>
              </w:rPr>
            </w:pPr>
            <w:ins w:id="8938" w:author="3385" w:date="2023-06-20T15:42:00Z">
              <w:r w:rsidRPr="00BF6A4D">
                <w:t>-</w:t>
              </w:r>
            </w:ins>
          </w:p>
        </w:tc>
      </w:tr>
      <w:tr w:rsidR="00277723" w:rsidRPr="00BF6A4D" w14:paraId="47A70D32" w14:textId="77777777" w:rsidTr="002745DF">
        <w:trPr>
          <w:ins w:id="8939" w:author="3385" w:date="2023-06-20T15:42:00Z"/>
        </w:trPr>
        <w:tc>
          <w:tcPr>
            <w:tcW w:w="533" w:type="dxa"/>
            <w:tcBorders>
              <w:top w:val="nil"/>
              <w:left w:val="single" w:sz="4" w:space="0" w:color="auto"/>
              <w:bottom w:val="single" w:sz="4" w:space="0" w:color="auto"/>
              <w:right w:val="single" w:sz="4" w:space="0" w:color="auto"/>
            </w:tcBorders>
          </w:tcPr>
          <w:p w14:paraId="271CD2BF" w14:textId="77777777" w:rsidR="00277723" w:rsidRPr="00BF6A4D" w:rsidRDefault="00277723" w:rsidP="002745DF">
            <w:pPr>
              <w:pStyle w:val="TAC"/>
              <w:rPr>
                <w:ins w:id="8940" w:author="3385" w:date="2023-06-20T15:42:00Z"/>
                <w:lang w:eastAsia="zh-CN"/>
              </w:rPr>
            </w:pPr>
            <w:ins w:id="8941" w:author="3385" w:date="2023-06-20T15:42:00Z">
              <w:r w:rsidRPr="00BF6A4D">
                <w:t>17</w:t>
              </w:r>
            </w:ins>
          </w:p>
        </w:tc>
        <w:tc>
          <w:tcPr>
            <w:tcW w:w="3967" w:type="dxa"/>
            <w:tcBorders>
              <w:top w:val="nil"/>
              <w:left w:val="single" w:sz="4" w:space="0" w:color="auto"/>
              <w:bottom w:val="single" w:sz="4" w:space="0" w:color="auto"/>
              <w:right w:val="single" w:sz="4" w:space="0" w:color="auto"/>
            </w:tcBorders>
          </w:tcPr>
          <w:p w14:paraId="17CDADF3" w14:textId="186E11B9" w:rsidR="00277723" w:rsidRPr="00BF6A4D" w:rsidRDefault="00277723" w:rsidP="002745DF">
            <w:pPr>
              <w:pStyle w:val="TAL"/>
              <w:rPr>
                <w:ins w:id="8942" w:author="3385" w:date="2023-06-20T15:42:00Z"/>
              </w:rPr>
            </w:pPr>
            <w:ins w:id="8943" w:author="3385" w:date="2023-06-20T15:42:00Z">
              <w:r w:rsidRPr="00BF6A4D">
                <w:t xml:space="preserve">The SS transmits a </w:t>
              </w:r>
              <w:r w:rsidRPr="00BF6A4D">
                <w:rPr>
                  <w:rFonts w:eastAsia="MS Gothic"/>
                </w:rPr>
                <w:t xml:space="preserve">UE TEST LOOP MODE </w:t>
              </w:r>
              <w:r w:rsidRPr="00BF6A4D">
                <w:rPr>
                  <w:lang w:eastAsia="zh-CN"/>
                </w:rPr>
                <w:t>C</w:t>
              </w:r>
              <w:r w:rsidRPr="00BF6A4D">
                <w:rPr>
                  <w:rFonts w:eastAsia="MS Gothic"/>
                </w:rPr>
                <w:t xml:space="preserve"> </w:t>
              </w:r>
              <w:r w:rsidRPr="00BF6A4D">
                <w:rPr>
                  <w:lang w:eastAsia="zh-CN"/>
                </w:rPr>
                <w:t xml:space="preserve">MBMS </w:t>
              </w:r>
              <w:r w:rsidRPr="00BF6A4D">
                <w:t>PACKET</w:t>
              </w:r>
              <w:r w:rsidRPr="00BF6A4D">
                <w:rPr>
                  <w:rFonts w:eastAsia="MS Gothic"/>
                </w:rPr>
                <w:t xml:space="preserve"> COUNTER REQUEST</w:t>
              </w:r>
              <w:r w:rsidRPr="00BF6A4D">
                <w:t xml:space="preserve"> message</w:t>
              </w:r>
              <w:r w:rsidRPr="00BF6A4D">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4896FE78" w14:textId="77777777" w:rsidR="00277723" w:rsidRPr="00BF6A4D" w:rsidRDefault="00277723" w:rsidP="002745DF">
            <w:pPr>
              <w:pStyle w:val="TAC"/>
              <w:rPr>
                <w:ins w:id="8944" w:author="3385" w:date="2023-06-20T15:42:00Z"/>
              </w:rPr>
            </w:pPr>
            <w:ins w:id="8945" w:author="3385" w:date="2023-06-20T15:42:00Z">
              <w:r w:rsidRPr="00BF6A4D">
                <w:t>&lt;--</w:t>
              </w:r>
            </w:ins>
          </w:p>
        </w:tc>
        <w:tc>
          <w:tcPr>
            <w:tcW w:w="2975" w:type="dxa"/>
            <w:tcBorders>
              <w:top w:val="single" w:sz="4" w:space="0" w:color="auto"/>
              <w:left w:val="single" w:sz="4" w:space="0" w:color="auto"/>
              <w:bottom w:val="single" w:sz="4" w:space="0" w:color="auto"/>
              <w:right w:val="single" w:sz="4" w:space="0" w:color="auto"/>
            </w:tcBorders>
          </w:tcPr>
          <w:p w14:paraId="63AD2E76" w14:textId="77777777" w:rsidR="00277723" w:rsidRPr="00BF6A4D" w:rsidRDefault="00277723" w:rsidP="002745DF">
            <w:pPr>
              <w:pStyle w:val="TAC"/>
              <w:jc w:val="left"/>
              <w:rPr>
                <w:ins w:id="8946" w:author="3385" w:date="2023-06-20T15:42:00Z"/>
                <w:rFonts w:eastAsia="MS Gothic"/>
              </w:rPr>
            </w:pPr>
            <w:ins w:id="8947" w:author="3385" w:date="2023-06-20T15:42:00Z">
              <w:r w:rsidRPr="00BF6A4D">
                <w:rPr>
                  <w:rFonts w:eastAsia="MS Gothic"/>
                </w:rPr>
                <w:t xml:space="preserve">NR RRC: </w:t>
              </w:r>
              <w:r w:rsidRPr="00BF6A4D">
                <w:rPr>
                  <w:rFonts w:eastAsia="MS Gothic"/>
                  <w:i/>
                </w:rPr>
                <w:t>DLInformationTransfer</w:t>
              </w:r>
            </w:ins>
          </w:p>
          <w:p w14:paraId="05DC6227" w14:textId="77777777" w:rsidR="00277723" w:rsidRPr="00BF6A4D" w:rsidRDefault="00277723" w:rsidP="002745DF">
            <w:pPr>
              <w:pStyle w:val="TAC"/>
              <w:jc w:val="left"/>
              <w:rPr>
                <w:ins w:id="8948" w:author="3385" w:date="2023-06-20T15:42:00Z"/>
                <w:lang w:eastAsia="zh-CN"/>
              </w:rPr>
            </w:pPr>
            <w:ins w:id="8949" w:author="3385" w:date="2023-06-20T15:42:00Z">
              <w:r w:rsidRPr="00BF6A4D">
                <w:rPr>
                  <w:rFonts w:eastAsia="MS Gothic"/>
                </w:rPr>
                <w:t xml:space="preserve">TC: UE TEST LOOP MODE </w:t>
              </w:r>
              <w:r w:rsidRPr="00BF6A4D">
                <w:rPr>
                  <w:lang w:eastAsia="zh-CN"/>
                </w:rPr>
                <w:t>C</w:t>
              </w:r>
              <w:r w:rsidRPr="00BF6A4D">
                <w:rPr>
                  <w:rFonts w:eastAsia="MS Gothic"/>
                </w:rPr>
                <w:t xml:space="preserve"> </w:t>
              </w:r>
              <w:r w:rsidRPr="00BF6A4D">
                <w:rPr>
                  <w:lang w:eastAsia="zh-CN"/>
                </w:rPr>
                <w:t xml:space="preserve">MBMS </w:t>
              </w:r>
              <w:r w:rsidRPr="00BF6A4D">
                <w:t>PACKET</w:t>
              </w:r>
              <w:r w:rsidRPr="00BF6A4D">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72AE1A40" w14:textId="77777777" w:rsidR="00277723" w:rsidRPr="00BF6A4D" w:rsidRDefault="00277723" w:rsidP="002745DF">
            <w:pPr>
              <w:pStyle w:val="TAC"/>
              <w:rPr>
                <w:ins w:id="8950" w:author="3385" w:date="2023-06-20T15:42:00Z"/>
              </w:rPr>
            </w:pPr>
            <w:ins w:id="8951" w:author="3385" w:date="2023-06-20T15:42:00Z">
              <w:r w:rsidRPr="00BF6A4D">
                <w:t>-</w:t>
              </w:r>
            </w:ins>
          </w:p>
        </w:tc>
        <w:tc>
          <w:tcPr>
            <w:tcW w:w="850" w:type="dxa"/>
            <w:tcBorders>
              <w:top w:val="nil"/>
              <w:left w:val="single" w:sz="4" w:space="0" w:color="auto"/>
              <w:bottom w:val="single" w:sz="4" w:space="0" w:color="auto"/>
              <w:right w:val="single" w:sz="4" w:space="0" w:color="auto"/>
            </w:tcBorders>
          </w:tcPr>
          <w:p w14:paraId="1C321046" w14:textId="77777777" w:rsidR="00277723" w:rsidRPr="00BF6A4D" w:rsidRDefault="00277723" w:rsidP="002745DF">
            <w:pPr>
              <w:pStyle w:val="TAC"/>
              <w:rPr>
                <w:ins w:id="8952" w:author="3385" w:date="2023-06-20T15:42:00Z"/>
              </w:rPr>
            </w:pPr>
            <w:ins w:id="8953" w:author="3385" w:date="2023-06-20T15:42:00Z">
              <w:r w:rsidRPr="00BF6A4D">
                <w:t>-</w:t>
              </w:r>
            </w:ins>
          </w:p>
        </w:tc>
      </w:tr>
      <w:tr w:rsidR="00277723" w:rsidRPr="00BF6A4D" w14:paraId="33679015" w14:textId="77777777" w:rsidTr="002745DF">
        <w:trPr>
          <w:ins w:id="8954" w:author="3385" w:date="2023-06-20T15:42:00Z"/>
        </w:trPr>
        <w:tc>
          <w:tcPr>
            <w:tcW w:w="533" w:type="dxa"/>
            <w:tcBorders>
              <w:top w:val="single" w:sz="4" w:space="0" w:color="auto"/>
              <w:left w:val="single" w:sz="4" w:space="0" w:color="auto"/>
              <w:bottom w:val="single" w:sz="4" w:space="0" w:color="auto"/>
              <w:right w:val="single" w:sz="4" w:space="0" w:color="auto"/>
            </w:tcBorders>
          </w:tcPr>
          <w:p w14:paraId="6EB200BE" w14:textId="77777777" w:rsidR="00277723" w:rsidRPr="00BF6A4D" w:rsidRDefault="00277723" w:rsidP="002745DF">
            <w:pPr>
              <w:pStyle w:val="TAC"/>
              <w:rPr>
                <w:ins w:id="8955" w:author="3385" w:date="2023-06-20T15:42:00Z"/>
                <w:lang w:eastAsia="zh-CN"/>
              </w:rPr>
            </w:pPr>
            <w:ins w:id="8956" w:author="3385" w:date="2023-06-20T15:42:00Z">
              <w:r w:rsidRPr="00BF6A4D">
                <w:rPr>
                  <w:lang w:eastAsia="zh-CN"/>
                </w:rPr>
                <w:t>18</w:t>
              </w:r>
            </w:ins>
          </w:p>
        </w:tc>
        <w:tc>
          <w:tcPr>
            <w:tcW w:w="3967" w:type="dxa"/>
            <w:tcBorders>
              <w:top w:val="single" w:sz="4" w:space="0" w:color="auto"/>
              <w:left w:val="single" w:sz="4" w:space="0" w:color="auto"/>
              <w:bottom w:val="single" w:sz="4" w:space="0" w:color="auto"/>
              <w:right w:val="single" w:sz="4" w:space="0" w:color="auto"/>
            </w:tcBorders>
          </w:tcPr>
          <w:p w14:paraId="3DD36119" w14:textId="77777777" w:rsidR="00277723" w:rsidRPr="00BF6A4D" w:rsidRDefault="00277723" w:rsidP="002745DF">
            <w:pPr>
              <w:pStyle w:val="TAL"/>
              <w:rPr>
                <w:ins w:id="8957" w:author="3385" w:date="2023-06-20T15:42:00Z"/>
              </w:rPr>
            </w:pPr>
            <w:ins w:id="8958" w:author="3385" w:date="2023-06-20T15:42:00Z">
              <w:r w:rsidRPr="00BF6A4D">
                <w:t>UE respond</w:t>
              </w:r>
              <w:r w:rsidRPr="00BF6A4D">
                <w:rPr>
                  <w:lang w:eastAsia="zh-CN"/>
                </w:rPr>
                <w:t>s</w:t>
              </w:r>
              <w:r w:rsidRPr="00BF6A4D">
                <w:t xml:space="preserve"> with UE TEST LOOP MODE </w:t>
              </w:r>
              <w:r w:rsidRPr="00BF6A4D">
                <w:rPr>
                  <w:lang w:eastAsia="zh-CN"/>
                </w:rPr>
                <w:t>C</w:t>
              </w:r>
              <w:r w:rsidRPr="00BF6A4D">
                <w:t xml:space="preserve"> </w:t>
              </w:r>
              <w:r w:rsidRPr="00BF6A4D">
                <w:rPr>
                  <w:lang w:eastAsia="zh-CN"/>
                </w:rPr>
                <w:t xml:space="preserve">MBMS </w:t>
              </w:r>
              <w:r w:rsidRPr="00BF6A4D">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7140E175" w14:textId="77777777" w:rsidR="00277723" w:rsidRPr="00BF6A4D" w:rsidRDefault="00277723" w:rsidP="002745DF">
            <w:pPr>
              <w:pStyle w:val="TAC"/>
              <w:rPr>
                <w:ins w:id="8959" w:author="3385" w:date="2023-06-20T15:42:00Z"/>
              </w:rPr>
            </w:pPr>
            <w:ins w:id="8960" w:author="3385" w:date="2023-06-20T15:42:00Z">
              <w:r w:rsidRPr="00BF6A4D">
                <w:t>--&gt;</w:t>
              </w:r>
            </w:ins>
          </w:p>
        </w:tc>
        <w:tc>
          <w:tcPr>
            <w:tcW w:w="2975" w:type="dxa"/>
            <w:tcBorders>
              <w:top w:val="single" w:sz="4" w:space="0" w:color="auto"/>
              <w:left w:val="single" w:sz="4" w:space="0" w:color="auto"/>
              <w:bottom w:val="single" w:sz="4" w:space="0" w:color="auto"/>
              <w:right w:val="single" w:sz="4" w:space="0" w:color="auto"/>
            </w:tcBorders>
          </w:tcPr>
          <w:p w14:paraId="61163C7D" w14:textId="77777777" w:rsidR="00277723" w:rsidRPr="00BF6A4D" w:rsidRDefault="00277723" w:rsidP="002745DF">
            <w:pPr>
              <w:pStyle w:val="TAC"/>
              <w:jc w:val="left"/>
              <w:rPr>
                <w:ins w:id="8961" w:author="3385" w:date="2023-06-20T15:42:00Z"/>
                <w:rFonts w:eastAsia="MS Gothic"/>
                <w:i/>
              </w:rPr>
            </w:pPr>
            <w:ins w:id="8962" w:author="3385" w:date="2023-06-20T15:42:00Z">
              <w:r w:rsidRPr="00BF6A4D">
                <w:rPr>
                  <w:rFonts w:eastAsia="MS Gothic"/>
                </w:rPr>
                <w:t xml:space="preserve">NR RRC: </w:t>
              </w:r>
              <w:r w:rsidRPr="00BF6A4D">
                <w:rPr>
                  <w:rFonts w:eastAsia="MS Gothic"/>
                  <w:i/>
                </w:rPr>
                <w:t>ULInformationTransfer</w:t>
              </w:r>
            </w:ins>
          </w:p>
          <w:p w14:paraId="2D1B7256" w14:textId="77777777" w:rsidR="00277723" w:rsidRPr="00BF6A4D" w:rsidRDefault="00277723" w:rsidP="002745DF">
            <w:pPr>
              <w:pStyle w:val="TAC"/>
              <w:jc w:val="left"/>
              <w:rPr>
                <w:ins w:id="8963" w:author="3385" w:date="2023-06-20T15:42:00Z"/>
              </w:rPr>
            </w:pPr>
            <w:ins w:id="8964" w:author="3385" w:date="2023-06-20T15:42:00Z">
              <w:r w:rsidRPr="00BF6A4D">
                <w:rPr>
                  <w:rFonts w:eastAsia="MS Gothic"/>
                </w:rPr>
                <w:t xml:space="preserve">TC:UE TEST LOOP MODE </w:t>
              </w:r>
              <w:r w:rsidRPr="00BF6A4D">
                <w:rPr>
                  <w:lang w:eastAsia="zh-CN"/>
                </w:rPr>
                <w:t>C</w:t>
              </w:r>
              <w:r w:rsidRPr="00BF6A4D">
                <w:rPr>
                  <w:rFonts w:eastAsia="MS Gothic"/>
                </w:rPr>
                <w:t xml:space="preserve"> </w:t>
              </w:r>
              <w:r w:rsidRPr="00BF6A4D">
                <w:rPr>
                  <w:lang w:eastAsia="zh-CN"/>
                </w:rPr>
                <w:t xml:space="preserve">MBMS </w:t>
              </w:r>
              <w:r w:rsidRPr="00BF6A4D">
                <w:t>PACKET</w:t>
              </w:r>
              <w:r w:rsidRPr="00BF6A4D">
                <w:rPr>
                  <w:rFonts w:eastAsia="MS Gothic"/>
                </w:rPr>
                <w:t xml:space="preserve"> COUNTER RESPONSE</w:t>
              </w:r>
            </w:ins>
          </w:p>
        </w:tc>
        <w:tc>
          <w:tcPr>
            <w:tcW w:w="567" w:type="dxa"/>
            <w:tcBorders>
              <w:top w:val="single" w:sz="4" w:space="0" w:color="auto"/>
              <w:left w:val="single" w:sz="4" w:space="0" w:color="auto"/>
              <w:bottom w:val="single" w:sz="4" w:space="0" w:color="auto"/>
              <w:right w:val="single" w:sz="4" w:space="0" w:color="auto"/>
            </w:tcBorders>
          </w:tcPr>
          <w:p w14:paraId="10FE0870" w14:textId="77777777" w:rsidR="00277723" w:rsidRPr="00BF6A4D" w:rsidRDefault="00277723" w:rsidP="002745DF">
            <w:pPr>
              <w:pStyle w:val="TAC"/>
              <w:rPr>
                <w:ins w:id="8965" w:author="3385" w:date="2023-06-20T15:42:00Z"/>
              </w:rPr>
            </w:pPr>
            <w:ins w:id="8966" w:author="3385" w:date="2023-06-20T15:42:00Z">
              <w:r w:rsidRPr="00BF6A4D">
                <w:t>-</w:t>
              </w:r>
            </w:ins>
          </w:p>
        </w:tc>
        <w:tc>
          <w:tcPr>
            <w:tcW w:w="850" w:type="dxa"/>
            <w:tcBorders>
              <w:top w:val="single" w:sz="4" w:space="0" w:color="auto"/>
              <w:left w:val="single" w:sz="4" w:space="0" w:color="auto"/>
              <w:bottom w:val="single" w:sz="4" w:space="0" w:color="auto"/>
              <w:right w:val="single" w:sz="4" w:space="0" w:color="auto"/>
            </w:tcBorders>
          </w:tcPr>
          <w:p w14:paraId="7C967731" w14:textId="77777777" w:rsidR="00277723" w:rsidRPr="00BF6A4D" w:rsidRDefault="00277723" w:rsidP="002745DF">
            <w:pPr>
              <w:pStyle w:val="TAC"/>
              <w:rPr>
                <w:ins w:id="8967" w:author="3385" w:date="2023-06-20T15:42:00Z"/>
              </w:rPr>
            </w:pPr>
            <w:ins w:id="8968" w:author="3385" w:date="2023-06-20T15:42:00Z">
              <w:r w:rsidRPr="00BF6A4D">
                <w:t>-</w:t>
              </w:r>
            </w:ins>
          </w:p>
        </w:tc>
      </w:tr>
      <w:tr w:rsidR="00277723" w:rsidRPr="00BF6A4D" w14:paraId="41E9337D" w14:textId="77777777" w:rsidTr="002745DF">
        <w:trPr>
          <w:ins w:id="8969" w:author="3385" w:date="2023-06-20T15:42:00Z"/>
        </w:trPr>
        <w:tc>
          <w:tcPr>
            <w:tcW w:w="533" w:type="dxa"/>
            <w:tcBorders>
              <w:top w:val="single" w:sz="4" w:space="0" w:color="auto"/>
              <w:left w:val="single" w:sz="4" w:space="0" w:color="auto"/>
              <w:bottom w:val="single" w:sz="4" w:space="0" w:color="auto"/>
              <w:right w:val="single" w:sz="4" w:space="0" w:color="auto"/>
            </w:tcBorders>
          </w:tcPr>
          <w:p w14:paraId="270F4415" w14:textId="77777777" w:rsidR="00277723" w:rsidRPr="00BF6A4D" w:rsidRDefault="00277723" w:rsidP="002745DF">
            <w:pPr>
              <w:pStyle w:val="TAC"/>
              <w:rPr>
                <w:ins w:id="8970" w:author="3385" w:date="2023-06-20T15:42:00Z"/>
                <w:lang w:eastAsia="zh-CN"/>
              </w:rPr>
            </w:pPr>
            <w:ins w:id="8971" w:author="3385" w:date="2023-06-20T15:42:00Z">
              <w:r w:rsidRPr="00BF6A4D">
                <w:rPr>
                  <w:lang w:eastAsia="zh-CN"/>
                </w:rPr>
                <w:t>19</w:t>
              </w:r>
            </w:ins>
          </w:p>
        </w:tc>
        <w:tc>
          <w:tcPr>
            <w:tcW w:w="3967" w:type="dxa"/>
            <w:tcBorders>
              <w:top w:val="single" w:sz="4" w:space="0" w:color="auto"/>
              <w:left w:val="single" w:sz="4" w:space="0" w:color="auto"/>
              <w:bottom w:val="single" w:sz="4" w:space="0" w:color="auto"/>
              <w:right w:val="single" w:sz="4" w:space="0" w:color="auto"/>
            </w:tcBorders>
          </w:tcPr>
          <w:p w14:paraId="0FB393ED" w14:textId="77777777" w:rsidR="00277723" w:rsidRPr="00BF6A4D" w:rsidRDefault="00277723" w:rsidP="002745DF">
            <w:pPr>
              <w:pStyle w:val="TAL"/>
              <w:rPr>
                <w:ins w:id="8972" w:author="3385" w:date="2023-06-20T15:42:00Z"/>
              </w:rPr>
            </w:pPr>
            <w:ins w:id="8973" w:author="3385" w:date="2023-06-20T15:42:00Z">
              <w:r w:rsidRPr="00BF6A4D">
                <w:rPr>
                  <w:lang w:eastAsia="zh-CN"/>
                </w:rPr>
                <w:t>Check:</w:t>
              </w:r>
              <w:r w:rsidRPr="00BF6A4D">
                <w:rPr>
                  <w:rFonts w:eastAsia="MS Gothic"/>
                </w:rPr>
                <w:t xml:space="preserve"> </w:t>
              </w:r>
              <w:r w:rsidRPr="00BF6A4D">
                <w:rPr>
                  <w:lang w:eastAsia="zh-CN"/>
                </w:rPr>
                <w:t>Is</w:t>
              </w:r>
              <w:r w:rsidRPr="00BF6A4D">
                <w:rPr>
                  <w:rFonts w:eastAsia="MS Gothic"/>
                </w:rPr>
                <w:t xml:space="preserve"> the number of reported </w:t>
              </w:r>
              <w:r w:rsidRPr="00BF6A4D">
                <w:rPr>
                  <w:lang w:eastAsia="zh-CN"/>
                </w:rPr>
                <w:t xml:space="preserve">MBS </w:t>
              </w:r>
              <w:r w:rsidRPr="00BF6A4D">
                <w:t>P</w:t>
              </w:r>
              <w:r w:rsidRPr="00BF6A4D">
                <w:rPr>
                  <w:lang w:eastAsia="zh-CN"/>
                </w:rPr>
                <w:t>ackets</w:t>
              </w:r>
              <w:r w:rsidRPr="00BF6A4D">
                <w:rPr>
                  <w:rFonts w:eastAsia="MS Gothic"/>
                </w:rPr>
                <w:t xml:space="preserve"> received on the MRB in step 18 equal to 1</w:t>
              </w:r>
              <w:r w:rsidRPr="00BF6A4D">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773EAAB5" w14:textId="77777777" w:rsidR="00277723" w:rsidRPr="00BF6A4D" w:rsidRDefault="00277723" w:rsidP="002745DF">
            <w:pPr>
              <w:pStyle w:val="TAC"/>
              <w:rPr>
                <w:ins w:id="8974" w:author="3385" w:date="2023-06-20T15:42:00Z"/>
              </w:rPr>
            </w:pPr>
            <w:ins w:id="8975" w:author="3385" w:date="2023-06-20T15:42:00Z">
              <w:r w:rsidRPr="00BF6A4D">
                <w:t>-</w:t>
              </w:r>
            </w:ins>
          </w:p>
        </w:tc>
        <w:tc>
          <w:tcPr>
            <w:tcW w:w="2975" w:type="dxa"/>
            <w:tcBorders>
              <w:top w:val="single" w:sz="4" w:space="0" w:color="auto"/>
              <w:left w:val="single" w:sz="4" w:space="0" w:color="auto"/>
              <w:bottom w:val="single" w:sz="4" w:space="0" w:color="auto"/>
              <w:right w:val="single" w:sz="4" w:space="0" w:color="auto"/>
            </w:tcBorders>
          </w:tcPr>
          <w:p w14:paraId="3A27EA20" w14:textId="77777777" w:rsidR="00277723" w:rsidRPr="00BF6A4D" w:rsidRDefault="00277723" w:rsidP="002745DF">
            <w:pPr>
              <w:pStyle w:val="TAC"/>
              <w:jc w:val="left"/>
              <w:rPr>
                <w:ins w:id="8976" w:author="3385" w:date="2023-06-20T15:42:00Z"/>
              </w:rPr>
            </w:pPr>
            <w:ins w:id="8977" w:author="3385" w:date="2023-06-20T15:42:00Z">
              <w:r w:rsidRPr="00BF6A4D">
                <w:t>-</w:t>
              </w:r>
            </w:ins>
          </w:p>
        </w:tc>
        <w:tc>
          <w:tcPr>
            <w:tcW w:w="567" w:type="dxa"/>
            <w:tcBorders>
              <w:top w:val="single" w:sz="4" w:space="0" w:color="auto"/>
              <w:left w:val="single" w:sz="4" w:space="0" w:color="auto"/>
              <w:bottom w:val="single" w:sz="4" w:space="0" w:color="auto"/>
              <w:right w:val="single" w:sz="4" w:space="0" w:color="auto"/>
            </w:tcBorders>
          </w:tcPr>
          <w:p w14:paraId="284D9795" w14:textId="77777777" w:rsidR="00277723" w:rsidRPr="00BF6A4D" w:rsidRDefault="00277723" w:rsidP="002745DF">
            <w:pPr>
              <w:pStyle w:val="TAC"/>
              <w:rPr>
                <w:ins w:id="8978" w:author="3385" w:date="2023-06-20T15:42:00Z"/>
              </w:rPr>
            </w:pPr>
            <w:ins w:id="8979" w:author="3385" w:date="2023-06-20T15:42:00Z">
              <w:r w:rsidRPr="00BF6A4D">
                <w:t>2</w:t>
              </w:r>
            </w:ins>
          </w:p>
        </w:tc>
        <w:tc>
          <w:tcPr>
            <w:tcW w:w="850" w:type="dxa"/>
            <w:tcBorders>
              <w:top w:val="single" w:sz="4" w:space="0" w:color="auto"/>
              <w:left w:val="single" w:sz="4" w:space="0" w:color="auto"/>
              <w:bottom w:val="single" w:sz="4" w:space="0" w:color="auto"/>
              <w:right w:val="single" w:sz="4" w:space="0" w:color="auto"/>
            </w:tcBorders>
          </w:tcPr>
          <w:p w14:paraId="43BCED52" w14:textId="77777777" w:rsidR="00277723" w:rsidRPr="00BF6A4D" w:rsidRDefault="00277723" w:rsidP="002745DF">
            <w:pPr>
              <w:pStyle w:val="TAC"/>
              <w:rPr>
                <w:ins w:id="8980" w:author="3385" w:date="2023-06-20T15:42:00Z"/>
              </w:rPr>
            </w:pPr>
            <w:ins w:id="8981" w:author="3385" w:date="2023-06-20T15:42:00Z">
              <w:r w:rsidRPr="00BF6A4D">
                <w:t>P</w:t>
              </w:r>
            </w:ins>
          </w:p>
        </w:tc>
      </w:tr>
    </w:tbl>
    <w:p w14:paraId="2A690DF1" w14:textId="77777777" w:rsidR="00277723" w:rsidRPr="00BF6A4D" w:rsidRDefault="00277723" w:rsidP="00277723">
      <w:pPr>
        <w:rPr>
          <w:ins w:id="8982" w:author="3385" w:date="2023-06-20T15:42:00Z"/>
          <w:rFonts w:eastAsia="PMingLiU"/>
          <w:lang w:eastAsia="zh-TW"/>
        </w:rPr>
      </w:pPr>
    </w:p>
    <w:p w14:paraId="1B488DA0" w14:textId="77777777" w:rsidR="00277723" w:rsidRPr="00BF6A4D" w:rsidRDefault="00277723" w:rsidP="00277723">
      <w:pPr>
        <w:pStyle w:val="H6"/>
        <w:rPr>
          <w:ins w:id="8983" w:author="3385" w:date="2023-06-20T15:42:00Z"/>
        </w:rPr>
      </w:pPr>
      <w:ins w:id="8984" w:author="3385" w:date="2023-06-20T15:42:00Z">
        <w:r w:rsidRPr="00BF6A4D">
          <w:t>14.2.4.3.1.3.3</w:t>
        </w:r>
        <w:r w:rsidRPr="00BF6A4D">
          <w:tab/>
          <w:t>Specific message contents</w:t>
        </w:r>
      </w:ins>
    </w:p>
    <w:p w14:paraId="496DFA02" w14:textId="77777777" w:rsidR="00277723" w:rsidRPr="00BF6A4D" w:rsidRDefault="00277723" w:rsidP="00277723">
      <w:pPr>
        <w:pStyle w:val="TH"/>
        <w:rPr>
          <w:ins w:id="8985" w:author="3385" w:date="2023-06-20T15:42:00Z"/>
        </w:rPr>
      </w:pPr>
      <w:ins w:id="8986" w:author="3385" w:date="2023-06-20T15:42:00Z">
        <w:r w:rsidRPr="00BF6A4D">
          <w:rPr>
            <w:color w:val="000000"/>
          </w:rPr>
          <w:t>Table 14.2.4.3.1.3.3-1</w:t>
        </w:r>
        <w:r w:rsidRPr="00BF6A4D">
          <w:t xml:space="preserve">: </w:t>
        </w:r>
        <w:r w:rsidRPr="00BF6A4D">
          <w:rPr>
            <w:rStyle w:val="apple-style-span"/>
            <w:rFonts w:eastAsia="Malgun Gothic"/>
          </w:rPr>
          <w:t>ACTIVATE TEST MODE</w:t>
        </w:r>
        <w:r w:rsidRPr="00BF6A4D">
          <w:t xml:space="preserve"> (preamble, Table 14.2.4.3.1.3.2-3)</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BF6A4D" w14:paraId="40816F78" w14:textId="77777777" w:rsidTr="002745DF">
        <w:trPr>
          <w:cantSplit/>
          <w:ins w:id="8987" w:author="3385" w:date="2023-06-20T15:42:00Z"/>
        </w:trPr>
        <w:tc>
          <w:tcPr>
            <w:tcW w:w="9635" w:type="dxa"/>
          </w:tcPr>
          <w:p w14:paraId="1B1CF220" w14:textId="77777777" w:rsidR="00277723" w:rsidRPr="00BF6A4D" w:rsidRDefault="00277723" w:rsidP="002745DF">
            <w:pPr>
              <w:pStyle w:val="TAL"/>
              <w:rPr>
                <w:ins w:id="8988" w:author="3385" w:date="2023-06-20T15:42:00Z"/>
                <w:lang w:eastAsia="zh-CN"/>
              </w:rPr>
            </w:pPr>
            <w:ins w:id="8989" w:author="3385" w:date="2023-06-20T15:42:00Z">
              <w:r w:rsidRPr="00BF6A4D">
                <w:t>Derivation Path: TS 36.508 [6], Table 4.</w:t>
              </w:r>
              <w:r w:rsidRPr="00BF6A4D">
                <w:rPr>
                  <w:lang w:eastAsia="zh-CN"/>
                </w:rPr>
                <w:t>7A</w:t>
              </w:r>
              <w:r w:rsidRPr="00BF6A4D">
                <w:t>-</w:t>
              </w:r>
              <w:r w:rsidRPr="00BF6A4D">
                <w:rPr>
                  <w:lang w:eastAsia="zh-CN"/>
                </w:rPr>
                <w:t>1</w:t>
              </w:r>
              <w:r w:rsidRPr="00BF6A4D">
                <w:t xml:space="preserve">, condition </w:t>
              </w:r>
              <w:r w:rsidRPr="00BF6A4D">
                <w:rPr>
                  <w:lang w:eastAsia="zh-CN"/>
                </w:rPr>
                <w:t>UE TEST LOOP MODE C</w:t>
              </w:r>
            </w:ins>
          </w:p>
        </w:tc>
      </w:tr>
    </w:tbl>
    <w:p w14:paraId="409E3120" w14:textId="77777777" w:rsidR="00277723" w:rsidRPr="00BF6A4D" w:rsidRDefault="00277723" w:rsidP="00277723">
      <w:pPr>
        <w:rPr>
          <w:ins w:id="8990" w:author="3385" w:date="2023-06-20T15:42:00Z"/>
        </w:rPr>
      </w:pPr>
    </w:p>
    <w:p w14:paraId="0FCF6CFF" w14:textId="77777777" w:rsidR="00277723" w:rsidRPr="00BF6A4D" w:rsidRDefault="00277723" w:rsidP="00277723">
      <w:pPr>
        <w:pStyle w:val="TH"/>
        <w:rPr>
          <w:ins w:id="8991" w:author="3385" w:date="2023-06-20T15:42:00Z"/>
        </w:rPr>
      </w:pPr>
      <w:ins w:id="8992" w:author="3385" w:date="2023-06-20T15:42:00Z">
        <w:r w:rsidRPr="00BF6A4D">
          <w:rPr>
            <w:color w:val="000000"/>
          </w:rPr>
          <w:t>Table 14.2.4.3.1.3.3-2</w:t>
        </w:r>
        <w:r w:rsidRPr="00BF6A4D">
          <w:t xml:space="preserve">: </w:t>
        </w:r>
        <w:r w:rsidRPr="00BF6A4D">
          <w:rPr>
            <w:i/>
          </w:rPr>
          <w:t>RRCReconfiguration</w:t>
        </w:r>
        <w:r w:rsidRPr="00BF6A4D">
          <w:t xml:space="preserve"> (step 4, Table 14.2.4.3.1.3.2-3)</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BF6A4D" w14:paraId="2EEC154A" w14:textId="77777777" w:rsidTr="002745DF">
        <w:trPr>
          <w:gridBefore w:val="1"/>
          <w:wBefore w:w="9" w:type="dxa"/>
          <w:ins w:id="8993" w:author="3385" w:date="2023-06-20T15:42:00Z"/>
        </w:trPr>
        <w:tc>
          <w:tcPr>
            <w:tcW w:w="9738" w:type="dxa"/>
            <w:gridSpan w:val="4"/>
          </w:tcPr>
          <w:p w14:paraId="23953A58" w14:textId="77777777" w:rsidR="00277723" w:rsidRPr="00BF6A4D" w:rsidRDefault="00277723" w:rsidP="002745DF">
            <w:pPr>
              <w:pStyle w:val="TAL"/>
              <w:rPr>
                <w:ins w:id="8994" w:author="3385" w:date="2023-06-20T15:42:00Z"/>
              </w:rPr>
            </w:pPr>
            <w:ins w:id="8995" w:author="3385" w:date="2023-06-20T15:42:00Z">
              <w:r w:rsidRPr="00BF6A4D">
                <w:t>Derivation Path: TS 38.508-1 [4] Table 4.8.1-1A with condition RBConfig_KeyChange</w:t>
              </w:r>
            </w:ins>
          </w:p>
        </w:tc>
      </w:tr>
      <w:tr w:rsidR="00277723" w:rsidRPr="00BF6A4D" w14:paraId="0D4EFAC9" w14:textId="77777777" w:rsidTr="002745DF">
        <w:tblPrEx>
          <w:tblCellMar>
            <w:left w:w="108" w:type="dxa"/>
            <w:right w:w="108" w:type="dxa"/>
          </w:tblCellMar>
        </w:tblPrEx>
        <w:trPr>
          <w:ins w:id="8996" w:author="3385" w:date="2023-06-20T15:42:00Z"/>
        </w:trPr>
        <w:tc>
          <w:tcPr>
            <w:tcW w:w="4535" w:type="dxa"/>
            <w:gridSpan w:val="2"/>
          </w:tcPr>
          <w:p w14:paraId="31F99120" w14:textId="77777777" w:rsidR="00277723" w:rsidRPr="00BF6A4D" w:rsidRDefault="00277723" w:rsidP="002745DF">
            <w:pPr>
              <w:pStyle w:val="TAH"/>
              <w:rPr>
                <w:ins w:id="8997" w:author="3385" w:date="2023-06-20T15:42:00Z"/>
              </w:rPr>
            </w:pPr>
            <w:ins w:id="8998" w:author="3385" w:date="2023-06-20T15:42:00Z">
              <w:r w:rsidRPr="00BF6A4D">
                <w:t>Information Element</w:t>
              </w:r>
            </w:ins>
          </w:p>
        </w:tc>
        <w:tc>
          <w:tcPr>
            <w:tcW w:w="2267" w:type="dxa"/>
          </w:tcPr>
          <w:p w14:paraId="4E4138EA" w14:textId="77777777" w:rsidR="00277723" w:rsidRPr="00BF6A4D" w:rsidRDefault="00277723" w:rsidP="002745DF">
            <w:pPr>
              <w:pStyle w:val="TAH"/>
              <w:rPr>
                <w:ins w:id="8999" w:author="3385" w:date="2023-06-20T15:42:00Z"/>
              </w:rPr>
            </w:pPr>
            <w:ins w:id="9000" w:author="3385" w:date="2023-06-20T15:42:00Z">
              <w:r w:rsidRPr="00BF6A4D">
                <w:t>Value/remark</w:t>
              </w:r>
            </w:ins>
          </w:p>
        </w:tc>
        <w:tc>
          <w:tcPr>
            <w:tcW w:w="1700" w:type="dxa"/>
          </w:tcPr>
          <w:p w14:paraId="37313D01" w14:textId="77777777" w:rsidR="00277723" w:rsidRPr="00BF6A4D" w:rsidRDefault="00277723" w:rsidP="002745DF">
            <w:pPr>
              <w:pStyle w:val="TAH"/>
              <w:rPr>
                <w:ins w:id="9001" w:author="3385" w:date="2023-06-20T15:42:00Z"/>
              </w:rPr>
            </w:pPr>
            <w:ins w:id="9002" w:author="3385" w:date="2023-06-20T15:42:00Z">
              <w:r w:rsidRPr="00BF6A4D">
                <w:t>Comment</w:t>
              </w:r>
            </w:ins>
          </w:p>
        </w:tc>
        <w:tc>
          <w:tcPr>
            <w:tcW w:w="1245" w:type="dxa"/>
          </w:tcPr>
          <w:p w14:paraId="76FE1A97" w14:textId="77777777" w:rsidR="00277723" w:rsidRPr="00BF6A4D" w:rsidRDefault="00277723" w:rsidP="002745DF">
            <w:pPr>
              <w:pStyle w:val="TAH"/>
              <w:rPr>
                <w:ins w:id="9003" w:author="3385" w:date="2023-06-20T15:42:00Z"/>
              </w:rPr>
            </w:pPr>
            <w:ins w:id="9004" w:author="3385" w:date="2023-06-20T15:42:00Z">
              <w:r w:rsidRPr="00BF6A4D">
                <w:t>Condition</w:t>
              </w:r>
            </w:ins>
          </w:p>
        </w:tc>
      </w:tr>
      <w:tr w:rsidR="00277723" w:rsidRPr="00BF6A4D" w14:paraId="69F5C792" w14:textId="77777777" w:rsidTr="002745DF">
        <w:tblPrEx>
          <w:tblCellMar>
            <w:left w:w="108" w:type="dxa"/>
            <w:right w:w="108" w:type="dxa"/>
          </w:tblCellMar>
        </w:tblPrEx>
        <w:trPr>
          <w:ins w:id="9005" w:author="3385" w:date="2023-06-20T15:42:00Z"/>
        </w:trPr>
        <w:tc>
          <w:tcPr>
            <w:tcW w:w="4535" w:type="dxa"/>
            <w:gridSpan w:val="2"/>
          </w:tcPr>
          <w:p w14:paraId="29F7A219" w14:textId="77777777" w:rsidR="00277723" w:rsidRPr="00BF6A4D" w:rsidRDefault="00277723" w:rsidP="002745DF">
            <w:pPr>
              <w:pStyle w:val="TAL"/>
              <w:rPr>
                <w:ins w:id="9006" w:author="3385" w:date="2023-06-20T15:42:00Z"/>
              </w:rPr>
            </w:pPr>
            <w:ins w:id="9007" w:author="3385" w:date="2023-06-20T15:42:00Z">
              <w:r w:rsidRPr="00BF6A4D">
                <w:t>RRCReconfiguration ::= SEQUENCE {</w:t>
              </w:r>
            </w:ins>
          </w:p>
        </w:tc>
        <w:tc>
          <w:tcPr>
            <w:tcW w:w="2267" w:type="dxa"/>
          </w:tcPr>
          <w:p w14:paraId="1C1271F3" w14:textId="77777777" w:rsidR="00277723" w:rsidRPr="00BF6A4D" w:rsidRDefault="00277723" w:rsidP="002745DF">
            <w:pPr>
              <w:pStyle w:val="TAL"/>
              <w:rPr>
                <w:ins w:id="9008" w:author="3385" w:date="2023-06-20T15:42:00Z"/>
              </w:rPr>
            </w:pPr>
          </w:p>
        </w:tc>
        <w:tc>
          <w:tcPr>
            <w:tcW w:w="1700" w:type="dxa"/>
          </w:tcPr>
          <w:p w14:paraId="0AAA3B17" w14:textId="77777777" w:rsidR="00277723" w:rsidRPr="00BF6A4D" w:rsidRDefault="00277723" w:rsidP="002745DF">
            <w:pPr>
              <w:pStyle w:val="TAL"/>
              <w:rPr>
                <w:ins w:id="9009" w:author="3385" w:date="2023-06-20T15:42:00Z"/>
              </w:rPr>
            </w:pPr>
          </w:p>
        </w:tc>
        <w:tc>
          <w:tcPr>
            <w:tcW w:w="1245" w:type="dxa"/>
          </w:tcPr>
          <w:p w14:paraId="3FA9A398" w14:textId="77777777" w:rsidR="00277723" w:rsidRPr="00BF6A4D" w:rsidRDefault="00277723" w:rsidP="002745DF">
            <w:pPr>
              <w:pStyle w:val="TAL"/>
              <w:rPr>
                <w:ins w:id="9010" w:author="3385" w:date="2023-06-20T15:42:00Z"/>
              </w:rPr>
            </w:pPr>
          </w:p>
        </w:tc>
      </w:tr>
      <w:tr w:rsidR="00277723" w:rsidRPr="00BF6A4D" w14:paraId="71F07F8C" w14:textId="77777777" w:rsidTr="002745DF">
        <w:tblPrEx>
          <w:tblCellMar>
            <w:left w:w="108" w:type="dxa"/>
            <w:right w:w="108" w:type="dxa"/>
          </w:tblCellMar>
        </w:tblPrEx>
        <w:trPr>
          <w:ins w:id="9011" w:author="3385" w:date="2023-06-20T15:42:00Z"/>
        </w:trPr>
        <w:tc>
          <w:tcPr>
            <w:tcW w:w="4535" w:type="dxa"/>
            <w:gridSpan w:val="2"/>
          </w:tcPr>
          <w:p w14:paraId="14F62593" w14:textId="77777777" w:rsidR="00277723" w:rsidRPr="00BF6A4D" w:rsidRDefault="00277723" w:rsidP="002745DF">
            <w:pPr>
              <w:pStyle w:val="TAL"/>
              <w:rPr>
                <w:ins w:id="9012" w:author="3385" w:date="2023-06-20T15:42:00Z"/>
              </w:rPr>
            </w:pPr>
            <w:ins w:id="9013" w:author="3385" w:date="2023-06-20T15:42:00Z">
              <w:r w:rsidRPr="00BF6A4D">
                <w:t xml:space="preserve">  criticalExtensions CHOICE {</w:t>
              </w:r>
            </w:ins>
          </w:p>
        </w:tc>
        <w:tc>
          <w:tcPr>
            <w:tcW w:w="2267" w:type="dxa"/>
          </w:tcPr>
          <w:p w14:paraId="420C43B5" w14:textId="77777777" w:rsidR="00277723" w:rsidRPr="00BF6A4D" w:rsidRDefault="00277723" w:rsidP="002745DF">
            <w:pPr>
              <w:pStyle w:val="TAL"/>
              <w:rPr>
                <w:ins w:id="9014" w:author="3385" w:date="2023-06-20T15:42:00Z"/>
              </w:rPr>
            </w:pPr>
          </w:p>
        </w:tc>
        <w:tc>
          <w:tcPr>
            <w:tcW w:w="1700" w:type="dxa"/>
          </w:tcPr>
          <w:p w14:paraId="6B8E3F48" w14:textId="77777777" w:rsidR="00277723" w:rsidRPr="00BF6A4D" w:rsidRDefault="00277723" w:rsidP="002745DF">
            <w:pPr>
              <w:pStyle w:val="TAL"/>
              <w:rPr>
                <w:ins w:id="9015" w:author="3385" w:date="2023-06-20T15:42:00Z"/>
              </w:rPr>
            </w:pPr>
          </w:p>
        </w:tc>
        <w:tc>
          <w:tcPr>
            <w:tcW w:w="1245" w:type="dxa"/>
          </w:tcPr>
          <w:p w14:paraId="4B1EA6C4" w14:textId="77777777" w:rsidR="00277723" w:rsidRPr="00BF6A4D" w:rsidRDefault="00277723" w:rsidP="002745DF">
            <w:pPr>
              <w:pStyle w:val="TAL"/>
              <w:rPr>
                <w:ins w:id="9016" w:author="3385" w:date="2023-06-20T15:42:00Z"/>
              </w:rPr>
            </w:pPr>
          </w:p>
        </w:tc>
      </w:tr>
      <w:tr w:rsidR="00277723" w:rsidRPr="00BF6A4D" w14:paraId="4F558BF3" w14:textId="77777777" w:rsidTr="002745DF">
        <w:tblPrEx>
          <w:tblCellMar>
            <w:left w:w="108" w:type="dxa"/>
            <w:right w:w="108" w:type="dxa"/>
          </w:tblCellMar>
        </w:tblPrEx>
        <w:trPr>
          <w:ins w:id="9017" w:author="3385" w:date="2023-06-20T15:42:00Z"/>
        </w:trPr>
        <w:tc>
          <w:tcPr>
            <w:tcW w:w="4535" w:type="dxa"/>
            <w:gridSpan w:val="2"/>
            <w:tcBorders>
              <w:bottom w:val="single" w:sz="4" w:space="0" w:color="auto"/>
            </w:tcBorders>
          </w:tcPr>
          <w:p w14:paraId="325A0F9A" w14:textId="77777777" w:rsidR="00277723" w:rsidRPr="00BF6A4D" w:rsidRDefault="00277723" w:rsidP="002745DF">
            <w:pPr>
              <w:pStyle w:val="TAL"/>
              <w:rPr>
                <w:ins w:id="9018" w:author="3385" w:date="2023-06-20T15:42:00Z"/>
              </w:rPr>
            </w:pPr>
            <w:ins w:id="9019" w:author="3385" w:date="2023-06-20T15:42:00Z">
              <w:r w:rsidRPr="00BF6A4D">
                <w:t xml:space="preserve">    rrcReconfiguration ::= SEQUENCE {</w:t>
              </w:r>
            </w:ins>
          </w:p>
        </w:tc>
        <w:tc>
          <w:tcPr>
            <w:tcW w:w="2267" w:type="dxa"/>
          </w:tcPr>
          <w:p w14:paraId="44155698" w14:textId="77777777" w:rsidR="00277723" w:rsidRPr="00BF6A4D" w:rsidRDefault="00277723" w:rsidP="002745DF">
            <w:pPr>
              <w:pStyle w:val="TAL"/>
              <w:rPr>
                <w:ins w:id="9020" w:author="3385" w:date="2023-06-20T15:42:00Z"/>
              </w:rPr>
            </w:pPr>
          </w:p>
        </w:tc>
        <w:tc>
          <w:tcPr>
            <w:tcW w:w="1700" w:type="dxa"/>
          </w:tcPr>
          <w:p w14:paraId="01A7E249" w14:textId="77777777" w:rsidR="00277723" w:rsidRPr="00BF6A4D" w:rsidRDefault="00277723" w:rsidP="002745DF">
            <w:pPr>
              <w:pStyle w:val="TAL"/>
              <w:rPr>
                <w:ins w:id="9021" w:author="3385" w:date="2023-06-20T15:42:00Z"/>
              </w:rPr>
            </w:pPr>
          </w:p>
        </w:tc>
        <w:tc>
          <w:tcPr>
            <w:tcW w:w="1245" w:type="dxa"/>
          </w:tcPr>
          <w:p w14:paraId="20A0AE90" w14:textId="77777777" w:rsidR="00277723" w:rsidRPr="00BF6A4D" w:rsidRDefault="00277723" w:rsidP="002745DF">
            <w:pPr>
              <w:pStyle w:val="TAL"/>
              <w:rPr>
                <w:ins w:id="9022" w:author="3385" w:date="2023-06-20T15:42:00Z"/>
              </w:rPr>
            </w:pPr>
          </w:p>
        </w:tc>
      </w:tr>
      <w:tr w:rsidR="00277723" w:rsidRPr="00BF6A4D" w14:paraId="0FC75172" w14:textId="77777777" w:rsidTr="002745DF">
        <w:tblPrEx>
          <w:tblCellMar>
            <w:left w:w="108" w:type="dxa"/>
            <w:right w:w="108" w:type="dxa"/>
          </w:tblCellMar>
        </w:tblPrEx>
        <w:trPr>
          <w:ins w:id="9023" w:author="3385" w:date="2023-06-20T15:42:00Z"/>
        </w:trPr>
        <w:tc>
          <w:tcPr>
            <w:tcW w:w="4535" w:type="dxa"/>
            <w:gridSpan w:val="2"/>
            <w:tcBorders>
              <w:bottom w:val="single" w:sz="4" w:space="0" w:color="auto"/>
            </w:tcBorders>
          </w:tcPr>
          <w:p w14:paraId="1FE6D31E" w14:textId="77777777" w:rsidR="00277723" w:rsidRPr="00BF6A4D" w:rsidRDefault="00277723" w:rsidP="002745DF">
            <w:pPr>
              <w:pStyle w:val="TAL"/>
              <w:rPr>
                <w:ins w:id="9024" w:author="3385" w:date="2023-06-20T15:42:00Z"/>
              </w:rPr>
            </w:pPr>
            <w:ins w:id="9025" w:author="3385" w:date="2023-06-20T15:42:00Z">
              <w:r w:rsidRPr="00BF6A4D">
                <w:t xml:space="preserve">      radioBearerConfig</w:t>
              </w:r>
            </w:ins>
          </w:p>
        </w:tc>
        <w:tc>
          <w:tcPr>
            <w:tcW w:w="2267" w:type="dxa"/>
          </w:tcPr>
          <w:p w14:paraId="753DDBFE" w14:textId="77777777" w:rsidR="00277723" w:rsidRPr="00BF6A4D" w:rsidRDefault="00277723" w:rsidP="002745DF">
            <w:pPr>
              <w:pStyle w:val="TAL"/>
              <w:rPr>
                <w:ins w:id="9026" w:author="3385" w:date="2023-06-20T15:42:00Z"/>
              </w:rPr>
            </w:pPr>
            <w:ins w:id="9027" w:author="3385" w:date="2023-06-20T15:42:00Z">
              <w:r w:rsidRPr="00BF6A4D">
                <w:t>RadioBearerConfig</w:t>
              </w:r>
            </w:ins>
          </w:p>
        </w:tc>
        <w:tc>
          <w:tcPr>
            <w:tcW w:w="1700" w:type="dxa"/>
          </w:tcPr>
          <w:p w14:paraId="612DA505" w14:textId="77777777" w:rsidR="00277723" w:rsidRPr="00BF6A4D" w:rsidRDefault="00277723" w:rsidP="002745DF">
            <w:pPr>
              <w:pStyle w:val="TAL"/>
              <w:rPr>
                <w:ins w:id="9028" w:author="3385" w:date="2023-06-20T15:42:00Z"/>
              </w:rPr>
            </w:pPr>
            <w:ins w:id="9029" w:author="3385" w:date="2023-06-20T15:42:00Z">
              <w:r w:rsidRPr="00BF6A4D">
                <w:rPr>
                  <w:color w:val="000000"/>
                </w:rPr>
                <w:t>Table 14.2.4.3.1.3.3-3</w:t>
              </w:r>
            </w:ins>
          </w:p>
        </w:tc>
        <w:tc>
          <w:tcPr>
            <w:tcW w:w="1245" w:type="dxa"/>
          </w:tcPr>
          <w:p w14:paraId="2F209380" w14:textId="77777777" w:rsidR="00277723" w:rsidRPr="00BF6A4D" w:rsidRDefault="00277723" w:rsidP="002745DF">
            <w:pPr>
              <w:pStyle w:val="TAL"/>
              <w:rPr>
                <w:ins w:id="9030" w:author="3385" w:date="2023-06-20T15:42:00Z"/>
              </w:rPr>
            </w:pPr>
          </w:p>
        </w:tc>
      </w:tr>
      <w:tr w:rsidR="00277723" w:rsidRPr="00BF6A4D" w14:paraId="380E78A9" w14:textId="77777777" w:rsidTr="002745DF">
        <w:tblPrEx>
          <w:tblCellMar>
            <w:left w:w="108" w:type="dxa"/>
            <w:right w:w="108" w:type="dxa"/>
          </w:tblCellMar>
        </w:tblPrEx>
        <w:trPr>
          <w:ins w:id="9031" w:author="3385" w:date="2023-06-20T15:42:00Z"/>
        </w:trPr>
        <w:tc>
          <w:tcPr>
            <w:tcW w:w="4535" w:type="dxa"/>
            <w:gridSpan w:val="2"/>
            <w:tcBorders>
              <w:top w:val="single" w:sz="4" w:space="0" w:color="auto"/>
              <w:bottom w:val="single" w:sz="4" w:space="0" w:color="auto"/>
            </w:tcBorders>
          </w:tcPr>
          <w:p w14:paraId="6C8C41E0" w14:textId="77777777" w:rsidR="00277723" w:rsidRPr="00BF6A4D" w:rsidRDefault="00277723" w:rsidP="002745DF">
            <w:pPr>
              <w:pStyle w:val="TAL"/>
              <w:rPr>
                <w:ins w:id="9032" w:author="3385" w:date="2023-06-20T15:42:00Z"/>
              </w:rPr>
            </w:pPr>
            <w:ins w:id="9033" w:author="3385" w:date="2023-06-20T15:42:00Z">
              <w:r w:rsidRPr="00BF6A4D">
                <w:t xml:space="preserve">      nonCriticalExtension SEQUENCE {</w:t>
              </w:r>
            </w:ins>
          </w:p>
        </w:tc>
        <w:tc>
          <w:tcPr>
            <w:tcW w:w="2267" w:type="dxa"/>
          </w:tcPr>
          <w:p w14:paraId="5BC828CE" w14:textId="77777777" w:rsidR="00277723" w:rsidRPr="00BF6A4D" w:rsidRDefault="00277723" w:rsidP="002745DF">
            <w:pPr>
              <w:pStyle w:val="TAL"/>
              <w:rPr>
                <w:ins w:id="9034" w:author="3385" w:date="2023-06-20T15:42:00Z"/>
              </w:rPr>
            </w:pPr>
          </w:p>
        </w:tc>
        <w:tc>
          <w:tcPr>
            <w:tcW w:w="1700" w:type="dxa"/>
          </w:tcPr>
          <w:p w14:paraId="28D25F8C" w14:textId="77777777" w:rsidR="00277723" w:rsidRPr="00BF6A4D" w:rsidRDefault="00277723" w:rsidP="002745DF">
            <w:pPr>
              <w:pStyle w:val="TAL"/>
              <w:rPr>
                <w:ins w:id="9035" w:author="3385" w:date="2023-06-20T15:42:00Z"/>
              </w:rPr>
            </w:pPr>
          </w:p>
        </w:tc>
        <w:tc>
          <w:tcPr>
            <w:tcW w:w="1245" w:type="dxa"/>
          </w:tcPr>
          <w:p w14:paraId="29A8493D" w14:textId="77777777" w:rsidR="00277723" w:rsidRPr="00BF6A4D" w:rsidRDefault="00277723" w:rsidP="002745DF">
            <w:pPr>
              <w:pStyle w:val="TAL"/>
              <w:rPr>
                <w:ins w:id="9036" w:author="3385" w:date="2023-06-20T15:42:00Z"/>
              </w:rPr>
            </w:pPr>
          </w:p>
        </w:tc>
      </w:tr>
      <w:tr w:rsidR="00277723" w:rsidRPr="00BF6A4D" w14:paraId="6DDF2AFD" w14:textId="77777777" w:rsidTr="002745DF">
        <w:tblPrEx>
          <w:tblCellMar>
            <w:left w:w="108" w:type="dxa"/>
            <w:right w:w="108" w:type="dxa"/>
          </w:tblCellMar>
        </w:tblPrEx>
        <w:trPr>
          <w:ins w:id="9037" w:author="3385" w:date="2023-06-20T15:42:00Z"/>
        </w:trPr>
        <w:tc>
          <w:tcPr>
            <w:tcW w:w="4535" w:type="dxa"/>
            <w:gridSpan w:val="2"/>
            <w:tcBorders>
              <w:top w:val="single" w:sz="4" w:space="0" w:color="auto"/>
              <w:bottom w:val="single" w:sz="4" w:space="0" w:color="auto"/>
            </w:tcBorders>
          </w:tcPr>
          <w:p w14:paraId="1E37BA85" w14:textId="77777777" w:rsidR="00277723" w:rsidRPr="00BF6A4D" w:rsidRDefault="00277723" w:rsidP="002745DF">
            <w:pPr>
              <w:pStyle w:val="TAL"/>
              <w:rPr>
                <w:ins w:id="9038" w:author="3385" w:date="2023-06-20T15:42:00Z"/>
              </w:rPr>
            </w:pPr>
            <w:ins w:id="9039" w:author="3385" w:date="2023-06-20T15:42:00Z">
              <w:r w:rsidRPr="00BF6A4D">
                <w:t xml:space="preserve">        masterCellGroup</w:t>
              </w:r>
            </w:ins>
          </w:p>
        </w:tc>
        <w:tc>
          <w:tcPr>
            <w:tcW w:w="2267" w:type="dxa"/>
          </w:tcPr>
          <w:p w14:paraId="5AFB52F6" w14:textId="77777777" w:rsidR="00277723" w:rsidRPr="00BF6A4D" w:rsidRDefault="00277723" w:rsidP="002745DF">
            <w:pPr>
              <w:pStyle w:val="TAL"/>
              <w:rPr>
                <w:ins w:id="9040" w:author="3385" w:date="2023-06-20T15:42:00Z"/>
              </w:rPr>
            </w:pPr>
            <w:ins w:id="9041" w:author="3385" w:date="2023-06-20T15:42:00Z">
              <w:r w:rsidRPr="00BF6A4D">
                <w:t xml:space="preserve">CellGroupConfig </w:t>
              </w:r>
            </w:ins>
          </w:p>
        </w:tc>
        <w:tc>
          <w:tcPr>
            <w:tcW w:w="1700" w:type="dxa"/>
          </w:tcPr>
          <w:p w14:paraId="76AA8E9E" w14:textId="77777777" w:rsidR="00277723" w:rsidRPr="00BF6A4D" w:rsidRDefault="00277723" w:rsidP="002745DF">
            <w:pPr>
              <w:pStyle w:val="TAL"/>
              <w:rPr>
                <w:ins w:id="9042" w:author="3385" w:date="2023-06-20T15:42:00Z"/>
                <w:lang w:eastAsia="zh-CN"/>
              </w:rPr>
            </w:pPr>
            <w:ins w:id="9043" w:author="3385" w:date="2023-06-20T15:42:00Z">
              <w:r w:rsidRPr="00BF6A4D">
                <w:rPr>
                  <w:color w:val="000000"/>
                </w:rPr>
                <w:t>Table 14.2.4.3.1.3.3-4</w:t>
              </w:r>
            </w:ins>
          </w:p>
        </w:tc>
        <w:tc>
          <w:tcPr>
            <w:tcW w:w="1245" w:type="dxa"/>
          </w:tcPr>
          <w:p w14:paraId="082E28C8" w14:textId="77777777" w:rsidR="00277723" w:rsidRPr="00BF6A4D" w:rsidRDefault="00277723" w:rsidP="002745DF">
            <w:pPr>
              <w:pStyle w:val="TAL"/>
              <w:rPr>
                <w:ins w:id="9044" w:author="3385" w:date="2023-06-20T15:42:00Z"/>
              </w:rPr>
            </w:pPr>
          </w:p>
        </w:tc>
      </w:tr>
      <w:tr w:rsidR="00277723" w:rsidRPr="00BF6A4D" w14:paraId="0FA84DE6" w14:textId="77777777" w:rsidTr="002745DF">
        <w:tblPrEx>
          <w:tblCellMar>
            <w:left w:w="108" w:type="dxa"/>
            <w:right w:w="108" w:type="dxa"/>
          </w:tblCellMar>
        </w:tblPrEx>
        <w:trPr>
          <w:ins w:id="9045" w:author="3385" w:date="2023-06-20T15:42:00Z"/>
        </w:trPr>
        <w:tc>
          <w:tcPr>
            <w:tcW w:w="4535" w:type="dxa"/>
            <w:gridSpan w:val="2"/>
            <w:tcBorders>
              <w:top w:val="nil"/>
              <w:bottom w:val="single" w:sz="4" w:space="0" w:color="auto"/>
            </w:tcBorders>
          </w:tcPr>
          <w:p w14:paraId="25811DCE" w14:textId="77777777" w:rsidR="00277723" w:rsidRPr="00BF6A4D" w:rsidRDefault="00277723" w:rsidP="002745DF">
            <w:pPr>
              <w:pStyle w:val="TAL"/>
              <w:rPr>
                <w:ins w:id="9046" w:author="3385" w:date="2023-06-20T15:42:00Z"/>
              </w:rPr>
            </w:pPr>
            <w:ins w:id="9047" w:author="3385" w:date="2023-06-20T15:42:00Z">
              <w:r w:rsidRPr="00BF6A4D">
                <w:t xml:space="preserve">      }</w:t>
              </w:r>
            </w:ins>
          </w:p>
        </w:tc>
        <w:tc>
          <w:tcPr>
            <w:tcW w:w="2267" w:type="dxa"/>
          </w:tcPr>
          <w:p w14:paraId="65611EE8" w14:textId="77777777" w:rsidR="00277723" w:rsidRPr="00BF6A4D" w:rsidRDefault="00277723" w:rsidP="002745DF">
            <w:pPr>
              <w:pStyle w:val="TAL"/>
              <w:rPr>
                <w:ins w:id="9048" w:author="3385" w:date="2023-06-20T15:42:00Z"/>
              </w:rPr>
            </w:pPr>
          </w:p>
        </w:tc>
        <w:tc>
          <w:tcPr>
            <w:tcW w:w="1700" w:type="dxa"/>
          </w:tcPr>
          <w:p w14:paraId="59EB9787" w14:textId="77777777" w:rsidR="00277723" w:rsidRPr="00BF6A4D" w:rsidRDefault="00277723" w:rsidP="002745DF">
            <w:pPr>
              <w:pStyle w:val="TAL"/>
              <w:rPr>
                <w:ins w:id="9049" w:author="3385" w:date="2023-06-20T15:42:00Z"/>
              </w:rPr>
            </w:pPr>
          </w:p>
        </w:tc>
        <w:tc>
          <w:tcPr>
            <w:tcW w:w="1245" w:type="dxa"/>
          </w:tcPr>
          <w:p w14:paraId="3E20E970" w14:textId="77777777" w:rsidR="00277723" w:rsidRPr="00BF6A4D" w:rsidRDefault="00277723" w:rsidP="002745DF">
            <w:pPr>
              <w:pStyle w:val="TAL"/>
              <w:rPr>
                <w:ins w:id="9050" w:author="3385" w:date="2023-06-20T15:42:00Z"/>
              </w:rPr>
            </w:pPr>
          </w:p>
        </w:tc>
      </w:tr>
      <w:tr w:rsidR="00277723" w:rsidRPr="00BF6A4D" w14:paraId="5F6667FA" w14:textId="77777777" w:rsidTr="002745DF">
        <w:tblPrEx>
          <w:tblCellMar>
            <w:left w:w="108" w:type="dxa"/>
            <w:right w:w="108" w:type="dxa"/>
          </w:tblCellMar>
        </w:tblPrEx>
        <w:trPr>
          <w:ins w:id="9051" w:author="3385" w:date="2023-06-20T15:42:00Z"/>
        </w:trPr>
        <w:tc>
          <w:tcPr>
            <w:tcW w:w="4535" w:type="dxa"/>
            <w:gridSpan w:val="2"/>
            <w:tcBorders>
              <w:bottom w:val="single" w:sz="4" w:space="0" w:color="auto"/>
            </w:tcBorders>
          </w:tcPr>
          <w:p w14:paraId="46C12CB9" w14:textId="77777777" w:rsidR="00277723" w:rsidRPr="00BF6A4D" w:rsidRDefault="00277723" w:rsidP="002745DF">
            <w:pPr>
              <w:pStyle w:val="TAL"/>
              <w:rPr>
                <w:ins w:id="9052" w:author="3385" w:date="2023-06-20T15:42:00Z"/>
              </w:rPr>
            </w:pPr>
            <w:ins w:id="9053" w:author="3385" w:date="2023-06-20T15:42:00Z">
              <w:r w:rsidRPr="00BF6A4D">
                <w:t xml:space="preserve">    }</w:t>
              </w:r>
            </w:ins>
          </w:p>
        </w:tc>
        <w:tc>
          <w:tcPr>
            <w:tcW w:w="2267" w:type="dxa"/>
          </w:tcPr>
          <w:p w14:paraId="7BDD8993" w14:textId="77777777" w:rsidR="00277723" w:rsidRPr="00BF6A4D" w:rsidRDefault="00277723" w:rsidP="002745DF">
            <w:pPr>
              <w:pStyle w:val="TAL"/>
              <w:rPr>
                <w:ins w:id="9054" w:author="3385" w:date="2023-06-20T15:42:00Z"/>
              </w:rPr>
            </w:pPr>
          </w:p>
        </w:tc>
        <w:tc>
          <w:tcPr>
            <w:tcW w:w="1700" w:type="dxa"/>
          </w:tcPr>
          <w:p w14:paraId="7CF3BA78" w14:textId="77777777" w:rsidR="00277723" w:rsidRPr="00BF6A4D" w:rsidRDefault="00277723" w:rsidP="002745DF">
            <w:pPr>
              <w:pStyle w:val="TAL"/>
              <w:rPr>
                <w:ins w:id="9055" w:author="3385" w:date="2023-06-20T15:42:00Z"/>
              </w:rPr>
            </w:pPr>
          </w:p>
        </w:tc>
        <w:tc>
          <w:tcPr>
            <w:tcW w:w="1245" w:type="dxa"/>
          </w:tcPr>
          <w:p w14:paraId="2D45875B" w14:textId="77777777" w:rsidR="00277723" w:rsidRPr="00BF6A4D" w:rsidRDefault="00277723" w:rsidP="002745DF">
            <w:pPr>
              <w:pStyle w:val="TAL"/>
              <w:rPr>
                <w:ins w:id="9056" w:author="3385" w:date="2023-06-20T15:42:00Z"/>
              </w:rPr>
            </w:pPr>
          </w:p>
        </w:tc>
      </w:tr>
      <w:tr w:rsidR="00277723" w:rsidRPr="00BF6A4D" w14:paraId="3383C0AF" w14:textId="77777777" w:rsidTr="002745DF">
        <w:tblPrEx>
          <w:tblCellMar>
            <w:left w:w="108" w:type="dxa"/>
            <w:right w:w="108" w:type="dxa"/>
          </w:tblCellMar>
        </w:tblPrEx>
        <w:trPr>
          <w:ins w:id="9057" w:author="3385" w:date="2023-06-20T15:42:00Z"/>
        </w:trPr>
        <w:tc>
          <w:tcPr>
            <w:tcW w:w="4535" w:type="dxa"/>
            <w:gridSpan w:val="2"/>
            <w:tcBorders>
              <w:bottom w:val="single" w:sz="4" w:space="0" w:color="auto"/>
            </w:tcBorders>
          </w:tcPr>
          <w:p w14:paraId="76AFCB51" w14:textId="77777777" w:rsidR="00277723" w:rsidRPr="00BF6A4D" w:rsidRDefault="00277723" w:rsidP="002745DF">
            <w:pPr>
              <w:pStyle w:val="TAL"/>
              <w:rPr>
                <w:ins w:id="9058" w:author="3385" w:date="2023-06-20T15:42:00Z"/>
              </w:rPr>
            </w:pPr>
            <w:ins w:id="9059" w:author="3385" w:date="2023-06-20T15:42:00Z">
              <w:r w:rsidRPr="00BF6A4D">
                <w:t xml:space="preserve">  }</w:t>
              </w:r>
            </w:ins>
          </w:p>
        </w:tc>
        <w:tc>
          <w:tcPr>
            <w:tcW w:w="2267" w:type="dxa"/>
          </w:tcPr>
          <w:p w14:paraId="5117D909" w14:textId="77777777" w:rsidR="00277723" w:rsidRPr="00BF6A4D" w:rsidRDefault="00277723" w:rsidP="002745DF">
            <w:pPr>
              <w:pStyle w:val="TAL"/>
              <w:rPr>
                <w:ins w:id="9060" w:author="3385" w:date="2023-06-20T15:42:00Z"/>
              </w:rPr>
            </w:pPr>
          </w:p>
        </w:tc>
        <w:tc>
          <w:tcPr>
            <w:tcW w:w="1700" w:type="dxa"/>
          </w:tcPr>
          <w:p w14:paraId="1AEE1CCB" w14:textId="77777777" w:rsidR="00277723" w:rsidRPr="00BF6A4D" w:rsidRDefault="00277723" w:rsidP="002745DF">
            <w:pPr>
              <w:pStyle w:val="TAL"/>
              <w:rPr>
                <w:ins w:id="9061" w:author="3385" w:date="2023-06-20T15:42:00Z"/>
              </w:rPr>
            </w:pPr>
          </w:p>
        </w:tc>
        <w:tc>
          <w:tcPr>
            <w:tcW w:w="1245" w:type="dxa"/>
          </w:tcPr>
          <w:p w14:paraId="3BD34826" w14:textId="77777777" w:rsidR="00277723" w:rsidRPr="00BF6A4D" w:rsidRDefault="00277723" w:rsidP="002745DF">
            <w:pPr>
              <w:pStyle w:val="TAL"/>
              <w:rPr>
                <w:ins w:id="9062" w:author="3385" w:date="2023-06-20T15:42:00Z"/>
              </w:rPr>
            </w:pPr>
          </w:p>
        </w:tc>
      </w:tr>
      <w:tr w:rsidR="00277723" w:rsidRPr="00BF6A4D" w14:paraId="7ADDEA7A" w14:textId="77777777" w:rsidTr="002745DF">
        <w:tblPrEx>
          <w:tblCellMar>
            <w:left w:w="108" w:type="dxa"/>
            <w:right w:w="108" w:type="dxa"/>
          </w:tblCellMar>
        </w:tblPrEx>
        <w:trPr>
          <w:ins w:id="9063" w:author="3385" w:date="2023-06-20T15:42:00Z"/>
        </w:trPr>
        <w:tc>
          <w:tcPr>
            <w:tcW w:w="4535" w:type="dxa"/>
            <w:gridSpan w:val="2"/>
            <w:tcBorders>
              <w:bottom w:val="single" w:sz="4" w:space="0" w:color="auto"/>
            </w:tcBorders>
          </w:tcPr>
          <w:p w14:paraId="6083BC1C" w14:textId="77777777" w:rsidR="00277723" w:rsidRPr="00BF6A4D" w:rsidRDefault="00277723" w:rsidP="002745DF">
            <w:pPr>
              <w:pStyle w:val="TAL"/>
              <w:rPr>
                <w:ins w:id="9064" w:author="3385" w:date="2023-06-20T15:42:00Z"/>
              </w:rPr>
            </w:pPr>
            <w:ins w:id="9065" w:author="3385" w:date="2023-06-20T15:42:00Z">
              <w:r w:rsidRPr="00BF6A4D">
                <w:t>}</w:t>
              </w:r>
            </w:ins>
          </w:p>
        </w:tc>
        <w:tc>
          <w:tcPr>
            <w:tcW w:w="2267" w:type="dxa"/>
          </w:tcPr>
          <w:p w14:paraId="38D46367" w14:textId="77777777" w:rsidR="00277723" w:rsidRPr="00BF6A4D" w:rsidRDefault="00277723" w:rsidP="002745DF">
            <w:pPr>
              <w:pStyle w:val="TAL"/>
              <w:rPr>
                <w:ins w:id="9066" w:author="3385" w:date="2023-06-20T15:42:00Z"/>
              </w:rPr>
            </w:pPr>
          </w:p>
        </w:tc>
        <w:tc>
          <w:tcPr>
            <w:tcW w:w="1700" w:type="dxa"/>
          </w:tcPr>
          <w:p w14:paraId="46F6291B" w14:textId="77777777" w:rsidR="00277723" w:rsidRPr="00BF6A4D" w:rsidRDefault="00277723" w:rsidP="002745DF">
            <w:pPr>
              <w:pStyle w:val="TAL"/>
              <w:rPr>
                <w:ins w:id="9067" w:author="3385" w:date="2023-06-20T15:42:00Z"/>
              </w:rPr>
            </w:pPr>
          </w:p>
        </w:tc>
        <w:tc>
          <w:tcPr>
            <w:tcW w:w="1245" w:type="dxa"/>
          </w:tcPr>
          <w:p w14:paraId="6C93BD9C" w14:textId="77777777" w:rsidR="00277723" w:rsidRPr="00BF6A4D" w:rsidRDefault="00277723" w:rsidP="002745DF">
            <w:pPr>
              <w:pStyle w:val="TAL"/>
              <w:rPr>
                <w:ins w:id="9068" w:author="3385" w:date="2023-06-20T15:42:00Z"/>
              </w:rPr>
            </w:pPr>
          </w:p>
        </w:tc>
      </w:tr>
    </w:tbl>
    <w:p w14:paraId="2E793E3C" w14:textId="77777777" w:rsidR="00277723" w:rsidRPr="00BF6A4D" w:rsidRDefault="00277723" w:rsidP="00277723">
      <w:pPr>
        <w:rPr>
          <w:ins w:id="9069" w:author="3385" w:date="2023-06-20T15:42:00Z"/>
        </w:rPr>
      </w:pPr>
    </w:p>
    <w:p w14:paraId="7C555DA2" w14:textId="77777777" w:rsidR="00277723" w:rsidRPr="00BF6A4D" w:rsidRDefault="00277723" w:rsidP="00277723">
      <w:pPr>
        <w:pStyle w:val="TH"/>
        <w:rPr>
          <w:ins w:id="9070" w:author="3385" w:date="2023-06-20T15:42:00Z"/>
        </w:rPr>
      </w:pPr>
      <w:ins w:id="9071" w:author="3385" w:date="2023-06-20T15:42:00Z">
        <w:r w:rsidRPr="00BF6A4D">
          <w:rPr>
            <w:color w:val="000000"/>
          </w:rPr>
          <w:t>Table 14.2.4.3.1.3.3-3</w:t>
        </w:r>
        <w:r w:rsidRPr="00BF6A4D">
          <w:t xml:space="preserve">: </w:t>
        </w:r>
        <w:r w:rsidRPr="00BF6A4D">
          <w:rPr>
            <w:i/>
          </w:rPr>
          <w:t xml:space="preserve">RadioBearerConfig </w:t>
        </w:r>
        <w:r w:rsidRPr="00BF6A4D">
          <w:t>(</w:t>
        </w:r>
        <w:r w:rsidRPr="00BF6A4D">
          <w:rPr>
            <w:color w:val="000000"/>
          </w:rPr>
          <w:t>Table 14.2.4.3.1.3.3-2</w:t>
        </w:r>
        <w:r w:rsidRPr="00BF6A4D">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F6A4D" w14:paraId="06996902" w14:textId="77777777" w:rsidTr="002745DF">
        <w:trPr>
          <w:ins w:id="9072" w:author="3385" w:date="2023-06-20T15:42:00Z"/>
        </w:trPr>
        <w:tc>
          <w:tcPr>
            <w:tcW w:w="9747" w:type="dxa"/>
            <w:gridSpan w:val="4"/>
          </w:tcPr>
          <w:p w14:paraId="71F607E2" w14:textId="77777777" w:rsidR="00277723" w:rsidRPr="00BF6A4D" w:rsidRDefault="00277723" w:rsidP="002745DF">
            <w:pPr>
              <w:pStyle w:val="TAH"/>
              <w:jc w:val="left"/>
              <w:rPr>
                <w:ins w:id="9073" w:author="3385" w:date="2023-06-20T15:42:00Z"/>
                <w:b w:val="0"/>
              </w:rPr>
            </w:pPr>
            <w:ins w:id="9074" w:author="3385" w:date="2023-06-20T15:42:00Z">
              <w:r w:rsidRPr="00BF6A4D">
                <w:t xml:space="preserve"> </w:t>
              </w:r>
              <w:r w:rsidRPr="00BF6A4D">
                <w:rPr>
                  <w:b w:val="0"/>
                </w:rPr>
                <w:t>Derivation Path: TS 38.508-1 [4], Table 4.6.3-132 with conditions SRB_NR_PDCP and Re-establish_PDCP</w:t>
              </w:r>
            </w:ins>
          </w:p>
        </w:tc>
      </w:tr>
      <w:tr w:rsidR="00277723" w:rsidRPr="00BF6A4D" w14:paraId="68C385F5" w14:textId="77777777" w:rsidTr="002745DF">
        <w:trPr>
          <w:ins w:id="9075" w:author="3385" w:date="2023-06-20T15:42:00Z"/>
        </w:trPr>
        <w:tc>
          <w:tcPr>
            <w:tcW w:w="4535" w:type="dxa"/>
          </w:tcPr>
          <w:p w14:paraId="465E279A" w14:textId="77777777" w:rsidR="00277723" w:rsidRPr="00BF6A4D" w:rsidRDefault="00277723" w:rsidP="002745DF">
            <w:pPr>
              <w:pStyle w:val="TAH"/>
              <w:rPr>
                <w:ins w:id="9076" w:author="3385" w:date="2023-06-20T15:42:00Z"/>
              </w:rPr>
            </w:pPr>
            <w:ins w:id="9077" w:author="3385" w:date="2023-06-20T15:42:00Z">
              <w:r w:rsidRPr="00BF6A4D">
                <w:t>Information Element</w:t>
              </w:r>
            </w:ins>
          </w:p>
        </w:tc>
        <w:tc>
          <w:tcPr>
            <w:tcW w:w="2267" w:type="dxa"/>
          </w:tcPr>
          <w:p w14:paraId="2522096D" w14:textId="77777777" w:rsidR="00277723" w:rsidRPr="00BF6A4D" w:rsidRDefault="00277723" w:rsidP="002745DF">
            <w:pPr>
              <w:pStyle w:val="TAH"/>
              <w:rPr>
                <w:ins w:id="9078" w:author="3385" w:date="2023-06-20T15:42:00Z"/>
              </w:rPr>
            </w:pPr>
            <w:ins w:id="9079" w:author="3385" w:date="2023-06-20T15:42:00Z">
              <w:r w:rsidRPr="00BF6A4D">
                <w:t>Value/remark</w:t>
              </w:r>
            </w:ins>
          </w:p>
        </w:tc>
        <w:tc>
          <w:tcPr>
            <w:tcW w:w="1700" w:type="dxa"/>
          </w:tcPr>
          <w:p w14:paraId="25D06335" w14:textId="77777777" w:rsidR="00277723" w:rsidRPr="00BF6A4D" w:rsidRDefault="00277723" w:rsidP="002745DF">
            <w:pPr>
              <w:pStyle w:val="TAH"/>
              <w:rPr>
                <w:ins w:id="9080" w:author="3385" w:date="2023-06-20T15:42:00Z"/>
              </w:rPr>
            </w:pPr>
            <w:ins w:id="9081" w:author="3385" w:date="2023-06-20T15:42:00Z">
              <w:r w:rsidRPr="00BF6A4D">
                <w:t>Comment</w:t>
              </w:r>
            </w:ins>
          </w:p>
        </w:tc>
        <w:tc>
          <w:tcPr>
            <w:tcW w:w="1245" w:type="dxa"/>
          </w:tcPr>
          <w:p w14:paraId="467A9C1B" w14:textId="77777777" w:rsidR="00277723" w:rsidRPr="00BF6A4D" w:rsidRDefault="00277723" w:rsidP="002745DF">
            <w:pPr>
              <w:pStyle w:val="TAH"/>
              <w:rPr>
                <w:ins w:id="9082" w:author="3385" w:date="2023-06-20T15:42:00Z"/>
              </w:rPr>
            </w:pPr>
            <w:ins w:id="9083" w:author="3385" w:date="2023-06-20T15:42:00Z">
              <w:r w:rsidRPr="00BF6A4D">
                <w:t>Condition</w:t>
              </w:r>
            </w:ins>
          </w:p>
        </w:tc>
      </w:tr>
      <w:tr w:rsidR="00277723" w:rsidRPr="00BF6A4D" w14:paraId="7FE2EE5A" w14:textId="77777777" w:rsidTr="002745DF">
        <w:trPr>
          <w:ins w:id="9084" w:author="3385" w:date="2023-06-20T15:42:00Z"/>
        </w:trPr>
        <w:tc>
          <w:tcPr>
            <w:tcW w:w="4535" w:type="dxa"/>
          </w:tcPr>
          <w:p w14:paraId="2FF6F327" w14:textId="77777777" w:rsidR="00277723" w:rsidRPr="00BF6A4D" w:rsidRDefault="00277723" w:rsidP="002745DF">
            <w:pPr>
              <w:pStyle w:val="TAL"/>
              <w:rPr>
                <w:ins w:id="9085" w:author="3385" w:date="2023-06-20T15:42:00Z"/>
              </w:rPr>
            </w:pPr>
            <w:ins w:id="9086" w:author="3385" w:date="2023-06-20T15:42:00Z">
              <w:r w:rsidRPr="00BF6A4D">
                <w:t xml:space="preserve">RadioBearerConfig ::= </w:t>
              </w:r>
              <w:r w:rsidRPr="00BF6A4D">
                <w:rPr>
                  <w:snapToGrid w:val="0"/>
                </w:rPr>
                <w:t xml:space="preserve">SEQUENCE </w:t>
              </w:r>
              <w:r w:rsidRPr="00BF6A4D">
                <w:t>{</w:t>
              </w:r>
            </w:ins>
          </w:p>
        </w:tc>
        <w:tc>
          <w:tcPr>
            <w:tcW w:w="2267" w:type="dxa"/>
          </w:tcPr>
          <w:p w14:paraId="2FDAEF45" w14:textId="77777777" w:rsidR="00277723" w:rsidRPr="00BF6A4D" w:rsidRDefault="00277723" w:rsidP="002745DF">
            <w:pPr>
              <w:pStyle w:val="TAL"/>
              <w:rPr>
                <w:ins w:id="9087" w:author="3385" w:date="2023-06-20T15:42:00Z"/>
              </w:rPr>
            </w:pPr>
          </w:p>
        </w:tc>
        <w:tc>
          <w:tcPr>
            <w:tcW w:w="1700" w:type="dxa"/>
          </w:tcPr>
          <w:p w14:paraId="7D19E435" w14:textId="77777777" w:rsidR="00277723" w:rsidRPr="00BF6A4D" w:rsidRDefault="00277723" w:rsidP="002745DF">
            <w:pPr>
              <w:pStyle w:val="TAL"/>
              <w:rPr>
                <w:ins w:id="9088" w:author="3385" w:date="2023-06-20T15:42:00Z"/>
              </w:rPr>
            </w:pPr>
          </w:p>
        </w:tc>
        <w:tc>
          <w:tcPr>
            <w:tcW w:w="1245" w:type="dxa"/>
          </w:tcPr>
          <w:p w14:paraId="6554C3A8" w14:textId="77777777" w:rsidR="00277723" w:rsidRPr="00BF6A4D" w:rsidRDefault="00277723" w:rsidP="002745DF">
            <w:pPr>
              <w:pStyle w:val="TAL"/>
              <w:rPr>
                <w:ins w:id="9089" w:author="3385" w:date="2023-06-20T15:42:00Z"/>
              </w:rPr>
            </w:pPr>
          </w:p>
        </w:tc>
      </w:tr>
      <w:tr w:rsidR="00277723" w:rsidRPr="00BF6A4D" w14:paraId="085F4048" w14:textId="77777777" w:rsidTr="002745DF">
        <w:tblPrEx>
          <w:tblLook w:val="04A0" w:firstRow="1" w:lastRow="0" w:firstColumn="1" w:lastColumn="0" w:noHBand="0" w:noVBand="1"/>
        </w:tblPrEx>
        <w:trPr>
          <w:ins w:id="9090" w:author="3385" w:date="2023-06-20T15:42:00Z"/>
        </w:trPr>
        <w:tc>
          <w:tcPr>
            <w:tcW w:w="4535" w:type="dxa"/>
            <w:tcBorders>
              <w:top w:val="single" w:sz="4" w:space="0" w:color="auto"/>
              <w:left w:val="single" w:sz="4" w:space="0" w:color="auto"/>
              <w:bottom w:val="single" w:sz="4" w:space="0" w:color="auto"/>
              <w:right w:val="single" w:sz="4" w:space="0" w:color="auto"/>
            </w:tcBorders>
          </w:tcPr>
          <w:p w14:paraId="3FDEE93B" w14:textId="77777777" w:rsidR="00277723" w:rsidRPr="00BF6A4D" w:rsidRDefault="00277723" w:rsidP="002745DF">
            <w:pPr>
              <w:pStyle w:val="TAL"/>
              <w:rPr>
                <w:ins w:id="9091" w:author="3385" w:date="2023-06-20T15:42:00Z"/>
              </w:rPr>
            </w:pPr>
            <w:ins w:id="9092" w:author="3385" w:date="2023-06-20T15:42:00Z">
              <w:r w:rsidRPr="00BF6A4D">
                <w:t xml:space="preserve">  drb-ToAddModList SEQUENCE (SIZE (1..maxDRB)) OF DRB-ToAddMod {</w:t>
              </w:r>
            </w:ins>
          </w:p>
        </w:tc>
        <w:tc>
          <w:tcPr>
            <w:tcW w:w="2267" w:type="dxa"/>
            <w:tcBorders>
              <w:top w:val="single" w:sz="4" w:space="0" w:color="auto"/>
              <w:left w:val="single" w:sz="4" w:space="0" w:color="auto"/>
              <w:bottom w:val="single" w:sz="4" w:space="0" w:color="auto"/>
              <w:right w:val="single" w:sz="4" w:space="0" w:color="auto"/>
            </w:tcBorders>
          </w:tcPr>
          <w:p w14:paraId="65A6640F" w14:textId="77777777" w:rsidR="00277723" w:rsidRPr="00BF6A4D" w:rsidRDefault="00277723" w:rsidP="002745DF">
            <w:pPr>
              <w:pStyle w:val="TAL"/>
              <w:rPr>
                <w:ins w:id="9093" w:author="3385" w:date="2023-06-20T15:42:00Z"/>
              </w:rPr>
            </w:pPr>
            <w:ins w:id="9094" w:author="3385" w:date="2023-06-20T15:42:00Z">
              <w:r w:rsidRPr="00BF6A4D">
                <w:t>n entries</w:t>
              </w:r>
            </w:ins>
          </w:p>
        </w:tc>
        <w:tc>
          <w:tcPr>
            <w:tcW w:w="1700" w:type="dxa"/>
            <w:tcBorders>
              <w:top w:val="single" w:sz="4" w:space="0" w:color="auto"/>
              <w:left w:val="single" w:sz="4" w:space="0" w:color="auto"/>
              <w:bottom w:val="single" w:sz="4" w:space="0" w:color="auto"/>
              <w:right w:val="single" w:sz="4" w:space="0" w:color="auto"/>
            </w:tcBorders>
          </w:tcPr>
          <w:p w14:paraId="3B59754E" w14:textId="77777777" w:rsidR="00277723" w:rsidRPr="00BF6A4D" w:rsidRDefault="00277723" w:rsidP="002745DF">
            <w:pPr>
              <w:pStyle w:val="TAL"/>
              <w:rPr>
                <w:ins w:id="9095" w:author="3385" w:date="2023-06-20T15:42:00Z"/>
                <w:lang w:eastAsia="zh-CN"/>
              </w:rPr>
            </w:pPr>
            <w:ins w:id="9096" w:author="3385" w:date="2023-06-20T15:42:00Z">
              <w:r w:rsidRPr="00BF6A4D">
                <w:rPr>
                  <w:lang w:eastAsia="zh-CN"/>
                </w:rPr>
                <w:t>n is the number of DRBs established before handover</w:t>
              </w:r>
            </w:ins>
          </w:p>
        </w:tc>
        <w:tc>
          <w:tcPr>
            <w:tcW w:w="1245" w:type="dxa"/>
            <w:tcBorders>
              <w:top w:val="single" w:sz="4" w:space="0" w:color="auto"/>
              <w:left w:val="single" w:sz="4" w:space="0" w:color="auto"/>
              <w:bottom w:val="single" w:sz="4" w:space="0" w:color="auto"/>
              <w:right w:val="single" w:sz="4" w:space="0" w:color="auto"/>
            </w:tcBorders>
          </w:tcPr>
          <w:p w14:paraId="71F613B7" w14:textId="77777777" w:rsidR="00277723" w:rsidRPr="00BF6A4D" w:rsidRDefault="00277723" w:rsidP="002745DF">
            <w:pPr>
              <w:pStyle w:val="TAL"/>
              <w:rPr>
                <w:ins w:id="9097" w:author="3385" w:date="2023-06-20T15:42:00Z"/>
                <w:lang w:eastAsia="zh-CN"/>
              </w:rPr>
            </w:pPr>
          </w:p>
        </w:tc>
      </w:tr>
      <w:tr w:rsidR="00277723" w:rsidRPr="00BF6A4D" w14:paraId="2F8D4140" w14:textId="77777777" w:rsidTr="002745DF">
        <w:tblPrEx>
          <w:tblLook w:val="04A0" w:firstRow="1" w:lastRow="0" w:firstColumn="1" w:lastColumn="0" w:noHBand="0" w:noVBand="1"/>
        </w:tblPrEx>
        <w:trPr>
          <w:ins w:id="9098" w:author="3385" w:date="2023-06-20T15:42:00Z"/>
        </w:trPr>
        <w:tc>
          <w:tcPr>
            <w:tcW w:w="4535" w:type="dxa"/>
            <w:tcBorders>
              <w:top w:val="single" w:sz="4" w:space="0" w:color="auto"/>
              <w:left w:val="single" w:sz="4" w:space="0" w:color="auto"/>
              <w:bottom w:val="single" w:sz="4" w:space="0" w:color="auto"/>
              <w:right w:val="single" w:sz="4" w:space="0" w:color="auto"/>
            </w:tcBorders>
          </w:tcPr>
          <w:p w14:paraId="4931B3BE" w14:textId="77777777" w:rsidR="00277723" w:rsidRPr="00BF6A4D" w:rsidRDefault="00277723" w:rsidP="002745DF">
            <w:pPr>
              <w:pStyle w:val="TAL"/>
              <w:rPr>
                <w:ins w:id="9099" w:author="3385" w:date="2023-06-20T15:42:00Z"/>
              </w:rPr>
            </w:pPr>
            <w:ins w:id="9100" w:author="3385" w:date="2023-06-20T15:42:00Z">
              <w:r w:rsidRPr="00BF6A4D">
                <w:t xml:space="preserve">    DRB-ToAddMod[k, k=1..n] SEQUENCE {</w:t>
              </w:r>
            </w:ins>
          </w:p>
        </w:tc>
        <w:tc>
          <w:tcPr>
            <w:tcW w:w="2267" w:type="dxa"/>
            <w:tcBorders>
              <w:top w:val="single" w:sz="4" w:space="0" w:color="auto"/>
              <w:left w:val="single" w:sz="4" w:space="0" w:color="auto"/>
              <w:bottom w:val="single" w:sz="4" w:space="0" w:color="auto"/>
              <w:right w:val="single" w:sz="4" w:space="0" w:color="auto"/>
            </w:tcBorders>
          </w:tcPr>
          <w:p w14:paraId="12C95299" w14:textId="77777777" w:rsidR="00277723" w:rsidRPr="00BF6A4D" w:rsidRDefault="00277723" w:rsidP="002745DF">
            <w:pPr>
              <w:pStyle w:val="TAL"/>
              <w:rPr>
                <w:ins w:id="9101" w:author="3385" w:date="2023-06-20T15:42:00Z"/>
              </w:rPr>
            </w:pPr>
          </w:p>
        </w:tc>
        <w:tc>
          <w:tcPr>
            <w:tcW w:w="1700" w:type="dxa"/>
            <w:tcBorders>
              <w:top w:val="single" w:sz="4" w:space="0" w:color="auto"/>
              <w:left w:val="single" w:sz="4" w:space="0" w:color="auto"/>
              <w:bottom w:val="single" w:sz="4" w:space="0" w:color="auto"/>
              <w:right w:val="single" w:sz="4" w:space="0" w:color="auto"/>
            </w:tcBorders>
          </w:tcPr>
          <w:p w14:paraId="50727180" w14:textId="77777777" w:rsidR="00277723" w:rsidRPr="00BF6A4D" w:rsidRDefault="00277723" w:rsidP="002745DF">
            <w:pPr>
              <w:pStyle w:val="TAL"/>
              <w:rPr>
                <w:ins w:id="9102" w:author="3385" w:date="2023-06-20T15:42:00Z"/>
                <w:lang w:eastAsia="zh-CN"/>
              </w:rPr>
            </w:pPr>
            <w:ins w:id="9103" w:author="3385" w:date="2023-06-20T15:42:00Z">
              <w:r w:rsidRPr="00BF6A4D">
                <w:rPr>
                  <w:lang w:eastAsia="zh-CN"/>
                </w:rPr>
                <w:t xml:space="preserve">entry </w:t>
              </w:r>
              <w:r w:rsidRPr="00BF6A4D">
                <w:t>[k, k=1..n]</w:t>
              </w:r>
            </w:ins>
          </w:p>
        </w:tc>
        <w:tc>
          <w:tcPr>
            <w:tcW w:w="1245" w:type="dxa"/>
            <w:tcBorders>
              <w:top w:val="single" w:sz="4" w:space="0" w:color="auto"/>
              <w:left w:val="single" w:sz="4" w:space="0" w:color="auto"/>
              <w:bottom w:val="single" w:sz="4" w:space="0" w:color="auto"/>
              <w:right w:val="single" w:sz="4" w:space="0" w:color="auto"/>
            </w:tcBorders>
          </w:tcPr>
          <w:p w14:paraId="51792500" w14:textId="77777777" w:rsidR="00277723" w:rsidRPr="00BF6A4D" w:rsidRDefault="00277723" w:rsidP="002745DF">
            <w:pPr>
              <w:pStyle w:val="TAL"/>
              <w:rPr>
                <w:ins w:id="9104" w:author="3385" w:date="2023-06-20T15:42:00Z"/>
              </w:rPr>
            </w:pPr>
          </w:p>
        </w:tc>
      </w:tr>
      <w:tr w:rsidR="00277723" w:rsidRPr="00BF6A4D" w14:paraId="6820AE05" w14:textId="77777777" w:rsidTr="002745DF">
        <w:tblPrEx>
          <w:tblLook w:val="04A0" w:firstRow="1" w:lastRow="0" w:firstColumn="1" w:lastColumn="0" w:noHBand="0" w:noVBand="1"/>
        </w:tblPrEx>
        <w:trPr>
          <w:ins w:id="9105" w:author="3385" w:date="2023-06-20T15:42:00Z"/>
        </w:trPr>
        <w:tc>
          <w:tcPr>
            <w:tcW w:w="4535" w:type="dxa"/>
            <w:tcBorders>
              <w:top w:val="single" w:sz="4" w:space="0" w:color="auto"/>
              <w:left w:val="single" w:sz="4" w:space="0" w:color="auto"/>
              <w:bottom w:val="single" w:sz="4" w:space="0" w:color="auto"/>
              <w:right w:val="single" w:sz="4" w:space="0" w:color="auto"/>
            </w:tcBorders>
          </w:tcPr>
          <w:p w14:paraId="590CFC54" w14:textId="77777777" w:rsidR="00277723" w:rsidRPr="00BF6A4D" w:rsidRDefault="00277723" w:rsidP="002745DF">
            <w:pPr>
              <w:pStyle w:val="TAL"/>
              <w:rPr>
                <w:ins w:id="9106" w:author="3385" w:date="2023-06-20T15:42:00Z"/>
              </w:rPr>
            </w:pPr>
            <w:ins w:id="9107" w:author="3385" w:date="2023-06-20T15:42:00Z">
              <w:r w:rsidRPr="00BF6A4D">
                <w:t xml:space="preserve">      cnAssociation </w:t>
              </w:r>
            </w:ins>
          </w:p>
        </w:tc>
        <w:tc>
          <w:tcPr>
            <w:tcW w:w="2267" w:type="dxa"/>
            <w:tcBorders>
              <w:top w:val="single" w:sz="4" w:space="0" w:color="auto"/>
              <w:left w:val="single" w:sz="4" w:space="0" w:color="auto"/>
              <w:bottom w:val="single" w:sz="4" w:space="0" w:color="auto"/>
              <w:right w:val="single" w:sz="4" w:space="0" w:color="auto"/>
            </w:tcBorders>
          </w:tcPr>
          <w:p w14:paraId="623918AD" w14:textId="77777777" w:rsidR="00277723" w:rsidRPr="00BF6A4D" w:rsidRDefault="00277723" w:rsidP="002745DF">
            <w:pPr>
              <w:pStyle w:val="TAL"/>
              <w:rPr>
                <w:ins w:id="9108" w:author="3385" w:date="2023-06-20T15:42:00Z"/>
                <w:lang w:eastAsia="zh-CN"/>
              </w:rPr>
            </w:pPr>
            <w:ins w:id="9109" w:author="3385" w:date="2023-06-20T15:42:00Z">
              <w:r w:rsidRPr="00BF6A4D">
                <w:rPr>
                  <w:rFonts w:hint="eastAsia"/>
                  <w:lang w:eastAsia="zh-CN"/>
                </w:rPr>
                <w:t>No</w:t>
              </w:r>
              <w:r w:rsidRPr="00BF6A4D">
                <w:rPr>
                  <w:lang w:eastAsia="zh-CN"/>
                </w:rPr>
                <w:t>t present</w:t>
              </w:r>
            </w:ins>
          </w:p>
        </w:tc>
        <w:tc>
          <w:tcPr>
            <w:tcW w:w="1700" w:type="dxa"/>
            <w:tcBorders>
              <w:top w:val="single" w:sz="4" w:space="0" w:color="auto"/>
              <w:left w:val="single" w:sz="4" w:space="0" w:color="auto"/>
              <w:bottom w:val="single" w:sz="4" w:space="0" w:color="auto"/>
              <w:right w:val="single" w:sz="4" w:space="0" w:color="auto"/>
            </w:tcBorders>
          </w:tcPr>
          <w:p w14:paraId="43748FD8" w14:textId="77777777" w:rsidR="00277723" w:rsidRPr="00BF6A4D" w:rsidRDefault="00277723" w:rsidP="002745DF">
            <w:pPr>
              <w:pStyle w:val="TAL"/>
              <w:rPr>
                <w:ins w:id="9110"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69BF39FE" w14:textId="77777777" w:rsidR="00277723" w:rsidRPr="00BF6A4D" w:rsidRDefault="00277723" w:rsidP="002745DF">
            <w:pPr>
              <w:pStyle w:val="TAL"/>
              <w:rPr>
                <w:ins w:id="9111" w:author="3385" w:date="2023-06-20T15:42:00Z"/>
              </w:rPr>
            </w:pPr>
          </w:p>
        </w:tc>
      </w:tr>
      <w:tr w:rsidR="00277723" w:rsidRPr="00BF6A4D" w14:paraId="029C9163" w14:textId="77777777" w:rsidTr="002745DF">
        <w:tblPrEx>
          <w:tblLook w:val="04A0" w:firstRow="1" w:lastRow="0" w:firstColumn="1" w:lastColumn="0" w:noHBand="0" w:noVBand="1"/>
        </w:tblPrEx>
        <w:trPr>
          <w:ins w:id="9112" w:author="3385" w:date="2023-06-20T15:42:00Z"/>
        </w:trPr>
        <w:tc>
          <w:tcPr>
            <w:tcW w:w="4535" w:type="dxa"/>
            <w:tcBorders>
              <w:top w:val="single" w:sz="4" w:space="0" w:color="auto"/>
              <w:left w:val="single" w:sz="4" w:space="0" w:color="auto"/>
              <w:bottom w:val="single" w:sz="4" w:space="0" w:color="auto"/>
              <w:right w:val="single" w:sz="4" w:space="0" w:color="auto"/>
            </w:tcBorders>
          </w:tcPr>
          <w:p w14:paraId="48C0F379" w14:textId="77777777" w:rsidR="00277723" w:rsidRPr="00BF6A4D" w:rsidRDefault="00277723" w:rsidP="002745DF">
            <w:pPr>
              <w:pStyle w:val="TAL"/>
              <w:rPr>
                <w:ins w:id="9113" w:author="3385" w:date="2023-06-20T15:42:00Z"/>
              </w:rPr>
            </w:pPr>
            <w:ins w:id="9114" w:author="3385" w:date="2023-06-20T15:42:00Z">
              <w:r w:rsidRPr="00BF6A4D">
                <w:t xml:space="preserve">      drb-Identity</w:t>
              </w:r>
            </w:ins>
          </w:p>
        </w:tc>
        <w:tc>
          <w:tcPr>
            <w:tcW w:w="2267" w:type="dxa"/>
            <w:tcBorders>
              <w:top w:val="single" w:sz="4" w:space="0" w:color="auto"/>
              <w:left w:val="single" w:sz="4" w:space="0" w:color="auto"/>
              <w:bottom w:val="single" w:sz="4" w:space="0" w:color="auto"/>
              <w:right w:val="single" w:sz="4" w:space="0" w:color="auto"/>
            </w:tcBorders>
          </w:tcPr>
          <w:p w14:paraId="2D4933E3" w14:textId="77777777" w:rsidR="00277723" w:rsidRPr="00BF6A4D" w:rsidRDefault="00277723" w:rsidP="002745DF">
            <w:pPr>
              <w:pStyle w:val="TAL"/>
              <w:rPr>
                <w:ins w:id="9115" w:author="3385" w:date="2023-06-20T15:42:00Z"/>
                <w:lang w:eastAsia="zh-CN"/>
              </w:rPr>
            </w:pPr>
            <w:ins w:id="9116" w:author="3385" w:date="2023-06-20T15:42:00Z">
              <w:r w:rsidRPr="00BF6A4D">
                <w:t>DRB-Identity with condition DRBk</w:t>
              </w:r>
            </w:ins>
          </w:p>
        </w:tc>
        <w:tc>
          <w:tcPr>
            <w:tcW w:w="1700" w:type="dxa"/>
            <w:tcBorders>
              <w:top w:val="single" w:sz="4" w:space="0" w:color="auto"/>
              <w:left w:val="single" w:sz="4" w:space="0" w:color="auto"/>
              <w:bottom w:val="single" w:sz="4" w:space="0" w:color="auto"/>
              <w:right w:val="single" w:sz="4" w:space="0" w:color="auto"/>
            </w:tcBorders>
          </w:tcPr>
          <w:p w14:paraId="6C585784" w14:textId="77777777" w:rsidR="00277723" w:rsidRPr="00BF6A4D" w:rsidRDefault="00277723" w:rsidP="002745DF">
            <w:pPr>
              <w:pStyle w:val="TAL"/>
              <w:rPr>
                <w:ins w:id="9117"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14224ACF" w14:textId="77777777" w:rsidR="00277723" w:rsidRPr="00BF6A4D" w:rsidRDefault="00277723" w:rsidP="002745DF">
            <w:pPr>
              <w:pStyle w:val="TAL"/>
              <w:rPr>
                <w:ins w:id="9118" w:author="3385" w:date="2023-06-20T15:42:00Z"/>
              </w:rPr>
            </w:pPr>
          </w:p>
        </w:tc>
      </w:tr>
      <w:tr w:rsidR="00277723" w:rsidRPr="00BF6A4D" w14:paraId="056CC734" w14:textId="77777777" w:rsidTr="002745DF">
        <w:tblPrEx>
          <w:tblLook w:val="04A0" w:firstRow="1" w:lastRow="0" w:firstColumn="1" w:lastColumn="0" w:noHBand="0" w:noVBand="1"/>
        </w:tblPrEx>
        <w:trPr>
          <w:ins w:id="9119" w:author="3385" w:date="2023-06-20T15:42:00Z"/>
        </w:trPr>
        <w:tc>
          <w:tcPr>
            <w:tcW w:w="4535" w:type="dxa"/>
            <w:tcBorders>
              <w:top w:val="single" w:sz="4" w:space="0" w:color="auto"/>
              <w:left w:val="single" w:sz="4" w:space="0" w:color="auto"/>
              <w:bottom w:val="single" w:sz="4" w:space="0" w:color="auto"/>
              <w:right w:val="single" w:sz="4" w:space="0" w:color="auto"/>
            </w:tcBorders>
          </w:tcPr>
          <w:p w14:paraId="4B82408E" w14:textId="77777777" w:rsidR="00277723" w:rsidRPr="00BF6A4D" w:rsidRDefault="00277723" w:rsidP="002745DF">
            <w:pPr>
              <w:pStyle w:val="TAL"/>
              <w:rPr>
                <w:ins w:id="9120" w:author="3385" w:date="2023-06-20T15:42:00Z"/>
              </w:rPr>
            </w:pPr>
            <w:ins w:id="9121" w:author="3385" w:date="2023-06-20T15:42:00Z">
              <w:r w:rsidRPr="00BF6A4D">
                <w:t xml:space="preserve">      reestablishPDCP</w:t>
              </w:r>
            </w:ins>
          </w:p>
        </w:tc>
        <w:tc>
          <w:tcPr>
            <w:tcW w:w="2267" w:type="dxa"/>
            <w:tcBorders>
              <w:top w:val="single" w:sz="4" w:space="0" w:color="auto"/>
              <w:left w:val="single" w:sz="4" w:space="0" w:color="auto"/>
              <w:bottom w:val="single" w:sz="4" w:space="0" w:color="auto"/>
              <w:right w:val="single" w:sz="4" w:space="0" w:color="auto"/>
            </w:tcBorders>
          </w:tcPr>
          <w:p w14:paraId="5EF36D44" w14:textId="77777777" w:rsidR="00277723" w:rsidRPr="00BF6A4D" w:rsidRDefault="00277723" w:rsidP="002745DF">
            <w:pPr>
              <w:pStyle w:val="TAL"/>
              <w:rPr>
                <w:ins w:id="9122" w:author="3385" w:date="2023-06-20T15:42:00Z"/>
                <w:lang w:eastAsia="zh-CN"/>
              </w:rPr>
            </w:pPr>
            <w:ins w:id="9123" w:author="3385" w:date="2023-06-20T15:42:00Z">
              <w:r w:rsidRPr="00BF6A4D">
                <w:rPr>
                  <w:lang w:eastAsia="zh-CN"/>
                </w:rPr>
                <w:t>true</w:t>
              </w:r>
            </w:ins>
          </w:p>
        </w:tc>
        <w:tc>
          <w:tcPr>
            <w:tcW w:w="1700" w:type="dxa"/>
            <w:tcBorders>
              <w:top w:val="single" w:sz="4" w:space="0" w:color="auto"/>
              <w:left w:val="single" w:sz="4" w:space="0" w:color="auto"/>
              <w:bottom w:val="single" w:sz="4" w:space="0" w:color="auto"/>
              <w:right w:val="single" w:sz="4" w:space="0" w:color="auto"/>
            </w:tcBorders>
          </w:tcPr>
          <w:p w14:paraId="3BB3A6D7" w14:textId="77777777" w:rsidR="00277723" w:rsidRPr="00BF6A4D" w:rsidRDefault="00277723" w:rsidP="002745DF">
            <w:pPr>
              <w:pStyle w:val="TAL"/>
              <w:rPr>
                <w:ins w:id="9124"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7614577A" w14:textId="77777777" w:rsidR="00277723" w:rsidRPr="00BF6A4D" w:rsidRDefault="00277723" w:rsidP="002745DF">
            <w:pPr>
              <w:pStyle w:val="TAL"/>
              <w:rPr>
                <w:ins w:id="9125" w:author="3385" w:date="2023-06-20T15:42:00Z"/>
              </w:rPr>
            </w:pPr>
          </w:p>
        </w:tc>
      </w:tr>
      <w:tr w:rsidR="00277723" w:rsidRPr="00BF6A4D" w14:paraId="24F70CCC" w14:textId="77777777" w:rsidTr="002745DF">
        <w:tblPrEx>
          <w:tblLook w:val="04A0" w:firstRow="1" w:lastRow="0" w:firstColumn="1" w:lastColumn="0" w:noHBand="0" w:noVBand="1"/>
        </w:tblPrEx>
        <w:trPr>
          <w:ins w:id="9126" w:author="3385" w:date="2023-06-20T15:42:00Z"/>
        </w:trPr>
        <w:tc>
          <w:tcPr>
            <w:tcW w:w="4535" w:type="dxa"/>
            <w:tcBorders>
              <w:top w:val="single" w:sz="4" w:space="0" w:color="auto"/>
              <w:left w:val="single" w:sz="4" w:space="0" w:color="auto"/>
              <w:bottom w:val="single" w:sz="4" w:space="0" w:color="auto"/>
              <w:right w:val="single" w:sz="4" w:space="0" w:color="auto"/>
            </w:tcBorders>
          </w:tcPr>
          <w:p w14:paraId="3922CE50" w14:textId="77777777" w:rsidR="00277723" w:rsidRPr="00BF6A4D" w:rsidRDefault="00277723" w:rsidP="002745DF">
            <w:pPr>
              <w:pStyle w:val="TAL"/>
              <w:rPr>
                <w:ins w:id="9127" w:author="3385" w:date="2023-06-20T15:42:00Z"/>
              </w:rPr>
            </w:pPr>
            <w:ins w:id="9128" w:author="3385" w:date="2023-06-20T15:42:00Z">
              <w:r w:rsidRPr="00BF6A4D">
                <w:t xml:space="preserve">      pdcp-Config</w:t>
              </w:r>
            </w:ins>
          </w:p>
        </w:tc>
        <w:tc>
          <w:tcPr>
            <w:tcW w:w="2267" w:type="dxa"/>
            <w:tcBorders>
              <w:top w:val="single" w:sz="4" w:space="0" w:color="auto"/>
              <w:left w:val="single" w:sz="4" w:space="0" w:color="auto"/>
              <w:bottom w:val="single" w:sz="4" w:space="0" w:color="auto"/>
              <w:right w:val="single" w:sz="4" w:space="0" w:color="auto"/>
            </w:tcBorders>
          </w:tcPr>
          <w:p w14:paraId="0751A44A" w14:textId="77777777" w:rsidR="00277723" w:rsidRPr="00BF6A4D" w:rsidRDefault="00277723" w:rsidP="002745DF">
            <w:pPr>
              <w:pStyle w:val="TAL"/>
              <w:rPr>
                <w:ins w:id="9129" w:author="3385" w:date="2023-06-20T15:42:00Z"/>
                <w:lang w:eastAsia="zh-CN"/>
              </w:rPr>
            </w:pPr>
            <w:ins w:id="9130" w:author="3385" w:date="2023-06-20T15:42:00Z">
              <w:r w:rsidRPr="00BF6A4D">
                <w:rPr>
                  <w:rFonts w:hint="eastAsia"/>
                  <w:lang w:eastAsia="zh-CN"/>
                </w:rPr>
                <w:t>No</w:t>
              </w:r>
              <w:r w:rsidRPr="00BF6A4D">
                <w:rPr>
                  <w:lang w:eastAsia="zh-CN"/>
                </w:rPr>
                <w:t>t present</w:t>
              </w:r>
            </w:ins>
          </w:p>
        </w:tc>
        <w:tc>
          <w:tcPr>
            <w:tcW w:w="1700" w:type="dxa"/>
            <w:tcBorders>
              <w:top w:val="single" w:sz="4" w:space="0" w:color="auto"/>
              <w:left w:val="single" w:sz="4" w:space="0" w:color="auto"/>
              <w:bottom w:val="single" w:sz="4" w:space="0" w:color="auto"/>
              <w:right w:val="single" w:sz="4" w:space="0" w:color="auto"/>
            </w:tcBorders>
          </w:tcPr>
          <w:p w14:paraId="62185A76" w14:textId="77777777" w:rsidR="00277723" w:rsidRPr="00BF6A4D" w:rsidRDefault="00277723" w:rsidP="002745DF">
            <w:pPr>
              <w:pStyle w:val="TAL"/>
              <w:rPr>
                <w:ins w:id="9131"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5B5347D1" w14:textId="77777777" w:rsidR="00277723" w:rsidRPr="00BF6A4D" w:rsidRDefault="00277723" w:rsidP="002745DF">
            <w:pPr>
              <w:pStyle w:val="TAL"/>
              <w:rPr>
                <w:ins w:id="9132" w:author="3385" w:date="2023-06-20T15:42:00Z"/>
              </w:rPr>
            </w:pPr>
          </w:p>
        </w:tc>
      </w:tr>
      <w:tr w:rsidR="00277723" w:rsidRPr="00BF6A4D" w14:paraId="15DF2EF4" w14:textId="77777777" w:rsidTr="002745DF">
        <w:tblPrEx>
          <w:tblLook w:val="04A0" w:firstRow="1" w:lastRow="0" w:firstColumn="1" w:lastColumn="0" w:noHBand="0" w:noVBand="1"/>
        </w:tblPrEx>
        <w:trPr>
          <w:ins w:id="9133" w:author="3385" w:date="2023-06-20T15:42:00Z"/>
        </w:trPr>
        <w:tc>
          <w:tcPr>
            <w:tcW w:w="4535" w:type="dxa"/>
            <w:tcBorders>
              <w:top w:val="single" w:sz="4" w:space="0" w:color="auto"/>
              <w:left w:val="single" w:sz="4" w:space="0" w:color="auto"/>
              <w:bottom w:val="single" w:sz="4" w:space="0" w:color="auto"/>
              <w:right w:val="single" w:sz="4" w:space="0" w:color="auto"/>
            </w:tcBorders>
          </w:tcPr>
          <w:p w14:paraId="34B2A8DB" w14:textId="77777777" w:rsidR="00277723" w:rsidRPr="00BF6A4D" w:rsidRDefault="00277723" w:rsidP="002745DF">
            <w:pPr>
              <w:pStyle w:val="TAL"/>
              <w:rPr>
                <w:ins w:id="9134" w:author="3385" w:date="2023-06-20T15:42:00Z"/>
                <w:lang w:eastAsia="zh-CN"/>
              </w:rPr>
            </w:pPr>
            <w:ins w:id="9135" w:author="3385" w:date="2023-06-20T15:42:00Z">
              <w:r w:rsidRPr="00BF6A4D">
                <w:t xml:space="preserve">    </w:t>
              </w:r>
              <w:r w:rsidRPr="00BF6A4D">
                <w:rPr>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45049C9F" w14:textId="77777777" w:rsidR="00277723" w:rsidRPr="00BF6A4D" w:rsidRDefault="00277723" w:rsidP="002745DF">
            <w:pPr>
              <w:pStyle w:val="TAL"/>
              <w:rPr>
                <w:ins w:id="9136" w:author="3385" w:date="2023-06-20T15:42:00Z"/>
              </w:rPr>
            </w:pPr>
          </w:p>
        </w:tc>
        <w:tc>
          <w:tcPr>
            <w:tcW w:w="1700" w:type="dxa"/>
            <w:tcBorders>
              <w:top w:val="single" w:sz="4" w:space="0" w:color="auto"/>
              <w:left w:val="single" w:sz="4" w:space="0" w:color="auto"/>
              <w:bottom w:val="single" w:sz="4" w:space="0" w:color="auto"/>
              <w:right w:val="single" w:sz="4" w:space="0" w:color="auto"/>
            </w:tcBorders>
          </w:tcPr>
          <w:p w14:paraId="5CF9490A" w14:textId="77777777" w:rsidR="00277723" w:rsidRPr="00BF6A4D" w:rsidRDefault="00277723" w:rsidP="002745DF">
            <w:pPr>
              <w:pStyle w:val="TAL"/>
              <w:rPr>
                <w:ins w:id="9137"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6273F732" w14:textId="77777777" w:rsidR="00277723" w:rsidRPr="00BF6A4D" w:rsidRDefault="00277723" w:rsidP="002745DF">
            <w:pPr>
              <w:pStyle w:val="TAL"/>
              <w:rPr>
                <w:ins w:id="9138" w:author="3385" w:date="2023-06-20T15:42:00Z"/>
              </w:rPr>
            </w:pPr>
          </w:p>
        </w:tc>
      </w:tr>
      <w:tr w:rsidR="00277723" w:rsidRPr="00BF6A4D" w14:paraId="1782C509" w14:textId="77777777" w:rsidTr="002745DF">
        <w:tblPrEx>
          <w:tblLook w:val="04A0" w:firstRow="1" w:lastRow="0" w:firstColumn="1" w:lastColumn="0" w:noHBand="0" w:noVBand="1"/>
        </w:tblPrEx>
        <w:trPr>
          <w:ins w:id="9139" w:author="3385" w:date="2023-06-20T15:42:00Z"/>
        </w:trPr>
        <w:tc>
          <w:tcPr>
            <w:tcW w:w="4535" w:type="dxa"/>
            <w:tcBorders>
              <w:top w:val="single" w:sz="4" w:space="0" w:color="auto"/>
              <w:left w:val="single" w:sz="4" w:space="0" w:color="auto"/>
              <w:bottom w:val="single" w:sz="4" w:space="0" w:color="auto"/>
              <w:right w:val="single" w:sz="4" w:space="0" w:color="auto"/>
            </w:tcBorders>
          </w:tcPr>
          <w:p w14:paraId="2E190ECC" w14:textId="77777777" w:rsidR="00277723" w:rsidRPr="00BF6A4D" w:rsidRDefault="00277723" w:rsidP="002745DF">
            <w:pPr>
              <w:pStyle w:val="TAL"/>
              <w:rPr>
                <w:ins w:id="9140" w:author="3385" w:date="2023-06-20T15:42:00Z"/>
              </w:rPr>
            </w:pPr>
            <w:ins w:id="9141" w:author="3385" w:date="2023-06-20T15:42:00Z">
              <w:r w:rsidRPr="00BF6A4D">
                <w:t xml:space="preserve">  }</w:t>
              </w:r>
            </w:ins>
          </w:p>
        </w:tc>
        <w:tc>
          <w:tcPr>
            <w:tcW w:w="2267" w:type="dxa"/>
            <w:tcBorders>
              <w:top w:val="single" w:sz="4" w:space="0" w:color="auto"/>
              <w:left w:val="single" w:sz="4" w:space="0" w:color="auto"/>
              <w:bottom w:val="single" w:sz="4" w:space="0" w:color="auto"/>
              <w:right w:val="single" w:sz="4" w:space="0" w:color="auto"/>
            </w:tcBorders>
          </w:tcPr>
          <w:p w14:paraId="12597EE1" w14:textId="77777777" w:rsidR="00277723" w:rsidRPr="00BF6A4D" w:rsidRDefault="00277723" w:rsidP="002745DF">
            <w:pPr>
              <w:pStyle w:val="TAL"/>
              <w:rPr>
                <w:ins w:id="9142" w:author="3385" w:date="2023-06-20T15:42:00Z"/>
              </w:rPr>
            </w:pPr>
          </w:p>
        </w:tc>
        <w:tc>
          <w:tcPr>
            <w:tcW w:w="1700" w:type="dxa"/>
            <w:tcBorders>
              <w:top w:val="single" w:sz="4" w:space="0" w:color="auto"/>
              <w:left w:val="single" w:sz="4" w:space="0" w:color="auto"/>
              <w:bottom w:val="single" w:sz="4" w:space="0" w:color="auto"/>
              <w:right w:val="single" w:sz="4" w:space="0" w:color="auto"/>
            </w:tcBorders>
          </w:tcPr>
          <w:p w14:paraId="0E653E41" w14:textId="77777777" w:rsidR="00277723" w:rsidRPr="00BF6A4D" w:rsidRDefault="00277723" w:rsidP="002745DF">
            <w:pPr>
              <w:pStyle w:val="TAL"/>
              <w:rPr>
                <w:ins w:id="9143"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5D120626" w14:textId="77777777" w:rsidR="00277723" w:rsidRPr="00BF6A4D" w:rsidRDefault="00277723" w:rsidP="002745DF">
            <w:pPr>
              <w:pStyle w:val="TAL"/>
              <w:rPr>
                <w:ins w:id="9144" w:author="3385" w:date="2023-06-20T15:42:00Z"/>
              </w:rPr>
            </w:pPr>
          </w:p>
        </w:tc>
      </w:tr>
      <w:tr w:rsidR="00277723" w:rsidRPr="00BF6A4D" w14:paraId="3194B88A" w14:textId="77777777" w:rsidTr="002745DF">
        <w:tblPrEx>
          <w:tblLook w:val="04A0" w:firstRow="1" w:lastRow="0" w:firstColumn="1" w:lastColumn="0" w:noHBand="0" w:noVBand="1"/>
        </w:tblPrEx>
        <w:trPr>
          <w:ins w:id="9145" w:author="3385" w:date="2023-06-20T15:42:00Z"/>
        </w:trPr>
        <w:tc>
          <w:tcPr>
            <w:tcW w:w="4535" w:type="dxa"/>
            <w:tcBorders>
              <w:top w:val="single" w:sz="4" w:space="0" w:color="auto"/>
              <w:left w:val="single" w:sz="4" w:space="0" w:color="auto"/>
              <w:bottom w:val="single" w:sz="4" w:space="0" w:color="auto"/>
              <w:right w:val="single" w:sz="4" w:space="0" w:color="auto"/>
            </w:tcBorders>
          </w:tcPr>
          <w:p w14:paraId="0ECDACF6" w14:textId="77777777" w:rsidR="00277723" w:rsidRPr="00BF6A4D" w:rsidRDefault="00277723" w:rsidP="002745DF">
            <w:pPr>
              <w:pStyle w:val="TAL"/>
              <w:rPr>
                <w:ins w:id="9146" w:author="3385" w:date="2023-06-20T15:42:00Z"/>
              </w:rPr>
            </w:pPr>
            <w:ins w:id="9147" w:author="3385" w:date="2023-06-20T15:42:00Z">
              <w:r w:rsidRPr="00BF6A4D">
                <w:t xml:space="preserve">  mrb-ToAddModList-r17 SEQUENCE (SIZE (1..maxDRB)) OF MRB-ToAddMod-r17 {</w:t>
              </w:r>
            </w:ins>
          </w:p>
        </w:tc>
        <w:tc>
          <w:tcPr>
            <w:tcW w:w="2267" w:type="dxa"/>
            <w:tcBorders>
              <w:top w:val="single" w:sz="4" w:space="0" w:color="auto"/>
              <w:left w:val="single" w:sz="4" w:space="0" w:color="auto"/>
              <w:bottom w:val="single" w:sz="4" w:space="0" w:color="auto"/>
              <w:right w:val="single" w:sz="4" w:space="0" w:color="auto"/>
            </w:tcBorders>
          </w:tcPr>
          <w:p w14:paraId="0370FFCF" w14:textId="77777777" w:rsidR="00277723" w:rsidRPr="00BF6A4D" w:rsidRDefault="00277723" w:rsidP="002745DF">
            <w:pPr>
              <w:pStyle w:val="TAL"/>
              <w:rPr>
                <w:ins w:id="9148" w:author="3385" w:date="2023-06-20T15:42:00Z"/>
              </w:rPr>
            </w:pPr>
            <w:ins w:id="9149" w:author="3385" w:date="2023-06-20T15:42:00Z">
              <w:r w:rsidRPr="00BF6A4D">
                <w:t>1 entry</w:t>
              </w:r>
            </w:ins>
          </w:p>
        </w:tc>
        <w:tc>
          <w:tcPr>
            <w:tcW w:w="1700" w:type="dxa"/>
            <w:tcBorders>
              <w:top w:val="single" w:sz="4" w:space="0" w:color="auto"/>
              <w:left w:val="single" w:sz="4" w:space="0" w:color="auto"/>
              <w:bottom w:val="single" w:sz="4" w:space="0" w:color="auto"/>
              <w:right w:val="single" w:sz="4" w:space="0" w:color="auto"/>
            </w:tcBorders>
          </w:tcPr>
          <w:p w14:paraId="211262A5" w14:textId="77777777" w:rsidR="00277723" w:rsidRPr="00BF6A4D" w:rsidRDefault="00277723" w:rsidP="002745DF">
            <w:pPr>
              <w:pStyle w:val="TAL"/>
              <w:rPr>
                <w:ins w:id="9150"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595F217E" w14:textId="77777777" w:rsidR="00277723" w:rsidRPr="00BF6A4D" w:rsidRDefault="00277723" w:rsidP="002745DF">
            <w:pPr>
              <w:pStyle w:val="TAL"/>
              <w:rPr>
                <w:ins w:id="9151" w:author="3385" w:date="2023-06-20T15:42:00Z"/>
              </w:rPr>
            </w:pPr>
          </w:p>
        </w:tc>
      </w:tr>
      <w:tr w:rsidR="00277723" w:rsidRPr="00BF6A4D" w14:paraId="0AF0C752" w14:textId="77777777" w:rsidTr="002745DF">
        <w:tblPrEx>
          <w:tblLook w:val="04A0" w:firstRow="1" w:lastRow="0" w:firstColumn="1" w:lastColumn="0" w:noHBand="0" w:noVBand="1"/>
        </w:tblPrEx>
        <w:trPr>
          <w:ins w:id="9152" w:author="3385" w:date="2023-06-20T15:42:00Z"/>
        </w:trPr>
        <w:tc>
          <w:tcPr>
            <w:tcW w:w="4535" w:type="dxa"/>
            <w:tcBorders>
              <w:top w:val="single" w:sz="4" w:space="0" w:color="auto"/>
              <w:left w:val="single" w:sz="4" w:space="0" w:color="auto"/>
              <w:bottom w:val="single" w:sz="4" w:space="0" w:color="auto"/>
              <w:right w:val="single" w:sz="4" w:space="0" w:color="auto"/>
            </w:tcBorders>
          </w:tcPr>
          <w:p w14:paraId="317850D6" w14:textId="77777777" w:rsidR="00277723" w:rsidRPr="00BF6A4D" w:rsidRDefault="00277723" w:rsidP="002745DF">
            <w:pPr>
              <w:pStyle w:val="TAL"/>
              <w:rPr>
                <w:ins w:id="9153" w:author="3385" w:date="2023-06-20T15:42:00Z"/>
              </w:rPr>
            </w:pPr>
            <w:ins w:id="9154" w:author="3385" w:date="2023-06-20T15:42:00Z">
              <w:r w:rsidRPr="00BF6A4D">
                <w:t xml:space="preserve">   MRB-ToAddMod-r17 [1] SEQUENCE {</w:t>
              </w:r>
            </w:ins>
          </w:p>
        </w:tc>
        <w:tc>
          <w:tcPr>
            <w:tcW w:w="2267" w:type="dxa"/>
            <w:tcBorders>
              <w:top w:val="single" w:sz="4" w:space="0" w:color="auto"/>
              <w:left w:val="single" w:sz="4" w:space="0" w:color="auto"/>
              <w:bottom w:val="single" w:sz="4" w:space="0" w:color="auto"/>
              <w:right w:val="single" w:sz="4" w:space="0" w:color="auto"/>
            </w:tcBorders>
          </w:tcPr>
          <w:p w14:paraId="6FC1FF40" w14:textId="77777777" w:rsidR="00277723" w:rsidRPr="00BF6A4D" w:rsidRDefault="00277723" w:rsidP="002745DF">
            <w:pPr>
              <w:pStyle w:val="TAL"/>
              <w:rPr>
                <w:ins w:id="9155" w:author="3385" w:date="2023-06-20T15:42:00Z"/>
              </w:rPr>
            </w:pPr>
          </w:p>
        </w:tc>
        <w:tc>
          <w:tcPr>
            <w:tcW w:w="1700" w:type="dxa"/>
            <w:tcBorders>
              <w:top w:val="single" w:sz="4" w:space="0" w:color="auto"/>
              <w:left w:val="single" w:sz="4" w:space="0" w:color="auto"/>
              <w:bottom w:val="single" w:sz="4" w:space="0" w:color="auto"/>
              <w:right w:val="single" w:sz="4" w:space="0" w:color="auto"/>
            </w:tcBorders>
          </w:tcPr>
          <w:p w14:paraId="006A2E78" w14:textId="77777777" w:rsidR="00277723" w:rsidRPr="00BF6A4D" w:rsidRDefault="00277723" w:rsidP="002745DF">
            <w:pPr>
              <w:pStyle w:val="TAL"/>
              <w:rPr>
                <w:ins w:id="9156" w:author="3385" w:date="2023-06-20T15:42:00Z"/>
                <w:lang w:eastAsia="zh-CN"/>
              </w:rPr>
            </w:pPr>
            <w:ins w:id="9157" w:author="3385" w:date="2023-06-20T15:42:00Z">
              <w:r w:rsidRPr="00BF6A4D">
                <w:t>entry 1</w:t>
              </w:r>
            </w:ins>
          </w:p>
        </w:tc>
        <w:tc>
          <w:tcPr>
            <w:tcW w:w="1245" w:type="dxa"/>
            <w:tcBorders>
              <w:top w:val="single" w:sz="4" w:space="0" w:color="auto"/>
              <w:left w:val="single" w:sz="4" w:space="0" w:color="auto"/>
              <w:bottom w:val="single" w:sz="4" w:space="0" w:color="auto"/>
              <w:right w:val="single" w:sz="4" w:space="0" w:color="auto"/>
            </w:tcBorders>
          </w:tcPr>
          <w:p w14:paraId="04855A95" w14:textId="77777777" w:rsidR="00277723" w:rsidRPr="00BF6A4D" w:rsidRDefault="00277723" w:rsidP="002745DF">
            <w:pPr>
              <w:pStyle w:val="TAL"/>
              <w:rPr>
                <w:ins w:id="9158" w:author="3385" w:date="2023-06-20T15:42:00Z"/>
              </w:rPr>
            </w:pPr>
          </w:p>
        </w:tc>
      </w:tr>
      <w:tr w:rsidR="00277723" w:rsidRPr="00BF6A4D" w14:paraId="56CCA649" w14:textId="77777777" w:rsidTr="002745DF">
        <w:tblPrEx>
          <w:tblLook w:val="04A0" w:firstRow="1" w:lastRow="0" w:firstColumn="1" w:lastColumn="0" w:noHBand="0" w:noVBand="1"/>
        </w:tblPrEx>
        <w:trPr>
          <w:ins w:id="9159" w:author="3385" w:date="2023-06-20T15:42:00Z"/>
        </w:trPr>
        <w:tc>
          <w:tcPr>
            <w:tcW w:w="4535" w:type="dxa"/>
            <w:tcBorders>
              <w:top w:val="single" w:sz="4" w:space="0" w:color="auto"/>
              <w:left w:val="single" w:sz="4" w:space="0" w:color="auto"/>
              <w:bottom w:val="single" w:sz="4" w:space="0" w:color="auto"/>
              <w:right w:val="single" w:sz="4" w:space="0" w:color="auto"/>
            </w:tcBorders>
          </w:tcPr>
          <w:p w14:paraId="521B54CF" w14:textId="77777777" w:rsidR="00277723" w:rsidRPr="00BF6A4D" w:rsidRDefault="00277723" w:rsidP="002745DF">
            <w:pPr>
              <w:pStyle w:val="TAL"/>
              <w:rPr>
                <w:ins w:id="9160" w:author="3385" w:date="2023-06-20T15:42:00Z"/>
              </w:rPr>
            </w:pPr>
            <w:ins w:id="9161" w:author="3385" w:date="2023-06-20T15:42:00Z">
              <w:r w:rsidRPr="00BF6A4D">
                <w:t xml:space="preserve">      mbs-SessionId-r17</w:t>
              </w:r>
            </w:ins>
          </w:p>
        </w:tc>
        <w:tc>
          <w:tcPr>
            <w:tcW w:w="2267" w:type="dxa"/>
            <w:tcBorders>
              <w:top w:val="single" w:sz="4" w:space="0" w:color="auto"/>
              <w:left w:val="single" w:sz="4" w:space="0" w:color="auto"/>
              <w:bottom w:val="single" w:sz="4" w:space="0" w:color="auto"/>
              <w:right w:val="single" w:sz="4" w:space="0" w:color="auto"/>
            </w:tcBorders>
          </w:tcPr>
          <w:p w14:paraId="7D9176B9" w14:textId="77777777" w:rsidR="00277723" w:rsidRPr="00BF6A4D" w:rsidRDefault="00277723" w:rsidP="002745DF">
            <w:pPr>
              <w:pStyle w:val="TAL"/>
              <w:rPr>
                <w:ins w:id="9162" w:author="3385" w:date="2023-06-20T15:42:00Z"/>
              </w:rPr>
            </w:pPr>
            <w:ins w:id="9163" w:author="3385" w:date="2023-06-20T15:42:00Z">
              <w:r w:rsidRPr="00BF6A4D">
                <w:t>Not present</w:t>
              </w:r>
            </w:ins>
          </w:p>
        </w:tc>
        <w:tc>
          <w:tcPr>
            <w:tcW w:w="1700" w:type="dxa"/>
            <w:tcBorders>
              <w:top w:val="single" w:sz="4" w:space="0" w:color="auto"/>
              <w:left w:val="single" w:sz="4" w:space="0" w:color="auto"/>
              <w:bottom w:val="single" w:sz="4" w:space="0" w:color="auto"/>
              <w:right w:val="single" w:sz="4" w:space="0" w:color="auto"/>
            </w:tcBorders>
          </w:tcPr>
          <w:p w14:paraId="50848E58" w14:textId="77777777" w:rsidR="00277723" w:rsidRPr="00BF6A4D" w:rsidRDefault="00277723" w:rsidP="002745DF">
            <w:pPr>
              <w:pStyle w:val="TAL"/>
              <w:rPr>
                <w:ins w:id="9164"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0855989E" w14:textId="77777777" w:rsidR="00277723" w:rsidRPr="00BF6A4D" w:rsidRDefault="00277723" w:rsidP="002745DF">
            <w:pPr>
              <w:pStyle w:val="TAL"/>
              <w:rPr>
                <w:ins w:id="9165" w:author="3385" w:date="2023-06-20T15:42:00Z"/>
              </w:rPr>
            </w:pPr>
          </w:p>
        </w:tc>
      </w:tr>
      <w:tr w:rsidR="00277723" w:rsidRPr="00BF6A4D" w14:paraId="60CAC4A1" w14:textId="77777777" w:rsidTr="002745DF">
        <w:tblPrEx>
          <w:tblLook w:val="04A0" w:firstRow="1" w:lastRow="0" w:firstColumn="1" w:lastColumn="0" w:noHBand="0" w:noVBand="1"/>
        </w:tblPrEx>
        <w:trPr>
          <w:ins w:id="9166" w:author="3385" w:date="2023-06-20T15:42:00Z"/>
        </w:trPr>
        <w:tc>
          <w:tcPr>
            <w:tcW w:w="4535" w:type="dxa"/>
            <w:tcBorders>
              <w:top w:val="single" w:sz="4" w:space="0" w:color="auto"/>
              <w:left w:val="single" w:sz="4" w:space="0" w:color="auto"/>
              <w:bottom w:val="single" w:sz="4" w:space="0" w:color="auto"/>
              <w:right w:val="single" w:sz="4" w:space="0" w:color="auto"/>
            </w:tcBorders>
          </w:tcPr>
          <w:p w14:paraId="041423E7" w14:textId="77777777" w:rsidR="00277723" w:rsidRPr="00BF6A4D" w:rsidRDefault="00277723" w:rsidP="002745DF">
            <w:pPr>
              <w:pStyle w:val="TAL"/>
              <w:rPr>
                <w:ins w:id="9167" w:author="3385" w:date="2023-06-20T15:42:00Z"/>
              </w:rPr>
            </w:pPr>
            <w:ins w:id="9168" w:author="3385" w:date="2023-06-20T15:42:00Z">
              <w:r w:rsidRPr="00BF6A4D">
                <w:t xml:space="preserve">      mrb-Identity-r17</w:t>
              </w:r>
            </w:ins>
          </w:p>
        </w:tc>
        <w:tc>
          <w:tcPr>
            <w:tcW w:w="2267" w:type="dxa"/>
            <w:tcBorders>
              <w:top w:val="single" w:sz="4" w:space="0" w:color="auto"/>
              <w:left w:val="single" w:sz="4" w:space="0" w:color="auto"/>
              <w:bottom w:val="single" w:sz="4" w:space="0" w:color="auto"/>
              <w:right w:val="single" w:sz="4" w:space="0" w:color="auto"/>
            </w:tcBorders>
          </w:tcPr>
          <w:p w14:paraId="13B1FF2E" w14:textId="77777777" w:rsidR="00277723" w:rsidRPr="00BF6A4D" w:rsidRDefault="00277723" w:rsidP="002745DF">
            <w:pPr>
              <w:pStyle w:val="TAL"/>
              <w:rPr>
                <w:ins w:id="9169" w:author="3385" w:date="2023-06-20T15:42:00Z"/>
              </w:rPr>
            </w:pPr>
            <w:ins w:id="9170" w:author="3385" w:date="2023-06-20T15:42:00Z">
              <w:r w:rsidRPr="00BF6A4D">
                <w:rPr>
                  <w:rFonts w:hint="eastAsia"/>
                  <w:lang w:eastAsia="zh-CN"/>
                </w:rPr>
                <w:t>M</w:t>
              </w:r>
              <w:r w:rsidRPr="00BF6A4D">
                <w:rPr>
                  <w:lang w:eastAsia="zh-CN"/>
                </w:rPr>
                <w:t>RB-Identity with condition MRBm</w:t>
              </w:r>
            </w:ins>
          </w:p>
        </w:tc>
        <w:tc>
          <w:tcPr>
            <w:tcW w:w="1700" w:type="dxa"/>
            <w:tcBorders>
              <w:top w:val="single" w:sz="4" w:space="0" w:color="auto"/>
              <w:left w:val="single" w:sz="4" w:space="0" w:color="auto"/>
              <w:bottom w:val="single" w:sz="4" w:space="0" w:color="auto"/>
              <w:right w:val="single" w:sz="4" w:space="0" w:color="auto"/>
            </w:tcBorders>
          </w:tcPr>
          <w:p w14:paraId="2E974C46" w14:textId="77777777" w:rsidR="00277723" w:rsidRPr="00BF6A4D" w:rsidRDefault="00277723" w:rsidP="002745DF">
            <w:pPr>
              <w:pStyle w:val="TAL"/>
              <w:rPr>
                <w:ins w:id="9171" w:author="3385" w:date="2023-06-20T15:42:00Z"/>
                <w:lang w:eastAsia="zh-CN"/>
              </w:rPr>
            </w:pPr>
            <w:ins w:id="9172" w:author="3385" w:date="2023-06-20T15:42:00Z">
              <w:r w:rsidRPr="00BF6A4D">
                <w:rPr>
                  <w:lang w:eastAsia="zh-CN"/>
                </w:rPr>
                <w:t>m=1</w:t>
              </w:r>
            </w:ins>
          </w:p>
        </w:tc>
        <w:tc>
          <w:tcPr>
            <w:tcW w:w="1245" w:type="dxa"/>
            <w:tcBorders>
              <w:top w:val="single" w:sz="4" w:space="0" w:color="auto"/>
              <w:left w:val="single" w:sz="4" w:space="0" w:color="auto"/>
              <w:bottom w:val="single" w:sz="4" w:space="0" w:color="auto"/>
              <w:right w:val="single" w:sz="4" w:space="0" w:color="auto"/>
            </w:tcBorders>
          </w:tcPr>
          <w:p w14:paraId="7D55D49F" w14:textId="77777777" w:rsidR="00277723" w:rsidRPr="00BF6A4D" w:rsidRDefault="00277723" w:rsidP="002745DF">
            <w:pPr>
              <w:pStyle w:val="TAL"/>
              <w:rPr>
                <w:ins w:id="9173" w:author="3385" w:date="2023-06-20T15:42:00Z"/>
              </w:rPr>
            </w:pPr>
          </w:p>
        </w:tc>
      </w:tr>
      <w:tr w:rsidR="00277723" w:rsidRPr="00BF6A4D" w14:paraId="0032B22F" w14:textId="77777777" w:rsidTr="002745DF">
        <w:tblPrEx>
          <w:tblLook w:val="04A0" w:firstRow="1" w:lastRow="0" w:firstColumn="1" w:lastColumn="0" w:noHBand="0" w:noVBand="1"/>
        </w:tblPrEx>
        <w:trPr>
          <w:ins w:id="9174" w:author="3385" w:date="2023-06-20T15:42:00Z"/>
        </w:trPr>
        <w:tc>
          <w:tcPr>
            <w:tcW w:w="4535" w:type="dxa"/>
            <w:tcBorders>
              <w:top w:val="single" w:sz="4" w:space="0" w:color="auto"/>
              <w:left w:val="single" w:sz="4" w:space="0" w:color="auto"/>
              <w:bottom w:val="single" w:sz="4" w:space="0" w:color="auto"/>
              <w:right w:val="single" w:sz="4" w:space="0" w:color="auto"/>
            </w:tcBorders>
          </w:tcPr>
          <w:p w14:paraId="5DE651D8" w14:textId="77777777" w:rsidR="00277723" w:rsidRPr="00BF6A4D" w:rsidRDefault="00277723" w:rsidP="002745DF">
            <w:pPr>
              <w:pStyle w:val="TAL"/>
              <w:rPr>
                <w:ins w:id="9175" w:author="3385" w:date="2023-06-20T15:42:00Z"/>
              </w:rPr>
            </w:pPr>
            <w:ins w:id="9176" w:author="3385" w:date="2023-06-20T15:42:00Z">
              <w:r w:rsidRPr="00BF6A4D">
                <w:t xml:space="preserve">      reestablishPDCP-r17</w:t>
              </w:r>
            </w:ins>
          </w:p>
        </w:tc>
        <w:tc>
          <w:tcPr>
            <w:tcW w:w="2267" w:type="dxa"/>
            <w:tcBorders>
              <w:top w:val="single" w:sz="4" w:space="0" w:color="auto"/>
              <w:left w:val="single" w:sz="4" w:space="0" w:color="auto"/>
              <w:bottom w:val="single" w:sz="4" w:space="0" w:color="auto"/>
              <w:right w:val="single" w:sz="4" w:space="0" w:color="auto"/>
            </w:tcBorders>
          </w:tcPr>
          <w:p w14:paraId="67DEA0E3" w14:textId="77777777" w:rsidR="00277723" w:rsidRPr="00BF6A4D" w:rsidRDefault="00277723" w:rsidP="002745DF">
            <w:pPr>
              <w:pStyle w:val="TAL"/>
              <w:rPr>
                <w:ins w:id="9177" w:author="3385" w:date="2023-06-20T15:42:00Z"/>
                <w:lang w:eastAsia="zh-CN"/>
              </w:rPr>
            </w:pPr>
            <w:ins w:id="9178" w:author="3385" w:date="2023-06-20T15:42:00Z">
              <w:r w:rsidRPr="00BF6A4D">
                <w:rPr>
                  <w:rFonts w:hint="eastAsia"/>
                  <w:lang w:eastAsia="zh-CN"/>
                </w:rPr>
                <w:t>t</w:t>
              </w:r>
              <w:r w:rsidRPr="00BF6A4D">
                <w:rPr>
                  <w:lang w:eastAsia="zh-CN"/>
                </w:rPr>
                <w:t>rue</w:t>
              </w:r>
            </w:ins>
          </w:p>
        </w:tc>
        <w:tc>
          <w:tcPr>
            <w:tcW w:w="1700" w:type="dxa"/>
            <w:tcBorders>
              <w:top w:val="single" w:sz="4" w:space="0" w:color="auto"/>
              <w:left w:val="single" w:sz="4" w:space="0" w:color="auto"/>
              <w:bottom w:val="single" w:sz="4" w:space="0" w:color="auto"/>
              <w:right w:val="single" w:sz="4" w:space="0" w:color="auto"/>
            </w:tcBorders>
          </w:tcPr>
          <w:p w14:paraId="62CF0100" w14:textId="77777777" w:rsidR="00277723" w:rsidRPr="00BF6A4D" w:rsidRDefault="00277723" w:rsidP="002745DF">
            <w:pPr>
              <w:pStyle w:val="TAL"/>
              <w:rPr>
                <w:ins w:id="9179"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3A66435A" w14:textId="77777777" w:rsidR="00277723" w:rsidRPr="00BF6A4D" w:rsidRDefault="00277723" w:rsidP="002745DF">
            <w:pPr>
              <w:pStyle w:val="TAL"/>
              <w:rPr>
                <w:ins w:id="9180" w:author="3385" w:date="2023-06-20T15:42:00Z"/>
              </w:rPr>
            </w:pPr>
          </w:p>
        </w:tc>
      </w:tr>
      <w:tr w:rsidR="00277723" w:rsidRPr="00BF6A4D" w14:paraId="3D68D80B" w14:textId="77777777" w:rsidTr="002745DF">
        <w:tblPrEx>
          <w:tblLook w:val="04A0" w:firstRow="1" w:lastRow="0" w:firstColumn="1" w:lastColumn="0" w:noHBand="0" w:noVBand="1"/>
        </w:tblPrEx>
        <w:trPr>
          <w:ins w:id="9181" w:author="3385" w:date="2023-06-20T15:42:00Z"/>
        </w:trPr>
        <w:tc>
          <w:tcPr>
            <w:tcW w:w="4535" w:type="dxa"/>
            <w:tcBorders>
              <w:top w:val="single" w:sz="4" w:space="0" w:color="auto"/>
              <w:left w:val="single" w:sz="4" w:space="0" w:color="auto"/>
              <w:bottom w:val="single" w:sz="4" w:space="0" w:color="auto"/>
              <w:right w:val="single" w:sz="4" w:space="0" w:color="auto"/>
            </w:tcBorders>
          </w:tcPr>
          <w:p w14:paraId="33EA6A6D" w14:textId="77777777" w:rsidR="00277723" w:rsidRPr="00BF6A4D" w:rsidRDefault="00277723" w:rsidP="002745DF">
            <w:pPr>
              <w:pStyle w:val="TAL"/>
              <w:rPr>
                <w:ins w:id="9182" w:author="3385" w:date="2023-06-20T15:42:00Z"/>
              </w:rPr>
            </w:pPr>
            <w:ins w:id="9183" w:author="3385" w:date="2023-06-20T15:42:00Z">
              <w:r w:rsidRPr="00BF6A4D">
                <w:t xml:space="preserve">      pdcp-Config-r17</w:t>
              </w:r>
            </w:ins>
          </w:p>
        </w:tc>
        <w:tc>
          <w:tcPr>
            <w:tcW w:w="2267" w:type="dxa"/>
            <w:tcBorders>
              <w:top w:val="single" w:sz="4" w:space="0" w:color="auto"/>
              <w:left w:val="single" w:sz="4" w:space="0" w:color="auto"/>
              <w:bottom w:val="single" w:sz="4" w:space="0" w:color="auto"/>
              <w:right w:val="single" w:sz="4" w:space="0" w:color="auto"/>
            </w:tcBorders>
          </w:tcPr>
          <w:p w14:paraId="430197AA" w14:textId="77777777" w:rsidR="00277723" w:rsidRPr="00BF6A4D" w:rsidRDefault="00277723" w:rsidP="002745DF">
            <w:pPr>
              <w:pStyle w:val="TAL"/>
              <w:rPr>
                <w:ins w:id="9184" w:author="3385" w:date="2023-06-20T15:42:00Z"/>
              </w:rPr>
            </w:pPr>
            <w:ins w:id="9185" w:author="3385" w:date="2023-06-20T15:42:00Z">
              <w:r w:rsidRPr="00BF6A4D">
                <w:t>Not present</w:t>
              </w:r>
            </w:ins>
          </w:p>
        </w:tc>
        <w:tc>
          <w:tcPr>
            <w:tcW w:w="1700" w:type="dxa"/>
            <w:tcBorders>
              <w:top w:val="single" w:sz="4" w:space="0" w:color="auto"/>
              <w:left w:val="single" w:sz="4" w:space="0" w:color="auto"/>
              <w:bottom w:val="single" w:sz="4" w:space="0" w:color="auto"/>
              <w:right w:val="single" w:sz="4" w:space="0" w:color="auto"/>
            </w:tcBorders>
          </w:tcPr>
          <w:p w14:paraId="2F24223C" w14:textId="77777777" w:rsidR="00277723" w:rsidRPr="00BF6A4D" w:rsidRDefault="00277723" w:rsidP="002745DF">
            <w:pPr>
              <w:pStyle w:val="TAL"/>
              <w:rPr>
                <w:ins w:id="9186"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18422A98" w14:textId="77777777" w:rsidR="00277723" w:rsidRPr="00BF6A4D" w:rsidRDefault="00277723" w:rsidP="002745DF">
            <w:pPr>
              <w:pStyle w:val="TAL"/>
              <w:rPr>
                <w:ins w:id="9187" w:author="3385" w:date="2023-06-20T15:42:00Z"/>
              </w:rPr>
            </w:pPr>
          </w:p>
        </w:tc>
      </w:tr>
      <w:tr w:rsidR="00277723" w:rsidRPr="00BF6A4D" w14:paraId="2B3B9694" w14:textId="77777777" w:rsidTr="002745DF">
        <w:trPr>
          <w:ins w:id="9188" w:author="3385" w:date="2023-06-20T15:42:00Z"/>
        </w:trPr>
        <w:tc>
          <w:tcPr>
            <w:tcW w:w="4535" w:type="dxa"/>
          </w:tcPr>
          <w:p w14:paraId="7A34FB21" w14:textId="77777777" w:rsidR="00277723" w:rsidRPr="00BF6A4D" w:rsidRDefault="00277723" w:rsidP="002745DF">
            <w:pPr>
              <w:pStyle w:val="TAL"/>
              <w:rPr>
                <w:ins w:id="9189" w:author="3385" w:date="2023-06-20T15:42:00Z"/>
              </w:rPr>
            </w:pPr>
            <w:ins w:id="9190" w:author="3385" w:date="2023-06-20T15:42:00Z">
              <w:r w:rsidRPr="00BF6A4D">
                <w:t xml:space="preserve">    </w:t>
              </w:r>
              <w:r w:rsidRPr="00BF6A4D">
                <w:rPr>
                  <w:lang w:eastAsia="zh-CN"/>
                </w:rPr>
                <w:t>}</w:t>
              </w:r>
            </w:ins>
          </w:p>
        </w:tc>
        <w:tc>
          <w:tcPr>
            <w:tcW w:w="2267" w:type="dxa"/>
          </w:tcPr>
          <w:p w14:paraId="5D9318B9" w14:textId="77777777" w:rsidR="00277723" w:rsidRPr="00BF6A4D" w:rsidRDefault="00277723" w:rsidP="002745DF">
            <w:pPr>
              <w:pStyle w:val="TAL"/>
              <w:rPr>
                <w:ins w:id="9191" w:author="3385" w:date="2023-06-20T15:42:00Z"/>
              </w:rPr>
            </w:pPr>
          </w:p>
        </w:tc>
        <w:tc>
          <w:tcPr>
            <w:tcW w:w="1700" w:type="dxa"/>
          </w:tcPr>
          <w:p w14:paraId="6F28553C" w14:textId="77777777" w:rsidR="00277723" w:rsidRPr="00BF6A4D" w:rsidRDefault="00277723" w:rsidP="002745DF">
            <w:pPr>
              <w:pStyle w:val="TAL"/>
              <w:rPr>
                <w:ins w:id="9192" w:author="3385" w:date="2023-06-20T15:42:00Z"/>
              </w:rPr>
            </w:pPr>
          </w:p>
        </w:tc>
        <w:tc>
          <w:tcPr>
            <w:tcW w:w="1245" w:type="dxa"/>
          </w:tcPr>
          <w:p w14:paraId="795ACB71" w14:textId="77777777" w:rsidR="00277723" w:rsidRPr="00BF6A4D" w:rsidRDefault="00277723" w:rsidP="002745DF">
            <w:pPr>
              <w:pStyle w:val="TAL"/>
              <w:rPr>
                <w:ins w:id="9193" w:author="3385" w:date="2023-06-20T15:42:00Z"/>
              </w:rPr>
            </w:pPr>
          </w:p>
        </w:tc>
      </w:tr>
      <w:tr w:rsidR="00277723" w:rsidRPr="00BF6A4D" w14:paraId="512B23FC" w14:textId="77777777" w:rsidTr="002745DF">
        <w:trPr>
          <w:ins w:id="9194" w:author="3385" w:date="2023-06-20T15:42:00Z"/>
        </w:trPr>
        <w:tc>
          <w:tcPr>
            <w:tcW w:w="4535" w:type="dxa"/>
          </w:tcPr>
          <w:p w14:paraId="280C6E3B" w14:textId="77777777" w:rsidR="00277723" w:rsidRPr="00BF6A4D" w:rsidRDefault="00277723" w:rsidP="002745DF">
            <w:pPr>
              <w:pStyle w:val="TAL"/>
              <w:rPr>
                <w:ins w:id="9195" w:author="3385" w:date="2023-06-20T15:42:00Z"/>
                <w:lang w:eastAsia="zh-CN"/>
              </w:rPr>
            </w:pPr>
            <w:ins w:id="9196" w:author="3385" w:date="2023-06-20T15:42:00Z">
              <w:r w:rsidRPr="00BF6A4D">
                <w:t xml:space="preserve">  }</w:t>
              </w:r>
            </w:ins>
          </w:p>
        </w:tc>
        <w:tc>
          <w:tcPr>
            <w:tcW w:w="2267" w:type="dxa"/>
          </w:tcPr>
          <w:p w14:paraId="7FED8554" w14:textId="77777777" w:rsidR="00277723" w:rsidRPr="00BF6A4D" w:rsidRDefault="00277723" w:rsidP="002745DF">
            <w:pPr>
              <w:pStyle w:val="TAL"/>
              <w:rPr>
                <w:ins w:id="9197" w:author="3385" w:date="2023-06-20T15:42:00Z"/>
              </w:rPr>
            </w:pPr>
          </w:p>
        </w:tc>
        <w:tc>
          <w:tcPr>
            <w:tcW w:w="1700" w:type="dxa"/>
          </w:tcPr>
          <w:p w14:paraId="5620D4AF" w14:textId="77777777" w:rsidR="00277723" w:rsidRPr="00BF6A4D" w:rsidRDefault="00277723" w:rsidP="002745DF">
            <w:pPr>
              <w:pStyle w:val="TAL"/>
              <w:rPr>
                <w:ins w:id="9198" w:author="3385" w:date="2023-06-20T15:42:00Z"/>
              </w:rPr>
            </w:pPr>
          </w:p>
        </w:tc>
        <w:tc>
          <w:tcPr>
            <w:tcW w:w="1245" w:type="dxa"/>
          </w:tcPr>
          <w:p w14:paraId="448C3070" w14:textId="77777777" w:rsidR="00277723" w:rsidRPr="00BF6A4D" w:rsidRDefault="00277723" w:rsidP="002745DF">
            <w:pPr>
              <w:pStyle w:val="TAL"/>
              <w:rPr>
                <w:ins w:id="9199" w:author="3385" w:date="2023-06-20T15:42:00Z"/>
              </w:rPr>
            </w:pPr>
          </w:p>
        </w:tc>
      </w:tr>
      <w:tr w:rsidR="00277723" w:rsidRPr="00BF6A4D" w14:paraId="4438F8F8" w14:textId="77777777" w:rsidTr="002745DF">
        <w:trPr>
          <w:ins w:id="9200" w:author="3385" w:date="2023-06-20T15:42:00Z"/>
        </w:trPr>
        <w:tc>
          <w:tcPr>
            <w:tcW w:w="4535" w:type="dxa"/>
          </w:tcPr>
          <w:p w14:paraId="7F105894" w14:textId="77777777" w:rsidR="00277723" w:rsidRPr="00BF6A4D" w:rsidRDefault="00277723" w:rsidP="002745DF">
            <w:pPr>
              <w:pStyle w:val="TAL"/>
              <w:rPr>
                <w:ins w:id="9201" w:author="3385" w:date="2023-06-20T15:42:00Z"/>
                <w:lang w:eastAsia="zh-CN"/>
              </w:rPr>
            </w:pPr>
            <w:ins w:id="9202" w:author="3385" w:date="2023-06-20T15:42:00Z">
              <w:r w:rsidRPr="00BF6A4D">
                <w:rPr>
                  <w:rFonts w:hint="eastAsia"/>
                  <w:lang w:eastAsia="zh-CN"/>
                </w:rPr>
                <w:t>}</w:t>
              </w:r>
            </w:ins>
          </w:p>
        </w:tc>
        <w:tc>
          <w:tcPr>
            <w:tcW w:w="2267" w:type="dxa"/>
          </w:tcPr>
          <w:p w14:paraId="31232465" w14:textId="77777777" w:rsidR="00277723" w:rsidRPr="00BF6A4D" w:rsidRDefault="00277723" w:rsidP="002745DF">
            <w:pPr>
              <w:pStyle w:val="TAL"/>
              <w:rPr>
                <w:ins w:id="9203" w:author="3385" w:date="2023-06-20T15:42:00Z"/>
              </w:rPr>
            </w:pPr>
          </w:p>
        </w:tc>
        <w:tc>
          <w:tcPr>
            <w:tcW w:w="1700" w:type="dxa"/>
          </w:tcPr>
          <w:p w14:paraId="2C380FA2" w14:textId="77777777" w:rsidR="00277723" w:rsidRPr="00BF6A4D" w:rsidRDefault="00277723" w:rsidP="002745DF">
            <w:pPr>
              <w:pStyle w:val="TAL"/>
              <w:rPr>
                <w:ins w:id="9204" w:author="3385" w:date="2023-06-20T15:42:00Z"/>
              </w:rPr>
            </w:pPr>
          </w:p>
        </w:tc>
        <w:tc>
          <w:tcPr>
            <w:tcW w:w="1245" w:type="dxa"/>
          </w:tcPr>
          <w:p w14:paraId="7DBC84A0" w14:textId="77777777" w:rsidR="00277723" w:rsidRPr="00BF6A4D" w:rsidRDefault="00277723" w:rsidP="002745DF">
            <w:pPr>
              <w:pStyle w:val="TAL"/>
              <w:rPr>
                <w:ins w:id="9205" w:author="3385" w:date="2023-06-20T15:42:00Z"/>
              </w:rPr>
            </w:pPr>
          </w:p>
        </w:tc>
      </w:tr>
    </w:tbl>
    <w:p w14:paraId="58B40BE6" w14:textId="77777777" w:rsidR="00277723" w:rsidRPr="00BF6A4D" w:rsidRDefault="00277723" w:rsidP="00277723">
      <w:pPr>
        <w:rPr>
          <w:ins w:id="9206" w:author="3385" w:date="2023-06-20T15:42:00Z"/>
        </w:rPr>
      </w:pPr>
    </w:p>
    <w:p w14:paraId="0E394D2D" w14:textId="77777777" w:rsidR="00277723" w:rsidRPr="00BF6A4D" w:rsidRDefault="00277723" w:rsidP="00277723">
      <w:pPr>
        <w:pStyle w:val="TH"/>
        <w:rPr>
          <w:ins w:id="9207" w:author="3385" w:date="2023-06-20T15:42:00Z"/>
        </w:rPr>
      </w:pPr>
      <w:ins w:id="9208" w:author="3385" w:date="2023-06-20T15:42:00Z">
        <w:r w:rsidRPr="00BF6A4D">
          <w:rPr>
            <w:color w:val="000000"/>
          </w:rPr>
          <w:t>Table 14.2.4.3.1.3.3-4</w:t>
        </w:r>
        <w:r w:rsidRPr="00BF6A4D">
          <w:t>:</w:t>
        </w:r>
        <w:r w:rsidRPr="00BF6A4D">
          <w:rPr>
            <w:i/>
            <w:iCs/>
          </w:rPr>
          <w:t xml:space="preserve"> </w:t>
        </w:r>
        <w:r w:rsidRPr="00BF6A4D">
          <w:rPr>
            <w:i/>
          </w:rPr>
          <w:t xml:space="preserve">CellGroupConfig </w:t>
        </w:r>
        <w:r w:rsidRPr="00BF6A4D">
          <w:t>(</w:t>
        </w:r>
        <w:r w:rsidRPr="00BF6A4D">
          <w:rPr>
            <w:color w:val="000000"/>
          </w:rPr>
          <w:t>Table 14.2.4.3.1.3.3-2</w:t>
        </w:r>
        <w:r w:rsidRPr="00BF6A4D">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F6A4D" w14:paraId="3FB673E0" w14:textId="77777777" w:rsidTr="002745DF">
        <w:trPr>
          <w:ins w:id="9209" w:author="3385" w:date="2023-06-20T15:42:00Z"/>
        </w:trPr>
        <w:tc>
          <w:tcPr>
            <w:tcW w:w="9747" w:type="dxa"/>
            <w:gridSpan w:val="4"/>
          </w:tcPr>
          <w:p w14:paraId="475269ED" w14:textId="77777777" w:rsidR="00277723" w:rsidRPr="00BF6A4D" w:rsidRDefault="00277723" w:rsidP="002745DF">
            <w:pPr>
              <w:pStyle w:val="TAH"/>
              <w:jc w:val="left"/>
              <w:rPr>
                <w:ins w:id="9210" w:author="3385" w:date="2023-06-20T15:42:00Z"/>
                <w:b w:val="0"/>
              </w:rPr>
            </w:pPr>
            <w:ins w:id="9211" w:author="3385" w:date="2023-06-20T15:42:00Z">
              <w:r w:rsidRPr="00BF6A4D">
                <w:rPr>
                  <w:b w:val="0"/>
                </w:rPr>
                <w:t>Derivation Path: TS 38.508-1 [4], Table 4.6.3-19 with condition PCell_change</w:t>
              </w:r>
              <w:r w:rsidRPr="00BF6A4D">
                <w:rPr>
                  <w:b w:val="0"/>
                  <w:lang w:eastAsia="zh-CN"/>
                </w:rPr>
                <w:t xml:space="preserve">  and UM_PTM</w:t>
              </w:r>
            </w:ins>
          </w:p>
        </w:tc>
      </w:tr>
      <w:tr w:rsidR="00277723" w:rsidRPr="00BF6A4D" w14:paraId="7850E4FF" w14:textId="77777777" w:rsidTr="002745DF">
        <w:trPr>
          <w:ins w:id="9212" w:author="3385" w:date="2023-06-20T15:42:00Z"/>
        </w:trPr>
        <w:tc>
          <w:tcPr>
            <w:tcW w:w="4535" w:type="dxa"/>
          </w:tcPr>
          <w:p w14:paraId="55883CDA" w14:textId="77777777" w:rsidR="00277723" w:rsidRPr="00BF6A4D" w:rsidRDefault="00277723" w:rsidP="002745DF">
            <w:pPr>
              <w:pStyle w:val="TAH"/>
              <w:rPr>
                <w:ins w:id="9213" w:author="3385" w:date="2023-06-20T15:42:00Z"/>
              </w:rPr>
            </w:pPr>
            <w:ins w:id="9214" w:author="3385" w:date="2023-06-20T15:42:00Z">
              <w:r w:rsidRPr="00BF6A4D">
                <w:t>Information Element</w:t>
              </w:r>
            </w:ins>
          </w:p>
        </w:tc>
        <w:tc>
          <w:tcPr>
            <w:tcW w:w="2267" w:type="dxa"/>
          </w:tcPr>
          <w:p w14:paraId="66936749" w14:textId="77777777" w:rsidR="00277723" w:rsidRPr="00BF6A4D" w:rsidRDefault="00277723" w:rsidP="002745DF">
            <w:pPr>
              <w:pStyle w:val="TAH"/>
              <w:rPr>
                <w:ins w:id="9215" w:author="3385" w:date="2023-06-20T15:42:00Z"/>
              </w:rPr>
            </w:pPr>
            <w:ins w:id="9216" w:author="3385" w:date="2023-06-20T15:42:00Z">
              <w:r w:rsidRPr="00BF6A4D">
                <w:t>Value/remark</w:t>
              </w:r>
            </w:ins>
          </w:p>
        </w:tc>
        <w:tc>
          <w:tcPr>
            <w:tcW w:w="1700" w:type="dxa"/>
          </w:tcPr>
          <w:p w14:paraId="3FEE5188" w14:textId="77777777" w:rsidR="00277723" w:rsidRPr="00BF6A4D" w:rsidRDefault="00277723" w:rsidP="002745DF">
            <w:pPr>
              <w:pStyle w:val="TAH"/>
              <w:rPr>
                <w:ins w:id="9217" w:author="3385" w:date="2023-06-20T15:42:00Z"/>
              </w:rPr>
            </w:pPr>
            <w:ins w:id="9218" w:author="3385" w:date="2023-06-20T15:42:00Z">
              <w:r w:rsidRPr="00BF6A4D">
                <w:t>Comment</w:t>
              </w:r>
            </w:ins>
          </w:p>
        </w:tc>
        <w:tc>
          <w:tcPr>
            <w:tcW w:w="1245" w:type="dxa"/>
          </w:tcPr>
          <w:p w14:paraId="34BAAB78" w14:textId="77777777" w:rsidR="00277723" w:rsidRPr="00BF6A4D" w:rsidRDefault="00277723" w:rsidP="002745DF">
            <w:pPr>
              <w:pStyle w:val="TAH"/>
              <w:rPr>
                <w:ins w:id="9219" w:author="3385" w:date="2023-06-20T15:42:00Z"/>
              </w:rPr>
            </w:pPr>
            <w:ins w:id="9220" w:author="3385" w:date="2023-06-20T15:42:00Z">
              <w:r w:rsidRPr="00BF6A4D">
                <w:t>Condition</w:t>
              </w:r>
            </w:ins>
          </w:p>
        </w:tc>
      </w:tr>
      <w:tr w:rsidR="00277723" w:rsidRPr="00BF6A4D" w14:paraId="43F7ED1D" w14:textId="77777777" w:rsidTr="002745DF">
        <w:trPr>
          <w:ins w:id="9221" w:author="3385" w:date="2023-06-20T15:42:00Z"/>
        </w:trPr>
        <w:tc>
          <w:tcPr>
            <w:tcW w:w="4535" w:type="dxa"/>
          </w:tcPr>
          <w:p w14:paraId="526DF2A3" w14:textId="77777777" w:rsidR="00277723" w:rsidRPr="00BF6A4D" w:rsidRDefault="00277723" w:rsidP="002745DF">
            <w:pPr>
              <w:pStyle w:val="TAL"/>
              <w:rPr>
                <w:ins w:id="9222" w:author="3385" w:date="2023-06-20T15:42:00Z"/>
              </w:rPr>
            </w:pPr>
            <w:ins w:id="9223" w:author="3385" w:date="2023-06-20T15:42:00Z">
              <w:r w:rsidRPr="00BF6A4D">
                <w:t xml:space="preserve">CellGroupConfig ::= </w:t>
              </w:r>
              <w:r w:rsidRPr="00BF6A4D">
                <w:rPr>
                  <w:snapToGrid w:val="0"/>
                </w:rPr>
                <w:t xml:space="preserve">SEQUENCE </w:t>
              </w:r>
              <w:r w:rsidRPr="00BF6A4D">
                <w:t>{</w:t>
              </w:r>
            </w:ins>
          </w:p>
        </w:tc>
        <w:tc>
          <w:tcPr>
            <w:tcW w:w="2267" w:type="dxa"/>
          </w:tcPr>
          <w:p w14:paraId="5F02358C" w14:textId="77777777" w:rsidR="00277723" w:rsidRPr="00BF6A4D" w:rsidRDefault="00277723" w:rsidP="002745DF">
            <w:pPr>
              <w:pStyle w:val="TAL"/>
              <w:rPr>
                <w:ins w:id="9224" w:author="3385" w:date="2023-06-20T15:42:00Z"/>
              </w:rPr>
            </w:pPr>
          </w:p>
        </w:tc>
        <w:tc>
          <w:tcPr>
            <w:tcW w:w="1700" w:type="dxa"/>
          </w:tcPr>
          <w:p w14:paraId="72CD2FFF" w14:textId="77777777" w:rsidR="00277723" w:rsidRPr="00BF6A4D" w:rsidRDefault="00277723" w:rsidP="002745DF">
            <w:pPr>
              <w:pStyle w:val="TAL"/>
              <w:rPr>
                <w:ins w:id="9225" w:author="3385" w:date="2023-06-20T15:42:00Z"/>
              </w:rPr>
            </w:pPr>
          </w:p>
        </w:tc>
        <w:tc>
          <w:tcPr>
            <w:tcW w:w="1245" w:type="dxa"/>
          </w:tcPr>
          <w:p w14:paraId="44B7384E" w14:textId="77777777" w:rsidR="00277723" w:rsidRPr="00BF6A4D" w:rsidRDefault="00277723" w:rsidP="002745DF">
            <w:pPr>
              <w:pStyle w:val="TAL"/>
              <w:rPr>
                <w:ins w:id="9226" w:author="3385" w:date="2023-06-20T15:42:00Z"/>
              </w:rPr>
            </w:pPr>
          </w:p>
        </w:tc>
      </w:tr>
      <w:tr w:rsidR="00277723" w:rsidRPr="00BF6A4D" w14:paraId="45D98D01" w14:textId="77777777" w:rsidTr="002745DF">
        <w:trPr>
          <w:ins w:id="9227" w:author="3385" w:date="2023-06-20T15:42:00Z"/>
        </w:trPr>
        <w:tc>
          <w:tcPr>
            <w:tcW w:w="4535" w:type="dxa"/>
          </w:tcPr>
          <w:p w14:paraId="19505724" w14:textId="77777777" w:rsidR="00277723" w:rsidRPr="00BF6A4D" w:rsidRDefault="00277723" w:rsidP="002745DF">
            <w:pPr>
              <w:pStyle w:val="TAL"/>
              <w:rPr>
                <w:ins w:id="9228" w:author="3385" w:date="2023-06-20T15:42:00Z"/>
              </w:rPr>
            </w:pPr>
            <w:ins w:id="9229" w:author="3385" w:date="2023-06-20T15:42:00Z">
              <w:r w:rsidRPr="00BF6A4D">
                <w:t xml:space="preserve">  rlc-BearerToAddModList SEQUENCE (SIZE(1..maxLCH)) OF RLC-BearerConfig</w:t>
              </w:r>
              <w:r w:rsidRPr="00BF6A4D">
                <w:rPr>
                  <w:lang w:eastAsia="zh-CN"/>
                </w:rPr>
                <w:t xml:space="preserve"> {</w:t>
              </w:r>
            </w:ins>
          </w:p>
        </w:tc>
        <w:tc>
          <w:tcPr>
            <w:tcW w:w="2267" w:type="dxa"/>
          </w:tcPr>
          <w:p w14:paraId="3A2BBF3E" w14:textId="77777777" w:rsidR="00277723" w:rsidRPr="00BF6A4D" w:rsidRDefault="00277723" w:rsidP="002745DF">
            <w:pPr>
              <w:pStyle w:val="TAL"/>
              <w:rPr>
                <w:ins w:id="9230" w:author="3385" w:date="2023-06-20T15:42:00Z"/>
                <w:lang w:eastAsia="zh-CN"/>
              </w:rPr>
            </w:pPr>
            <w:ins w:id="9231" w:author="3385" w:date="2023-06-20T15:42:00Z">
              <w:r w:rsidRPr="00BF6A4D">
                <w:rPr>
                  <w:lang w:eastAsia="zh-CN"/>
                </w:rPr>
                <w:t>n+3 entries</w:t>
              </w:r>
            </w:ins>
          </w:p>
        </w:tc>
        <w:tc>
          <w:tcPr>
            <w:tcW w:w="1700" w:type="dxa"/>
          </w:tcPr>
          <w:p w14:paraId="3B548C15" w14:textId="77777777" w:rsidR="00277723" w:rsidRPr="00BF6A4D" w:rsidRDefault="00277723" w:rsidP="002745DF">
            <w:pPr>
              <w:pStyle w:val="TAL"/>
              <w:rPr>
                <w:ins w:id="9232" w:author="3385" w:date="2023-06-20T15:42:00Z"/>
                <w:lang w:eastAsia="zh-CN"/>
              </w:rPr>
            </w:pPr>
            <w:ins w:id="9233" w:author="3385" w:date="2023-06-20T15:42:00Z">
              <w:r w:rsidRPr="00BF6A4D">
                <w:rPr>
                  <w:lang w:eastAsia="zh-CN"/>
                </w:rPr>
                <w:t>n is the number of DRBs established before re-establishment</w:t>
              </w:r>
            </w:ins>
          </w:p>
        </w:tc>
        <w:tc>
          <w:tcPr>
            <w:tcW w:w="1245" w:type="dxa"/>
          </w:tcPr>
          <w:p w14:paraId="358EE44F" w14:textId="77777777" w:rsidR="00277723" w:rsidRPr="00BF6A4D" w:rsidRDefault="00277723" w:rsidP="002745DF">
            <w:pPr>
              <w:pStyle w:val="TAL"/>
              <w:rPr>
                <w:ins w:id="9234" w:author="3385" w:date="2023-06-20T15:42:00Z"/>
                <w:lang w:eastAsia="zh-CN"/>
              </w:rPr>
            </w:pPr>
          </w:p>
        </w:tc>
      </w:tr>
      <w:tr w:rsidR="00277723" w:rsidRPr="00BF6A4D" w14:paraId="5A008930" w14:textId="77777777" w:rsidTr="002745DF">
        <w:trPr>
          <w:ins w:id="9235" w:author="3385" w:date="2023-06-20T15:42:00Z"/>
        </w:trPr>
        <w:tc>
          <w:tcPr>
            <w:tcW w:w="4535" w:type="dxa"/>
          </w:tcPr>
          <w:p w14:paraId="46034531" w14:textId="77777777" w:rsidR="00277723" w:rsidRPr="00BF6A4D" w:rsidRDefault="00277723" w:rsidP="002745DF">
            <w:pPr>
              <w:pStyle w:val="TAL"/>
              <w:rPr>
                <w:ins w:id="9236" w:author="3385" w:date="2023-06-20T15:42:00Z"/>
              </w:rPr>
            </w:pPr>
            <w:ins w:id="9237" w:author="3385" w:date="2023-06-20T15:42:00Z">
              <w:r w:rsidRPr="00BF6A4D">
                <w:t xml:space="preserve">    RLC-BearerConfig[1]</w:t>
              </w:r>
            </w:ins>
          </w:p>
        </w:tc>
        <w:tc>
          <w:tcPr>
            <w:tcW w:w="2267" w:type="dxa"/>
          </w:tcPr>
          <w:p w14:paraId="06823CE0" w14:textId="77777777" w:rsidR="00277723" w:rsidRPr="00BF6A4D" w:rsidRDefault="00277723" w:rsidP="002745DF">
            <w:pPr>
              <w:pStyle w:val="TAL"/>
              <w:rPr>
                <w:ins w:id="9238" w:author="3385" w:date="2023-06-20T15:42:00Z"/>
                <w:lang w:eastAsia="zh-CN"/>
              </w:rPr>
            </w:pPr>
            <w:ins w:id="9239" w:author="3385" w:date="2023-06-20T15:42:00Z">
              <w:r w:rsidRPr="00BF6A4D">
                <w:t>RLC-BearerConfig with condition SRB1 and Re-establish_RLC</w:t>
              </w:r>
            </w:ins>
          </w:p>
        </w:tc>
        <w:tc>
          <w:tcPr>
            <w:tcW w:w="1700" w:type="dxa"/>
          </w:tcPr>
          <w:p w14:paraId="4D660935" w14:textId="77777777" w:rsidR="00277723" w:rsidRPr="00BF6A4D" w:rsidRDefault="00277723" w:rsidP="002745DF">
            <w:pPr>
              <w:pStyle w:val="TAL"/>
              <w:rPr>
                <w:ins w:id="9240" w:author="3385" w:date="2023-06-20T15:42:00Z"/>
                <w:lang w:eastAsia="zh-CN"/>
              </w:rPr>
            </w:pPr>
            <w:ins w:id="9241" w:author="3385" w:date="2023-06-20T15:42:00Z">
              <w:r w:rsidRPr="00BF6A4D">
                <w:rPr>
                  <w:lang w:eastAsia="zh-CN"/>
                </w:rPr>
                <w:t>entry 1</w:t>
              </w:r>
            </w:ins>
          </w:p>
        </w:tc>
        <w:tc>
          <w:tcPr>
            <w:tcW w:w="1245" w:type="dxa"/>
          </w:tcPr>
          <w:p w14:paraId="5E7C1A0F" w14:textId="77777777" w:rsidR="00277723" w:rsidRPr="00BF6A4D" w:rsidRDefault="00277723" w:rsidP="002745DF">
            <w:pPr>
              <w:pStyle w:val="TAL"/>
              <w:rPr>
                <w:ins w:id="9242" w:author="3385" w:date="2023-06-20T15:42:00Z"/>
                <w:lang w:eastAsia="zh-CN"/>
              </w:rPr>
            </w:pPr>
          </w:p>
        </w:tc>
      </w:tr>
      <w:tr w:rsidR="00277723" w:rsidRPr="00BF6A4D" w14:paraId="2143EF36" w14:textId="77777777" w:rsidTr="002745DF">
        <w:trPr>
          <w:ins w:id="9243" w:author="3385" w:date="2023-06-20T15:42:00Z"/>
        </w:trPr>
        <w:tc>
          <w:tcPr>
            <w:tcW w:w="4535" w:type="dxa"/>
          </w:tcPr>
          <w:p w14:paraId="619BEB2D" w14:textId="77777777" w:rsidR="00277723" w:rsidRPr="00BF6A4D" w:rsidRDefault="00277723" w:rsidP="002745DF">
            <w:pPr>
              <w:pStyle w:val="TAL"/>
              <w:rPr>
                <w:ins w:id="9244" w:author="3385" w:date="2023-06-20T15:42:00Z"/>
              </w:rPr>
            </w:pPr>
            <w:ins w:id="9245" w:author="3385" w:date="2023-06-20T15:42:00Z">
              <w:r w:rsidRPr="00BF6A4D">
                <w:t xml:space="preserve">    RLC-BearerConfig[2]</w:t>
              </w:r>
            </w:ins>
          </w:p>
        </w:tc>
        <w:tc>
          <w:tcPr>
            <w:tcW w:w="2267" w:type="dxa"/>
          </w:tcPr>
          <w:p w14:paraId="3599F70A" w14:textId="77777777" w:rsidR="00277723" w:rsidRPr="00BF6A4D" w:rsidRDefault="00277723" w:rsidP="002745DF">
            <w:pPr>
              <w:pStyle w:val="TAL"/>
              <w:rPr>
                <w:ins w:id="9246" w:author="3385" w:date="2023-06-20T15:42:00Z"/>
                <w:lang w:eastAsia="zh-CN"/>
              </w:rPr>
            </w:pPr>
            <w:ins w:id="9247" w:author="3385" w:date="2023-06-20T15:42:00Z">
              <w:r w:rsidRPr="00BF6A4D">
                <w:t>RLC-BearerConfig with condition SRB2 and Re-establish_RLC</w:t>
              </w:r>
            </w:ins>
          </w:p>
        </w:tc>
        <w:tc>
          <w:tcPr>
            <w:tcW w:w="1700" w:type="dxa"/>
          </w:tcPr>
          <w:p w14:paraId="6EA6FE5E" w14:textId="77777777" w:rsidR="00277723" w:rsidRPr="00BF6A4D" w:rsidRDefault="00277723" w:rsidP="002745DF">
            <w:pPr>
              <w:pStyle w:val="TAL"/>
              <w:rPr>
                <w:ins w:id="9248" w:author="3385" w:date="2023-06-20T15:42:00Z"/>
                <w:lang w:eastAsia="zh-CN"/>
              </w:rPr>
            </w:pPr>
            <w:ins w:id="9249" w:author="3385" w:date="2023-06-20T15:42:00Z">
              <w:r w:rsidRPr="00BF6A4D">
                <w:rPr>
                  <w:lang w:eastAsia="zh-CN"/>
                </w:rPr>
                <w:t>entry 2</w:t>
              </w:r>
            </w:ins>
          </w:p>
        </w:tc>
        <w:tc>
          <w:tcPr>
            <w:tcW w:w="1245" w:type="dxa"/>
          </w:tcPr>
          <w:p w14:paraId="17793DC8" w14:textId="77777777" w:rsidR="00277723" w:rsidRPr="00BF6A4D" w:rsidRDefault="00277723" w:rsidP="002745DF">
            <w:pPr>
              <w:pStyle w:val="TAL"/>
              <w:rPr>
                <w:ins w:id="9250" w:author="3385" w:date="2023-06-20T15:42:00Z"/>
                <w:lang w:eastAsia="zh-CN"/>
              </w:rPr>
            </w:pPr>
          </w:p>
        </w:tc>
      </w:tr>
      <w:tr w:rsidR="00277723" w:rsidRPr="00BF6A4D" w14:paraId="63CC30EC" w14:textId="77777777" w:rsidTr="002745DF">
        <w:trPr>
          <w:ins w:id="9251" w:author="3385" w:date="2023-06-20T15:42:00Z"/>
        </w:trPr>
        <w:tc>
          <w:tcPr>
            <w:tcW w:w="4535" w:type="dxa"/>
          </w:tcPr>
          <w:p w14:paraId="463C9E05" w14:textId="77777777" w:rsidR="00277723" w:rsidRPr="00BF6A4D" w:rsidRDefault="00277723" w:rsidP="002745DF">
            <w:pPr>
              <w:pStyle w:val="TAL"/>
              <w:rPr>
                <w:ins w:id="9252" w:author="3385" w:date="2023-06-20T15:42:00Z"/>
                <w:lang w:val="fr-FR"/>
              </w:rPr>
            </w:pPr>
            <w:ins w:id="9253" w:author="3385" w:date="2023-06-20T15:42:00Z">
              <w:r w:rsidRPr="00BF6A4D">
                <w:rPr>
                  <w:lang w:val="fr-FR"/>
                </w:rPr>
                <w:t xml:space="preserve">    RLC-BearerConfig[k+2, k=1..n]</w:t>
              </w:r>
            </w:ins>
          </w:p>
        </w:tc>
        <w:tc>
          <w:tcPr>
            <w:tcW w:w="2267" w:type="dxa"/>
          </w:tcPr>
          <w:p w14:paraId="1E86F086" w14:textId="77777777" w:rsidR="00277723" w:rsidRPr="00BF6A4D" w:rsidRDefault="00277723" w:rsidP="002745DF">
            <w:pPr>
              <w:pStyle w:val="TAL"/>
              <w:rPr>
                <w:ins w:id="9254" w:author="3385" w:date="2023-06-20T15:42:00Z"/>
                <w:lang w:eastAsia="zh-CN"/>
              </w:rPr>
            </w:pPr>
            <w:ins w:id="9255" w:author="3385" w:date="2023-06-20T15:42:00Z">
              <w:r w:rsidRPr="00BF6A4D">
                <w:t>RLC-BearerConfig with condition DRBk and Re-establish_RLC</w:t>
              </w:r>
            </w:ins>
          </w:p>
        </w:tc>
        <w:tc>
          <w:tcPr>
            <w:tcW w:w="1700" w:type="dxa"/>
          </w:tcPr>
          <w:p w14:paraId="39C5FBD4" w14:textId="77777777" w:rsidR="00277723" w:rsidRPr="00BF6A4D" w:rsidRDefault="00277723" w:rsidP="002745DF">
            <w:pPr>
              <w:pStyle w:val="TAL"/>
              <w:rPr>
                <w:ins w:id="9256" w:author="3385" w:date="2023-06-20T15:42:00Z"/>
                <w:lang w:eastAsia="zh-CN"/>
              </w:rPr>
            </w:pPr>
            <w:ins w:id="9257" w:author="3385" w:date="2023-06-20T15:42:00Z">
              <w:r w:rsidRPr="00BF6A4D">
                <w:rPr>
                  <w:lang w:eastAsia="zh-CN"/>
                </w:rPr>
                <w:t xml:space="preserve">entry </w:t>
              </w:r>
              <w:r w:rsidRPr="00BF6A4D">
                <w:t>[k+2, k=1..n]</w:t>
              </w:r>
            </w:ins>
          </w:p>
        </w:tc>
        <w:tc>
          <w:tcPr>
            <w:tcW w:w="1245" w:type="dxa"/>
          </w:tcPr>
          <w:p w14:paraId="7B5AC1DD" w14:textId="77777777" w:rsidR="00277723" w:rsidRPr="00BF6A4D" w:rsidRDefault="00277723" w:rsidP="002745DF">
            <w:pPr>
              <w:pStyle w:val="TAL"/>
              <w:rPr>
                <w:ins w:id="9258" w:author="3385" w:date="2023-06-20T15:42:00Z"/>
                <w:lang w:eastAsia="zh-CN"/>
              </w:rPr>
            </w:pPr>
          </w:p>
        </w:tc>
      </w:tr>
      <w:tr w:rsidR="00277723" w:rsidRPr="00BF6A4D" w14:paraId="256A177D" w14:textId="77777777" w:rsidTr="002745DF">
        <w:trPr>
          <w:ins w:id="9259" w:author="3385" w:date="2023-06-20T15:42:00Z"/>
        </w:trPr>
        <w:tc>
          <w:tcPr>
            <w:tcW w:w="4535" w:type="dxa"/>
          </w:tcPr>
          <w:p w14:paraId="2B7DAE78" w14:textId="77777777" w:rsidR="00277723" w:rsidRPr="00BF6A4D" w:rsidRDefault="00277723" w:rsidP="002745DF">
            <w:pPr>
              <w:pStyle w:val="TAL"/>
              <w:rPr>
                <w:ins w:id="9260" w:author="3385" w:date="2023-06-20T15:42:00Z"/>
                <w:lang w:val="fr-FR"/>
              </w:rPr>
            </w:pPr>
            <w:ins w:id="9261" w:author="3385" w:date="2023-06-20T15:42:00Z">
              <w:r w:rsidRPr="00BF6A4D">
                <w:rPr>
                  <w:lang w:val="fr-FR"/>
                </w:rPr>
                <w:t xml:space="preserve">    RLC-BearerConfig[n+3]</w:t>
              </w:r>
            </w:ins>
          </w:p>
        </w:tc>
        <w:tc>
          <w:tcPr>
            <w:tcW w:w="2267" w:type="dxa"/>
          </w:tcPr>
          <w:p w14:paraId="0F9AF82E" w14:textId="77777777" w:rsidR="00277723" w:rsidRPr="00BF6A4D" w:rsidRDefault="00277723" w:rsidP="002745DF">
            <w:pPr>
              <w:pStyle w:val="TAL"/>
              <w:rPr>
                <w:ins w:id="9262" w:author="3385" w:date="2023-06-20T15:42:00Z"/>
              </w:rPr>
            </w:pPr>
            <w:ins w:id="9263" w:author="3385" w:date="2023-06-20T15:42:00Z">
              <w:r w:rsidRPr="00BF6A4D">
                <w:t>RLC-BearerConfig with conditions UM_DLonly and PTM and MRBm and Re-establish_RLC</w:t>
              </w:r>
            </w:ins>
          </w:p>
        </w:tc>
        <w:tc>
          <w:tcPr>
            <w:tcW w:w="1700" w:type="dxa"/>
          </w:tcPr>
          <w:p w14:paraId="472FB43C" w14:textId="77777777" w:rsidR="00277723" w:rsidRPr="00BF6A4D" w:rsidRDefault="00277723" w:rsidP="002745DF">
            <w:pPr>
              <w:pStyle w:val="TAL"/>
              <w:rPr>
                <w:ins w:id="9264" w:author="3385" w:date="2023-06-20T15:42:00Z"/>
              </w:rPr>
            </w:pPr>
            <w:ins w:id="9265" w:author="3385" w:date="2023-06-20T15:42:00Z">
              <w:r w:rsidRPr="00BF6A4D">
                <w:rPr>
                  <w:lang w:eastAsia="zh-CN"/>
                </w:rPr>
                <w:t>entry</w:t>
              </w:r>
              <w:r w:rsidRPr="00BF6A4D">
                <w:t xml:space="preserve"> n+3</w:t>
              </w:r>
            </w:ins>
          </w:p>
          <w:p w14:paraId="0C222C21" w14:textId="77777777" w:rsidR="00277723" w:rsidRPr="00BF6A4D" w:rsidRDefault="00277723" w:rsidP="002745DF">
            <w:pPr>
              <w:pStyle w:val="TAL"/>
              <w:rPr>
                <w:ins w:id="9266" w:author="3385" w:date="2023-06-20T15:42:00Z"/>
                <w:lang w:eastAsia="zh-CN"/>
              </w:rPr>
            </w:pPr>
            <w:ins w:id="9267" w:author="3385" w:date="2023-06-20T15:42:00Z">
              <w:r w:rsidRPr="00BF6A4D">
                <w:t>m=1</w:t>
              </w:r>
            </w:ins>
          </w:p>
        </w:tc>
        <w:tc>
          <w:tcPr>
            <w:tcW w:w="1245" w:type="dxa"/>
          </w:tcPr>
          <w:p w14:paraId="1603A8A9" w14:textId="77777777" w:rsidR="00277723" w:rsidRPr="00BF6A4D" w:rsidRDefault="00277723" w:rsidP="002745DF">
            <w:pPr>
              <w:pStyle w:val="TAL"/>
              <w:rPr>
                <w:ins w:id="9268" w:author="3385" w:date="2023-06-20T15:42:00Z"/>
                <w:lang w:eastAsia="zh-CN"/>
              </w:rPr>
            </w:pPr>
          </w:p>
        </w:tc>
      </w:tr>
      <w:tr w:rsidR="00277723" w:rsidRPr="00BF6A4D" w14:paraId="23F99955" w14:textId="77777777" w:rsidTr="002745DF">
        <w:trPr>
          <w:ins w:id="9269" w:author="3385" w:date="2023-06-20T15:42:00Z"/>
        </w:trPr>
        <w:tc>
          <w:tcPr>
            <w:tcW w:w="4535" w:type="dxa"/>
          </w:tcPr>
          <w:p w14:paraId="7213E3CF" w14:textId="77777777" w:rsidR="00277723" w:rsidRPr="00BF6A4D" w:rsidRDefault="00277723" w:rsidP="002745DF">
            <w:pPr>
              <w:pStyle w:val="TAL"/>
              <w:rPr>
                <w:ins w:id="9270" w:author="3385" w:date="2023-06-20T15:42:00Z"/>
              </w:rPr>
            </w:pPr>
            <w:ins w:id="9271" w:author="3385" w:date="2023-06-20T15:42:00Z">
              <w:r w:rsidRPr="00BF6A4D">
                <w:t xml:space="preserve">  </w:t>
              </w:r>
              <w:r w:rsidRPr="00BF6A4D">
                <w:rPr>
                  <w:lang w:eastAsia="zh-CN"/>
                </w:rPr>
                <w:t>}</w:t>
              </w:r>
            </w:ins>
          </w:p>
        </w:tc>
        <w:tc>
          <w:tcPr>
            <w:tcW w:w="2267" w:type="dxa"/>
          </w:tcPr>
          <w:p w14:paraId="00176E65" w14:textId="77777777" w:rsidR="00277723" w:rsidRPr="00BF6A4D" w:rsidRDefault="00277723" w:rsidP="002745DF">
            <w:pPr>
              <w:pStyle w:val="TAL"/>
              <w:rPr>
                <w:ins w:id="9272" w:author="3385" w:date="2023-06-20T15:42:00Z"/>
                <w:lang w:eastAsia="zh-CN"/>
              </w:rPr>
            </w:pPr>
          </w:p>
        </w:tc>
        <w:tc>
          <w:tcPr>
            <w:tcW w:w="1700" w:type="dxa"/>
          </w:tcPr>
          <w:p w14:paraId="1DF2C547" w14:textId="77777777" w:rsidR="00277723" w:rsidRPr="00BF6A4D" w:rsidRDefault="00277723" w:rsidP="002745DF">
            <w:pPr>
              <w:pStyle w:val="TAL"/>
              <w:rPr>
                <w:ins w:id="9273" w:author="3385" w:date="2023-06-20T15:42:00Z"/>
                <w:lang w:eastAsia="zh-CN"/>
              </w:rPr>
            </w:pPr>
          </w:p>
        </w:tc>
        <w:tc>
          <w:tcPr>
            <w:tcW w:w="1245" w:type="dxa"/>
          </w:tcPr>
          <w:p w14:paraId="0586EB32" w14:textId="77777777" w:rsidR="00277723" w:rsidRPr="00BF6A4D" w:rsidRDefault="00277723" w:rsidP="002745DF">
            <w:pPr>
              <w:pStyle w:val="TAL"/>
              <w:rPr>
                <w:ins w:id="9274" w:author="3385" w:date="2023-06-20T15:42:00Z"/>
                <w:lang w:eastAsia="zh-CN"/>
              </w:rPr>
            </w:pPr>
          </w:p>
        </w:tc>
      </w:tr>
      <w:tr w:rsidR="00277723" w:rsidRPr="00BF6A4D" w14:paraId="336D9DFB" w14:textId="77777777" w:rsidTr="002745DF">
        <w:trPr>
          <w:ins w:id="9275" w:author="3385" w:date="2023-06-20T15:42:00Z"/>
        </w:trPr>
        <w:tc>
          <w:tcPr>
            <w:tcW w:w="4535" w:type="dxa"/>
          </w:tcPr>
          <w:p w14:paraId="397C2640" w14:textId="77777777" w:rsidR="00277723" w:rsidRPr="00BF6A4D" w:rsidRDefault="00277723" w:rsidP="002745DF">
            <w:pPr>
              <w:pStyle w:val="TAL"/>
              <w:rPr>
                <w:ins w:id="9276" w:author="3385" w:date="2023-06-20T15:42:00Z"/>
              </w:rPr>
            </w:pPr>
            <w:ins w:id="9277" w:author="3385" w:date="2023-06-20T15:42:00Z">
              <w:r w:rsidRPr="00BF6A4D">
                <w:t>}</w:t>
              </w:r>
            </w:ins>
          </w:p>
        </w:tc>
        <w:tc>
          <w:tcPr>
            <w:tcW w:w="2267" w:type="dxa"/>
          </w:tcPr>
          <w:p w14:paraId="6AD42CF4" w14:textId="77777777" w:rsidR="00277723" w:rsidRPr="00BF6A4D" w:rsidRDefault="00277723" w:rsidP="002745DF">
            <w:pPr>
              <w:pStyle w:val="TAL"/>
              <w:rPr>
                <w:ins w:id="9278" w:author="3385" w:date="2023-06-20T15:42:00Z"/>
              </w:rPr>
            </w:pPr>
          </w:p>
        </w:tc>
        <w:tc>
          <w:tcPr>
            <w:tcW w:w="1700" w:type="dxa"/>
          </w:tcPr>
          <w:p w14:paraId="68CD8652" w14:textId="77777777" w:rsidR="00277723" w:rsidRPr="00BF6A4D" w:rsidRDefault="00277723" w:rsidP="002745DF">
            <w:pPr>
              <w:pStyle w:val="TAL"/>
              <w:rPr>
                <w:ins w:id="9279" w:author="3385" w:date="2023-06-20T15:42:00Z"/>
              </w:rPr>
            </w:pPr>
          </w:p>
        </w:tc>
        <w:tc>
          <w:tcPr>
            <w:tcW w:w="1245" w:type="dxa"/>
          </w:tcPr>
          <w:p w14:paraId="2FA6F765" w14:textId="77777777" w:rsidR="00277723" w:rsidRPr="00BF6A4D" w:rsidRDefault="00277723" w:rsidP="002745DF">
            <w:pPr>
              <w:pStyle w:val="TAL"/>
              <w:rPr>
                <w:ins w:id="9280" w:author="3385" w:date="2023-06-20T15:42:00Z"/>
              </w:rPr>
            </w:pPr>
          </w:p>
        </w:tc>
      </w:tr>
    </w:tbl>
    <w:p w14:paraId="0F527A2E" w14:textId="77777777" w:rsidR="00277723" w:rsidRPr="00BF6A4D" w:rsidRDefault="00277723" w:rsidP="00277723">
      <w:pPr>
        <w:rPr>
          <w:ins w:id="9281" w:author="3385" w:date="2023-06-20T15:42:00Z"/>
        </w:rPr>
      </w:pPr>
    </w:p>
    <w:p w14:paraId="6A2601F0" w14:textId="77777777" w:rsidR="00277723" w:rsidRPr="00BF6A4D" w:rsidRDefault="00277723" w:rsidP="00277723">
      <w:pPr>
        <w:pStyle w:val="TH"/>
        <w:rPr>
          <w:ins w:id="9282" w:author="3385" w:date="2023-06-20T15:42:00Z"/>
        </w:rPr>
      </w:pPr>
      <w:ins w:id="9283" w:author="3385" w:date="2023-06-20T15:42:00Z">
        <w:r w:rsidRPr="00BF6A4D">
          <w:t xml:space="preserve">Table </w:t>
        </w:r>
        <w:r w:rsidRPr="00BF6A4D">
          <w:rPr>
            <w:color w:val="000000"/>
          </w:rPr>
          <w:t>14.2.4.3.1.3.3</w:t>
        </w:r>
        <w:r w:rsidRPr="00BF6A4D">
          <w:t xml:space="preserve">-5: </w:t>
        </w:r>
        <w:r w:rsidRPr="00BF6A4D">
          <w:rPr>
            <w:rStyle w:val="apple-style-span"/>
          </w:rPr>
          <w:t>CLOSE UE TEST LOOP</w:t>
        </w:r>
        <w:r w:rsidRPr="00BF6A4D">
          <w:t xml:space="preserve"> (step </w:t>
        </w:r>
        <w:r w:rsidRPr="00BF6A4D">
          <w:rPr>
            <w:lang w:eastAsia="zh-CN"/>
          </w:rPr>
          <w:t>15a1</w:t>
        </w:r>
        <w:r w:rsidRPr="00BF6A4D">
          <w:t>, Table 14.2.4.3.1.3.2-3)</w:t>
        </w:r>
      </w:ins>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77723" w:rsidRPr="00BF6A4D" w14:paraId="627FFBE6" w14:textId="77777777" w:rsidTr="002745DF">
        <w:trPr>
          <w:ins w:id="9284" w:author="3385" w:date="2023-06-20T15:42:00Z"/>
        </w:trPr>
        <w:tc>
          <w:tcPr>
            <w:tcW w:w="9635" w:type="dxa"/>
            <w:gridSpan w:val="4"/>
          </w:tcPr>
          <w:p w14:paraId="4F253C1D" w14:textId="77777777" w:rsidR="00277723" w:rsidRPr="00BF6A4D" w:rsidRDefault="00277723" w:rsidP="002745DF">
            <w:pPr>
              <w:pStyle w:val="TAL"/>
              <w:rPr>
                <w:ins w:id="9285" w:author="3385" w:date="2023-06-20T15:42:00Z"/>
              </w:rPr>
            </w:pPr>
            <w:ins w:id="9286" w:author="3385" w:date="2023-06-20T15:42:00Z">
              <w:r w:rsidRPr="00BF6A4D">
                <w:t>Derivation Path: TS 38.508-1 [4], Table 4.</w:t>
              </w:r>
              <w:r w:rsidRPr="00BF6A4D">
                <w:rPr>
                  <w:lang w:eastAsia="zh-CN"/>
                </w:rPr>
                <w:t>7A</w:t>
              </w:r>
              <w:r w:rsidRPr="00BF6A4D">
                <w:t>-</w:t>
              </w:r>
              <w:r w:rsidRPr="00BF6A4D">
                <w:rPr>
                  <w:lang w:eastAsia="zh-CN"/>
                </w:rPr>
                <w:t>3</w:t>
              </w:r>
              <w:r w:rsidRPr="00BF6A4D">
                <w:t xml:space="preserve">, condition </w:t>
              </w:r>
              <w:r w:rsidRPr="00BF6A4D">
                <w:rPr>
                  <w:lang w:eastAsia="zh-CN"/>
                </w:rPr>
                <w:t>UE TEST LOOP MODE C and Multicast MRB</w:t>
              </w:r>
            </w:ins>
          </w:p>
        </w:tc>
      </w:tr>
      <w:tr w:rsidR="00277723" w:rsidRPr="00BF6A4D" w14:paraId="7CBA541D" w14:textId="77777777" w:rsidTr="002745DF">
        <w:trPr>
          <w:ins w:id="9287" w:author="3385" w:date="2023-06-20T15:42:00Z"/>
        </w:trPr>
        <w:tc>
          <w:tcPr>
            <w:tcW w:w="4535" w:type="dxa"/>
          </w:tcPr>
          <w:p w14:paraId="62EF9ED0" w14:textId="77777777" w:rsidR="00277723" w:rsidRPr="00BF6A4D" w:rsidRDefault="00277723" w:rsidP="002745DF">
            <w:pPr>
              <w:pStyle w:val="TAH"/>
              <w:rPr>
                <w:ins w:id="9288" w:author="3385" w:date="2023-06-20T15:42:00Z"/>
              </w:rPr>
            </w:pPr>
            <w:ins w:id="9289" w:author="3385" w:date="2023-06-20T15:42:00Z">
              <w:r w:rsidRPr="00BF6A4D">
                <w:t>Information Element</w:t>
              </w:r>
            </w:ins>
          </w:p>
        </w:tc>
        <w:tc>
          <w:tcPr>
            <w:tcW w:w="2267" w:type="dxa"/>
          </w:tcPr>
          <w:p w14:paraId="1DAC7FDC" w14:textId="77777777" w:rsidR="00277723" w:rsidRPr="00BF6A4D" w:rsidRDefault="00277723" w:rsidP="002745DF">
            <w:pPr>
              <w:pStyle w:val="TAH"/>
              <w:rPr>
                <w:ins w:id="9290" w:author="3385" w:date="2023-06-20T15:42:00Z"/>
              </w:rPr>
            </w:pPr>
            <w:ins w:id="9291" w:author="3385" w:date="2023-06-20T15:42:00Z">
              <w:r w:rsidRPr="00BF6A4D">
                <w:t>Value/remark</w:t>
              </w:r>
            </w:ins>
          </w:p>
        </w:tc>
        <w:tc>
          <w:tcPr>
            <w:tcW w:w="1700" w:type="dxa"/>
          </w:tcPr>
          <w:p w14:paraId="7DB1DCC8" w14:textId="77777777" w:rsidR="00277723" w:rsidRPr="00BF6A4D" w:rsidRDefault="00277723" w:rsidP="002745DF">
            <w:pPr>
              <w:pStyle w:val="TAH"/>
              <w:rPr>
                <w:ins w:id="9292" w:author="3385" w:date="2023-06-20T15:42:00Z"/>
              </w:rPr>
            </w:pPr>
            <w:ins w:id="9293" w:author="3385" w:date="2023-06-20T15:42:00Z">
              <w:r w:rsidRPr="00BF6A4D">
                <w:t>Comment</w:t>
              </w:r>
            </w:ins>
          </w:p>
        </w:tc>
        <w:tc>
          <w:tcPr>
            <w:tcW w:w="1133" w:type="dxa"/>
          </w:tcPr>
          <w:p w14:paraId="2B6FD7E6" w14:textId="77777777" w:rsidR="00277723" w:rsidRPr="00BF6A4D" w:rsidRDefault="00277723" w:rsidP="002745DF">
            <w:pPr>
              <w:pStyle w:val="TAH"/>
              <w:rPr>
                <w:ins w:id="9294" w:author="3385" w:date="2023-06-20T15:42:00Z"/>
              </w:rPr>
            </w:pPr>
            <w:ins w:id="9295" w:author="3385" w:date="2023-06-20T15:42:00Z">
              <w:r w:rsidRPr="00BF6A4D">
                <w:t>Condition</w:t>
              </w:r>
            </w:ins>
          </w:p>
        </w:tc>
      </w:tr>
      <w:tr w:rsidR="00277723" w:rsidRPr="00BF6A4D" w14:paraId="745E6D39" w14:textId="77777777" w:rsidTr="002745DF">
        <w:trPr>
          <w:ins w:id="9296" w:author="3385" w:date="2023-06-20T15:42:00Z"/>
        </w:trPr>
        <w:tc>
          <w:tcPr>
            <w:tcW w:w="4535" w:type="dxa"/>
            <w:shd w:val="clear" w:color="auto" w:fill="auto"/>
          </w:tcPr>
          <w:p w14:paraId="1339DA45" w14:textId="77777777" w:rsidR="00277723" w:rsidRPr="00BF6A4D" w:rsidRDefault="00277723" w:rsidP="002745DF">
            <w:pPr>
              <w:pStyle w:val="TAL"/>
              <w:rPr>
                <w:ins w:id="9297" w:author="3385" w:date="2023-06-20T15:42:00Z"/>
              </w:rPr>
            </w:pPr>
            <w:ins w:id="9298" w:author="3385" w:date="2023-06-20T15:42:00Z">
              <w:r w:rsidRPr="00BF6A4D">
                <w:t>UE test loop mode C LB setup</w:t>
              </w:r>
            </w:ins>
          </w:p>
        </w:tc>
        <w:tc>
          <w:tcPr>
            <w:tcW w:w="2267" w:type="dxa"/>
            <w:shd w:val="clear" w:color="auto" w:fill="auto"/>
          </w:tcPr>
          <w:p w14:paraId="2D7734C0" w14:textId="77777777" w:rsidR="00277723" w:rsidRPr="00BF6A4D" w:rsidRDefault="00277723" w:rsidP="002745DF">
            <w:pPr>
              <w:pStyle w:val="TAL"/>
              <w:rPr>
                <w:ins w:id="9299" w:author="3385" w:date="2023-06-20T15:42:00Z"/>
              </w:rPr>
            </w:pPr>
          </w:p>
        </w:tc>
        <w:tc>
          <w:tcPr>
            <w:tcW w:w="1700" w:type="dxa"/>
            <w:shd w:val="clear" w:color="auto" w:fill="auto"/>
          </w:tcPr>
          <w:p w14:paraId="512F7F9E" w14:textId="77777777" w:rsidR="00277723" w:rsidRPr="00BF6A4D" w:rsidRDefault="00277723" w:rsidP="002745DF">
            <w:pPr>
              <w:pStyle w:val="TAL"/>
              <w:rPr>
                <w:ins w:id="9300" w:author="3385" w:date="2023-06-20T15:42:00Z"/>
              </w:rPr>
            </w:pPr>
          </w:p>
        </w:tc>
        <w:tc>
          <w:tcPr>
            <w:tcW w:w="1133" w:type="dxa"/>
            <w:shd w:val="clear" w:color="auto" w:fill="auto"/>
          </w:tcPr>
          <w:p w14:paraId="263FB062" w14:textId="77777777" w:rsidR="00277723" w:rsidRPr="00BF6A4D" w:rsidRDefault="00277723" w:rsidP="002745DF">
            <w:pPr>
              <w:pStyle w:val="TAL"/>
              <w:rPr>
                <w:ins w:id="9301" w:author="3385" w:date="2023-06-20T15:42:00Z"/>
              </w:rPr>
            </w:pPr>
          </w:p>
        </w:tc>
      </w:tr>
      <w:tr w:rsidR="00277723" w:rsidRPr="00BF6A4D" w14:paraId="5C152B1D" w14:textId="77777777" w:rsidTr="002745DF">
        <w:trPr>
          <w:ins w:id="9302" w:author="3385" w:date="2023-06-20T15:42:00Z"/>
        </w:trPr>
        <w:tc>
          <w:tcPr>
            <w:tcW w:w="4535" w:type="dxa"/>
            <w:shd w:val="clear" w:color="auto" w:fill="auto"/>
          </w:tcPr>
          <w:p w14:paraId="65912ACD" w14:textId="77777777" w:rsidR="00277723" w:rsidRPr="00BF6A4D" w:rsidRDefault="00277723" w:rsidP="002745DF">
            <w:pPr>
              <w:pStyle w:val="TAL"/>
              <w:rPr>
                <w:ins w:id="9303" w:author="3385" w:date="2023-06-20T15:42:00Z"/>
              </w:rPr>
            </w:pPr>
            <w:ins w:id="9304" w:author="3385" w:date="2023-06-20T15:42:00Z">
              <w:r w:rsidRPr="00BF6A4D">
                <w:t xml:space="preserve">  MRB ID</w:t>
              </w:r>
            </w:ins>
          </w:p>
        </w:tc>
        <w:tc>
          <w:tcPr>
            <w:tcW w:w="2267" w:type="dxa"/>
            <w:shd w:val="clear" w:color="auto" w:fill="auto"/>
          </w:tcPr>
          <w:p w14:paraId="0D23E77F" w14:textId="77777777" w:rsidR="00277723" w:rsidRPr="00BF6A4D" w:rsidRDefault="00277723" w:rsidP="002745DF">
            <w:pPr>
              <w:pStyle w:val="TAL"/>
              <w:rPr>
                <w:ins w:id="9305" w:author="3385" w:date="2023-06-20T15:42:00Z"/>
              </w:rPr>
            </w:pPr>
            <w:ins w:id="9306" w:author="3385" w:date="2023-06-20T15:42:00Z">
              <w:r w:rsidRPr="00BF6A4D">
                <w:t>‘ 0 0 0 0 0 0 0 0</w:t>
              </w:r>
            </w:ins>
          </w:p>
          <w:p w14:paraId="3574B1A1" w14:textId="77777777" w:rsidR="00277723" w:rsidRPr="00BF6A4D" w:rsidRDefault="00277723" w:rsidP="002745DF">
            <w:pPr>
              <w:pStyle w:val="TAL"/>
              <w:ind w:firstLineChars="50" w:firstLine="90"/>
              <w:rPr>
                <w:ins w:id="9307" w:author="3385" w:date="2023-06-20T15:42:00Z"/>
              </w:rPr>
            </w:pPr>
            <w:ins w:id="9308" w:author="3385" w:date="2023-06-20T15:42:00Z">
              <w:r w:rsidRPr="00BF6A4D">
                <w:t xml:space="preserve">0 0 0 0 0 0 0 0 </w:t>
              </w:r>
            </w:ins>
          </w:p>
          <w:p w14:paraId="58CF33B2" w14:textId="77777777" w:rsidR="00277723" w:rsidRPr="00BF6A4D" w:rsidRDefault="00277723" w:rsidP="002745DF">
            <w:pPr>
              <w:pStyle w:val="TAL"/>
              <w:ind w:firstLineChars="50" w:firstLine="90"/>
              <w:rPr>
                <w:ins w:id="9309" w:author="3385" w:date="2023-06-20T15:42:00Z"/>
              </w:rPr>
            </w:pPr>
            <w:ins w:id="9310" w:author="3385" w:date="2023-06-20T15:42:00Z">
              <w:r w:rsidRPr="00BF6A4D">
                <w:t xml:space="preserve">1 0 0 0 0 0 0 0 </w:t>
              </w:r>
              <w:r w:rsidRPr="00BF6A4D">
                <w:rPr>
                  <w:lang w:eastAsia="zh-CN"/>
                </w:rPr>
                <w:t>’B</w:t>
              </w:r>
            </w:ins>
          </w:p>
        </w:tc>
        <w:tc>
          <w:tcPr>
            <w:tcW w:w="1700" w:type="dxa"/>
            <w:shd w:val="clear" w:color="auto" w:fill="auto"/>
          </w:tcPr>
          <w:p w14:paraId="1FFF1513" w14:textId="77777777" w:rsidR="00277723" w:rsidRPr="00BF6A4D" w:rsidRDefault="00277723" w:rsidP="002745DF">
            <w:pPr>
              <w:pStyle w:val="TAL"/>
              <w:rPr>
                <w:ins w:id="9311" w:author="3385" w:date="2023-06-20T15:42:00Z"/>
                <w:lang w:eastAsia="zh-CN"/>
              </w:rPr>
            </w:pPr>
            <w:ins w:id="9312" w:author="3385" w:date="2023-06-20T15:42:00Z">
              <w:r w:rsidRPr="00BF6A4D">
                <w:t>MRB-Identity</w:t>
              </w:r>
              <w:r w:rsidRPr="00BF6A4D">
                <w:rPr>
                  <w:lang w:eastAsia="ko-KR"/>
                </w:rPr>
                <w:t xml:space="preserve"> is 2</w:t>
              </w:r>
            </w:ins>
          </w:p>
        </w:tc>
        <w:tc>
          <w:tcPr>
            <w:tcW w:w="1133" w:type="dxa"/>
            <w:shd w:val="clear" w:color="auto" w:fill="auto"/>
          </w:tcPr>
          <w:p w14:paraId="17D8327A" w14:textId="77777777" w:rsidR="00277723" w:rsidRPr="00BF6A4D" w:rsidRDefault="00277723" w:rsidP="002745DF">
            <w:pPr>
              <w:pStyle w:val="TAL"/>
              <w:rPr>
                <w:ins w:id="9313" w:author="3385" w:date="2023-06-20T15:42:00Z"/>
              </w:rPr>
            </w:pPr>
          </w:p>
        </w:tc>
      </w:tr>
    </w:tbl>
    <w:p w14:paraId="3323EB9A" w14:textId="77777777" w:rsidR="00277723" w:rsidRPr="00BF6A4D" w:rsidRDefault="00277723" w:rsidP="00277723">
      <w:pPr>
        <w:rPr>
          <w:ins w:id="9314" w:author="3385" w:date="2023-06-20T15:42:00Z"/>
        </w:rPr>
      </w:pPr>
    </w:p>
    <w:p w14:paraId="04123449" w14:textId="77777777" w:rsidR="00277723" w:rsidRPr="00BF6A4D" w:rsidRDefault="00277723" w:rsidP="00277723">
      <w:pPr>
        <w:pStyle w:val="TH"/>
        <w:rPr>
          <w:ins w:id="9315" w:author="3385" w:date="2023-06-20T15:42:00Z"/>
        </w:rPr>
      </w:pPr>
      <w:ins w:id="9316" w:author="3385" w:date="2023-06-20T15:42:00Z">
        <w:r w:rsidRPr="00BF6A4D">
          <w:t xml:space="preserve">Table </w:t>
        </w:r>
        <w:r w:rsidRPr="00BF6A4D">
          <w:rPr>
            <w:color w:val="000000"/>
          </w:rPr>
          <w:t>14.2.4.3.1.3.3</w:t>
        </w:r>
        <w:r w:rsidRPr="00BF6A4D">
          <w:t xml:space="preserve">-6: </w:t>
        </w:r>
        <w:r w:rsidRPr="00BF6A4D">
          <w:rPr>
            <w:rFonts w:eastAsia="MS Gothic"/>
          </w:rPr>
          <w:t xml:space="preserve">UE TEST LOOP MODE </w:t>
        </w:r>
        <w:r w:rsidRPr="00BF6A4D">
          <w:rPr>
            <w:lang w:eastAsia="zh-CN"/>
          </w:rPr>
          <w:t>C</w:t>
        </w:r>
        <w:r w:rsidRPr="00BF6A4D">
          <w:rPr>
            <w:rFonts w:eastAsia="MS Gothic"/>
          </w:rPr>
          <w:t xml:space="preserve"> </w:t>
        </w:r>
        <w:r w:rsidRPr="00BF6A4D">
          <w:rPr>
            <w:lang w:eastAsia="zh-CN"/>
          </w:rPr>
          <w:t xml:space="preserve">MBMS </w:t>
        </w:r>
        <w:r w:rsidRPr="00BF6A4D">
          <w:t>PACKET</w:t>
        </w:r>
        <w:r w:rsidRPr="00BF6A4D">
          <w:rPr>
            <w:rFonts w:eastAsia="MS Gothic"/>
          </w:rPr>
          <w:t xml:space="preserve"> COUNTER REQUEST</w:t>
        </w:r>
        <w:r w:rsidRPr="00BF6A4D">
          <w:t xml:space="preserve"> (step </w:t>
        </w:r>
        <w:r w:rsidRPr="00BF6A4D">
          <w:rPr>
            <w:lang w:eastAsia="zh-CN"/>
          </w:rPr>
          <w:t>7 and step 12</w:t>
        </w:r>
        <w:r w:rsidRPr="00BF6A4D">
          <w:t>, Table 14.2.4.3.1.3.2-3)</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BF6A4D" w14:paraId="65E8F971" w14:textId="77777777" w:rsidTr="002745DF">
        <w:trPr>
          <w:cantSplit/>
          <w:ins w:id="9317" w:author="3385" w:date="2023-06-20T15:42:00Z"/>
        </w:trPr>
        <w:tc>
          <w:tcPr>
            <w:tcW w:w="9635" w:type="dxa"/>
          </w:tcPr>
          <w:p w14:paraId="496C96FB" w14:textId="77777777" w:rsidR="00277723" w:rsidRPr="00BF6A4D" w:rsidRDefault="00277723" w:rsidP="002745DF">
            <w:pPr>
              <w:pStyle w:val="TAL"/>
              <w:rPr>
                <w:ins w:id="9318" w:author="3385" w:date="2023-06-20T15:42:00Z"/>
                <w:lang w:eastAsia="zh-CN"/>
              </w:rPr>
            </w:pPr>
            <w:ins w:id="9319" w:author="3385" w:date="2023-06-20T15:42:00Z">
              <w:r w:rsidRPr="00BF6A4D">
                <w:t>Derivation Path: 36.508 [6], Table 4.</w:t>
              </w:r>
              <w:r w:rsidRPr="00BF6A4D">
                <w:rPr>
                  <w:lang w:eastAsia="zh-CN"/>
                </w:rPr>
                <w:t>7A</w:t>
              </w:r>
              <w:r w:rsidRPr="00BF6A4D">
                <w:t>-</w:t>
              </w:r>
              <w:r w:rsidRPr="00BF6A4D">
                <w:rPr>
                  <w:lang w:eastAsia="zh-CN"/>
                </w:rPr>
                <w:t>9</w:t>
              </w:r>
            </w:ins>
          </w:p>
        </w:tc>
      </w:tr>
    </w:tbl>
    <w:p w14:paraId="35B65139" w14:textId="77777777" w:rsidR="00277723" w:rsidRPr="00BF6A4D" w:rsidRDefault="00277723" w:rsidP="00277723">
      <w:pPr>
        <w:rPr>
          <w:ins w:id="9320" w:author="3385" w:date="2023-06-20T15:42:00Z"/>
        </w:rPr>
      </w:pPr>
    </w:p>
    <w:p w14:paraId="2E56C423" w14:textId="77777777" w:rsidR="00277723" w:rsidRPr="00BF6A4D" w:rsidRDefault="00277723" w:rsidP="00277723">
      <w:pPr>
        <w:pStyle w:val="TH"/>
        <w:rPr>
          <w:ins w:id="9321" w:author="3385" w:date="2023-06-20T15:42:00Z"/>
        </w:rPr>
      </w:pPr>
      <w:ins w:id="9322" w:author="3385" w:date="2023-06-20T15:42:00Z">
        <w:r w:rsidRPr="00BF6A4D">
          <w:rPr>
            <w:color w:val="000000"/>
          </w:rPr>
          <w:t>Table 14.2.4.3.1.3.3-7</w:t>
        </w:r>
        <w:r w:rsidRPr="00BF6A4D">
          <w:t xml:space="preserve">: </w:t>
        </w:r>
        <w:r w:rsidRPr="00BF6A4D">
          <w:rPr>
            <w:i/>
          </w:rPr>
          <w:t>RRCReconfiguration</w:t>
        </w:r>
        <w:r w:rsidRPr="00BF6A4D">
          <w:t xml:space="preserve"> (step 11, Table 14.2.4.3.1.3.2-3)</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BF6A4D" w14:paraId="48EB655E" w14:textId="77777777" w:rsidTr="002745DF">
        <w:trPr>
          <w:gridBefore w:val="1"/>
          <w:wBefore w:w="9" w:type="dxa"/>
          <w:ins w:id="9323" w:author="3385" w:date="2023-06-20T15:42:00Z"/>
        </w:trPr>
        <w:tc>
          <w:tcPr>
            <w:tcW w:w="9738" w:type="dxa"/>
            <w:gridSpan w:val="4"/>
          </w:tcPr>
          <w:p w14:paraId="51AF30AE" w14:textId="77777777" w:rsidR="00277723" w:rsidRPr="00BF6A4D" w:rsidRDefault="00277723" w:rsidP="002745DF">
            <w:pPr>
              <w:pStyle w:val="TAL"/>
              <w:rPr>
                <w:ins w:id="9324" w:author="3385" w:date="2023-06-20T15:42:00Z"/>
              </w:rPr>
            </w:pPr>
            <w:ins w:id="9325" w:author="3385" w:date="2023-06-20T15:42:00Z">
              <w:r w:rsidRPr="00BF6A4D">
                <w:t>Derivation Path: TS 38.508-1 [4] Table 4.8.1-1A with condition RBConfig_KeyChange</w:t>
              </w:r>
            </w:ins>
          </w:p>
        </w:tc>
      </w:tr>
      <w:tr w:rsidR="00277723" w:rsidRPr="00BF6A4D" w14:paraId="27C3A8A8" w14:textId="77777777" w:rsidTr="002745DF">
        <w:tblPrEx>
          <w:tblCellMar>
            <w:left w:w="108" w:type="dxa"/>
            <w:right w:w="108" w:type="dxa"/>
          </w:tblCellMar>
        </w:tblPrEx>
        <w:trPr>
          <w:ins w:id="9326" w:author="3385" w:date="2023-06-20T15:42:00Z"/>
        </w:trPr>
        <w:tc>
          <w:tcPr>
            <w:tcW w:w="4535" w:type="dxa"/>
            <w:gridSpan w:val="2"/>
          </w:tcPr>
          <w:p w14:paraId="099C9F0B" w14:textId="77777777" w:rsidR="00277723" w:rsidRPr="00BF6A4D" w:rsidRDefault="00277723" w:rsidP="002745DF">
            <w:pPr>
              <w:pStyle w:val="TAH"/>
              <w:rPr>
                <w:ins w:id="9327" w:author="3385" w:date="2023-06-20T15:42:00Z"/>
              </w:rPr>
            </w:pPr>
            <w:ins w:id="9328" w:author="3385" w:date="2023-06-20T15:42:00Z">
              <w:r w:rsidRPr="00BF6A4D">
                <w:t>Information Element</w:t>
              </w:r>
            </w:ins>
          </w:p>
        </w:tc>
        <w:tc>
          <w:tcPr>
            <w:tcW w:w="2267" w:type="dxa"/>
          </w:tcPr>
          <w:p w14:paraId="588E1EF1" w14:textId="77777777" w:rsidR="00277723" w:rsidRPr="00BF6A4D" w:rsidRDefault="00277723" w:rsidP="002745DF">
            <w:pPr>
              <w:pStyle w:val="TAH"/>
              <w:rPr>
                <w:ins w:id="9329" w:author="3385" w:date="2023-06-20T15:42:00Z"/>
              </w:rPr>
            </w:pPr>
            <w:ins w:id="9330" w:author="3385" w:date="2023-06-20T15:42:00Z">
              <w:r w:rsidRPr="00BF6A4D">
                <w:t>Value/remark</w:t>
              </w:r>
            </w:ins>
          </w:p>
        </w:tc>
        <w:tc>
          <w:tcPr>
            <w:tcW w:w="1700" w:type="dxa"/>
          </w:tcPr>
          <w:p w14:paraId="5F45FB5C" w14:textId="77777777" w:rsidR="00277723" w:rsidRPr="00BF6A4D" w:rsidRDefault="00277723" w:rsidP="002745DF">
            <w:pPr>
              <w:pStyle w:val="TAH"/>
              <w:rPr>
                <w:ins w:id="9331" w:author="3385" w:date="2023-06-20T15:42:00Z"/>
              </w:rPr>
            </w:pPr>
            <w:ins w:id="9332" w:author="3385" w:date="2023-06-20T15:42:00Z">
              <w:r w:rsidRPr="00BF6A4D">
                <w:t>Comment</w:t>
              </w:r>
            </w:ins>
          </w:p>
        </w:tc>
        <w:tc>
          <w:tcPr>
            <w:tcW w:w="1245" w:type="dxa"/>
          </w:tcPr>
          <w:p w14:paraId="1AC8E346" w14:textId="77777777" w:rsidR="00277723" w:rsidRPr="00BF6A4D" w:rsidRDefault="00277723" w:rsidP="002745DF">
            <w:pPr>
              <w:pStyle w:val="TAH"/>
              <w:rPr>
                <w:ins w:id="9333" w:author="3385" w:date="2023-06-20T15:42:00Z"/>
              </w:rPr>
            </w:pPr>
            <w:ins w:id="9334" w:author="3385" w:date="2023-06-20T15:42:00Z">
              <w:r w:rsidRPr="00BF6A4D">
                <w:t>Condition</w:t>
              </w:r>
            </w:ins>
          </w:p>
        </w:tc>
      </w:tr>
      <w:tr w:rsidR="00277723" w:rsidRPr="00BF6A4D" w14:paraId="387B63DA" w14:textId="77777777" w:rsidTr="002745DF">
        <w:tblPrEx>
          <w:tblCellMar>
            <w:left w:w="108" w:type="dxa"/>
            <w:right w:w="108" w:type="dxa"/>
          </w:tblCellMar>
        </w:tblPrEx>
        <w:trPr>
          <w:ins w:id="9335" w:author="3385" w:date="2023-06-20T15:42:00Z"/>
        </w:trPr>
        <w:tc>
          <w:tcPr>
            <w:tcW w:w="4535" w:type="dxa"/>
            <w:gridSpan w:val="2"/>
          </w:tcPr>
          <w:p w14:paraId="1829FFAA" w14:textId="77777777" w:rsidR="00277723" w:rsidRPr="00BF6A4D" w:rsidRDefault="00277723" w:rsidP="002745DF">
            <w:pPr>
              <w:pStyle w:val="TAL"/>
              <w:rPr>
                <w:ins w:id="9336" w:author="3385" w:date="2023-06-20T15:42:00Z"/>
              </w:rPr>
            </w:pPr>
            <w:ins w:id="9337" w:author="3385" w:date="2023-06-20T15:42:00Z">
              <w:r w:rsidRPr="00BF6A4D">
                <w:t>RRCReconfiguration ::= SEQUENCE {</w:t>
              </w:r>
            </w:ins>
          </w:p>
        </w:tc>
        <w:tc>
          <w:tcPr>
            <w:tcW w:w="2267" w:type="dxa"/>
          </w:tcPr>
          <w:p w14:paraId="1E41CCF0" w14:textId="77777777" w:rsidR="00277723" w:rsidRPr="00BF6A4D" w:rsidRDefault="00277723" w:rsidP="002745DF">
            <w:pPr>
              <w:pStyle w:val="TAL"/>
              <w:rPr>
                <w:ins w:id="9338" w:author="3385" w:date="2023-06-20T15:42:00Z"/>
              </w:rPr>
            </w:pPr>
          </w:p>
        </w:tc>
        <w:tc>
          <w:tcPr>
            <w:tcW w:w="1700" w:type="dxa"/>
          </w:tcPr>
          <w:p w14:paraId="5D5FE528" w14:textId="77777777" w:rsidR="00277723" w:rsidRPr="00BF6A4D" w:rsidRDefault="00277723" w:rsidP="002745DF">
            <w:pPr>
              <w:pStyle w:val="TAL"/>
              <w:rPr>
                <w:ins w:id="9339" w:author="3385" w:date="2023-06-20T15:42:00Z"/>
              </w:rPr>
            </w:pPr>
          </w:p>
        </w:tc>
        <w:tc>
          <w:tcPr>
            <w:tcW w:w="1245" w:type="dxa"/>
          </w:tcPr>
          <w:p w14:paraId="42E724CB" w14:textId="77777777" w:rsidR="00277723" w:rsidRPr="00BF6A4D" w:rsidRDefault="00277723" w:rsidP="002745DF">
            <w:pPr>
              <w:pStyle w:val="TAL"/>
              <w:rPr>
                <w:ins w:id="9340" w:author="3385" w:date="2023-06-20T15:42:00Z"/>
              </w:rPr>
            </w:pPr>
          </w:p>
        </w:tc>
      </w:tr>
      <w:tr w:rsidR="00277723" w:rsidRPr="00BF6A4D" w14:paraId="5292AEFC" w14:textId="77777777" w:rsidTr="002745DF">
        <w:tblPrEx>
          <w:tblCellMar>
            <w:left w:w="108" w:type="dxa"/>
            <w:right w:w="108" w:type="dxa"/>
          </w:tblCellMar>
        </w:tblPrEx>
        <w:trPr>
          <w:ins w:id="9341" w:author="3385" w:date="2023-06-20T15:42:00Z"/>
        </w:trPr>
        <w:tc>
          <w:tcPr>
            <w:tcW w:w="4535" w:type="dxa"/>
            <w:gridSpan w:val="2"/>
          </w:tcPr>
          <w:p w14:paraId="70B26F72" w14:textId="77777777" w:rsidR="00277723" w:rsidRPr="00BF6A4D" w:rsidRDefault="00277723" w:rsidP="002745DF">
            <w:pPr>
              <w:pStyle w:val="TAL"/>
              <w:rPr>
                <w:ins w:id="9342" w:author="3385" w:date="2023-06-20T15:42:00Z"/>
              </w:rPr>
            </w:pPr>
            <w:ins w:id="9343" w:author="3385" w:date="2023-06-20T15:42:00Z">
              <w:r w:rsidRPr="00BF6A4D">
                <w:t xml:space="preserve">  criticalExtensions CHOICE {</w:t>
              </w:r>
            </w:ins>
          </w:p>
        </w:tc>
        <w:tc>
          <w:tcPr>
            <w:tcW w:w="2267" w:type="dxa"/>
          </w:tcPr>
          <w:p w14:paraId="086A4CAC" w14:textId="77777777" w:rsidR="00277723" w:rsidRPr="00BF6A4D" w:rsidRDefault="00277723" w:rsidP="002745DF">
            <w:pPr>
              <w:pStyle w:val="TAL"/>
              <w:rPr>
                <w:ins w:id="9344" w:author="3385" w:date="2023-06-20T15:42:00Z"/>
              </w:rPr>
            </w:pPr>
          </w:p>
        </w:tc>
        <w:tc>
          <w:tcPr>
            <w:tcW w:w="1700" w:type="dxa"/>
          </w:tcPr>
          <w:p w14:paraId="710C1775" w14:textId="77777777" w:rsidR="00277723" w:rsidRPr="00BF6A4D" w:rsidRDefault="00277723" w:rsidP="002745DF">
            <w:pPr>
              <w:pStyle w:val="TAL"/>
              <w:rPr>
                <w:ins w:id="9345" w:author="3385" w:date="2023-06-20T15:42:00Z"/>
              </w:rPr>
            </w:pPr>
          </w:p>
        </w:tc>
        <w:tc>
          <w:tcPr>
            <w:tcW w:w="1245" w:type="dxa"/>
          </w:tcPr>
          <w:p w14:paraId="77ECCD73" w14:textId="77777777" w:rsidR="00277723" w:rsidRPr="00BF6A4D" w:rsidRDefault="00277723" w:rsidP="002745DF">
            <w:pPr>
              <w:pStyle w:val="TAL"/>
              <w:rPr>
                <w:ins w:id="9346" w:author="3385" w:date="2023-06-20T15:42:00Z"/>
              </w:rPr>
            </w:pPr>
          </w:p>
        </w:tc>
      </w:tr>
      <w:tr w:rsidR="00277723" w:rsidRPr="00BF6A4D" w14:paraId="305EA41A" w14:textId="77777777" w:rsidTr="002745DF">
        <w:tblPrEx>
          <w:tblCellMar>
            <w:left w:w="108" w:type="dxa"/>
            <w:right w:w="108" w:type="dxa"/>
          </w:tblCellMar>
        </w:tblPrEx>
        <w:trPr>
          <w:ins w:id="9347" w:author="3385" w:date="2023-06-20T15:42:00Z"/>
        </w:trPr>
        <w:tc>
          <w:tcPr>
            <w:tcW w:w="4535" w:type="dxa"/>
            <w:gridSpan w:val="2"/>
            <w:tcBorders>
              <w:bottom w:val="single" w:sz="4" w:space="0" w:color="auto"/>
            </w:tcBorders>
          </w:tcPr>
          <w:p w14:paraId="604FDD46" w14:textId="77777777" w:rsidR="00277723" w:rsidRPr="00BF6A4D" w:rsidRDefault="00277723" w:rsidP="002745DF">
            <w:pPr>
              <w:pStyle w:val="TAL"/>
              <w:rPr>
                <w:ins w:id="9348" w:author="3385" w:date="2023-06-20T15:42:00Z"/>
              </w:rPr>
            </w:pPr>
            <w:ins w:id="9349" w:author="3385" w:date="2023-06-20T15:42:00Z">
              <w:r w:rsidRPr="00BF6A4D">
                <w:t xml:space="preserve">    rrcReconfiguration ::= SEQUENCE {</w:t>
              </w:r>
            </w:ins>
          </w:p>
        </w:tc>
        <w:tc>
          <w:tcPr>
            <w:tcW w:w="2267" w:type="dxa"/>
          </w:tcPr>
          <w:p w14:paraId="72E8BD90" w14:textId="77777777" w:rsidR="00277723" w:rsidRPr="00BF6A4D" w:rsidRDefault="00277723" w:rsidP="002745DF">
            <w:pPr>
              <w:pStyle w:val="TAL"/>
              <w:rPr>
                <w:ins w:id="9350" w:author="3385" w:date="2023-06-20T15:42:00Z"/>
              </w:rPr>
            </w:pPr>
          </w:p>
        </w:tc>
        <w:tc>
          <w:tcPr>
            <w:tcW w:w="1700" w:type="dxa"/>
          </w:tcPr>
          <w:p w14:paraId="65BD362B" w14:textId="77777777" w:rsidR="00277723" w:rsidRPr="00BF6A4D" w:rsidRDefault="00277723" w:rsidP="002745DF">
            <w:pPr>
              <w:pStyle w:val="TAL"/>
              <w:rPr>
                <w:ins w:id="9351" w:author="3385" w:date="2023-06-20T15:42:00Z"/>
              </w:rPr>
            </w:pPr>
          </w:p>
        </w:tc>
        <w:tc>
          <w:tcPr>
            <w:tcW w:w="1245" w:type="dxa"/>
          </w:tcPr>
          <w:p w14:paraId="26D40F60" w14:textId="77777777" w:rsidR="00277723" w:rsidRPr="00BF6A4D" w:rsidRDefault="00277723" w:rsidP="002745DF">
            <w:pPr>
              <w:pStyle w:val="TAL"/>
              <w:rPr>
                <w:ins w:id="9352" w:author="3385" w:date="2023-06-20T15:42:00Z"/>
              </w:rPr>
            </w:pPr>
          </w:p>
        </w:tc>
      </w:tr>
      <w:tr w:rsidR="00277723" w:rsidRPr="00BF6A4D" w14:paraId="3D8682ED" w14:textId="77777777" w:rsidTr="002745DF">
        <w:tblPrEx>
          <w:tblCellMar>
            <w:left w:w="108" w:type="dxa"/>
            <w:right w:w="108" w:type="dxa"/>
          </w:tblCellMar>
        </w:tblPrEx>
        <w:trPr>
          <w:ins w:id="9353" w:author="3385" w:date="2023-06-20T15:42:00Z"/>
        </w:trPr>
        <w:tc>
          <w:tcPr>
            <w:tcW w:w="4535" w:type="dxa"/>
            <w:gridSpan w:val="2"/>
            <w:tcBorders>
              <w:bottom w:val="single" w:sz="4" w:space="0" w:color="auto"/>
            </w:tcBorders>
          </w:tcPr>
          <w:p w14:paraId="39CA4533" w14:textId="77777777" w:rsidR="00277723" w:rsidRPr="00BF6A4D" w:rsidRDefault="00277723" w:rsidP="002745DF">
            <w:pPr>
              <w:pStyle w:val="TAL"/>
              <w:rPr>
                <w:ins w:id="9354" w:author="3385" w:date="2023-06-20T15:42:00Z"/>
              </w:rPr>
            </w:pPr>
            <w:ins w:id="9355" w:author="3385" w:date="2023-06-20T15:42:00Z">
              <w:r w:rsidRPr="00BF6A4D">
                <w:t xml:space="preserve">      radioBearerConfig</w:t>
              </w:r>
            </w:ins>
          </w:p>
        </w:tc>
        <w:tc>
          <w:tcPr>
            <w:tcW w:w="2267" w:type="dxa"/>
          </w:tcPr>
          <w:p w14:paraId="1FCD8182" w14:textId="77777777" w:rsidR="00277723" w:rsidRPr="00BF6A4D" w:rsidRDefault="00277723" w:rsidP="002745DF">
            <w:pPr>
              <w:pStyle w:val="TAL"/>
              <w:rPr>
                <w:ins w:id="9356" w:author="3385" w:date="2023-06-20T15:42:00Z"/>
              </w:rPr>
            </w:pPr>
            <w:ins w:id="9357" w:author="3385" w:date="2023-06-20T15:42:00Z">
              <w:r w:rsidRPr="00BF6A4D">
                <w:t>RadioBearerConfig</w:t>
              </w:r>
            </w:ins>
          </w:p>
        </w:tc>
        <w:tc>
          <w:tcPr>
            <w:tcW w:w="1700" w:type="dxa"/>
          </w:tcPr>
          <w:p w14:paraId="29EE12BF" w14:textId="77777777" w:rsidR="00277723" w:rsidRPr="00BF6A4D" w:rsidRDefault="00277723" w:rsidP="002745DF">
            <w:pPr>
              <w:pStyle w:val="TAL"/>
              <w:rPr>
                <w:ins w:id="9358" w:author="3385" w:date="2023-06-20T15:42:00Z"/>
              </w:rPr>
            </w:pPr>
            <w:ins w:id="9359" w:author="3385" w:date="2023-06-20T15:42:00Z">
              <w:r w:rsidRPr="00BF6A4D">
                <w:rPr>
                  <w:color w:val="000000"/>
                </w:rPr>
                <w:t>Table 14.2.4.3.1.3.3-8</w:t>
              </w:r>
            </w:ins>
          </w:p>
        </w:tc>
        <w:tc>
          <w:tcPr>
            <w:tcW w:w="1245" w:type="dxa"/>
          </w:tcPr>
          <w:p w14:paraId="2D51FDE8" w14:textId="77777777" w:rsidR="00277723" w:rsidRPr="00BF6A4D" w:rsidRDefault="00277723" w:rsidP="002745DF">
            <w:pPr>
              <w:pStyle w:val="TAL"/>
              <w:rPr>
                <w:ins w:id="9360" w:author="3385" w:date="2023-06-20T15:42:00Z"/>
              </w:rPr>
            </w:pPr>
          </w:p>
        </w:tc>
      </w:tr>
      <w:tr w:rsidR="00277723" w:rsidRPr="00BF6A4D" w14:paraId="6C1B97D5" w14:textId="77777777" w:rsidTr="002745DF">
        <w:tblPrEx>
          <w:tblCellMar>
            <w:left w:w="108" w:type="dxa"/>
            <w:right w:w="108" w:type="dxa"/>
          </w:tblCellMar>
        </w:tblPrEx>
        <w:trPr>
          <w:ins w:id="9361" w:author="3385" w:date="2023-06-20T15:42:00Z"/>
        </w:trPr>
        <w:tc>
          <w:tcPr>
            <w:tcW w:w="4535" w:type="dxa"/>
            <w:gridSpan w:val="2"/>
            <w:tcBorders>
              <w:top w:val="single" w:sz="4" w:space="0" w:color="auto"/>
              <w:bottom w:val="single" w:sz="4" w:space="0" w:color="auto"/>
            </w:tcBorders>
          </w:tcPr>
          <w:p w14:paraId="6C59892C" w14:textId="77777777" w:rsidR="00277723" w:rsidRPr="00BF6A4D" w:rsidRDefault="00277723" w:rsidP="002745DF">
            <w:pPr>
              <w:pStyle w:val="TAL"/>
              <w:rPr>
                <w:ins w:id="9362" w:author="3385" w:date="2023-06-20T15:42:00Z"/>
              </w:rPr>
            </w:pPr>
            <w:ins w:id="9363" w:author="3385" w:date="2023-06-20T15:42:00Z">
              <w:r w:rsidRPr="00BF6A4D">
                <w:t xml:space="preserve">      nonCriticalExtension SEQUENCE {</w:t>
              </w:r>
            </w:ins>
          </w:p>
        </w:tc>
        <w:tc>
          <w:tcPr>
            <w:tcW w:w="2267" w:type="dxa"/>
          </w:tcPr>
          <w:p w14:paraId="41F05D56" w14:textId="77777777" w:rsidR="00277723" w:rsidRPr="00BF6A4D" w:rsidRDefault="00277723" w:rsidP="002745DF">
            <w:pPr>
              <w:pStyle w:val="TAL"/>
              <w:rPr>
                <w:ins w:id="9364" w:author="3385" w:date="2023-06-20T15:42:00Z"/>
              </w:rPr>
            </w:pPr>
          </w:p>
        </w:tc>
        <w:tc>
          <w:tcPr>
            <w:tcW w:w="1700" w:type="dxa"/>
          </w:tcPr>
          <w:p w14:paraId="3D398BED" w14:textId="77777777" w:rsidR="00277723" w:rsidRPr="00BF6A4D" w:rsidRDefault="00277723" w:rsidP="002745DF">
            <w:pPr>
              <w:pStyle w:val="TAL"/>
              <w:rPr>
                <w:ins w:id="9365" w:author="3385" w:date="2023-06-20T15:42:00Z"/>
              </w:rPr>
            </w:pPr>
          </w:p>
        </w:tc>
        <w:tc>
          <w:tcPr>
            <w:tcW w:w="1245" w:type="dxa"/>
          </w:tcPr>
          <w:p w14:paraId="63B9DB36" w14:textId="77777777" w:rsidR="00277723" w:rsidRPr="00BF6A4D" w:rsidRDefault="00277723" w:rsidP="002745DF">
            <w:pPr>
              <w:pStyle w:val="TAL"/>
              <w:rPr>
                <w:ins w:id="9366" w:author="3385" w:date="2023-06-20T15:42:00Z"/>
              </w:rPr>
            </w:pPr>
          </w:p>
        </w:tc>
      </w:tr>
      <w:tr w:rsidR="00277723" w:rsidRPr="00BF6A4D" w14:paraId="5B2E626D" w14:textId="77777777" w:rsidTr="002745DF">
        <w:tblPrEx>
          <w:tblCellMar>
            <w:left w:w="108" w:type="dxa"/>
            <w:right w:w="108" w:type="dxa"/>
          </w:tblCellMar>
        </w:tblPrEx>
        <w:trPr>
          <w:ins w:id="9367" w:author="3385" w:date="2023-06-20T15:42:00Z"/>
        </w:trPr>
        <w:tc>
          <w:tcPr>
            <w:tcW w:w="4535" w:type="dxa"/>
            <w:gridSpan w:val="2"/>
            <w:tcBorders>
              <w:top w:val="single" w:sz="4" w:space="0" w:color="auto"/>
              <w:bottom w:val="single" w:sz="4" w:space="0" w:color="auto"/>
            </w:tcBorders>
          </w:tcPr>
          <w:p w14:paraId="799CB1D3" w14:textId="77777777" w:rsidR="00277723" w:rsidRPr="00BF6A4D" w:rsidRDefault="00277723" w:rsidP="002745DF">
            <w:pPr>
              <w:pStyle w:val="TAL"/>
              <w:rPr>
                <w:ins w:id="9368" w:author="3385" w:date="2023-06-20T15:42:00Z"/>
              </w:rPr>
            </w:pPr>
            <w:ins w:id="9369" w:author="3385" w:date="2023-06-20T15:42:00Z">
              <w:r w:rsidRPr="00BF6A4D">
                <w:t xml:space="preserve">        masterCellGroup</w:t>
              </w:r>
            </w:ins>
          </w:p>
        </w:tc>
        <w:tc>
          <w:tcPr>
            <w:tcW w:w="2267" w:type="dxa"/>
          </w:tcPr>
          <w:p w14:paraId="0B5ED7C7" w14:textId="77777777" w:rsidR="00277723" w:rsidRPr="00BF6A4D" w:rsidRDefault="00277723" w:rsidP="002745DF">
            <w:pPr>
              <w:pStyle w:val="TAL"/>
              <w:rPr>
                <w:ins w:id="9370" w:author="3385" w:date="2023-06-20T15:42:00Z"/>
              </w:rPr>
            </w:pPr>
            <w:ins w:id="9371" w:author="3385" w:date="2023-06-20T15:42:00Z">
              <w:r w:rsidRPr="00BF6A4D">
                <w:t xml:space="preserve">CellGroupConfig </w:t>
              </w:r>
            </w:ins>
          </w:p>
        </w:tc>
        <w:tc>
          <w:tcPr>
            <w:tcW w:w="1700" w:type="dxa"/>
          </w:tcPr>
          <w:p w14:paraId="5088A4F7" w14:textId="77777777" w:rsidR="00277723" w:rsidRPr="00BF6A4D" w:rsidRDefault="00277723" w:rsidP="002745DF">
            <w:pPr>
              <w:pStyle w:val="TAL"/>
              <w:rPr>
                <w:ins w:id="9372" w:author="3385" w:date="2023-06-20T15:42:00Z"/>
                <w:lang w:eastAsia="zh-CN"/>
              </w:rPr>
            </w:pPr>
            <w:ins w:id="9373" w:author="3385" w:date="2023-06-20T15:42:00Z">
              <w:r w:rsidRPr="00BF6A4D">
                <w:rPr>
                  <w:color w:val="000000"/>
                </w:rPr>
                <w:t>Table 14.2.4.3.1.3.3-9</w:t>
              </w:r>
            </w:ins>
          </w:p>
        </w:tc>
        <w:tc>
          <w:tcPr>
            <w:tcW w:w="1245" w:type="dxa"/>
          </w:tcPr>
          <w:p w14:paraId="252D6FFF" w14:textId="77777777" w:rsidR="00277723" w:rsidRPr="00BF6A4D" w:rsidRDefault="00277723" w:rsidP="002745DF">
            <w:pPr>
              <w:pStyle w:val="TAL"/>
              <w:rPr>
                <w:ins w:id="9374" w:author="3385" w:date="2023-06-20T15:42:00Z"/>
              </w:rPr>
            </w:pPr>
          </w:p>
        </w:tc>
      </w:tr>
      <w:tr w:rsidR="00277723" w:rsidRPr="00BF6A4D" w14:paraId="79AFFC42" w14:textId="77777777" w:rsidTr="002745DF">
        <w:tblPrEx>
          <w:tblCellMar>
            <w:left w:w="108" w:type="dxa"/>
            <w:right w:w="108" w:type="dxa"/>
          </w:tblCellMar>
        </w:tblPrEx>
        <w:trPr>
          <w:ins w:id="9375" w:author="3385" w:date="2023-06-20T15:42:00Z"/>
        </w:trPr>
        <w:tc>
          <w:tcPr>
            <w:tcW w:w="4535" w:type="dxa"/>
            <w:gridSpan w:val="2"/>
            <w:tcBorders>
              <w:top w:val="nil"/>
              <w:bottom w:val="single" w:sz="4" w:space="0" w:color="auto"/>
            </w:tcBorders>
          </w:tcPr>
          <w:p w14:paraId="1D82D2CE" w14:textId="77777777" w:rsidR="00277723" w:rsidRPr="00BF6A4D" w:rsidRDefault="00277723" w:rsidP="002745DF">
            <w:pPr>
              <w:pStyle w:val="TAL"/>
              <w:rPr>
                <w:ins w:id="9376" w:author="3385" w:date="2023-06-20T15:42:00Z"/>
              </w:rPr>
            </w:pPr>
            <w:ins w:id="9377" w:author="3385" w:date="2023-06-20T15:42:00Z">
              <w:r w:rsidRPr="00BF6A4D">
                <w:t xml:space="preserve">      }</w:t>
              </w:r>
            </w:ins>
          </w:p>
        </w:tc>
        <w:tc>
          <w:tcPr>
            <w:tcW w:w="2267" w:type="dxa"/>
          </w:tcPr>
          <w:p w14:paraId="3EDDEF32" w14:textId="77777777" w:rsidR="00277723" w:rsidRPr="00BF6A4D" w:rsidRDefault="00277723" w:rsidP="002745DF">
            <w:pPr>
              <w:pStyle w:val="TAL"/>
              <w:rPr>
                <w:ins w:id="9378" w:author="3385" w:date="2023-06-20T15:42:00Z"/>
              </w:rPr>
            </w:pPr>
          </w:p>
        </w:tc>
        <w:tc>
          <w:tcPr>
            <w:tcW w:w="1700" w:type="dxa"/>
          </w:tcPr>
          <w:p w14:paraId="632E1A24" w14:textId="77777777" w:rsidR="00277723" w:rsidRPr="00BF6A4D" w:rsidRDefault="00277723" w:rsidP="002745DF">
            <w:pPr>
              <w:pStyle w:val="TAL"/>
              <w:rPr>
                <w:ins w:id="9379" w:author="3385" w:date="2023-06-20T15:42:00Z"/>
              </w:rPr>
            </w:pPr>
          </w:p>
        </w:tc>
        <w:tc>
          <w:tcPr>
            <w:tcW w:w="1245" w:type="dxa"/>
          </w:tcPr>
          <w:p w14:paraId="7AADD421" w14:textId="77777777" w:rsidR="00277723" w:rsidRPr="00BF6A4D" w:rsidRDefault="00277723" w:rsidP="002745DF">
            <w:pPr>
              <w:pStyle w:val="TAL"/>
              <w:rPr>
                <w:ins w:id="9380" w:author="3385" w:date="2023-06-20T15:42:00Z"/>
              </w:rPr>
            </w:pPr>
          </w:p>
        </w:tc>
      </w:tr>
      <w:tr w:rsidR="00277723" w:rsidRPr="00BF6A4D" w14:paraId="5E4AC208" w14:textId="77777777" w:rsidTr="002745DF">
        <w:tblPrEx>
          <w:tblCellMar>
            <w:left w:w="108" w:type="dxa"/>
            <w:right w:w="108" w:type="dxa"/>
          </w:tblCellMar>
        </w:tblPrEx>
        <w:trPr>
          <w:ins w:id="9381" w:author="3385" w:date="2023-06-20T15:42:00Z"/>
        </w:trPr>
        <w:tc>
          <w:tcPr>
            <w:tcW w:w="4535" w:type="dxa"/>
            <w:gridSpan w:val="2"/>
            <w:tcBorders>
              <w:bottom w:val="single" w:sz="4" w:space="0" w:color="auto"/>
            </w:tcBorders>
          </w:tcPr>
          <w:p w14:paraId="6F6D5CFF" w14:textId="77777777" w:rsidR="00277723" w:rsidRPr="00BF6A4D" w:rsidRDefault="00277723" w:rsidP="002745DF">
            <w:pPr>
              <w:pStyle w:val="TAL"/>
              <w:rPr>
                <w:ins w:id="9382" w:author="3385" w:date="2023-06-20T15:42:00Z"/>
              </w:rPr>
            </w:pPr>
            <w:ins w:id="9383" w:author="3385" w:date="2023-06-20T15:42:00Z">
              <w:r w:rsidRPr="00BF6A4D">
                <w:t xml:space="preserve">    }</w:t>
              </w:r>
            </w:ins>
          </w:p>
        </w:tc>
        <w:tc>
          <w:tcPr>
            <w:tcW w:w="2267" w:type="dxa"/>
          </w:tcPr>
          <w:p w14:paraId="51958790" w14:textId="77777777" w:rsidR="00277723" w:rsidRPr="00BF6A4D" w:rsidRDefault="00277723" w:rsidP="002745DF">
            <w:pPr>
              <w:pStyle w:val="TAL"/>
              <w:rPr>
                <w:ins w:id="9384" w:author="3385" w:date="2023-06-20T15:42:00Z"/>
              </w:rPr>
            </w:pPr>
          </w:p>
        </w:tc>
        <w:tc>
          <w:tcPr>
            <w:tcW w:w="1700" w:type="dxa"/>
          </w:tcPr>
          <w:p w14:paraId="707E92ED" w14:textId="77777777" w:rsidR="00277723" w:rsidRPr="00BF6A4D" w:rsidRDefault="00277723" w:rsidP="002745DF">
            <w:pPr>
              <w:pStyle w:val="TAL"/>
              <w:rPr>
                <w:ins w:id="9385" w:author="3385" w:date="2023-06-20T15:42:00Z"/>
              </w:rPr>
            </w:pPr>
          </w:p>
        </w:tc>
        <w:tc>
          <w:tcPr>
            <w:tcW w:w="1245" w:type="dxa"/>
          </w:tcPr>
          <w:p w14:paraId="42D7725A" w14:textId="77777777" w:rsidR="00277723" w:rsidRPr="00BF6A4D" w:rsidRDefault="00277723" w:rsidP="002745DF">
            <w:pPr>
              <w:pStyle w:val="TAL"/>
              <w:rPr>
                <w:ins w:id="9386" w:author="3385" w:date="2023-06-20T15:42:00Z"/>
              </w:rPr>
            </w:pPr>
          </w:p>
        </w:tc>
      </w:tr>
      <w:tr w:rsidR="00277723" w:rsidRPr="00BF6A4D" w14:paraId="4A5953CD" w14:textId="77777777" w:rsidTr="002745DF">
        <w:tblPrEx>
          <w:tblCellMar>
            <w:left w:w="108" w:type="dxa"/>
            <w:right w:w="108" w:type="dxa"/>
          </w:tblCellMar>
        </w:tblPrEx>
        <w:trPr>
          <w:ins w:id="9387" w:author="3385" w:date="2023-06-20T15:42:00Z"/>
        </w:trPr>
        <w:tc>
          <w:tcPr>
            <w:tcW w:w="4535" w:type="dxa"/>
            <w:gridSpan w:val="2"/>
            <w:tcBorders>
              <w:bottom w:val="single" w:sz="4" w:space="0" w:color="auto"/>
            </w:tcBorders>
          </w:tcPr>
          <w:p w14:paraId="750296DA" w14:textId="77777777" w:rsidR="00277723" w:rsidRPr="00BF6A4D" w:rsidRDefault="00277723" w:rsidP="002745DF">
            <w:pPr>
              <w:pStyle w:val="TAL"/>
              <w:rPr>
                <w:ins w:id="9388" w:author="3385" w:date="2023-06-20T15:42:00Z"/>
              </w:rPr>
            </w:pPr>
            <w:ins w:id="9389" w:author="3385" w:date="2023-06-20T15:42:00Z">
              <w:r w:rsidRPr="00BF6A4D">
                <w:t xml:space="preserve">  }</w:t>
              </w:r>
            </w:ins>
          </w:p>
        </w:tc>
        <w:tc>
          <w:tcPr>
            <w:tcW w:w="2267" w:type="dxa"/>
          </w:tcPr>
          <w:p w14:paraId="7F622340" w14:textId="77777777" w:rsidR="00277723" w:rsidRPr="00BF6A4D" w:rsidRDefault="00277723" w:rsidP="002745DF">
            <w:pPr>
              <w:pStyle w:val="TAL"/>
              <w:rPr>
                <w:ins w:id="9390" w:author="3385" w:date="2023-06-20T15:42:00Z"/>
              </w:rPr>
            </w:pPr>
          </w:p>
        </w:tc>
        <w:tc>
          <w:tcPr>
            <w:tcW w:w="1700" w:type="dxa"/>
          </w:tcPr>
          <w:p w14:paraId="72EF4A67" w14:textId="77777777" w:rsidR="00277723" w:rsidRPr="00BF6A4D" w:rsidRDefault="00277723" w:rsidP="002745DF">
            <w:pPr>
              <w:pStyle w:val="TAL"/>
              <w:rPr>
                <w:ins w:id="9391" w:author="3385" w:date="2023-06-20T15:42:00Z"/>
              </w:rPr>
            </w:pPr>
          </w:p>
        </w:tc>
        <w:tc>
          <w:tcPr>
            <w:tcW w:w="1245" w:type="dxa"/>
          </w:tcPr>
          <w:p w14:paraId="610650DF" w14:textId="77777777" w:rsidR="00277723" w:rsidRPr="00BF6A4D" w:rsidRDefault="00277723" w:rsidP="002745DF">
            <w:pPr>
              <w:pStyle w:val="TAL"/>
              <w:rPr>
                <w:ins w:id="9392" w:author="3385" w:date="2023-06-20T15:42:00Z"/>
              </w:rPr>
            </w:pPr>
          </w:p>
        </w:tc>
      </w:tr>
      <w:tr w:rsidR="00277723" w:rsidRPr="00BF6A4D" w14:paraId="5CF3F222" w14:textId="77777777" w:rsidTr="002745DF">
        <w:tblPrEx>
          <w:tblCellMar>
            <w:left w:w="108" w:type="dxa"/>
            <w:right w:w="108" w:type="dxa"/>
          </w:tblCellMar>
        </w:tblPrEx>
        <w:trPr>
          <w:ins w:id="9393" w:author="3385" w:date="2023-06-20T15:42:00Z"/>
        </w:trPr>
        <w:tc>
          <w:tcPr>
            <w:tcW w:w="4535" w:type="dxa"/>
            <w:gridSpan w:val="2"/>
            <w:tcBorders>
              <w:bottom w:val="single" w:sz="4" w:space="0" w:color="auto"/>
            </w:tcBorders>
          </w:tcPr>
          <w:p w14:paraId="5FF0C2AD" w14:textId="77777777" w:rsidR="00277723" w:rsidRPr="00BF6A4D" w:rsidRDefault="00277723" w:rsidP="002745DF">
            <w:pPr>
              <w:pStyle w:val="TAL"/>
              <w:rPr>
                <w:ins w:id="9394" w:author="3385" w:date="2023-06-20T15:42:00Z"/>
              </w:rPr>
            </w:pPr>
            <w:ins w:id="9395" w:author="3385" w:date="2023-06-20T15:42:00Z">
              <w:r w:rsidRPr="00BF6A4D">
                <w:t>}</w:t>
              </w:r>
            </w:ins>
          </w:p>
        </w:tc>
        <w:tc>
          <w:tcPr>
            <w:tcW w:w="2267" w:type="dxa"/>
          </w:tcPr>
          <w:p w14:paraId="32695392" w14:textId="77777777" w:rsidR="00277723" w:rsidRPr="00BF6A4D" w:rsidRDefault="00277723" w:rsidP="002745DF">
            <w:pPr>
              <w:pStyle w:val="TAL"/>
              <w:rPr>
                <w:ins w:id="9396" w:author="3385" w:date="2023-06-20T15:42:00Z"/>
              </w:rPr>
            </w:pPr>
          </w:p>
        </w:tc>
        <w:tc>
          <w:tcPr>
            <w:tcW w:w="1700" w:type="dxa"/>
          </w:tcPr>
          <w:p w14:paraId="0DB7D106" w14:textId="77777777" w:rsidR="00277723" w:rsidRPr="00BF6A4D" w:rsidRDefault="00277723" w:rsidP="002745DF">
            <w:pPr>
              <w:pStyle w:val="TAL"/>
              <w:rPr>
                <w:ins w:id="9397" w:author="3385" w:date="2023-06-20T15:42:00Z"/>
              </w:rPr>
            </w:pPr>
          </w:p>
        </w:tc>
        <w:tc>
          <w:tcPr>
            <w:tcW w:w="1245" w:type="dxa"/>
          </w:tcPr>
          <w:p w14:paraId="5FDA8382" w14:textId="77777777" w:rsidR="00277723" w:rsidRPr="00BF6A4D" w:rsidRDefault="00277723" w:rsidP="002745DF">
            <w:pPr>
              <w:pStyle w:val="TAL"/>
              <w:rPr>
                <w:ins w:id="9398" w:author="3385" w:date="2023-06-20T15:42:00Z"/>
              </w:rPr>
            </w:pPr>
          </w:p>
        </w:tc>
      </w:tr>
    </w:tbl>
    <w:p w14:paraId="159CEF60" w14:textId="77777777" w:rsidR="00277723" w:rsidRPr="00BF6A4D" w:rsidRDefault="00277723" w:rsidP="00277723">
      <w:pPr>
        <w:rPr>
          <w:ins w:id="9399" w:author="3385" w:date="2023-06-20T15:42:00Z"/>
        </w:rPr>
      </w:pPr>
    </w:p>
    <w:p w14:paraId="4097F45E" w14:textId="77777777" w:rsidR="00277723" w:rsidRPr="00BF6A4D" w:rsidRDefault="00277723" w:rsidP="00277723">
      <w:pPr>
        <w:pStyle w:val="TH"/>
        <w:rPr>
          <w:ins w:id="9400" w:author="3385" w:date="2023-06-20T15:42:00Z"/>
        </w:rPr>
      </w:pPr>
      <w:ins w:id="9401" w:author="3385" w:date="2023-06-20T15:42:00Z">
        <w:r w:rsidRPr="00BF6A4D">
          <w:rPr>
            <w:color w:val="000000"/>
          </w:rPr>
          <w:t>Table 14.2.4.3.1.3.3-8</w:t>
        </w:r>
        <w:r w:rsidRPr="00BF6A4D">
          <w:t xml:space="preserve">: </w:t>
        </w:r>
        <w:r w:rsidRPr="00BF6A4D">
          <w:rPr>
            <w:i/>
          </w:rPr>
          <w:t xml:space="preserve">RadioBearerConfig </w:t>
        </w:r>
        <w:r w:rsidRPr="00BF6A4D">
          <w:t>(</w:t>
        </w:r>
        <w:r w:rsidRPr="00BF6A4D">
          <w:rPr>
            <w:color w:val="000000"/>
          </w:rPr>
          <w:t>Table 14.2.4.3.1.3.3-7</w:t>
        </w:r>
        <w:r w:rsidRPr="00BF6A4D">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F6A4D" w14:paraId="62F70477" w14:textId="77777777" w:rsidTr="002745DF">
        <w:trPr>
          <w:ins w:id="9402" w:author="3385" w:date="2023-06-20T15:42:00Z"/>
        </w:trPr>
        <w:tc>
          <w:tcPr>
            <w:tcW w:w="9747" w:type="dxa"/>
            <w:gridSpan w:val="4"/>
          </w:tcPr>
          <w:p w14:paraId="2086805C" w14:textId="77777777" w:rsidR="00277723" w:rsidRPr="00BF6A4D" w:rsidRDefault="00277723" w:rsidP="002745DF">
            <w:pPr>
              <w:pStyle w:val="TAH"/>
              <w:jc w:val="left"/>
              <w:rPr>
                <w:ins w:id="9403" w:author="3385" w:date="2023-06-20T15:42:00Z"/>
                <w:b w:val="0"/>
              </w:rPr>
            </w:pPr>
            <w:ins w:id="9404" w:author="3385" w:date="2023-06-20T15:42:00Z">
              <w:r w:rsidRPr="00BF6A4D">
                <w:t xml:space="preserve"> </w:t>
              </w:r>
              <w:r w:rsidRPr="00BF6A4D">
                <w:rPr>
                  <w:b w:val="0"/>
                </w:rPr>
                <w:t>Derivation Path: TS 38.508-1 [4], Table 4.6.3-132 with conditions SRB_NR_PDCP and Re-establish_PDCP</w:t>
              </w:r>
            </w:ins>
          </w:p>
        </w:tc>
      </w:tr>
      <w:tr w:rsidR="00277723" w:rsidRPr="00BF6A4D" w14:paraId="3869637C" w14:textId="77777777" w:rsidTr="002745DF">
        <w:trPr>
          <w:ins w:id="9405" w:author="3385" w:date="2023-06-20T15:42:00Z"/>
        </w:trPr>
        <w:tc>
          <w:tcPr>
            <w:tcW w:w="4535" w:type="dxa"/>
          </w:tcPr>
          <w:p w14:paraId="3973282A" w14:textId="77777777" w:rsidR="00277723" w:rsidRPr="00BF6A4D" w:rsidRDefault="00277723" w:rsidP="002745DF">
            <w:pPr>
              <w:pStyle w:val="TAH"/>
              <w:rPr>
                <w:ins w:id="9406" w:author="3385" w:date="2023-06-20T15:42:00Z"/>
              </w:rPr>
            </w:pPr>
            <w:ins w:id="9407" w:author="3385" w:date="2023-06-20T15:42:00Z">
              <w:r w:rsidRPr="00BF6A4D">
                <w:t>Information Element</w:t>
              </w:r>
            </w:ins>
          </w:p>
        </w:tc>
        <w:tc>
          <w:tcPr>
            <w:tcW w:w="2267" w:type="dxa"/>
          </w:tcPr>
          <w:p w14:paraId="11D8B26B" w14:textId="77777777" w:rsidR="00277723" w:rsidRPr="00BF6A4D" w:rsidRDefault="00277723" w:rsidP="002745DF">
            <w:pPr>
              <w:pStyle w:val="TAH"/>
              <w:rPr>
                <w:ins w:id="9408" w:author="3385" w:date="2023-06-20T15:42:00Z"/>
              </w:rPr>
            </w:pPr>
            <w:ins w:id="9409" w:author="3385" w:date="2023-06-20T15:42:00Z">
              <w:r w:rsidRPr="00BF6A4D">
                <w:t>Value/remark</w:t>
              </w:r>
            </w:ins>
          </w:p>
        </w:tc>
        <w:tc>
          <w:tcPr>
            <w:tcW w:w="1700" w:type="dxa"/>
          </w:tcPr>
          <w:p w14:paraId="41418092" w14:textId="77777777" w:rsidR="00277723" w:rsidRPr="00BF6A4D" w:rsidRDefault="00277723" w:rsidP="002745DF">
            <w:pPr>
              <w:pStyle w:val="TAH"/>
              <w:rPr>
                <w:ins w:id="9410" w:author="3385" w:date="2023-06-20T15:42:00Z"/>
              </w:rPr>
            </w:pPr>
            <w:ins w:id="9411" w:author="3385" w:date="2023-06-20T15:42:00Z">
              <w:r w:rsidRPr="00BF6A4D">
                <w:t>Comment</w:t>
              </w:r>
            </w:ins>
          </w:p>
        </w:tc>
        <w:tc>
          <w:tcPr>
            <w:tcW w:w="1245" w:type="dxa"/>
          </w:tcPr>
          <w:p w14:paraId="08EE48BE" w14:textId="77777777" w:rsidR="00277723" w:rsidRPr="00BF6A4D" w:rsidRDefault="00277723" w:rsidP="002745DF">
            <w:pPr>
              <w:pStyle w:val="TAH"/>
              <w:rPr>
                <w:ins w:id="9412" w:author="3385" w:date="2023-06-20T15:42:00Z"/>
              </w:rPr>
            </w:pPr>
            <w:ins w:id="9413" w:author="3385" w:date="2023-06-20T15:42:00Z">
              <w:r w:rsidRPr="00BF6A4D">
                <w:t>Condition</w:t>
              </w:r>
            </w:ins>
          </w:p>
        </w:tc>
      </w:tr>
      <w:tr w:rsidR="00277723" w:rsidRPr="00BF6A4D" w14:paraId="6FD174DD" w14:textId="77777777" w:rsidTr="002745DF">
        <w:trPr>
          <w:ins w:id="9414" w:author="3385" w:date="2023-06-20T15:42:00Z"/>
        </w:trPr>
        <w:tc>
          <w:tcPr>
            <w:tcW w:w="4535" w:type="dxa"/>
          </w:tcPr>
          <w:p w14:paraId="3E1A6A4F" w14:textId="77777777" w:rsidR="00277723" w:rsidRPr="00BF6A4D" w:rsidRDefault="00277723" w:rsidP="002745DF">
            <w:pPr>
              <w:pStyle w:val="TAL"/>
              <w:rPr>
                <w:ins w:id="9415" w:author="3385" w:date="2023-06-20T15:42:00Z"/>
              </w:rPr>
            </w:pPr>
            <w:ins w:id="9416" w:author="3385" w:date="2023-06-20T15:42:00Z">
              <w:r w:rsidRPr="00BF6A4D">
                <w:t xml:space="preserve">RadioBearerConfig ::= </w:t>
              </w:r>
              <w:r w:rsidRPr="00BF6A4D">
                <w:rPr>
                  <w:snapToGrid w:val="0"/>
                </w:rPr>
                <w:t xml:space="preserve">SEQUENCE </w:t>
              </w:r>
              <w:r w:rsidRPr="00BF6A4D">
                <w:t>{</w:t>
              </w:r>
            </w:ins>
          </w:p>
        </w:tc>
        <w:tc>
          <w:tcPr>
            <w:tcW w:w="2267" w:type="dxa"/>
          </w:tcPr>
          <w:p w14:paraId="166D1F82" w14:textId="77777777" w:rsidR="00277723" w:rsidRPr="00BF6A4D" w:rsidRDefault="00277723" w:rsidP="002745DF">
            <w:pPr>
              <w:pStyle w:val="TAL"/>
              <w:rPr>
                <w:ins w:id="9417" w:author="3385" w:date="2023-06-20T15:42:00Z"/>
              </w:rPr>
            </w:pPr>
          </w:p>
        </w:tc>
        <w:tc>
          <w:tcPr>
            <w:tcW w:w="1700" w:type="dxa"/>
          </w:tcPr>
          <w:p w14:paraId="735E8AA7" w14:textId="77777777" w:rsidR="00277723" w:rsidRPr="00BF6A4D" w:rsidRDefault="00277723" w:rsidP="002745DF">
            <w:pPr>
              <w:pStyle w:val="TAL"/>
              <w:rPr>
                <w:ins w:id="9418" w:author="3385" w:date="2023-06-20T15:42:00Z"/>
              </w:rPr>
            </w:pPr>
          </w:p>
        </w:tc>
        <w:tc>
          <w:tcPr>
            <w:tcW w:w="1245" w:type="dxa"/>
          </w:tcPr>
          <w:p w14:paraId="0CFA0D00" w14:textId="77777777" w:rsidR="00277723" w:rsidRPr="00BF6A4D" w:rsidRDefault="00277723" w:rsidP="002745DF">
            <w:pPr>
              <w:pStyle w:val="TAL"/>
              <w:rPr>
                <w:ins w:id="9419" w:author="3385" w:date="2023-06-20T15:42:00Z"/>
              </w:rPr>
            </w:pPr>
          </w:p>
        </w:tc>
      </w:tr>
      <w:tr w:rsidR="00277723" w:rsidRPr="00BF6A4D" w14:paraId="1628DFE1" w14:textId="77777777" w:rsidTr="002745DF">
        <w:tblPrEx>
          <w:tblLook w:val="04A0" w:firstRow="1" w:lastRow="0" w:firstColumn="1" w:lastColumn="0" w:noHBand="0" w:noVBand="1"/>
        </w:tblPrEx>
        <w:trPr>
          <w:ins w:id="9420" w:author="3385" w:date="2023-06-20T15:42:00Z"/>
        </w:trPr>
        <w:tc>
          <w:tcPr>
            <w:tcW w:w="4535" w:type="dxa"/>
            <w:tcBorders>
              <w:top w:val="single" w:sz="4" w:space="0" w:color="auto"/>
              <w:left w:val="single" w:sz="4" w:space="0" w:color="auto"/>
              <w:bottom w:val="single" w:sz="4" w:space="0" w:color="auto"/>
              <w:right w:val="single" w:sz="4" w:space="0" w:color="auto"/>
            </w:tcBorders>
          </w:tcPr>
          <w:p w14:paraId="517D4782" w14:textId="77777777" w:rsidR="00277723" w:rsidRPr="00BF6A4D" w:rsidRDefault="00277723" w:rsidP="002745DF">
            <w:pPr>
              <w:pStyle w:val="TAL"/>
              <w:rPr>
                <w:ins w:id="9421" w:author="3385" w:date="2023-06-20T15:42:00Z"/>
              </w:rPr>
            </w:pPr>
            <w:ins w:id="9422" w:author="3385" w:date="2023-06-20T15:42:00Z">
              <w:r w:rsidRPr="00BF6A4D">
                <w:t xml:space="preserve">  drb-ToAddModList SEQUENCE (SIZE (1..maxDRB)) OF DRB-ToAddMod {</w:t>
              </w:r>
            </w:ins>
          </w:p>
        </w:tc>
        <w:tc>
          <w:tcPr>
            <w:tcW w:w="2267" w:type="dxa"/>
            <w:tcBorders>
              <w:top w:val="single" w:sz="4" w:space="0" w:color="auto"/>
              <w:left w:val="single" w:sz="4" w:space="0" w:color="auto"/>
              <w:bottom w:val="single" w:sz="4" w:space="0" w:color="auto"/>
              <w:right w:val="single" w:sz="4" w:space="0" w:color="auto"/>
            </w:tcBorders>
          </w:tcPr>
          <w:p w14:paraId="4E2D1E91" w14:textId="77777777" w:rsidR="00277723" w:rsidRPr="00BF6A4D" w:rsidRDefault="00277723" w:rsidP="002745DF">
            <w:pPr>
              <w:pStyle w:val="TAL"/>
              <w:rPr>
                <w:ins w:id="9423" w:author="3385" w:date="2023-06-20T15:42:00Z"/>
              </w:rPr>
            </w:pPr>
            <w:ins w:id="9424" w:author="3385" w:date="2023-06-20T15:42:00Z">
              <w:r w:rsidRPr="00BF6A4D">
                <w:t>n entries</w:t>
              </w:r>
            </w:ins>
          </w:p>
        </w:tc>
        <w:tc>
          <w:tcPr>
            <w:tcW w:w="1700" w:type="dxa"/>
            <w:tcBorders>
              <w:top w:val="single" w:sz="4" w:space="0" w:color="auto"/>
              <w:left w:val="single" w:sz="4" w:space="0" w:color="auto"/>
              <w:bottom w:val="single" w:sz="4" w:space="0" w:color="auto"/>
              <w:right w:val="single" w:sz="4" w:space="0" w:color="auto"/>
            </w:tcBorders>
          </w:tcPr>
          <w:p w14:paraId="33FA806F" w14:textId="77777777" w:rsidR="00277723" w:rsidRPr="00BF6A4D" w:rsidRDefault="00277723" w:rsidP="002745DF">
            <w:pPr>
              <w:pStyle w:val="TAL"/>
              <w:rPr>
                <w:ins w:id="9425" w:author="3385" w:date="2023-06-20T15:42:00Z"/>
                <w:lang w:eastAsia="zh-CN"/>
              </w:rPr>
            </w:pPr>
            <w:ins w:id="9426" w:author="3385" w:date="2023-06-20T15:42:00Z">
              <w:r w:rsidRPr="00BF6A4D">
                <w:rPr>
                  <w:lang w:eastAsia="zh-CN"/>
                </w:rPr>
                <w:t>n is the number of DRBs established before handover</w:t>
              </w:r>
            </w:ins>
          </w:p>
        </w:tc>
        <w:tc>
          <w:tcPr>
            <w:tcW w:w="1245" w:type="dxa"/>
            <w:tcBorders>
              <w:top w:val="single" w:sz="4" w:space="0" w:color="auto"/>
              <w:left w:val="single" w:sz="4" w:space="0" w:color="auto"/>
              <w:bottom w:val="single" w:sz="4" w:space="0" w:color="auto"/>
              <w:right w:val="single" w:sz="4" w:space="0" w:color="auto"/>
            </w:tcBorders>
          </w:tcPr>
          <w:p w14:paraId="2C1E0169" w14:textId="77777777" w:rsidR="00277723" w:rsidRPr="00BF6A4D" w:rsidRDefault="00277723" w:rsidP="002745DF">
            <w:pPr>
              <w:pStyle w:val="TAL"/>
              <w:rPr>
                <w:ins w:id="9427" w:author="3385" w:date="2023-06-20T15:42:00Z"/>
                <w:lang w:eastAsia="zh-CN"/>
              </w:rPr>
            </w:pPr>
          </w:p>
        </w:tc>
      </w:tr>
      <w:tr w:rsidR="00277723" w:rsidRPr="00BF6A4D" w14:paraId="79215328" w14:textId="77777777" w:rsidTr="002745DF">
        <w:tblPrEx>
          <w:tblLook w:val="04A0" w:firstRow="1" w:lastRow="0" w:firstColumn="1" w:lastColumn="0" w:noHBand="0" w:noVBand="1"/>
        </w:tblPrEx>
        <w:trPr>
          <w:ins w:id="9428" w:author="3385" w:date="2023-06-20T15:42:00Z"/>
        </w:trPr>
        <w:tc>
          <w:tcPr>
            <w:tcW w:w="4535" w:type="dxa"/>
            <w:tcBorders>
              <w:top w:val="single" w:sz="4" w:space="0" w:color="auto"/>
              <w:left w:val="single" w:sz="4" w:space="0" w:color="auto"/>
              <w:bottom w:val="single" w:sz="4" w:space="0" w:color="auto"/>
              <w:right w:val="single" w:sz="4" w:space="0" w:color="auto"/>
            </w:tcBorders>
          </w:tcPr>
          <w:p w14:paraId="39218033" w14:textId="77777777" w:rsidR="00277723" w:rsidRPr="00BF6A4D" w:rsidRDefault="00277723" w:rsidP="002745DF">
            <w:pPr>
              <w:pStyle w:val="TAL"/>
              <w:rPr>
                <w:ins w:id="9429" w:author="3385" w:date="2023-06-20T15:42:00Z"/>
              </w:rPr>
            </w:pPr>
            <w:ins w:id="9430" w:author="3385" w:date="2023-06-20T15:42:00Z">
              <w:r w:rsidRPr="00BF6A4D">
                <w:t xml:space="preserve">    DRB-ToAddMod[k, k=1..n] SEQUENCE {</w:t>
              </w:r>
            </w:ins>
          </w:p>
        </w:tc>
        <w:tc>
          <w:tcPr>
            <w:tcW w:w="2267" w:type="dxa"/>
            <w:tcBorders>
              <w:top w:val="single" w:sz="4" w:space="0" w:color="auto"/>
              <w:left w:val="single" w:sz="4" w:space="0" w:color="auto"/>
              <w:bottom w:val="single" w:sz="4" w:space="0" w:color="auto"/>
              <w:right w:val="single" w:sz="4" w:space="0" w:color="auto"/>
            </w:tcBorders>
          </w:tcPr>
          <w:p w14:paraId="553FE69D" w14:textId="77777777" w:rsidR="00277723" w:rsidRPr="00BF6A4D" w:rsidRDefault="00277723" w:rsidP="002745DF">
            <w:pPr>
              <w:pStyle w:val="TAL"/>
              <w:rPr>
                <w:ins w:id="9431" w:author="3385" w:date="2023-06-20T15:42:00Z"/>
              </w:rPr>
            </w:pPr>
          </w:p>
        </w:tc>
        <w:tc>
          <w:tcPr>
            <w:tcW w:w="1700" w:type="dxa"/>
            <w:tcBorders>
              <w:top w:val="single" w:sz="4" w:space="0" w:color="auto"/>
              <w:left w:val="single" w:sz="4" w:space="0" w:color="auto"/>
              <w:bottom w:val="single" w:sz="4" w:space="0" w:color="auto"/>
              <w:right w:val="single" w:sz="4" w:space="0" w:color="auto"/>
            </w:tcBorders>
          </w:tcPr>
          <w:p w14:paraId="0F7EF6D2" w14:textId="77777777" w:rsidR="00277723" w:rsidRPr="00BF6A4D" w:rsidRDefault="00277723" w:rsidP="002745DF">
            <w:pPr>
              <w:pStyle w:val="TAL"/>
              <w:rPr>
                <w:ins w:id="9432" w:author="3385" w:date="2023-06-20T15:42:00Z"/>
                <w:lang w:eastAsia="zh-CN"/>
              </w:rPr>
            </w:pPr>
            <w:ins w:id="9433" w:author="3385" w:date="2023-06-20T15:42:00Z">
              <w:r w:rsidRPr="00BF6A4D">
                <w:rPr>
                  <w:lang w:eastAsia="zh-CN"/>
                </w:rPr>
                <w:t xml:space="preserve">entry </w:t>
              </w:r>
              <w:r w:rsidRPr="00BF6A4D">
                <w:t>[k, k=1..n]</w:t>
              </w:r>
            </w:ins>
          </w:p>
        </w:tc>
        <w:tc>
          <w:tcPr>
            <w:tcW w:w="1245" w:type="dxa"/>
            <w:tcBorders>
              <w:top w:val="single" w:sz="4" w:space="0" w:color="auto"/>
              <w:left w:val="single" w:sz="4" w:space="0" w:color="auto"/>
              <w:bottom w:val="single" w:sz="4" w:space="0" w:color="auto"/>
              <w:right w:val="single" w:sz="4" w:space="0" w:color="auto"/>
            </w:tcBorders>
          </w:tcPr>
          <w:p w14:paraId="14CF8B57" w14:textId="77777777" w:rsidR="00277723" w:rsidRPr="00BF6A4D" w:rsidRDefault="00277723" w:rsidP="002745DF">
            <w:pPr>
              <w:pStyle w:val="TAL"/>
              <w:rPr>
                <w:ins w:id="9434" w:author="3385" w:date="2023-06-20T15:42:00Z"/>
              </w:rPr>
            </w:pPr>
          </w:p>
        </w:tc>
      </w:tr>
      <w:tr w:rsidR="00277723" w:rsidRPr="00BF6A4D" w14:paraId="36272009" w14:textId="77777777" w:rsidTr="002745DF">
        <w:tblPrEx>
          <w:tblLook w:val="04A0" w:firstRow="1" w:lastRow="0" w:firstColumn="1" w:lastColumn="0" w:noHBand="0" w:noVBand="1"/>
        </w:tblPrEx>
        <w:trPr>
          <w:ins w:id="9435" w:author="3385" w:date="2023-06-20T15:42:00Z"/>
        </w:trPr>
        <w:tc>
          <w:tcPr>
            <w:tcW w:w="4535" w:type="dxa"/>
            <w:tcBorders>
              <w:top w:val="single" w:sz="4" w:space="0" w:color="auto"/>
              <w:left w:val="single" w:sz="4" w:space="0" w:color="auto"/>
              <w:bottom w:val="single" w:sz="4" w:space="0" w:color="auto"/>
              <w:right w:val="single" w:sz="4" w:space="0" w:color="auto"/>
            </w:tcBorders>
          </w:tcPr>
          <w:p w14:paraId="0E801B79" w14:textId="77777777" w:rsidR="00277723" w:rsidRPr="00BF6A4D" w:rsidRDefault="00277723" w:rsidP="002745DF">
            <w:pPr>
              <w:pStyle w:val="TAL"/>
              <w:rPr>
                <w:ins w:id="9436" w:author="3385" w:date="2023-06-20T15:42:00Z"/>
              </w:rPr>
            </w:pPr>
            <w:ins w:id="9437" w:author="3385" w:date="2023-06-20T15:42:00Z">
              <w:r w:rsidRPr="00BF6A4D">
                <w:t xml:space="preserve">      cnAssociation </w:t>
              </w:r>
            </w:ins>
          </w:p>
        </w:tc>
        <w:tc>
          <w:tcPr>
            <w:tcW w:w="2267" w:type="dxa"/>
            <w:tcBorders>
              <w:top w:val="single" w:sz="4" w:space="0" w:color="auto"/>
              <w:left w:val="single" w:sz="4" w:space="0" w:color="auto"/>
              <w:bottom w:val="single" w:sz="4" w:space="0" w:color="auto"/>
              <w:right w:val="single" w:sz="4" w:space="0" w:color="auto"/>
            </w:tcBorders>
          </w:tcPr>
          <w:p w14:paraId="63AAA0D6" w14:textId="77777777" w:rsidR="00277723" w:rsidRPr="00BF6A4D" w:rsidRDefault="00277723" w:rsidP="002745DF">
            <w:pPr>
              <w:pStyle w:val="TAL"/>
              <w:rPr>
                <w:ins w:id="9438" w:author="3385" w:date="2023-06-20T15:42:00Z"/>
                <w:lang w:eastAsia="zh-CN"/>
              </w:rPr>
            </w:pPr>
            <w:ins w:id="9439" w:author="3385" w:date="2023-06-20T15:42:00Z">
              <w:r w:rsidRPr="00BF6A4D">
                <w:rPr>
                  <w:rFonts w:hint="eastAsia"/>
                  <w:lang w:eastAsia="zh-CN"/>
                </w:rPr>
                <w:t>No</w:t>
              </w:r>
              <w:r w:rsidRPr="00BF6A4D">
                <w:rPr>
                  <w:lang w:eastAsia="zh-CN"/>
                </w:rPr>
                <w:t>t present</w:t>
              </w:r>
            </w:ins>
          </w:p>
        </w:tc>
        <w:tc>
          <w:tcPr>
            <w:tcW w:w="1700" w:type="dxa"/>
            <w:tcBorders>
              <w:top w:val="single" w:sz="4" w:space="0" w:color="auto"/>
              <w:left w:val="single" w:sz="4" w:space="0" w:color="auto"/>
              <w:bottom w:val="single" w:sz="4" w:space="0" w:color="auto"/>
              <w:right w:val="single" w:sz="4" w:space="0" w:color="auto"/>
            </w:tcBorders>
          </w:tcPr>
          <w:p w14:paraId="23E90E35" w14:textId="77777777" w:rsidR="00277723" w:rsidRPr="00BF6A4D" w:rsidRDefault="00277723" w:rsidP="002745DF">
            <w:pPr>
              <w:pStyle w:val="TAL"/>
              <w:rPr>
                <w:ins w:id="9440"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3ED2C046" w14:textId="77777777" w:rsidR="00277723" w:rsidRPr="00BF6A4D" w:rsidRDefault="00277723" w:rsidP="002745DF">
            <w:pPr>
              <w:pStyle w:val="TAL"/>
              <w:rPr>
                <w:ins w:id="9441" w:author="3385" w:date="2023-06-20T15:42:00Z"/>
              </w:rPr>
            </w:pPr>
          </w:p>
        </w:tc>
      </w:tr>
      <w:tr w:rsidR="00277723" w:rsidRPr="00BF6A4D" w14:paraId="2145BFF0" w14:textId="77777777" w:rsidTr="002745DF">
        <w:tblPrEx>
          <w:tblLook w:val="04A0" w:firstRow="1" w:lastRow="0" w:firstColumn="1" w:lastColumn="0" w:noHBand="0" w:noVBand="1"/>
        </w:tblPrEx>
        <w:trPr>
          <w:ins w:id="9442" w:author="3385" w:date="2023-06-20T15:42:00Z"/>
        </w:trPr>
        <w:tc>
          <w:tcPr>
            <w:tcW w:w="4535" w:type="dxa"/>
            <w:tcBorders>
              <w:top w:val="single" w:sz="4" w:space="0" w:color="auto"/>
              <w:left w:val="single" w:sz="4" w:space="0" w:color="auto"/>
              <w:bottom w:val="single" w:sz="4" w:space="0" w:color="auto"/>
              <w:right w:val="single" w:sz="4" w:space="0" w:color="auto"/>
            </w:tcBorders>
          </w:tcPr>
          <w:p w14:paraId="1604D49C" w14:textId="77777777" w:rsidR="00277723" w:rsidRPr="00BF6A4D" w:rsidRDefault="00277723" w:rsidP="002745DF">
            <w:pPr>
              <w:pStyle w:val="TAL"/>
              <w:rPr>
                <w:ins w:id="9443" w:author="3385" w:date="2023-06-20T15:42:00Z"/>
              </w:rPr>
            </w:pPr>
            <w:ins w:id="9444" w:author="3385" w:date="2023-06-20T15:42:00Z">
              <w:r w:rsidRPr="00BF6A4D">
                <w:t xml:space="preserve">      drb-Identity</w:t>
              </w:r>
            </w:ins>
          </w:p>
        </w:tc>
        <w:tc>
          <w:tcPr>
            <w:tcW w:w="2267" w:type="dxa"/>
            <w:tcBorders>
              <w:top w:val="single" w:sz="4" w:space="0" w:color="auto"/>
              <w:left w:val="single" w:sz="4" w:space="0" w:color="auto"/>
              <w:bottom w:val="single" w:sz="4" w:space="0" w:color="auto"/>
              <w:right w:val="single" w:sz="4" w:space="0" w:color="auto"/>
            </w:tcBorders>
          </w:tcPr>
          <w:p w14:paraId="525D2842" w14:textId="77777777" w:rsidR="00277723" w:rsidRPr="00BF6A4D" w:rsidRDefault="00277723" w:rsidP="002745DF">
            <w:pPr>
              <w:pStyle w:val="TAL"/>
              <w:rPr>
                <w:ins w:id="9445" w:author="3385" w:date="2023-06-20T15:42:00Z"/>
                <w:lang w:eastAsia="zh-CN"/>
              </w:rPr>
            </w:pPr>
            <w:ins w:id="9446" w:author="3385" w:date="2023-06-20T15:42:00Z">
              <w:r w:rsidRPr="00BF6A4D">
                <w:t>DRB-Identity with condition DRBk</w:t>
              </w:r>
            </w:ins>
          </w:p>
        </w:tc>
        <w:tc>
          <w:tcPr>
            <w:tcW w:w="1700" w:type="dxa"/>
            <w:tcBorders>
              <w:top w:val="single" w:sz="4" w:space="0" w:color="auto"/>
              <w:left w:val="single" w:sz="4" w:space="0" w:color="auto"/>
              <w:bottom w:val="single" w:sz="4" w:space="0" w:color="auto"/>
              <w:right w:val="single" w:sz="4" w:space="0" w:color="auto"/>
            </w:tcBorders>
          </w:tcPr>
          <w:p w14:paraId="5ADE3FAC" w14:textId="77777777" w:rsidR="00277723" w:rsidRPr="00BF6A4D" w:rsidRDefault="00277723" w:rsidP="002745DF">
            <w:pPr>
              <w:pStyle w:val="TAL"/>
              <w:rPr>
                <w:ins w:id="9447"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1B3D7F34" w14:textId="77777777" w:rsidR="00277723" w:rsidRPr="00BF6A4D" w:rsidRDefault="00277723" w:rsidP="002745DF">
            <w:pPr>
              <w:pStyle w:val="TAL"/>
              <w:rPr>
                <w:ins w:id="9448" w:author="3385" w:date="2023-06-20T15:42:00Z"/>
              </w:rPr>
            </w:pPr>
          </w:p>
        </w:tc>
      </w:tr>
      <w:tr w:rsidR="00277723" w:rsidRPr="00BF6A4D" w14:paraId="3C3202DB" w14:textId="77777777" w:rsidTr="002745DF">
        <w:tblPrEx>
          <w:tblLook w:val="04A0" w:firstRow="1" w:lastRow="0" w:firstColumn="1" w:lastColumn="0" w:noHBand="0" w:noVBand="1"/>
        </w:tblPrEx>
        <w:trPr>
          <w:ins w:id="9449" w:author="3385" w:date="2023-06-20T15:42:00Z"/>
        </w:trPr>
        <w:tc>
          <w:tcPr>
            <w:tcW w:w="4535" w:type="dxa"/>
            <w:tcBorders>
              <w:top w:val="single" w:sz="4" w:space="0" w:color="auto"/>
              <w:left w:val="single" w:sz="4" w:space="0" w:color="auto"/>
              <w:bottom w:val="single" w:sz="4" w:space="0" w:color="auto"/>
              <w:right w:val="single" w:sz="4" w:space="0" w:color="auto"/>
            </w:tcBorders>
          </w:tcPr>
          <w:p w14:paraId="0BE1300F" w14:textId="77777777" w:rsidR="00277723" w:rsidRPr="00BF6A4D" w:rsidRDefault="00277723" w:rsidP="002745DF">
            <w:pPr>
              <w:pStyle w:val="TAL"/>
              <w:rPr>
                <w:ins w:id="9450" w:author="3385" w:date="2023-06-20T15:42:00Z"/>
              </w:rPr>
            </w:pPr>
            <w:ins w:id="9451" w:author="3385" w:date="2023-06-20T15:42:00Z">
              <w:r w:rsidRPr="00BF6A4D">
                <w:t xml:space="preserve">      reestablishPDCP</w:t>
              </w:r>
            </w:ins>
          </w:p>
        </w:tc>
        <w:tc>
          <w:tcPr>
            <w:tcW w:w="2267" w:type="dxa"/>
            <w:tcBorders>
              <w:top w:val="single" w:sz="4" w:space="0" w:color="auto"/>
              <w:left w:val="single" w:sz="4" w:space="0" w:color="auto"/>
              <w:bottom w:val="single" w:sz="4" w:space="0" w:color="auto"/>
              <w:right w:val="single" w:sz="4" w:space="0" w:color="auto"/>
            </w:tcBorders>
          </w:tcPr>
          <w:p w14:paraId="58FD6911" w14:textId="77777777" w:rsidR="00277723" w:rsidRPr="00BF6A4D" w:rsidRDefault="00277723" w:rsidP="002745DF">
            <w:pPr>
              <w:pStyle w:val="TAL"/>
              <w:rPr>
                <w:ins w:id="9452" w:author="3385" w:date="2023-06-20T15:42:00Z"/>
                <w:lang w:eastAsia="zh-CN"/>
              </w:rPr>
            </w:pPr>
            <w:ins w:id="9453" w:author="3385" w:date="2023-06-20T15:42:00Z">
              <w:r w:rsidRPr="00BF6A4D">
                <w:rPr>
                  <w:lang w:eastAsia="zh-CN"/>
                </w:rPr>
                <w:t>true</w:t>
              </w:r>
            </w:ins>
          </w:p>
        </w:tc>
        <w:tc>
          <w:tcPr>
            <w:tcW w:w="1700" w:type="dxa"/>
            <w:tcBorders>
              <w:top w:val="single" w:sz="4" w:space="0" w:color="auto"/>
              <w:left w:val="single" w:sz="4" w:space="0" w:color="auto"/>
              <w:bottom w:val="single" w:sz="4" w:space="0" w:color="auto"/>
              <w:right w:val="single" w:sz="4" w:space="0" w:color="auto"/>
            </w:tcBorders>
          </w:tcPr>
          <w:p w14:paraId="0CB4A52B" w14:textId="77777777" w:rsidR="00277723" w:rsidRPr="00BF6A4D" w:rsidRDefault="00277723" w:rsidP="002745DF">
            <w:pPr>
              <w:pStyle w:val="TAL"/>
              <w:rPr>
                <w:ins w:id="9454"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09311CFE" w14:textId="77777777" w:rsidR="00277723" w:rsidRPr="00BF6A4D" w:rsidRDefault="00277723" w:rsidP="002745DF">
            <w:pPr>
              <w:pStyle w:val="TAL"/>
              <w:rPr>
                <w:ins w:id="9455" w:author="3385" w:date="2023-06-20T15:42:00Z"/>
              </w:rPr>
            </w:pPr>
          </w:p>
        </w:tc>
      </w:tr>
      <w:tr w:rsidR="00277723" w:rsidRPr="00BF6A4D" w14:paraId="16076EC5" w14:textId="77777777" w:rsidTr="002745DF">
        <w:tblPrEx>
          <w:tblLook w:val="04A0" w:firstRow="1" w:lastRow="0" w:firstColumn="1" w:lastColumn="0" w:noHBand="0" w:noVBand="1"/>
        </w:tblPrEx>
        <w:trPr>
          <w:ins w:id="9456" w:author="3385" w:date="2023-06-20T15:42:00Z"/>
        </w:trPr>
        <w:tc>
          <w:tcPr>
            <w:tcW w:w="4535" w:type="dxa"/>
            <w:tcBorders>
              <w:top w:val="single" w:sz="4" w:space="0" w:color="auto"/>
              <w:left w:val="single" w:sz="4" w:space="0" w:color="auto"/>
              <w:bottom w:val="single" w:sz="4" w:space="0" w:color="auto"/>
              <w:right w:val="single" w:sz="4" w:space="0" w:color="auto"/>
            </w:tcBorders>
          </w:tcPr>
          <w:p w14:paraId="65A46971" w14:textId="77777777" w:rsidR="00277723" w:rsidRPr="00BF6A4D" w:rsidRDefault="00277723" w:rsidP="002745DF">
            <w:pPr>
              <w:pStyle w:val="TAL"/>
              <w:rPr>
                <w:ins w:id="9457" w:author="3385" w:date="2023-06-20T15:42:00Z"/>
              </w:rPr>
            </w:pPr>
            <w:ins w:id="9458" w:author="3385" w:date="2023-06-20T15:42:00Z">
              <w:r w:rsidRPr="00BF6A4D">
                <w:t xml:space="preserve">      pdcp-Config</w:t>
              </w:r>
            </w:ins>
          </w:p>
        </w:tc>
        <w:tc>
          <w:tcPr>
            <w:tcW w:w="2267" w:type="dxa"/>
            <w:tcBorders>
              <w:top w:val="single" w:sz="4" w:space="0" w:color="auto"/>
              <w:left w:val="single" w:sz="4" w:space="0" w:color="auto"/>
              <w:bottom w:val="single" w:sz="4" w:space="0" w:color="auto"/>
              <w:right w:val="single" w:sz="4" w:space="0" w:color="auto"/>
            </w:tcBorders>
          </w:tcPr>
          <w:p w14:paraId="6F6E04BE" w14:textId="77777777" w:rsidR="00277723" w:rsidRPr="00BF6A4D" w:rsidRDefault="00277723" w:rsidP="002745DF">
            <w:pPr>
              <w:pStyle w:val="TAL"/>
              <w:rPr>
                <w:ins w:id="9459" w:author="3385" w:date="2023-06-20T15:42:00Z"/>
                <w:lang w:eastAsia="zh-CN"/>
              </w:rPr>
            </w:pPr>
            <w:ins w:id="9460" w:author="3385" w:date="2023-06-20T15:42:00Z">
              <w:r w:rsidRPr="00BF6A4D">
                <w:rPr>
                  <w:rFonts w:hint="eastAsia"/>
                  <w:lang w:eastAsia="zh-CN"/>
                </w:rPr>
                <w:t>No</w:t>
              </w:r>
              <w:r w:rsidRPr="00BF6A4D">
                <w:rPr>
                  <w:lang w:eastAsia="zh-CN"/>
                </w:rPr>
                <w:t>t present</w:t>
              </w:r>
            </w:ins>
          </w:p>
        </w:tc>
        <w:tc>
          <w:tcPr>
            <w:tcW w:w="1700" w:type="dxa"/>
            <w:tcBorders>
              <w:top w:val="single" w:sz="4" w:space="0" w:color="auto"/>
              <w:left w:val="single" w:sz="4" w:space="0" w:color="auto"/>
              <w:bottom w:val="single" w:sz="4" w:space="0" w:color="auto"/>
              <w:right w:val="single" w:sz="4" w:space="0" w:color="auto"/>
            </w:tcBorders>
          </w:tcPr>
          <w:p w14:paraId="6AB8CE0E" w14:textId="77777777" w:rsidR="00277723" w:rsidRPr="00BF6A4D" w:rsidRDefault="00277723" w:rsidP="002745DF">
            <w:pPr>
              <w:pStyle w:val="TAL"/>
              <w:rPr>
                <w:ins w:id="9461"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4EC5D19E" w14:textId="77777777" w:rsidR="00277723" w:rsidRPr="00BF6A4D" w:rsidRDefault="00277723" w:rsidP="002745DF">
            <w:pPr>
              <w:pStyle w:val="TAL"/>
              <w:rPr>
                <w:ins w:id="9462" w:author="3385" w:date="2023-06-20T15:42:00Z"/>
              </w:rPr>
            </w:pPr>
          </w:p>
        </w:tc>
      </w:tr>
      <w:tr w:rsidR="00277723" w:rsidRPr="00BF6A4D" w14:paraId="14EC494F" w14:textId="77777777" w:rsidTr="002745DF">
        <w:tblPrEx>
          <w:tblLook w:val="04A0" w:firstRow="1" w:lastRow="0" w:firstColumn="1" w:lastColumn="0" w:noHBand="0" w:noVBand="1"/>
        </w:tblPrEx>
        <w:trPr>
          <w:ins w:id="9463" w:author="3385" w:date="2023-06-20T15:42:00Z"/>
        </w:trPr>
        <w:tc>
          <w:tcPr>
            <w:tcW w:w="4535" w:type="dxa"/>
            <w:tcBorders>
              <w:top w:val="single" w:sz="4" w:space="0" w:color="auto"/>
              <w:left w:val="single" w:sz="4" w:space="0" w:color="auto"/>
              <w:bottom w:val="single" w:sz="4" w:space="0" w:color="auto"/>
              <w:right w:val="single" w:sz="4" w:space="0" w:color="auto"/>
            </w:tcBorders>
          </w:tcPr>
          <w:p w14:paraId="36314346" w14:textId="77777777" w:rsidR="00277723" w:rsidRPr="00BF6A4D" w:rsidRDefault="00277723" w:rsidP="002745DF">
            <w:pPr>
              <w:pStyle w:val="TAL"/>
              <w:rPr>
                <w:ins w:id="9464" w:author="3385" w:date="2023-06-20T15:42:00Z"/>
                <w:lang w:eastAsia="zh-CN"/>
              </w:rPr>
            </w:pPr>
            <w:ins w:id="9465" w:author="3385" w:date="2023-06-20T15:42:00Z">
              <w:r w:rsidRPr="00BF6A4D">
                <w:t xml:space="preserve">    </w:t>
              </w:r>
              <w:r w:rsidRPr="00BF6A4D">
                <w:rPr>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1AEEA7C1" w14:textId="77777777" w:rsidR="00277723" w:rsidRPr="00BF6A4D" w:rsidRDefault="00277723" w:rsidP="002745DF">
            <w:pPr>
              <w:pStyle w:val="TAL"/>
              <w:rPr>
                <w:ins w:id="9466" w:author="3385" w:date="2023-06-20T15:42:00Z"/>
              </w:rPr>
            </w:pPr>
          </w:p>
        </w:tc>
        <w:tc>
          <w:tcPr>
            <w:tcW w:w="1700" w:type="dxa"/>
            <w:tcBorders>
              <w:top w:val="single" w:sz="4" w:space="0" w:color="auto"/>
              <w:left w:val="single" w:sz="4" w:space="0" w:color="auto"/>
              <w:bottom w:val="single" w:sz="4" w:space="0" w:color="auto"/>
              <w:right w:val="single" w:sz="4" w:space="0" w:color="auto"/>
            </w:tcBorders>
          </w:tcPr>
          <w:p w14:paraId="50A649FD" w14:textId="77777777" w:rsidR="00277723" w:rsidRPr="00BF6A4D" w:rsidRDefault="00277723" w:rsidP="002745DF">
            <w:pPr>
              <w:pStyle w:val="TAL"/>
              <w:rPr>
                <w:ins w:id="9467"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16715591" w14:textId="77777777" w:rsidR="00277723" w:rsidRPr="00BF6A4D" w:rsidRDefault="00277723" w:rsidP="002745DF">
            <w:pPr>
              <w:pStyle w:val="TAL"/>
              <w:rPr>
                <w:ins w:id="9468" w:author="3385" w:date="2023-06-20T15:42:00Z"/>
              </w:rPr>
            </w:pPr>
          </w:p>
        </w:tc>
      </w:tr>
      <w:tr w:rsidR="00277723" w:rsidRPr="00BF6A4D" w14:paraId="6AA13D39" w14:textId="77777777" w:rsidTr="002745DF">
        <w:tblPrEx>
          <w:tblLook w:val="04A0" w:firstRow="1" w:lastRow="0" w:firstColumn="1" w:lastColumn="0" w:noHBand="0" w:noVBand="1"/>
        </w:tblPrEx>
        <w:trPr>
          <w:ins w:id="9469" w:author="3385" w:date="2023-06-20T15:42:00Z"/>
        </w:trPr>
        <w:tc>
          <w:tcPr>
            <w:tcW w:w="4535" w:type="dxa"/>
            <w:tcBorders>
              <w:top w:val="single" w:sz="4" w:space="0" w:color="auto"/>
              <w:left w:val="single" w:sz="4" w:space="0" w:color="auto"/>
              <w:bottom w:val="single" w:sz="4" w:space="0" w:color="auto"/>
              <w:right w:val="single" w:sz="4" w:space="0" w:color="auto"/>
            </w:tcBorders>
          </w:tcPr>
          <w:p w14:paraId="47C526ED" w14:textId="77777777" w:rsidR="00277723" w:rsidRPr="00BF6A4D" w:rsidRDefault="00277723" w:rsidP="002745DF">
            <w:pPr>
              <w:pStyle w:val="TAL"/>
              <w:rPr>
                <w:ins w:id="9470" w:author="3385" w:date="2023-06-20T15:42:00Z"/>
              </w:rPr>
            </w:pPr>
            <w:ins w:id="9471" w:author="3385" w:date="2023-06-20T15:42:00Z">
              <w:r w:rsidRPr="00BF6A4D">
                <w:t xml:space="preserve">  }</w:t>
              </w:r>
            </w:ins>
          </w:p>
        </w:tc>
        <w:tc>
          <w:tcPr>
            <w:tcW w:w="2267" w:type="dxa"/>
            <w:tcBorders>
              <w:top w:val="single" w:sz="4" w:space="0" w:color="auto"/>
              <w:left w:val="single" w:sz="4" w:space="0" w:color="auto"/>
              <w:bottom w:val="single" w:sz="4" w:space="0" w:color="auto"/>
              <w:right w:val="single" w:sz="4" w:space="0" w:color="auto"/>
            </w:tcBorders>
          </w:tcPr>
          <w:p w14:paraId="71733A05" w14:textId="77777777" w:rsidR="00277723" w:rsidRPr="00BF6A4D" w:rsidRDefault="00277723" w:rsidP="002745DF">
            <w:pPr>
              <w:pStyle w:val="TAL"/>
              <w:rPr>
                <w:ins w:id="9472" w:author="3385" w:date="2023-06-20T15:42:00Z"/>
              </w:rPr>
            </w:pPr>
          </w:p>
        </w:tc>
        <w:tc>
          <w:tcPr>
            <w:tcW w:w="1700" w:type="dxa"/>
            <w:tcBorders>
              <w:top w:val="single" w:sz="4" w:space="0" w:color="auto"/>
              <w:left w:val="single" w:sz="4" w:space="0" w:color="auto"/>
              <w:bottom w:val="single" w:sz="4" w:space="0" w:color="auto"/>
              <w:right w:val="single" w:sz="4" w:space="0" w:color="auto"/>
            </w:tcBorders>
          </w:tcPr>
          <w:p w14:paraId="6C85CF8B" w14:textId="77777777" w:rsidR="00277723" w:rsidRPr="00BF6A4D" w:rsidRDefault="00277723" w:rsidP="002745DF">
            <w:pPr>
              <w:pStyle w:val="TAL"/>
              <w:rPr>
                <w:ins w:id="9473"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6477FFE7" w14:textId="77777777" w:rsidR="00277723" w:rsidRPr="00BF6A4D" w:rsidRDefault="00277723" w:rsidP="002745DF">
            <w:pPr>
              <w:pStyle w:val="TAL"/>
              <w:rPr>
                <w:ins w:id="9474" w:author="3385" w:date="2023-06-20T15:42:00Z"/>
              </w:rPr>
            </w:pPr>
          </w:p>
        </w:tc>
      </w:tr>
      <w:tr w:rsidR="00277723" w:rsidRPr="00BF6A4D" w14:paraId="6DC46B91" w14:textId="77777777" w:rsidTr="002745DF">
        <w:tblPrEx>
          <w:tblLook w:val="04A0" w:firstRow="1" w:lastRow="0" w:firstColumn="1" w:lastColumn="0" w:noHBand="0" w:noVBand="1"/>
        </w:tblPrEx>
        <w:trPr>
          <w:ins w:id="9475" w:author="3385" w:date="2023-06-20T15:42:00Z"/>
        </w:trPr>
        <w:tc>
          <w:tcPr>
            <w:tcW w:w="4535" w:type="dxa"/>
            <w:tcBorders>
              <w:top w:val="single" w:sz="4" w:space="0" w:color="auto"/>
              <w:left w:val="single" w:sz="4" w:space="0" w:color="auto"/>
              <w:bottom w:val="single" w:sz="4" w:space="0" w:color="auto"/>
              <w:right w:val="single" w:sz="4" w:space="0" w:color="auto"/>
            </w:tcBorders>
          </w:tcPr>
          <w:p w14:paraId="46B69AA9" w14:textId="77777777" w:rsidR="00277723" w:rsidRPr="00BF6A4D" w:rsidRDefault="00277723" w:rsidP="002745DF">
            <w:pPr>
              <w:pStyle w:val="TAL"/>
              <w:rPr>
                <w:ins w:id="9476" w:author="3385" w:date="2023-06-20T15:42:00Z"/>
              </w:rPr>
            </w:pPr>
            <w:ins w:id="9477" w:author="3385" w:date="2023-06-20T15:42:00Z">
              <w:r w:rsidRPr="00BF6A4D">
                <w:t xml:space="preserve">  mrb-ToAddModList-r17 SEQUENCE (SIZE (1..maxDRB)) OF MRB-ToAddMod-r17 {</w:t>
              </w:r>
            </w:ins>
          </w:p>
        </w:tc>
        <w:tc>
          <w:tcPr>
            <w:tcW w:w="2267" w:type="dxa"/>
            <w:tcBorders>
              <w:top w:val="single" w:sz="4" w:space="0" w:color="auto"/>
              <w:left w:val="single" w:sz="4" w:space="0" w:color="auto"/>
              <w:bottom w:val="single" w:sz="4" w:space="0" w:color="auto"/>
              <w:right w:val="single" w:sz="4" w:space="0" w:color="auto"/>
            </w:tcBorders>
          </w:tcPr>
          <w:p w14:paraId="66580EE6" w14:textId="77777777" w:rsidR="00277723" w:rsidRPr="00BF6A4D" w:rsidRDefault="00277723" w:rsidP="002745DF">
            <w:pPr>
              <w:pStyle w:val="TAL"/>
              <w:rPr>
                <w:ins w:id="9478" w:author="3385" w:date="2023-06-20T15:42:00Z"/>
              </w:rPr>
            </w:pPr>
            <w:ins w:id="9479" w:author="3385" w:date="2023-06-20T15:42:00Z">
              <w:r w:rsidRPr="00BF6A4D">
                <w:t>1 entry</w:t>
              </w:r>
            </w:ins>
          </w:p>
        </w:tc>
        <w:tc>
          <w:tcPr>
            <w:tcW w:w="1700" w:type="dxa"/>
            <w:tcBorders>
              <w:top w:val="single" w:sz="4" w:space="0" w:color="auto"/>
              <w:left w:val="single" w:sz="4" w:space="0" w:color="auto"/>
              <w:bottom w:val="single" w:sz="4" w:space="0" w:color="auto"/>
              <w:right w:val="single" w:sz="4" w:space="0" w:color="auto"/>
            </w:tcBorders>
          </w:tcPr>
          <w:p w14:paraId="5B406EA9" w14:textId="77777777" w:rsidR="00277723" w:rsidRPr="00BF6A4D" w:rsidRDefault="00277723" w:rsidP="002745DF">
            <w:pPr>
              <w:pStyle w:val="TAL"/>
              <w:rPr>
                <w:ins w:id="9480"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51E232D1" w14:textId="77777777" w:rsidR="00277723" w:rsidRPr="00BF6A4D" w:rsidRDefault="00277723" w:rsidP="002745DF">
            <w:pPr>
              <w:pStyle w:val="TAL"/>
              <w:rPr>
                <w:ins w:id="9481" w:author="3385" w:date="2023-06-20T15:42:00Z"/>
              </w:rPr>
            </w:pPr>
          </w:p>
        </w:tc>
      </w:tr>
      <w:tr w:rsidR="00277723" w:rsidRPr="00BF6A4D" w14:paraId="09DDA983" w14:textId="77777777" w:rsidTr="002745DF">
        <w:tblPrEx>
          <w:tblLook w:val="04A0" w:firstRow="1" w:lastRow="0" w:firstColumn="1" w:lastColumn="0" w:noHBand="0" w:noVBand="1"/>
        </w:tblPrEx>
        <w:trPr>
          <w:ins w:id="9482" w:author="3385" w:date="2023-06-20T15:42:00Z"/>
        </w:trPr>
        <w:tc>
          <w:tcPr>
            <w:tcW w:w="4535" w:type="dxa"/>
            <w:tcBorders>
              <w:top w:val="single" w:sz="4" w:space="0" w:color="auto"/>
              <w:left w:val="single" w:sz="4" w:space="0" w:color="auto"/>
              <w:bottom w:val="single" w:sz="4" w:space="0" w:color="auto"/>
              <w:right w:val="single" w:sz="4" w:space="0" w:color="auto"/>
            </w:tcBorders>
          </w:tcPr>
          <w:p w14:paraId="235F8C3E" w14:textId="77777777" w:rsidR="00277723" w:rsidRPr="00BF6A4D" w:rsidRDefault="00277723" w:rsidP="002745DF">
            <w:pPr>
              <w:pStyle w:val="TAL"/>
              <w:rPr>
                <w:ins w:id="9483" w:author="3385" w:date="2023-06-20T15:42:00Z"/>
              </w:rPr>
            </w:pPr>
            <w:ins w:id="9484" w:author="3385" w:date="2023-06-20T15:42:00Z">
              <w:r w:rsidRPr="00BF6A4D">
                <w:t xml:space="preserve">   MRB-ToAddMod-r17 [1] SEQUENCE {</w:t>
              </w:r>
            </w:ins>
          </w:p>
        </w:tc>
        <w:tc>
          <w:tcPr>
            <w:tcW w:w="2267" w:type="dxa"/>
            <w:tcBorders>
              <w:top w:val="single" w:sz="4" w:space="0" w:color="auto"/>
              <w:left w:val="single" w:sz="4" w:space="0" w:color="auto"/>
              <w:bottom w:val="single" w:sz="4" w:space="0" w:color="auto"/>
              <w:right w:val="single" w:sz="4" w:space="0" w:color="auto"/>
            </w:tcBorders>
          </w:tcPr>
          <w:p w14:paraId="2393F606" w14:textId="77777777" w:rsidR="00277723" w:rsidRPr="00BF6A4D" w:rsidRDefault="00277723" w:rsidP="002745DF">
            <w:pPr>
              <w:pStyle w:val="TAL"/>
              <w:rPr>
                <w:ins w:id="9485" w:author="3385" w:date="2023-06-20T15:42:00Z"/>
              </w:rPr>
            </w:pPr>
          </w:p>
        </w:tc>
        <w:tc>
          <w:tcPr>
            <w:tcW w:w="1700" w:type="dxa"/>
            <w:tcBorders>
              <w:top w:val="single" w:sz="4" w:space="0" w:color="auto"/>
              <w:left w:val="single" w:sz="4" w:space="0" w:color="auto"/>
              <w:bottom w:val="single" w:sz="4" w:space="0" w:color="auto"/>
              <w:right w:val="single" w:sz="4" w:space="0" w:color="auto"/>
            </w:tcBorders>
          </w:tcPr>
          <w:p w14:paraId="7E52134D" w14:textId="77777777" w:rsidR="00277723" w:rsidRPr="00BF6A4D" w:rsidRDefault="00277723" w:rsidP="002745DF">
            <w:pPr>
              <w:pStyle w:val="TAL"/>
              <w:rPr>
                <w:ins w:id="9486" w:author="3385" w:date="2023-06-20T15:42:00Z"/>
                <w:lang w:eastAsia="zh-CN"/>
              </w:rPr>
            </w:pPr>
            <w:ins w:id="9487" w:author="3385" w:date="2023-06-20T15:42:00Z">
              <w:r w:rsidRPr="00BF6A4D">
                <w:t>entry 1</w:t>
              </w:r>
            </w:ins>
          </w:p>
        </w:tc>
        <w:tc>
          <w:tcPr>
            <w:tcW w:w="1245" w:type="dxa"/>
            <w:tcBorders>
              <w:top w:val="single" w:sz="4" w:space="0" w:color="auto"/>
              <w:left w:val="single" w:sz="4" w:space="0" w:color="auto"/>
              <w:bottom w:val="single" w:sz="4" w:space="0" w:color="auto"/>
              <w:right w:val="single" w:sz="4" w:space="0" w:color="auto"/>
            </w:tcBorders>
          </w:tcPr>
          <w:p w14:paraId="2DBB69FC" w14:textId="77777777" w:rsidR="00277723" w:rsidRPr="00BF6A4D" w:rsidRDefault="00277723" w:rsidP="002745DF">
            <w:pPr>
              <w:pStyle w:val="TAL"/>
              <w:rPr>
                <w:ins w:id="9488" w:author="3385" w:date="2023-06-20T15:42:00Z"/>
              </w:rPr>
            </w:pPr>
          </w:p>
        </w:tc>
      </w:tr>
      <w:tr w:rsidR="00277723" w:rsidRPr="00BF6A4D" w14:paraId="3814D9B8" w14:textId="77777777" w:rsidTr="002745DF">
        <w:tblPrEx>
          <w:tblLook w:val="04A0" w:firstRow="1" w:lastRow="0" w:firstColumn="1" w:lastColumn="0" w:noHBand="0" w:noVBand="1"/>
        </w:tblPrEx>
        <w:trPr>
          <w:ins w:id="9489" w:author="3385" w:date="2023-06-20T15:42:00Z"/>
        </w:trPr>
        <w:tc>
          <w:tcPr>
            <w:tcW w:w="4535" w:type="dxa"/>
            <w:tcBorders>
              <w:top w:val="single" w:sz="4" w:space="0" w:color="auto"/>
              <w:left w:val="single" w:sz="4" w:space="0" w:color="auto"/>
              <w:bottom w:val="single" w:sz="4" w:space="0" w:color="auto"/>
              <w:right w:val="single" w:sz="4" w:space="0" w:color="auto"/>
            </w:tcBorders>
          </w:tcPr>
          <w:p w14:paraId="17BCCC93" w14:textId="77777777" w:rsidR="00277723" w:rsidRPr="00BF6A4D" w:rsidRDefault="00277723" w:rsidP="002745DF">
            <w:pPr>
              <w:pStyle w:val="TAL"/>
              <w:rPr>
                <w:ins w:id="9490" w:author="3385" w:date="2023-06-20T15:42:00Z"/>
              </w:rPr>
            </w:pPr>
            <w:ins w:id="9491" w:author="3385" w:date="2023-06-20T15:42:00Z">
              <w:r w:rsidRPr="00BF6A4D">
                <w:t xml:space="preserve">      mbs-SessionId-r17</w:t>
              </w:r>
            </w:ins>
          </w:p>
        </w:tc>
        <w:tc>
          <w:tcPr>
            <w:tcW w:w="2267" w:type="dxa"/>
            <w:tcBorders>
              <w:top w:val="single" w:sz="4" w:space="0" w:color="auto"/>
              <w:left w:val="single" w:sz="4" w:space="0" w:color="auto"/>
              <w:bottom w:val="single" w:sz="4" w:space="0" w:color="auto"/>
              <w:right w:val="single" w:sz="4" w:space="0" w:color="auto"/>
            </w:tcBorders>
          </w:tcPr>
          <w:p w14:paraId="4100EFE8" w14:textId="77777777" w:rsidR="00277723" w:rsidRPr="00BF6A4D" w:rsidRDefault="00277723" w:rsidP="002745DF">
            <w:pPr>
              <w:pStyle w:val="TAL"/>
              <w:rPr>
                <w:ins w:id="9492" w:author="3385" w:date="2023-06-20T15:42:00Z"/>
              </w:rPr>
            </w:pPr>
            <w:ins w:id="9493" w:author="3385" w:date="2023-06-20T15:42:00Z">
              <w:r w:rsidRPr="00BF6A4D">
                <w:t>Not present</w:t>
              </w:r>
            </w:ins>
          </w:p>
        </w:tc>
        <w:tc>
          <w:tcPr>
            <w:tcW w:w="1700" w:type="dxa"/>
            <w:tcBorders>
              <w:top w:val="single" w:sz="4" w:space="0" w:color="auto"/>
              <w:left w:val="single" w:sz="4" w:space="0" w:color="auto"/>
              <w:bottom w:val="single" w:sz="4" w:space="0" w:color="auto"/>
              <w:right w:val="single" w:sz="4" w:space="0" w:color="auto"/>
            </w:tcBorders>
          </w:tcPr>
          <w:p w14:paraId="5C005C37" w14:textId="77777777" w:rsidR="00277723" w:rsidRPr="00BF6A4D" w:rsidRDefault="00277723" w:rsidP="002745DF">
            <w:pPr>
              <w:pStyle w:val="TAL"/>
              <w:rPr>
                <w:ins w:id="9494"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14DE8805" w14:textId="77777777" w:rsidR="00277723" w:rsidRPr="00BF6A4D" w:rsidRDefault="00277723" w:rsidP="002745DF">
            <w:pPr>
              <w:pStyle w:val="TAL"/>
              <w:rPr>
                <w:ins w:id="9495" w:author="3385" w:date="2023-06-20T15:42:00Z"/>
              </w:rPr>
            </w:pPr>
          </w:p>
        </w:tc>
      </w:tr>
      <w:tr w:rsidR="00277723" w:rsidRPr="00BF6A4D" w14:paraId="414C9067" w14:textId="77777777" w:rsidTr="002745DF">
        <w:tblPrEx>
          <w:tblLook w:val="04A0" w:firstRow="1" w:lastRow="0" w:firstColumn="1" w:lastColumn="0" w:noHBand="0" w:noVBand="1"/>
        </w:tblPrEx>
        <w:trPr>
          <w:ins w:id="9496" w:author="3385" w:date="2023-06-20T15:42:00Z"/>
        </w:trPr>
        <w:tc>
          <w:tcPr>
            <w:tcW w:w="4535" w:type="dxa"/>
            <w:tcBorders>
              <w:top w:val="single" w:sz="4" w:space="0" w:color="auto"/>
              <w:left w:val="single" w:sz="4" w:space="0" w:color="auto"/>
              <w:bottom w:val="single" w:sz="4" w:space="0" w:color="auto"/>
              <w:right w:val="single" w:sz="4" w:space="0" w:color="auto"/>
            </w:tcBorders>
          </w:tcPr>
          <w:p w14:paraId="12F140A3" w14:textId="77777777" w:rsidR="00277723" w:rsidRPr="00BF6A4D" w:rsidRDefault="00277723" w:rsidP="002745DF">
            <w:pPr>
              <w:pStyle w:val="TAL"/>
              <w:rPr>
                <w:ins w:id="9497" w:author="3385" w:date="2023-06-20T15:42:00Z"/>
              </w:rPr>
            </w:pPr>
            <w:ins w:id="9498" w:author="3385" w:date="2023-06-20T15:42:00Z">
              <w:r w:rsidRPr="00BF6A4D">
                <w:t xml:space="preserve">      mrb-Identity-r17</w:t>
              </w:r>
            </w:ins>
          </w:p>
        </w:tc>
        <w:tc>
          <w:tcPr>
            <w:tcW w:w="2267" w:type="dxa"/>
            <w:tcBorders>
              <w:top w:val="single" w:sz="4" w:space="0" w:color="auto"/>
              <w:left w:val="single" w:sz="4" w:space="0" w:color="auto"/>
              <w:bottom w:val="single" w:sz="4" w:space="0" w:color="auto"/>
              <w:right w:val="single" w:sz="4" w:space="0" w:color="auto"/>
            </w:tcBorders>
          </w:tcPr>
          <w:p w14:paraId="4C496A0E" w14:textId="77777777" w:rsidR="00277723" w:rsidRPr="00BF6A4D" w:rsidRDefault="00277723" w:rsidP="002745DF">
            <w:pPr>
              <w:pStyle w:val="TAL"/>
              <w:rPr>
                <w:ins w:id="9499" w:author="3385" w:date="2023-06-20T15:42:00Z"/>
              </w:rPr>
            </w:pPr>
            <w:ins w:id="9500" w:author="3385" w:date="2023-06-20T15:42:00Z">
              <w:r w:rsidRPr="00BF6A4D">
                <w:rPr>
                  <w:rFonts w:hint="eastAsia"/>
                  <w:lang w:eastAsia="zh-CN"/>
                </w:rPr>
                <w:t>M</w:t>
              </w:r>
              <w:r w:rsidRPr="00BF6A4D">
                <w:rPr>
                  <w:lang w:eastAsia="zh-CN"/>
                </w:rPr>
                <w:t>RB-Identity with condition MRBm</w:t>
              </w:r>
            </w:ins>
          </w:p>
        </w:tc>
        <w:tc>
          <w:tcPr>
            <w:tcW w:w="1700" w:type="dxa"/>
            <w:tcBorders>
              <w:top w:val="single" w:sz="4" w:space="0" w:color="auto"/>
              <w:left w:val="single" w:sz="4" w:space="0" w:color="auto"/>
              <w:bottom w:val="single" w:sz="4" w:space="0" w:color="auto"/>
              <w:right w:val="single" w:sz="4" w:space="0" w:color="auto"/>
            </w:tcBorders>
          </w:tcPr>
          <w:p w14:paraId="377687CF" w14:textId="77777777" w:rsidR="00277723" w:rsidRPr="00BF6A4D" w:rsidRDefault="00277723" w:rsidP="002745DF">
            <w:pPr>
              <w:pStyle w:val="TAL"/>
              <w:rPr>
                <w:ins w:id="9501" w:author="3385" w:date="2023-06-20T15:42:00Z"/>
                <w:lang w:eastAsia="zh-CN"/>
              </w:rPr>
            </w:pPr>
            <w:ins w:id="9502" w:author="3385" w:date="2023-06-20T15:42:00Z">
              <w:r w:rsidRPr="00BF6A4D">
                <w:rPr>
                  <w:lang w:eastAsia="zh-CN"/>
                </w:rPr>
                <w:t>m=1</w:t>
              </w:r>
            </w:ins>
          </w:p>
        </w:tc>
        <w:tc>
          <w:tcPr>
            <w:tcW w:w="1245" w:type="dxa"/>
            <w:tcBorders>
              <w:top w:val="single" w:sz="4" w:space="0" w:color="auto"/>
              <w:left w:val="single" w:sz="4" w:space="0" w:color="auto"/>
              <w:bottom w:val="single" w:sz="4" w:space="0" w:color="auto"/>
              <w:right w:val="single" w:sz="4" w:space="0" w:color="auto"/>
            </w:tcBorders>
          </w:tcPr>
          <w:p w14:paraId="5944D92E" w14:textId="77777777" w:rsidR="00277723" w:rsidRPr="00BF6A4D" w:rsidRDefault="00277723" w:rsidP="002745DF">
            <w:pPr>
              <w:pStyle w:val="TAL"/>
              <w:rPr>
                <w:ins w:id="9503" w:author="3385" w:date="2023-06-20T15:42:00Z"/>
              </w:rPr>
            </w:pPr>
          </w:p>
        </w:tc>
      </w:tr>
      <w:tr w:rsidR="00277723" w:rsidRPr="00BF6A4D" w14:paraId="43AB2078" w14:textId="77777777" w:rsidTr="002745DF">
        <w:tblPrEx>
          <w:tblLook w:val="04A0" w:firstRow="1" w:lastRow="0" w:firstColumn="1" w:lastColumn="0" w:noHBand="0" w:noVBand="1"/>
        </w:tblPrEx>
        <w:trPr>
          <w:ins w:id="9504" w:author="3385" w:date="2023-06-20T15:42:00Z"/>
        </w:trPr>
        <w:tc>
          <w:tcPr>
            <w:tcW w:w="4535" w:type="dxa"/>
            <w:tcBorders>
              <w:top w:val="single" w:sz="4" w:space="0" w:color="auto"/>
              <w:left w:val="single" w:sz="4" w:space="0" w:color="auto"/>
              <w:bottom w:val="single" w:sz="4" w:space="0" w:color="auto"/>
              <w:right w:val="single" w:sz="4" w:space="0" w:color="auto"/>
            </w:tcBorders>
          </w:tcPr>
          <w:p w14:paraId="314C9F54" w14:textId="77777777" w:rsidR="00277723" w:rsidRPr="00BF6A4D" w:rsidRDefault="00277723" w:rsidP="002745DF">
            <w:pPr>
              <w:pStyle w:val="TAL"/>
              <w:rPr>
                <w:ins w:id="9505" w:author="3385" w:date="2023-06-20T15:42:00Z"/>
              </w:rPr>
            </w:pPr>
            <w:ins w:id="9506" w:author="3385" w:date="2023-06-20T15:42:00Z">
              <w:r w:rsidRPr="00BF6A4D">
                <w:t xml:space="preserve">      mrb-IdentityNew-r17</w:t>
              </w:r>
            </w:ins>
          </w:p>
        </w:tc>
        <w:tc>
          <w:tcPr>
            <w:tcW w:w="2267" w:type="dxa"/>
            <w:tcBorders>
              <w:top w:val="single" w:sz="4" w:space="0" w:color="auto"/>
              <w:left w:val="single" w:sz="4" w:space="0" w:color="auto"/>
              <w:bottom w:val="single" w:sz="4" w:space="0" w:color="auto"/>
              <w:right w:val="single" w:sz="4" w:space="0" w:color="auto"/>
            </w:tcBorders>
          </w:tcPr>
          <w:p w14:paraId="6389202C" w14:textId="77777777" w:rsidR="00277723" w:rsidRPr="00BF6A4D" w:rsidRDefault="00277723" w:rsidP="002745DF">
            <w:pPr>
              <w:pStyle w:val="TAL"/>
              <w:rPr>
                <w:ins w:id="9507" w:author="3385" w:date="2023-06-20T15:42:00Z"/>
                <w:lang w:eastAsia="zh-CN"/>
              </w:rPr>
            </w:pPr>
            <w:ins w:id="9508" w:author="3385" w:date="2023-06-20T15:42:00Z">
              <w:r w:rsidRPr="00BF6A4D">
                <w:rPr>
                  <w:rFonts w:hint="eastAsia"/>
                  <w:lang w:eastAsia="zh-CN"/>
                </w:rPr>
                <w:t>M</w:t>
              </w:r>
              <w:r w:rsidRPr="00BF6A4D">
                <w:rPr>
                  <w:lang w:eastAsia="zh-CN"/>
                </w:rPr>
                <w:t>RB-Identity with condition MRBm</w:t>
              </w:r>
            </w:ins>
          </w:p>
        </w:tc>
        <w:tc>
          <w:tcPr>
            <w:tcW w:w="1700" w:type="dxa"/>
            <w:tcBorders>
              <w:top w:val="single" w:sz="4" w:space="0" w:color="auto"/>
              <w:left w:val="single" w:sz="4" w:space="0" w:color="auto"/>
              <w:bottom w:val="single" w:sz="4" w:space="0" w:color="auto"/>
              <w:right w:val="single" w:sz="4" w:space="0" w:color="auto"/>
            </w:tcBorders>
          </w:tcPr>
          <w:p w14:paraId="1EA41CD7" w14:textId="77777777" w:rsidR="00277723" w:rsidRPr="00BF6A4D" w:rsidRDefault="00277723" w:rsidP="002745DF">
            <w:pPr>
              <w:pStyle w:val="TAL"/>
              <w:rPr>
                <w:ins w:id="9509" w:author="3385" w:date="2023-06-20T15:42:00Z"/>
                <w:lang w:eastAsia="zh-CN"/>
              </w:rPr>
            </w:pPr>
            <w:ins w:id="9510" w:author="3385" w:date="2023-06-20T15:42:00Z">
              <w:r w:rsidRPr="00BF6A4D">
                <w:rPr>
                  <w:lang w:eastAsia="zh-CN"/>
                </w:rPr>
                <w:t>m=2</w:t>
              </w:r>
            </w:ins>
          </w:p>
        </w:tc>
        <w:tc>
          <w:tcPr>
            <w:tcW w:w="1245" w:type="dxa"/>
            <w:tcBorders>
              <w:top w:val="single" w:sz="4" w:space="0" w:color="auto"/>
              <w:left w:val="single" w:sz="4" w:space="0" w:color="auto"/>
              <w:bottom w:val="single" w:sz="4" w:space="0" w:color="auto"/>
              <w:right w:val="single" w:sz="4" w:space="0" w:color="auto"/>
            </w:tcBorders>
          </w:tcPr>
          <w:p w14:paraId="18F32A51" w14:textId="77777777" w:rsidR="00277723" w:rsidRPr="00BF6A4D" w:rsidRDefault="00277723" w:rsidP="002745DF">
            <w:pPr>
              <w:pStyle w:val="TAL"/>
              <w:rPr>
                <w:ins w:id="9511" w:author="3385" w:date="2023-06-20T15:42:00Z"/>
              </w:rPr>
            </w:pPr>
          </w:p>
        </w:tc>
      </w:tr>
      <w:tr w:rsidR="00277723" w:rsidRPr="00BF6A4D" w14:paraId="4D660C69" w14:textId="77777777" w:rsidTr="002745DF">
        <w:tblPrEx>
          <w:tblLook w:val="04A0" w:firstRow="1" w:lastRow="0" w:firstColumn="1" w:lastColumn="0" w:noHBand="0" w:noVBand="1"/>
        </w:tblPrEx>
        <w:trPr>
          <w:ins w:id="9512" w:author="3385" w:date="2023-06-20T15:42:00Z"/>
        </w:trPr>
        <w:tc>
          <w:tcPr>
            <w:tcW w:w="4535" w:type="dxa"/>
            <w:tcBorders>
              <w:top w:val="single" w:sz="4" w:space="0" w:color="auto"/>
              <w:left w:val="single" w:sz="4" w:space="0" w:color="auto"/>
              <w:bottom w:val="single" w:sz="4" w:space="0" w:color="auto"/>
              <w:right w:val="single" w:sz="4" w:space="0" w:color="auto"/>
            </w:tcBorders>
          </w:tcPr>
          <w:p w14:paraId="17097A88" w14:textId="77777777" w:rsidR="00277723" w:rsidRPr="00BF6A4D" w:rsidRDefault="00277723" w:rsidP="002745DF">
            <w:pPr>
              <w:pStyle w:val="TAL"/>
              <w:rPr>
                <w:ins w:id="9513" w:author="3385" w:date="2023-06-20T15:42:00Z"/>
              </w:rPr>
            </w:pPr>
            <w:ins w:id="9514" w:author="3385" w:date="2023-06-20T15:42:00Z">
              <w:r w:rsidRPr="00BF6A4D">
                <w:t xml:space="preserve">      reestablishPDCP-r17</w:t>
              </w:r>
            </w:ins>
          </w:p>
        </w:tc>
        <w:tc>
          <w:tcPr>
            <w:tcW w:w="2267" w:type="dxa"/>
            <w:tcBorders>
              <w:top w:val="single" w:sz="4" w:space="0" w:color="auto"/>
              <w:left w:val="single" w:sz="4" w:space="0" w:color="auto"/>
              <w:bottom w:val="single" w:sz="4" w:space="0" w:color="auto"/>
              <w:right w:val="single" w:sz="4" w:space="0" w:color="auto"/>
            </w:tcBorders>
          </w:tcPr>
          <w:p w14:paraId="61AE6C33" w14:textId="77777777" w:rsidR="00277723" w:rsidRPr="00BF6A4D" w:rsidRDefault="00277723" w:rsidP="002745DF">
            <w:pPr>
              <w:pStyle w:val="TAL"/>
              <w:rPr>
                <w:ins w:id="9515" w:author="3385" w:date="2023-06-20T15:42:00Z"/>
                <w:lang w:eastAsia="zh-CN"/>
              </w:rPr>
            </w:pPr>
            <w:ins w:id="9516" w:author="3385" w:date="2023-06-20T15:42:00Z">
              <w:r w:rsidRPr="00BF6A4D">
                <w:rPr>
                  <w:rFonts w:hint="eastAsia"/>
                  <w:lang w:eastAsia="zh-CN"/>
                </w:rPr>
                <w:t>t</w:t>
              </w:r>
              <w:r w:rsidRPr="00BF6A4D">
                <w:rPr>
                  <w:lang w:eastAsia="zh-CN"/>
                </w:rPr>
                <w:t>rue</w:t>
              </w:r>
            </w:ins>
          </w:p>
        </w:tc>
        <w:tc>
          <w:tcPr>
            <w:tcW w:w="1700" w:type="dxa"/>
            <w:tcBorders>
              <w:top w:val="single" w:sz="4" w:space="0" w:color="auto"/>
              <w:left w:val="single" w:sz="4" w:space="0" w:color="auto"/>
              <w:bottom w:val="single" w:sz="4" w:space="0" w:color="auto"/>
              <w:right w:val="single" w:sz="4" w:space="0" w:color="auto"/>
            </w:tcBorders>
          </w:tcPr>
          <w:p w14:paraId="7B79D497" w14:textId="77777777" w:rsidR="00277723" w:rsidRPr="00BF6A4D" w:rsidRDefault="00277723" w:rsidP="002745DF">
            <w:pPr>
              <w:pStyle w:val="TAL"/>
              <w:rPr>
                <w:ins w:id="9517"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0BDD8C8F" w14:textId="77777777" w:rsidR="00277723" w:rsidRPr="00BF6A4D" w:rsidRDefault="00277723" w:rsidP="002745DF">
            <w:pPr>
              <w:pStyle w:val="TAL"/>
              <w:rPr>
                <w:ins w:id="9518" w:author="3385" w:date="2023-06-20T15:42:00Z"/>
              </w:rPr>
            </w:pPr>
          </w:p>
        </w:tc>
      </w:tr>
      <w:tr w:rsidR="00277723" w:rsidRPr="00BF6A4D" w14:paraId="67DDE433" w14:textId="77777777" w:rsidTr="002745DF">
        <w:tblPrEx>
          <w:tblLook w:val="04A0" w:firstRow="1" w:lastRow="0" w:firstColumn="1" w:lastColumn="0" w:noHBand="0" w:noVBand="1"/>
        </w:tblPrEx>
        <w:trPr>
          <w:ins w:id="9519" w:author="3385" w:date="2023-06-20T15:42:00Z"/>
        </w:trPr>
        <w:tc>
          <w:tcPr>
            <w:tcW w:w="4535" w:type="dxa"/>
            <w:tcBorders>
              <w:top w:val="single" w:sz="4" w:space="0" w:color="auto"/>
              <w:left w:val="single" w:sz="4" w:space="0" w:color="auto"/>
              <w:bottom w:val="single" w:sz="4" w:space="0" w:color="auto"/>
              <w:right w:val="single" w:sz="4" w:space="0" w:color="auto"/>
            </w:tcBorders>
          </w:tcPr>
          <w:p w14:paraId="5EF6F667" w14:textId="77777777" w:rsidR="00277723" w:rsidRPr="00BF6A4D" w:rsidRDefault="00277723" w:rsidP="002745DF">
            <w:pPr>
              <w:pStyle w:val="TAL"/>
              <w:rPr>
                <w:ins w:id="9520" w:author="3385" w:date="2023-06-20T15:42:00Z"/>
              </w:rPr>
            </w:pPr>
            <w:ins w:id="9521" w:author="3385" w:date="2023-06-20T15:42:00Z">
              <w:r w:rsidRPr="00BF6A4D">
                <w:t xml:space="preserve">      pdcp-Config-r17</w:t>
              </w:r>
            </w:ins>
          </w:p>
        </w:tc>
        <w:tc>
          <w:tcPr>
            <w:tcW w:w="2267" w:type="dxa"/>
            <w:tcBorders>
              <w:top w:val="single" w:sz="4" w:space="0" w:color="auto"/>
              <w:left w:val="single" w:sz="4" w:space="0" w:color="auto"/>
              <w:bottom w:val="single" w:sz="4" w:space="0" w:color="auto"/>
              <w:right w:val="single" w:sz="4" w:space="0" w:color="auto"/>
            </w:tcBorders>
          </w:tcPr>
          <w:p w14:paraId="4357BA97" w14:textId="77777777" w:rsidR="00277723" w:rsidRPr="00BF6A4D" w:rsidRDefault="00277723" w:rsidP="002745DF">
            <w:pPr>
              <w:pStyle w:val="TAL"/>
              <w:rPr>
                <w:ins w:id="9522" w:author="3385" w:date="2023-06-20T15:42:00Z"/>
              </w:rPr>
            </w:pPr>
            <w:ins w:id="9523" w:author="3385" w:date="2023-06-20T15:42:00Z">
              <w:r w:rsidRPr="00BF6A4D">
                <w:t>Not present</w:t>
              </w:r>
            </w:ins>
          </w:p>
        </w:tc>
        <w:tc>
          <w:tcPr>
            <w:tcW w:w="1700" w:type="dxa"/>
            <w:tcBorders>
              <w:top w:val="single" w:sz="4" w:space="0" w:color="auto"/>
              <w:left w:val="single" w:sz="4" w:space="0" w:color="auto"/>
              <w:bottom w:val="single" w:sz="4" w:space="0" w:color="auto"/>
              <w:right w:val="single" w:sz="4" w:space="0" w:color="auto"/>
            </w:tcBorders>
          </w:tcPr>
          <w:p w14:paraId="179DFF49" w14:textId="77777777" w:rsidR="00277723" w:rsidRPr="00BF6A4D" w:rsidRDefault="00277723" w:rsidP="002745DF">
            <w:pPr>
              <w:pStyle w:val="TAL"/>
              <w:rPr>
                <w:ins w:id="9524" w:author="3385" w:date="2023-06-20T15:42:00Z"/>
                <w:lang w:eastAsia="zh-CN"/>
              </w:rPr>
            </w:pPr>
          </w:p>
        </w:tc>
        <w:tc>
          <w:tcPr>
            <w:tcW w:w="1245" w:type="dxa"/>
            <w:tcBorders>
              <w:top w:val="single" w:sz="4" w:space="0" w:color="auto"/>
              <w:left w:val="single" w:sz="4" w:space="0" w:color="auto"/>
              <w:bottom w:val="single" w:sz="4" w:space="0" w:color="auto"/>
              <w:right w:val="single" w:sz="4" w:space="0" w:color="auto"/>
            </w:tcBorders>
          </w:tcPr>
          <w:p w14:paraId="2357517D" w14:textId="77777777" w:rsidR="00277723" w:rsidRPr="00BF6A4D" w:rsidRDefault="00277723" w:rsidP="002745DF">
            <w:pPr>
              <w:pStyle w:val="TAL"/>
              <w:rPr>
                <w:ins w:id="9525" w:author="3385" w:date="2023-06-20T15:42:00Z"/>
              </w:rPr>
            </w:pPr>
          </w:p>
        </w:tc>
      </w:tr>
      <w:tr w:rsidR="00277723" w:rsidRPr="00BF6A4D" w14:paraId="6EDF1CB7" w14:textId="77777777" w:rsidTr="002745DF">
        <w:trPr>
          <w:ins w:id="9526" w:author="3385" w:date="2023-06-20T15:42:00Z"/>
        </w:trPr>
        <w:tc>
          <w:tcPr>
            <w:tcW w:w="4535" w:type="dxa"/>
          </w:tcPr>
          <w:p w14:paraId="468876C8" w14:textId="77777777" w:rsidR="00277723" w:rsidRPr="00BF6A4D" w:rsidRDefault="00277723" w:rsidP="002745DF">
            <w:pPr>
              <w:pStyle w:val="TAL"/>
              <w:rPr>
                <w:ins w:id="9527" w:author="3385" w:date="2023-06-20T15:42:00Z"/>
              </w:rPr>
            </w:pPr>
            <w:ins w:id="9528" w:author="3385" w:date="2023-06-20T15:42:00Z">
              <w:r w:rsidRPr="00BF6A4D">
                <w:t xml:space="preserve">    </w:t>
              </w:r>
              <w:r w:rsidRPr="00BF6A4D">
                <w:rPr>
                  <w:lang w:eastAsia="zh-CN"/>
                </w:rPr>
                <w:t>}</w:t>
              </w:r>
            </w:ins>
          </w:p>
        </w:tc>
        <w:tc>
          <w:tcPr>
            <w:tcW w:w="2267" w:type="dxa"/>
          </w:tcPr>
          <w:p w14:paraId="7C41B2F7" w14:textId="77777777" w:rsidR="00277723" w:rsidRPr="00BF6A4D" w:rsidRDefault="00277723" w:rsidP="002745DF">
            <w:pPr>
              <w:pStyle w:val="TAL"/>
              <w:rPr>
                <w:ins w:id="9529" w:author="3385" w:date="2023-06-20T15:42:00Z"/>
              </w:rPr>
            </w:pPr>
          </w:p>
        </w:tc>
        <w:tc>
          <w:tcPr>
            <w:tcW w:w="1700" w:type="dxa"/>
          </w:tcPr>
          <w:p w14:paraId="7F7BA58A" w14:textId="77777777" w:rsidR="00277723" w:rsidRPr="00BF6A4D" w:rsidRDefault="00277723" w:rsidP="002745DF">
            <w:pPr>
              <w:pStyle w:val="TAL"/>
              <w:rPr>
                <w:ins w:id="9530" w:author="3385" w:date="2023-06-20T15:42:00Z"/>
              </w:rPr>
            </w:pPr>
          </w:p>
        </w:tc>
        <w:tc>
          <w:tcPr>
            <w:tcW w:w="1245" w:type="dxa"/>
          </w:tcPr>
          <w:p w14:paraId="458A8A0E" w14:textId="77777777" w:rsidR="00277723" w:rsidRPr="00BF6A4D" w:rsidRDefault="00277723" w:rsidP="002745DF">
            <w:pPr>
              <w:pStyle w:val="TAL"/>
              <w:rPr>
                <w:ins w:id="9531" w:author="3385" w:date="2023-06-20T15:42:00Z"/>
              </w:rPr>
            </w:pPr>
          </w:p>
        </w:tc>
      </w:tr>
      <w:tr w:rsidR="00277723" w:rsidRPr="00BF6A4D" w14:paraId="2DA21656" w14:textId="77777777" w:rsidTr="002745DF">
        <w:trPr>
          <w:ins w:id="9532" w:author="3385" w:date="2023-06-20T15:42:00Z"/>
        </w:trPr>
        <w:tc>
          <w:tcPr>
            <w:tcW w:w="4535" w:type="dxa"/>
          </w:tcPr>
          <w:p w14:paraId="005D8C53" w14:textId="77777777" w:rsidR="00277723" w:rsidRPr="00BF6A4D" w:rsidRDefault="00277723" w:rsidP="002745DF">
            <w:pPr>
              <w:pStyle w:val="TAL"/>
              <w:rPr>
                <w:ins w:id="9533" w:author="3385" w:date="2023-06-20T15:42:00Z"/>
                <w:lang w:eastAsia="zh-CN"/>
              </w:rPr>
            </w:pPr>
            <w:ins w:id="9534" w:author="3385" w:date="2023-06-20T15:42:00Z">
              <w:r w:rsidRPr="00BF6A4D">
                <w:t xml:space="preserve">  }</w:t>
              </w:r>
            </w:ins>
          </w:p>
        </w:tc>
        <w:tc>
          <w:tcPr>
            <w:tcW w:w="2267" w:type="dxa"/>
          </w:tcPr>
          <w:p w14:paraId="1FDCF8BD" w14:textId="77777777" w:rsidR="00277723" w:rsidRPr="00BF6A4D" w:rsidRDefault="00277723" w:rsidP="002745DF">
            <w:pPr>
              <w:pStyle w:val="TAL"/>
              <w:rPr>
                <w:ins w:id="9535" w:author="3385" w:date="2023-06-20T15:42:00Z"/>
              </w:rPr>
            </w:pPr>
          </w:p>
        </w:tc>
        <w:tc>
          <w:tcPr>
            <w:tcW w:w="1700" w:type="dxa"/>
          </w:tcPr>
          <w:p w14:paraId="7B3F210E" w14:textId="77777777" w:rsidR="00277723" w:rsidRPr="00BF6A4D" w:rsidRDefault="00277723" w:rsidP="002745DF">
            <w:pPr>
              <w:pStyle w:val="TAL"/>
              <w:rPr>
                <w:ins w:id="9536" w:author="3385" w:date="2023-06-20T15:42:00Z"/>
              </w:rPr>
            </w:pPr>
          </w:p>
        </w:tc>
        <w:tc>
          <w:tcPr>
            <w:tcW w:w="1245" w:type="dxa"/>
          </w:tcPr>
          <w:p w14:paraId="3FE41FBB" w14:textId="77777777" w:rsidR="00277723" w:rsidRPr="00BF6A4D" w:rsidRDefault="00277723" w:rsidP="002745DF">
            <w:pPr>
              <w:pStyle w:val="TAL"/>
              <w:rPr>
                <w:ins w:id="9537" w:author="3385" w:date="2023-06-20T15:42:00Z"/>
              </w:rPr>
            </w:pPr>
          </w:p>
        </w:tc>
      </w:tr>
      <w:tr w:rsidR="00277723" w:rsidRPr="00BF6A4D" w14:paraId="24442BD8" w14:textId="77777777" w:rsidTr="002745DF">
        <w:trPr>
          <w:ins w:id="9538" w:author="3385" w:date="2023-06-20T15:42:00Z"/>
        </w:trPr>
        <w:tc>
          <w:tcPr>
            <w:tcW w:w="4535" w:type="dxa"/>
          </w:tcPr>
          <w:p w14:paraId="3E3FAD12" w14:textId="77777777" w:rsidR="00277723" w:rsidRPr="00BF6A4D" w:rsidRDefault="00277723" w:rsidP="002745DF">
            <w:pPr>
              <w:pStyle w:val="TAL"/>
              <w:rPr>
                <w:ins w:id="9539" w:author="3385" w:date="2023-06-20T15:42:00Z"/>
                <w:lang w:eastAsia="zh-CN"/>
              </w:rPr>
            </w:pPr>
            <w:ins w:id="9540" w:author="3385" w:date="2023-06-20T15:42:00Z">
              <w:r w:rsidRPr="00BF6A4D">
                <w:rPr>
                  <w:rFonts w:hint="eastAsia"/>
                  <w:lang w:eastAsia="zh-CN"/>
                </w:rPr>
                <w:t>}</w:t>
              </w:r>
            </w:ins>
          </w:p>
        </w:tc>
        <w:tc>
          <w:tcPr>
            <w:tcW w:w="2267" w:type="dxa"/>
          </w:tcPr>
          <w:p w14:paraId="2BDF5E7C" w14:textId="77777777" w:rsidR="00277723" w:rsidRPr="00BF6A4D" w:rsidRDefault="00277723" w:rsidP="002745DF">
            <w:pPr>
              <w:pStyle w:val="TAL"/>
              <w:rPr>
                <w:ins w:id="9541" w:author="3385" w:date="2023-06-20T15:42:00Z"/>
              </w:rPr>
            </w:pPr>
          </w:p>
        </w:tc>
        <w:tc>
          <w:tcPr>
            <w:tcW w:w="1700" w:type="dxa"/>
          </w:tcPr>
          <w:p w14:paraId="333897CF" w14:textId="77777777" w:rsidR="00277723" w:rsidRPr="00BF6A4D" w:rsidRDefault="00277723" w:rsidP="002745DF">
            <w:pPr>
              <w:pStyle w:val="TAL"/>
              <w:rPr>
                <w:ins w:id="9542" w:author="3385" w:date="2023-06-20T15:42:00Z"/>
              </w:rPr>
            </w:pPr>
          </w:p>
        </w:tc>
        <w:tc>
          <w:tcPr>
            <w:tcW w:w="1245" w:type="dxa"/>
          </w:tcPr>
          <w:p w14:paraId="1D24B518" w14:textId="77777777" w:rsidR="00277723" w:rsidRPr="00BF6A4D" w:rsidRDefault="00277723" w:rsidP="002745DF">
            <w:pPr>
              <w:pStyle w:val="TAL"/>
              <w:rPr>
                <w:ins w:id="9543" w:author="3385" w:date="2023-06-20T15:42:00Z"/>
              </w:rPr>
            </w:pPr>
          </w:p>
        </w:tc>
      </w:tr>
    </w:tbl>
    <w:p w14:paraId="6652B3F1" w14:textId="77777777" w:rsidR="00277723" w:rsidRPr="00BF6A4D" w:rsidRDefault="00277723" w:rsidP="00277723">
      <w:pPr>
        <w:rPr>
          <w:ins w:id="9544" w:author="3385" w:date="2023-06-20T15:42:00Z"/>
        </w:rPr>
      </w:pPr>
    </w:p>
    <w:p w14:paraId="0DCE006B" w14:textId="77777777" w:rsidR="00277723" w:rsidRPr="00BF6A4D" w:rsidRDefault="00277723" w:rsidP="00277723">
      <w:pPr>
        <w:pStyle w:val="TH"/>
        <w:rPr>
          <w:ins w:id="9545" w:author="3385" w:date="2023-06-20T15:42:00Z"/>
        </w:rPr>
      </w:pPr>
      <w:ins w:id="9546" w:author="3385" w:date="2023-06-20T15:42:00Z">
        <w:r w:rsidRPr="00BF6A4D">
          <w:rPr>
            <w:color w:val="000000"/>
          </w:rPr>
          <w:t>Table 14.2.4.3.1.3.3-9</w:t>
        </w:r>
        <w:r w:rsidRPr="00BF6A4D">
          <w:t>:</w:t>
        </w:r>
        <w:r w:rsidRPr="00BF6A4D">
          <w:rPr>
            <w:i/>
            <w:iCs/>
          </w:rPr>
          <w:t xml:space="preserve"> </w:t>
        </w:r>
        <w:r w:rsidRPr="00BF6A4D">
          <w:rPr>
            <w:i/>
          </w:rPr>
          <w:t xml:space="preserve">CellGroupConfig </w:t>
        </w:r>
        <w:r w:rsidRPr="00BF6A4D">
          <w:t>(</w:t>
        </w:r>
        <w:r w:rsidRPr="00BF6A4D">
          <w:rPr>
            <w:color w:val="000000"/>
          </w:rPr>
          <w:t>Table 14.2.4.3.1.3.3-7</w:t>
        </w:r>
        <w:r w:rsidRPr="00BF6A4D">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F6A4D" w14:paraId="236A4870" w14:textId="77777777" w:rsidTr="002745DF">
        <w:trPr>
          <w:ins w:id="9547" w:author="3385" w:date="2023-06-20T15:42:00Z"/>
        </w:trPr>
        <w:tc>
          <w:tcPr>
            <w:tcW w:w="9747" w:type="dxa"/>
            <w:gridSpan w:val="4"/>
          </w:tcPr>
          <w:p w14:paraId="32F2B082" w14:textId="77777777" w:rsidR="00277723" w:rsidRPr="00BF6A4D" w:rsidRDefault="00277723" w:rsidP="002745DF">
            <w:pPr>
              <w:pStyle w:val="TAH"/>
              <w:jc w:val="left"/>
              <w:rPr>
                <w:ins w:id="9548" w:author="3385" w:date="2023-06-20T15:42:00Z"/>
                <w:b w:val="0"/>
              </w:rPr>
            </w:pPr>
            <w:ins w:id="9549" w:author="3385" w:date="2023-06-20T15:42:00Z">
              <w:r w:rsidRPr="00BF6A4D">
                <w:rPr>
                  <w:b w:val="0"/>
                </w:rPr>
                <w:t>Derivation Path: TS 38.508-1 [4], Table 4.6.3-19 with condition PCell_change</w:t>
              </w:r>
              <w:r w:rsidRPr="00BF6A4D">
                <w:rPr>
                  <w:b w:val="0"/>
                  <w:lang w:eastAsia="zh-CN"/>
                </w:rPr>
                <w:t xml:space="preserve">  and UM_PTM</w:t>
              </w:r>
            </w:ins>
          </w:p>
        </w:tc>
      </w:tr>
      <w:tr w:rsidR="00277723" w:rsidRPr="00BF6A4D" w14:paraId="2DFE2489" w14:textId="77777777" w:rsidTr="002745DF">
        <w:trPr>
          <w:ins w:id="9550" w:author="3385" w:date="2023-06-20T15:42:00Z"/>
        </w:trPr>
        <w:tc>
          <w:tcPr>
            <w:tcW w:w="4535" w:type="dxa"/>
          </w:tcPr>
          <w:p w14:paraId="3F69C907" w14:textId="77777777" w:rsidR="00277723" w:rsidRPr="00BF6A4D" w:rsidRDefault="00277723" w:rsidP="002745DF">
            <w:pPr>
              <w:pStyle w:val="TAH"/>
              <w:rPr>
                <w:ins w:id="9551" w:author="3385" w:date="2023-06-20T15:42:00Z"/>
              </w:rPr>
            </w:pPr>
            <w:ins w:id="9552" w:author="3385" w:date="2023-06-20T15:42:00Z">
              <w:r w:rsidRPr="00BF6A4D">
                <w:t>Information Element</w:t>
              </w:r>
            </w:ins>
          </w:p>
        </w:tc>
        <w:tc>
          <w:tcPr>
            <w:tcW w:w="2267" w:type="dxa"/>
          </w:tcPr>
          <w:p w14:paraId="5851F14D" w14:textId="77777777" w:rsidR="00277723" w:rsidRPr="00BF6A4D" w:rsidRDefault="00277723" w:rsidP="002745DF">
            <w:pPr>
              <w:pStyle w:val="TAH"/>
              <w:rPr>
                <w:ins w:id="9553" w:author="3385" w:date="2023-06-20T15:42:00Z"/>
              </w:rPr>
            </w:pPr>
            <w:ins w:id="9554" w:author="3385" w:date="2023-06-20T15:42:00Z">
              <w:r w:rsidRPr="00BF6A4D">
                <w:t>Value/remark</w:t>
              </w:r>
            </w:ins>
          </w:p>
        </w:tc>
        <w:tc>
          <w:tcPr>
            <w:tcW w:w="1700" w:type="dxa"/>
          </w:tcPr>
          <w:p w14:paraId="5AA2F60E" w14:textId="77777777" w:rsidR="00277723" w:rsidRPr="00BF6A4D" w:rsidRDefault="00277723" w:rsidP="002745DF">
            <w:pPr>
              <w:pStyle w:val="TAH"/>
              <w:rPr>
                <w:ins w:id="9555" w:author="3385" w:date="2023-06-20T15:42:00Z"/>
              </w:rPr>
            </w:pPr>
            <w:ins w:id="9556" w:author="3385" w:date="2023-06-20T15:42:00Z">
              <w:r w:rsidRPr="00BF6A4D">
                <w:t>Comment</w:t>
              </w:r>
            </w:ins>
          </w:p>
        </w:tc>
        <w:tc>
          <w:tcPr>
            <w:tcW w:w="1245" w:type="dxa"/>
          </w:tcPr>
          <w:p w14:paraId="38C6642F" w14:textId="77777777" w:rsidR="00277723" w:rsidRPr="00BF6A4D" w:rsidRDefault="00277723" w:rsidP="002745DF">
            <w:pPr>
              <w:pStyle w:val="TAH"/>
              <w:rPr>
                <w:ins w:id="9557" w:author="3385" w:date="2023-06-20T15:42:00Z"/>
              </w:rPr>
            </w:pPr>
            <w:ins w:id="9558" w:author="3385" w:date="2023-06-20T15:42:00Z">
              <w:r w:rsidRPr="00BF6A4D">
                <w:t>Condition</w:t>
              </w:r>
            </w:ins>
          </w:p>
        </w:tc>
      </w:tr>
      <w:tr w:rsidR="00277723" w:rsidRPr="00BF6A4D" w14:paraId="4FE77579" w14:textId="77777777" w:rsidTr="002745DF">
        <w:trPr>
          <w:ins w:id="9559" w:author="3385" w:date="2023-06-20T15:42:00Z"/>
        </w:trPr>
        <w:tc>
          <w:tcPr>
            <w:tcW w:w="4535" w:type="dxa"/>
          </w:tcPr>
          <w:p w14:paraId="09CC5DDC" w14:textId="77777777" w:rsidR="00277723" w:rsidRPr="00BF6A4D" w:rsidRDefault="00277723" w:rsidP="002745DF">
            <w:pPr>
              <w:pStyle w:val="TAL"/>
              <w:rPr>
                <w:ins w:id="9560" w:author="3385" w:date="2023-06-20T15:42:00Z"/>
              </w:rPr>
            </w:pPr>
            <w:ins w:id="9561" w:author="3385" w:date="2023-06-20T15:42:00Z">
              <w:r w:rsidRPr="00BF6A4D">
                <w:t xml:space="preserve">CellGroupConfig ::= </w:t>
              </w:r>
              <w:r w:rsidRPr="00BF6A4D">
                <w:rPr>
                  <w:snapToGrid w:val="0"/>
                </w:rPr>
                <w:t xml:space="preserve">SEQUENCE </w:t>
              </w:r>
              <w:r w:rsidRPr="00BF6A4D">
                <w:t>{</w:t>
              </w:r>
            </w:ins>
          </w:p>
        </w:tc>
        <w:tc>
          <w:tcPr>
            <w:tcW w:w="2267" w:type="dxa"/>
          </w:tcPr>
          <w:p w14:paraId="00397C58" w14:textId="77777777" w:rsidR="00277723" w:rsidRPr="00BF6A4D" w:rsidRDefault="00277723" w:rsidP="002745DF">
            <w:pPr>
              <w:pStyle w:val="TAL"/>
              <w:rPr>
                <w:ins w:id="9562" w:author="3385" w:date="2023-06-20T15:42:00Z"/>
              </w:rPr>
            </w:pPr>
          </w:p>
        </w:tc>
        <w:tc>
          <w:tcPr>
            <w:tcW w:w="1700" w:type="dxa"/>
          </w:tcPr>
          <w:p w14:paraId="3863F105" w14:textId="77777777" w:rsidR="00277723" w:rsidRPr="00BF6A4D" w:rsidRDefault="00277723" w:rsidP="002745DF">
            <w:pPr>
              <w:pStyle w:val="TAL"/>
              <w:rPr>
                <w:ins w:id="9563" w:author="3385" w:date="2023-06-20T15:42:00Z"/>
              </w:rPr>
            </w:pPr>
          </w:p>
        </w:tc>
        <w:tc>
          <w:tcPr>
            <w:tcW w:w="1245" w:type="dxa"/>
          </w:tcPr>
          <w:p w14:paraId="6D22175E" w14:textId="77777777" w:rsidR="00277723" w:rsidRPr="00BF6A4D" w:rsidRDefault="00277723" w:rsidP="002745DF">
            <w:pPr>
              <w:pStyle w:val="TAL"/>
              <w:rPr>
                <w:ins w:id="9564" w:author="3385" w:date="2023-06-20T15:42:00Z"/>
              </w:rPr>
            </w:pPr>
          </w:p>
        </w:tc>
      </w:tr>
      <w:tr w:rsidR="00277723" w:rsidRPr="00BF6A4D" w14:paraId="2AD3BFA5" w14:textId="77777777" w:rsidTr="002745DF">
        <w:trPr>
          <w:ins w:id="9565" w:author="3385" w:date="2023-06-20T15:42:00Z"/>
        </w:trPr>
        <w:tc>
          <w:tcPr>
            <w:tcW w:w="4535" w:type="dxa"/>
          </w:tcPr>
          <w:p w14:paraId="7D927467" w14:textId="77777777" w:rsidR="00277723" w:rsidRPr="00BF6A4D" w:rsidRDefault="00277723" w:rsidP="002745DF">
            <w:pPr>
              <w:pStyle w:val="TAL"/>
              <w:rPr>
                <w:ins w:id="9566" w:author="3385" w:date="2023-06-20T15:42:00Z"/>
              </w:rPr>
            </w:pPr>
            <w:ins w:id="9567" w:author="3385" w:date="2023-06-20T15:42:00Z">
              <w:r w:rsidRPr="00BF6A4D">
                <w:t xml:space="preserve">  rlc-BearerToAddModList SEQUENCE (SIZE(1..maxLCH)) OF RLC-BearerConfig</w:t>
              </w:r>
              <w:r w:rsidRPr="00BF6A4D">
                <w:rPr>
                  <w:lang w:eastAsia="zh-CN"/>
                </w:rPr>
                <w:t xml:space="preserve"> {</w:t>
              </w:r>
            </w:ins>
          </w:p>
        </w:tc>
        <w:tc>
          <w:tcPr>
            <w:tcW w:w="2267" w:type="dxa"/>
          </w:tcPr>
          <w:p w14:paraId="76887E43" w14:textId="77777777" w:rsidR="00277723" w:rsidRPr="00BF6A4D" w:rsidRDefault="00277723" w:rsidP="002745DF">
            <w:pPr>
              <w:pStyle w:val="TAL"/>
              <w:rPr>
                <w:ins w:id="9568" w:author="3385" w:date="2023-06-20T15:42:00Z"/>
                <w:lang w:eastAsia="zh-CN"/>
              </w:rPr>
            </w:pPr>
            <w:ins w:id="9569" w:author="3385" w:date="2023-06-20T15:42:00Z">
              <w:r w:rsidRPr="00BF6A4D">
                <w:rPr>
                  <w:lang w:eastAsia="zh-CN"/>
                </w:rPr>
                <w:t>n+3 entries</w:t>
              </w:r>
            </w:ins>
          </w:p>
        </w:tc>
        <w:tc>
          <w:tcPr>
            <w:tcW w:w="1700" w:type="dxa"/>
          </w:tcPr>
          <w:p w14:paraId="6D60D170" w14:textId="77777777" w:rsidR="00277723" w:rsidRPr="00BF6A4D" w:rsidRDefault="00277723" w:rsidP="002745DF">
            <w:pPr>
              <w:pStyle w:val="TAL"/>
              <w:rPr>
                <w:ins w:id="9570" w:author="3385" w:date="2023-06-20T15:42:00Z"/>
                <w:lang w:eastAsia="zh-CN"/>
              </w:rPr>
            </w:pPr>
            <w:ins w:id="9571" w:author="3385" w:date="2023-06-20T15:42:00Z">
              <w:r w:rsidRPr="00BF6A4D">
                <w:rPr>
                  <w:lang w:eastAsia="zh-CN"/>
                </w:rPr>
                <w:t>n is the number of DRBs established before re-establishment</w:t>
              </w:r>
            </w:ins>
          </w:p>
        </w:tc>
        <w:tc>
          <w:tcPr>
            <w:tcW w:w="1245" w:type="dxa"/>
          </w:tcPr>
          <w:p w14:paraId="364FB4B1" w14:textId="77777777" w:rsidR="00277723" w:rsidRPr="00BF6A4D" w:rsidRDefault="00277723" w:rsidP="002745DF">
            <w:pPr>
              <w:pStyle w:val="TAL"/>
              <w:rPr>
                <w:ins w:id="9572" w:author="3385" w:date="2023-06-20T15:42:00Z"/>
                <w:lang w:eastAsia="zh-CN"/>
              </w:rPr>
            </w:pPr>
          </w:p>
        </w:tc>
      </w:tr>
      <w:tr w:rsidR="00277723" w:rsidRPr="00BF6A4D" w14:paraId="03F35A56" w14:textId="77777777" w:rsidTr="002745DF">
        <w:trPr>
          <w:ins w:id="9573" w:author="3385" w:date="2023-06-20T15:42:00Z"/>
        </w:trPr>
        <w:tc>
          <w:tcPr>
            <w:tcW w:w="4535" w:type="dxa"/>
          </w:tcPr>
          <w:p w14:paraId="186BF283" w14:textId="77777777" w:rsidR="00277723" w:rsidRPr="00BF6A4D" w:rsidRDefault="00277723" w:rsidP="002745DF">
            <w:pPr>
              <w:pStyle w:val="TAL"/>
              <w:rPr>
                <w:ins w:id="9574" w:author="3385" w:date="2023-06-20T15:42:00Z"/>
              </w:rPr>
            </w:pPr>
            <w:ins w:id="9575" w:author="3385" w:date="2023-06-20T15:42:00Z">
              <w:r w:rsidRPr="00BF6A4D">
                <w:t xml:space="preserve">    RLC-BearerConfig[1]</w:t>
              </w:r>
            </w:ins>
          </w:p>
        </w:tc>
        <w:tc>
          <w:tcPr>
            <w:tcW w:w="2267" w:type="dxa"/>
          </w:tcPr>
          <w:p w14:paraId="00434FB4" w14:textId="77777777" w:rsidR="00277723" w:rsidRPr="00BF6A4D" w:rsidRDefault="00277723" w:rsidP="002745DF">
            <w:pPr>
              <w:pStyle w:val="TAL"/>
              <w:rPr>
                <w:ins w:id="9576" w:author="3385" w:date="2023-06-20T15:42:00Z"/>
                <w:lang w:eastAsia="zh-CN"/>
              </w:rPr>
            </w:pPr>
            <w:ins w:id="9577" w:author="3385" w:date="2023-06-20T15:42:00Z">
              <w:r w:rsidRPr="00BF6A4D">
                <w:t>RLC-BearerConfig with condition SRB1 and Re-establish_RLC</w:t>
              </w:r>
            </w:ins>
          </w:p>
        </w:tc>
        <w:tc>
          <w:tcPr>
            <w:tcW w:w="1700" w:type="dxa"/>
          </w:tcPr>
          <w:p w14:paraId="31556423" w14:textId="77777777" w:rsidR="00277723" w:rsidRPr="00BF6A4D" w:rsidRDefault="00277723" w:rsidP="002745DF">
            <w:pPr>
              <w:pStyle w:val="TAL"/>
              <w:rPr>
                <w:ins w:id="9578" w:author="3385" w:date="2023-06-20T15:42:00Z"/>
                <w:lang w:eastAsia="zh-CN"/>
              </w:rPr>
            </w:pPr>
            <w:ins w:id="9579" w:author="3385" w:date="2023-06-20T15:42:00Z">
              <w:r w:rsidRPr="00BF6A4D">
                <w:rPr>
                  <w:lang w:eastAsia="zh-CN"/>
                </w:rPr>
                <w:t>entry 1</w:t>
              </w:r>
            </w:ins>
          </w:p>
        </w:tc>
        <w:tc>
          <w:tcPr>
            <w:tcW w:w="1245" w:type="dxa"/>
          </w:tcPr>
          <w:p w14:paraId="33EF71F4" w14:textId="77777777" w:rsidR="00277723" w:rsidRPr="00BF6A4D" w:rsidRDefault="00277723" w:rsidP="002745DF">
            <w:pPr>
              <w:pStyle w:val="TAL"/>
              <w:rPr>
                <w:ins w:id="9580" w:author="3385" w:date="2023-06-20T15:42:00Z"/>
                <w:lang w:eastAsia="zh-CN"/>
              </w:rPr>
            </w:pPr>
          </w:p>
        </w:tc>
      </w:tr>
      <w:tr w:rsidR="00277723" w:rsidRPr="00BF6A4D" w14:paraId="3EB63B45" w14:textId="77777777" w:rsidTr="002745DF">
        <w:trPr>
          <w:ins w:id="9581" w:author="3385" w:date="2023-06-20T15:42:00Z"/>
        </w:trPr>
        <w:tc>
          <w:tcPr>
            <w:tcW w:w="4535" w:type="dxa"/>
          </w:tcPr>
          <w:p w14:paraId="29DD4DAA" w14:textId="77777777" w:rsidR="00277723" w:rsidRPr="00BF6A4D" w:rsidRDefault="00277723" w:rsidP="002745DF">
            <w:pPr>
              <w:pStyle w:val="TAL"/>
              <w:rPr>
                <w:ins w:id="9582" w:author="3385" w:date="2023-06-20T15:42:00Z"/>
              </w:rPr>
            </w:pPr>
            <w:ins w:id="9583" w:author="3385" w:date="2023-06-20T15:42:00Z">
              <w:r w:rsidRPr="00BF6A4D">
                <w:t xml:space="preserve">    RLC-BearerConfig[2]</w:t>
              </w:r>
            </w:ins>
          </w:p>
        </w:tc>
        <w:tc>
          <w:tcPr>
            <w:tcW w:w="2267" w:type="dxa"/>
          </w:tcPr>
          <w:p w14:paraId="29F943FB" w14:textId="77777777" w:rsidR="00277723" w:rsidRPr="00BF6A4D" w:rsidRDefault="00277723" w:rsidP="002745DF">
            <w:pPr>
              <w:pStyle w:val="TAL"/>
              <w:rPr>
                <w:ins w:id="9584" w:author="3385" w:date="2023-06-20T15:42:00Z"/>
                <w:lang w:eastAsia="zh-CN"/>
              </w:rPr>
            </w:pPr>
            <w:ins w:id="9585" w:author="3385" w:date="2023-06-20T15:42:00Z">
              <w:r w:rsidRPr="00BF6A4D">
                <w:t>RLC-BearerConfig with condition SRB2 and Re-establish_RLC</w:t>
              </w:r>
            </w:ins>
          </w:p>
        </w:tc>
        <w:tc>
          <w:tcPr>
            <w:tcW w:w="1700" w:type="dxa"/>
          </w:tcPr>
          <w:p w14:paraId="5AB1CA20" w14:textId="77777777" w:rsidR="00277723" w:rsidRPr="00BF6A4D" w:rsidRDefault="00277723" w:rsidP="002745DF">
            <w:pPr>
              <w:pStyle w:val="TAL"/>
              <w:rPr>
                <w:ins w:id="9586" w:author="3385" w:date="2023-06-20T15:42:00Z"/>
                <w:lang w:eastAsia="zh-CN"/>
              </w:rPr>
            </w:pPr>
            <w:ins w:id="9587" w:author="3385" w:date="2023-06-20T15:42:00Z">
              <w:r w:rsidRPr="00BF6A4D">
                <w:rPr>
                  <w:lang w:eastAsia="zh-CN"/>
                </w:rPr>
                <w:t>entry 2</w:t>
              </w:r>
            </w:ins>
          </w:p>
        </w:tc>
        <w:tc>
          <w:tcPr>
            <w:tcW w:w="1245" w:type="dxa"/>
          </w:tcPr>
          <w:p w14:paraId="71A41493" w14:textId="77777777" w:rsidR="00277723" w:rsidRPr="00BF6A4D" w:rsidRDefault="00277723" w:rsidP="002745DF">
            <w:pPr>
              <w:pStyle w:val="TAL"/>
              <w:rPr>
                <w:ins w:id="9588" w:author="3385" w:date="2023-06-20T15:42:00Z"/>
                <w:lang w:eastAsia="zh-CN"/>
              </w:rPr>
            </w:pPr>
          </w:p>
        </w:tc>
      </w:tr>
      <w:tr w:rsidR="00277723" w:rsidRPr="00BF6A4D" w14:paraId="698BA543" w14:textId="77777777" w:rsidTr="002745DF">
        <w:trPr>
          <w:ins w:id="9589" w:author="3385" w:date="2023-06-20T15:42:00Z"/>
        </w:trPr>
        <w:tc>
          <w:tcPr>
            <w:tcW w:w="4535" w:type="dxa"/>
          </w:tcPr>
          <w:p w14:paraId="700CA73F" w14:textId="77777777" w:rsidR="00277723" w:rsidRPr="00BF6A4D" w:rsidRDefault="00277723" w:rsidP="002745DF">
            <w:pPr>
              <w:pStyle w:val="TAL"/>
              <w:rPr>
                <w:ins w:id="9590" w:author="3385" w:date="2023-06-20T15:42:00Z"/>
                <w:lang w:val="fr-FR"/>
              </w:rPr>
            </w:pPr>
            <w:ins w:id="9591" w:author="3385" w:date="2023-06-20T15:42:00Z">
              <w:r w:rsidRPr="00BF6A4D">
                <w:rPr>
                  <w:lang w:val="fr-FR"/>
                </w:rPr>
                <w:t xml:space="preserve">    RLC-BearerConfig[k+2, k=1..n]</w:t>
              </w:r>
            </w:ins>
          </w:p>
        </w:tc>
        <w:tc>
          <w:tcPr>
            <w:tcW w:w="2267" w:type="dxa"/>
          </w:tcPr>
          <w:p w14:paraId="30790C48" w14:textId="77777777" w:rsidR="00277723" w:rsidRPr="00BF6A4D" w:rsidRDefault="00277723" w:rsidP="002745DF">
            <w:pPr>
              <w:pStyle w:val="TAL"/>
              <w:rPr>
                <w:ins w:id="9592" w:author="3385" w:date="2023-06-20T15:42:00Z"/>
                <w:lang w:eastAsia="zh-CN"/>
              </w:rPr>
            </w:pPr>
            <w:ins w:id="9593" w:author="3385" w:date="2023-06-20T15:42:00Z">
              <w:r w:rsidRPr="00BF6A4D">
                <w:t>RLC-BearerConfig with condition DRBk and Re-establish_RLC</w:t>
              </w:r>
            </w:ins>
          </w:p>
        </w:tc>
        <w:tc>
          <w:tcPr>
            <w:tcW w:w="1700" w:type="dxa"/>
          </w:tcPr>
          <w:p w14:paraId="2ED8EB51" w14:textId="77777777" w:rsidR="00277723" w:rsidRPr="00BF6A4D" w:rsidRDefault="00277723" w:rsidP="002745DF">
            <w:pPr>
              <w:pStyle w:val="TAL"/>
              <w:rPr>
                <w:ins w:id="9594" w:author="3385" w:date="2023-06-20T15:42:00Z"/>
                <w:lang w:eastAsia="zh-CN"/>
              </w:rPr>
            </w:pPr>
            <w:ins w:id="9595" w:author="3385" w:date="2023-06-20T15:42:00Z">
              <w:r w:rsidRPr="00BF6A4D">
                <w:rPr>
                  <w:lang w:eastAsia="zh-CN"/>
                </w:rPr>
                <w:t xml:space="preserve">entry </w:t>
              </w:r>
              <w:r w:rsidRPr="00BF6A4D">
                <w:t>[k+2, k=1..n]</w:t>
              </w:r>
            </w:ins>
          </w:p>
        </w:tc>
        <w:tc>
          <w:tcPr>
            <w:tcW w:w="1245" w:type="dxa"/>
          </w:tcPr>
          <w:p w14:paraId="52C84F00" w14:textId="77777777" w:rsidR="00277723" w:rsidRPr="00BF6A4D" w:rsidRDefault="00277723" w:rsidP="002745DF">
            <w:pPr>
              <w:pStyle w:val="TAL"/>
              <w:rPr>
                <w:ins w:id="9596" w:author="3385" w:date="2023-06-20T15:42:00Z"/>
                <w:lang w:eastAsia="zh-CN"/>
              </w:rPr>
            </w:pPr>
          </w:p>
        </w:tc>
      </w:tr>
      <w:tr w:rsidR="00277723" w:rsidRPr="00BF6A4D" w14:paraId="758EFF60" w14:textId="77777777" w:rsidTr="002745DF">
        <w:trPr>
          <w:ins w:id="9597" w:author="3385" w:date="2023-06-20T15:42:00Z"/>
        </w:trPr>
        <w:tc>
          <w:tcPr>
            <w:tcW w:w="4535" w:type="dxa"/>
          </w:tcPr>
          <w:p w14:paraId="2D4FFB9E" w14:textId="77777777" w:rsidR="00277723" w:rsidRPr="00BF6A4D" w:rsidRDefault="00277723" w:rsidP="002745DF">
            <w:pPr>
              <w:pStyle w:val="TAL"/>
              <w:rPr>
                <w:ins w:id="9598" w:author="3385" w:date="2023-06-20T15:42:00Z"/>
                <w:lang w:val="fr-FR"/>
              </w:rPr>
            </w:pPr>
            <w:ins w:id="9599" w:author="3385" w:date="2023-06-20T15:42:00Z">
              <w:r w:rsidRPr="00BF6A4D">
                <w:rPr>
                  <w:lang w:val="fr-FR"/>
                </w:rPr>
                <w:t xml:space="preserve">    RLC-BearerConfig[n+3]</w:t>
              </w:r>
            </w:ins>
          </w:p>
        </w:tc>
        <w:tc>
          <w:tcPr>
            <w:tcW w:w="2267" w:type="dxa"/>
          </w:tcPr>
          <w:p w14:paraId="7074B509" w14:textId="77777777" w:rsidR="00277723" w:rsidRPr="00BF6A4D" w:rsidRDefault="00277723" w:rsidP="002745DF">
            <w:pPr>
              <w:pStyle w:val="TAL"/>
              <w:rPr>
                <w:ins w:id="9600" w:author="3385" w:date="2023-06-20T15:42:00Z"/>
              </w:rPr>
            </w:pPr>
            <w:ins w:id="9601" w:author="3385" w:date="2023-06-20T15:42:00Z">
              <w:r w:rsidRPr="00BF6A4D">
                <w:t>RLC-BearerConfig with conditions UM_DLonly and PTM and MRBm</w:t>
              </w:r>
            </w:ins>
          </w:p>
        </w:tc>
        <w:tc>
          <w:tcPr>
            <w:tcW w:w="1700" w:type="dxa"/>
          </w:tcPr>
          <w:p w14:paraId="485215E7" w14:textId="77777777" w:rsidR="00277723" w:rsidRPr="00BF6A4D" w:rsidRDefault="00277723" w:rsidP="002745DF">
            <w:pPr>
              <w:pStyle w:val="TAL"/>
              <w:rPr>
                <w:ins w:id="9602" w:author="3385" w:date="2023-06-20T15:42:00Z"/>
              </w:rPr>
            </w:pPr>
            <w:ins w:id="9603" w:author="3385" w:date="2023-06-20T15:42:00Z">
              <w:r w:rsidRPr="00BF6A4D">
                <w:rPr>
                  <w:lang w:eastAsia="zh-CN"/>
                </w:rPr>
                <w:t>entry</w:t>
              </w:r>
              <w:r w:rsidRPr="00BF6A4D">
                <w:t xml:space="preserve"> n+3</w:t>
              </w:r>
            </w:ins>
          </w:p>
          <w:p w14:paraId="101F0DAC" w14:textId="77777777" w:rsidR="00277723" w:rsidRPr="00BF6A4D" w:rsidRDefault="00277723" w:rsidP="002745DF">
            <w:pPr>
              <w:pStyle w:val="TAL"/>
              <w:rPr>
                <w:ins w:id="9604" w:author="3385" w:date="2023-06-20T15:42:00Z"/>
                <w:lang w:eastAsia="zh-CN"/>
              </w:rPr>
            </w:pPr>
            <w:ins w:id="9605" w:author="3385" w:date="2023-06-20T15:42:00Z">
              <w:r w:rsidRPr="00BF6A4D">
                <w:t>m=2</w:t>
              </w:r>
            </w:ins>
          </w:p>
        </w:tc>
        <w:tc>
          <w:tcPr>
            <w:tcW w:w="1245" w:type="dxa"/>
          </w:tcPr>
          <w:p w14:paraId="125C2F4B" w14:textId="77777777" w:rsidR="00277723" w:rsidRPr="00BF6A4D" w:rsidRDefault="00277723" w:rsidP="002745DF">
            <w:pPr>
              <w:pStyle w:val="TAL"/>
              <w:rPr>
                <w:ins w:id="9606" w:author="3385" w:date="2023-06-20T15:42:00Z"/>
                <w:lang w:eastAsia="zh-CN"/>
              </w:rPr>
            </w:pPr>
          </w:p>
        </w:tc>
      </w:tr>
      <w:tr w:rsidR="00277723" w:rsidRPr="00BF6A4D" w14:paraId="53111AB3" w14:textId="77777777" w:rsidTr="002745DF">
        <w:trPr>
          <w:ins w:id="9607" w:author="3385" w:date="2023-06-20T15:42:00Z"/>
        </w:trPr>
        <w:tc>
          <w:tcPr>
            <w:tcW w:w="4535" w:type="dxa"/>
          </w:tcPr>
          <w:p w14:paraId="09E7E962" w14:textId="77777777" w:rsidR="00277723" w:rsidRPr="00BF6A4D" w:rsidRDefault="00277723" w:rsidP="002745DF">
            <w:pPr>
              <w:pStyle w:val="TAL"/>
              <w:rPr>
                <w:ins w:id="9608" w:author="3385" w:date="2023-06-20T15:42:00Z"/>
              </w:rPr>
            </w:pPr>
            <w:ins w:id="9609" w:author="3385" w:date="2023-06-20T15:42:00Z">
              <w:r w:rsidRPr="00BF6A4D">
                <w:t xml:space="preserve">  </w:t>
              </w:r>
              <w:r w:rsidRPr="00BF6A4D">
                <w:rPr>
                  <w:lang w:eastAsia="zh-CN"/>
                </w:rPr>
                <w:t>}</w:t>
              </w:r>
            </w:ins>
          </w:p>
        </w:tc>
        <w:tc>
          <w:tcPr>
            <w:tcW w:w="2267" w:type="dxa"/>
          </w:tcPr>
          <w:p w14:paraId="20F11079" w14:textId="77777777" w:rsidR="00277723" w:rsidRPr="00BF6A4D" w:rsidRDefault="00277723" w:rsidP="002745DF">
            <w:pPr>
              <w:pStyle w:val="TAL"/>
              <w:rPr>
                <w:ins w:id="9610" w:author="3385" w:date="2023-06-20T15:42:00Z"/>
                <w:lang w:eastAsia="zh-CN"/>
              </w:rPr>
            </w:pPr>
          </w:p>
        </w:tc>
        <w:tc>
          <w:tcPr>
            <w:tcW w:w="1700" w:type="dxa"/>
          </w:tcPr>
          <w:p w14:paraId="5B11AA74" w14:textId="77777777" w:rsidR="00277723" w:rsidRPr="00BF6A4D" w:rsidRDefault="00277723" w:rsidP="002745DF">
            <w:pPr>
              <w:pStyle w:val="TAL"/>
              <w:rPr>
                <w:ins w:id="9611" w:author="3385" w:date="2023-06-20T15:42:00Z"/>
                <w:lang w:eastAsia="zh-CN"/>
              </w:rPr>
            </w:pPr>
          </w:p>
        </w:tc>
        <w:tc>
          <w:tcPr>
            <w:tcW w:w="1245" w:type="dxa"/>
          </w:tcPr>
          <w:p w14:paraId="4FC4FC55" w14:textId="77777777" w:rsidR="00277723" w:rsidRPr="00BF6A4D" w:rsidRDefault="00277723" w:rsidP="002745DF">
            <w:pPr>
              <w:pStyle w:val="TAL"/>
              <w:rPr>
                <w:ins w:id="9612" w:author="3385" w:date="2023-06-20T15:42:00Z"/>
                <w:lang w:eastAsia="zh-CN"/>
              </w:rPr>
            </w:pPr>
          </w:p>
        </w:tc>
      </w:tr>
      <w:tr w:rsidR="00277723" w:rsidRPr="00B64B99" w14:paraId="680A425B" w14:textId="77777777" w:rsidTr="002745DF">
        <w:trPr>
          <w:ins w:id="9613" w:author="3385" w:date="2023-06-20T15:42:00Z"/>
        </w:trPr>
        <w:tc>
          <w:tcPr>
            <w:tcW w:w="4535" w:type="dxa"/>
          </w:tcPr>
          <w:p w14:paraId="523A2C5A" w14:textId="77777777" w:rsidR="00277723" w:rsidRPr="00B64B99" w:rsidRDefault="00277723" w:rsidP="002745DF">
            <w:pPr>
              <w:pStyle w:val="TAL"/>
              <w:rPr>
                <w:ins w:id="9614" w:author="3385" w:date="2023-06-20T15:42:00Z"/>
              </w:rPr>
            </w:pPr>
            <w:ins w:id="9615" w:author="3385" w:date="2023-06-20T15:42:00Z">
              <w:r w:rsidRPr="00BF6A4D">
                <w:t>}</w:t>
              </w:r>
            </w:ins>
          </w:p>
        </w:tc>
        <w:tc>
          <w:tcPr>
            <w:tcW w:w="2267" w:type="dxa"/>
          </w:tcPr>
          <w:p w14:paraId="1CC4650B" w14:textId="77777777" w:rsidR="00277723" w:rsidRPr="00B64B99" w:rsidRDefault="00277723" w:rsidP="002745DF">
            <w:pPr>
              <w:pStyle w:val="TAL"/>
              <w:rPr>
                <w:ins w:id="9616" w:author="3385" w:date="2023-06-20T15:42:00Z"/>
              </w:rPr>
            </w:pPr>
          </w:p>
        </w:tc>
        <w:tc>
          <w:tcPr>
            <w:tcW w:w="1700" w:type="dxa"/>
          </w:tcPr>
          <w:p w14:paraId="35652380" w14:textId="77777777" w:rsidR="00277723" w:rsidRPr="00B64B99" w:rsidRDefault="00277723" w:rsidP="002745DF">
            <w:pPr>
              <w:pStyle w:val="TAL"/>
              <w:rPr>
                <w:ins w:id="9617" w:author="3385" w:date="2023-06-20T15:42:00Z"/>
              </w:rPr>
            </w:pPr>
          </w:p>
        </w:tc>
        <w:tc>
          <w:tcPr>
            <w:tcW w:w="1245" w:type="dxa"/>
          </w:tcPr>
          <w:p w14:paraId="040FAA70" w14:textId="77777777" w:rsidR="00277723" w:rsidRPr="00B64B99" w:rsidRDefault="00277723" w:rsidP="002745DF">
            <w:pPr>
              <w:pStyle w:val="TAL"/>
              <w:rPr>
                <w:ins w:id="9618" w:author="3385" w:date="2023-06-20T15:42:00Z"/>
              </w:rPr>
            </w:pPr>
          </w:p>
        </w:tc>
      </w:tr>
    </w:tbl>
    <w:p w14:paraId="6CA09BAF" w14:textId="77777777" w:rsidR="00277723" w:rsidDel="00F47184" w:rsidRDefault="00277723" w:rsidP="00277723">
      <w:pPr>
        <w:rPr>
          <w:ins w:id="9619" w:author="3385" w:date="2023-06-20T15:42:00Z"/>
          <w:del w:id="9620" w:author="Zhaoya" w:date="2023-03-24T16:49:00Z"/>
        </w:rPr>
      </w:pPr>
    </w:p>
    <w:p w14:paraId="2653E4D1" w14:textId="77777777" w:rsidR="00CE3A0A" w:rsidRDefault="00CE3A0A" w:rsidP="00CE3A0A">
      <w:pPr>
        <w:pStyle w:val="Heading5"/>
        <w:rPr>
          <w:ins w:id="9621" w:author="3386" w:date="2023-06-20T15:48:00Z"/>
        </w:rPr>
      </w:pPr>
      <w:ins w:id="9622" w:author="3386" w:date="2023-06-20T15:48:00Z">
        <w:r>
          <w:t>14.2.4.3.2</w:t>
        </w:r>
        <w:r>
          <w:tab/>
          <w:t>MBS Multicast / RRC / Handover between multicast supporting cell / Failure/ Re-establishment successful</w:t>
        </w:r>
      </w:ins>
    </w:p>
    <w:p w14:paraId="7B7DF798" w14:textId="77777777" w:rsidR="00CE3A0A" w:rsidRDefault="00CE3A0A" w:rsidP="00CE3A0A">
      <w:pPr>
        <w:pStyle w:val="H6"/>
        <w:rPr>
          <w:ins w:id="9623" w:author="3386" w:date="2023-06-20T15:48:00Z"/>
          <w:lang w:eastAsia="en-US"/>
        </w:rPr>
      </w:pPr>
      <w:ins w:id="9624" w:author="3386" w:date="2023-06-20T15:48:00Z">
        <w:r>
          <w:t>14.2.4.3.2.1</w:t>
        </w:r>
        <w:r>
          <w:tab/>
          <w:t>Test Purpose (TP)</w:t>
        </w:r>
      </w:ins>
    </w:p>
    <w:p w14:paraId="2A9081F9" w14:textId="77777777" w:rsidR="00CE3A0A" w:rsidRDefault="00CE3A0A" w:rsidP="00CE3A0A">
      <w:pPr>
        <w:pStyle w:val="H6"/>
        <w:rPr>
          <w:ins w:id="9625" w:author="3386" w:date="2023-06-20T15:48:00Z"/>
        </w:rPr>
      </w:pPr>
      <w:ins w:id="9626" w:author="3386" w:date="2023-06-20T15:48:00Z">
        <w:r>
          <w:t>(1)</w:t>
        </w:r>
      </w:ins>
    </w:p>
    <w:p w14:paraId="04D6FBC3" w14:textId="77777777" w:rsidR="00CE3A0A" w:rsidRDefault="00CE3A0A" w:rsidP="00CE3A0A">
      <w:pPr>
        <w:pStyle w:val="PL"/>
        <w:rPr>
          <w:ins w:id="9627" w:author="3386" w:date="2023-06-20T15:48:00Z"/>
          <w:noProof w:val="0"/>
        </w:rPr>
      </w:pPr>
      <w:ins w:id="9628" w:author="3386" w:date="2023-06-20T15:48:00Z">
        <w:r>
          <w:rPr>
            <w:b/>
            <w:i/>
            <w:noProof w:val="0"/>
          </w:rPr>
          <w:t xml:space="preserve">with </w:t>
        </w:r>
        <w:r>
          <w:rPr>
            <w:noProof w:val="0"/>
          </w:rPr>
          <w:t>{ UE in NR RRC_CONNECTED state and UE has joined one MBS multicast session and having received an RRCReconfiguration message including a reconfigurationWithSync for handover to the target cell }</w:t>
        </w:r>
      </w:ins>
    </w:p>
    <w:p w14:paraId="46851433" w14:textId="77777777" w:rsidR="00CE3A0A" w:rsidRDefault="00CE3A0A" w:rsidP="00CE3A0A">
      <w:pPr>
        <w:pStyle w:val="PL"/>
        <w:rPr>
          <w:ins w:id="9629" w:author="3386" w:date="2023-06-20T15:48:00Z"/>
          <w:noProof w:val="0"/>
        </w:rPr>
      </w:pPr>
      <w:ins w:id="9630" w:author="3386" w:date="2023-06-20T15:48:00Z">
        <w:r>
          <w:rPr>
            <w:noProof w:val="0"/>
          </w:rPr>
          <w:t>ensure that {</w:t>
        </w:r>
      </w:ins>
    </w:p>
    <w:p w14:paraId="7A64B061" w14:textId="77777777" w:rsidR="00CE3A0A" w:rsidRDefault="00CE3A0A" w:rsidP="00CE3A0A">
      <w:pPr>
        <w:pStyle w:val="PL"/>
        <w:rPr>
          <w:ins w:id="9631" w:author="3386" w:date="2023-06-20T15:48:00Z"/>
          <w:noProof w:val="0"/>
        </w:rPr>
      </w:pPr>
      <w:ins w:id="9632" w:author="3386" w:date="2023-06-20T15:48:00Z">
        <w:r>
          <w:rPr>
            <w:b/>
            <w:i/>
            <w:noProof w:val="0"/>
          </w:rPr>
          <w:t xml:space="preserve">  when</w:t>
        </w:r>
        <w:r>
          <w:rPr>
            <w:noProof w:val="0"/>
          </w:rPr>
          <w:t xml:space="preserve"> { UE detects handover failure and the initial cell is selectable }</w:t>
        </w:r>
      </w:ins>
    </w:p>
    <w:p w14:paraId="03CF80DD" w14:textId="77777777" w:rsidR="00CE3A0A" w:rsidRDefault="00CE3A0A" w:rsidP="00CE3A0A">
      <w:pPr>
        <w:pStyle w:val="PL"/>
        <w:rPr>
          <w:ins w:id="9633" w:author="3386" w:date="2023-06-20T15:48:00Z"/>
          <w:noProof w:val="0"/>
        </w:rPr>
      </w:pPr>
      <w:ins w:id="9634" w:author="3386" w:date="2023-06-20T15:48:00Z">
        <w:r>
          <w:rPr>
            <w:b/>
            <w:i/>
            <w:noProof w:val="0"/>
          </w:rPr>
          <w:t xml:space="preserve">    then</w:t>
        </w:r>
        <w:r>
          <w:rPr>
            <w:noProof w:val="0"/>
          </w:rPr>
          <w:t xml:space="preserve"> { UE performs an RRCReestablishment procedure on the source cell }</w:t>
        </w:r>
      </w:ins>
    </w:p>
    <w:p w14:paraId="4A8F4912" w14:textId="77777777" w:rsidR="00CE3A0A" w:rsidRDefault="00CE3A0A" w:rsidP="00CE3A0A">
      <w:pPr>
        <w:pStyle w:val="PL"/>
        <w:rPr>
          <w:ins w:id="9635" w:author="3386" w:date="2023-06-20T15:48:00Z"/>
          <w:noProof w:val="0"/>
        </w:rPr>
      </w:pPr>
      <w:ins w:id="9636" w:author="3386" w:date="2023-06-20T15:48:00Z">
        <w:r>
          <w:rPr>
            <w:noProof w:val="0"/>
          </w:rPr>
          <w:t xml:space="preserve">            }</w:t>
        </w:r>
      </w:ins>
    </w:p>
    <w:p w14:paraId="75F30683" w14:textId="77777777" w:rsidR="00CE3A0A" w:rsidRDefault="00CE3A0A" w:rsidP="00CE3A0A">
      <w:pPr>
        <w:pStyle w:val="PL"/>
        <w:rPr>
          <w:ins w:id="9637" w:author="3386" w:date="2023-06-20T15:48:00Z"/>
          <w:noProof w:val="0"/>
        </w:rPr>
      </w:pPr>
    </w:p>
    <w:p w14:paraId="074DBAAB" w14:textId="77777777" w:rsidR="00CE3A0A" w:rsidRDefault="00CE3A0A" w:rsidP="00CE3A0A">
      <w:pPr>
        <w:pStyle w:val="H6"/>
        <w:rPr>
          <w:ins w:id="9638" w:author="3386" w:date="2023-06-20T15:48:00Z"/>
        </w:rPr>
      </w:pPr>
      <w:ins w:id="9639" w:author="3386" w:date="2023-06-20T15:48:00Z">
        <w:r>
          <w:t>(2)</w:t>
        </w:r>
      </w:ins>
    </w:p>
    <w:p w14:paraId="4BFED4F6" w14:textId="77777777" w:rsidR="00CE3A0A" w:rsidRDefault="00CE3A0A" w:rsidP="00CE3A0A">
      <w:pPr>
        <w:pStyle w:val="PL"/>
        <w:rPr>
          <w:ins w:id="9640" w:author="3386" w:date="2023-06-20T15:48:00Z"/>
          <w:noProof w:val="0"/>
        </w:rPr>
      </w:pPr>
      <w:ins w:id="9641" w:author="3386" w:date="2023-06-20T15:48:00Z">
        <w:r>
          <w:rPr>
            <w:b/>
            <w:i/>
            <w:noProof w:val="0"/>
          </w:rPr>
          <w:t xml:space="preserve">with </w:t>
        </w:r>
        <w:r>
          <w:rPr>
            <w:noProof w:val="0"/>
          </w:rPr>
          <w:t>{ UE detects handover failure and having performed an RRCReestablishment procedure }</w:t>
        </w:r>
      </w:ins>
    </w:p>
    <w:p w14:paraId="0A3CCCF8" w14:textId="77777777" w:rsidR="00CE3A0A" w:rsidRDefault="00CE3A0A" w:rsidP="00CE3A0A">
      <w:pPr>
        <w:pStyle w:val="PL"/>
        <w:rPr>
          <w:ins w:id="9642" w:author="3386" w:date="2023-06-20T15:48:00Z"/>
          <w:noProof w:val="0"/>
        </w:rPr>
      </w:pPr>
      <w:ins w:id="9643" w:author="3386" w:date="2023-06-20T15:48:00Z">
        <w:r>
          <w:rPr>
            <w:noProof w:val="0"/>
          </w:rPr>
          <w:t>ensure that {</w:t>
        </w:r>
      </w:ins>
    </w:p>
    <w:p w14:paraId="598FF346" w14:textId="77777777" w:rsidR="00CE3A0A" w:rsidRDefault="00CE3A0A" w:rsidP="00CE3A0A">
      <w:pPr>
        <w:pStyle w:val="PL"/>
        <w:rPr>
          <w:ins w:id="9644" w:author="3386" w:date="2023-06-20T15:48:00Z"/>
          <w:noProof w:val="0"/>
        </w:rPr>
      </w:pPr>
      <w:ins w:id="9645" w:author="3386" w:date="2023-06-20T15:48:00Z">
        <w:r>
          <w:rPr>
            <w:b/>
            <w:i/>
            <w:noProof w:val="0"/>
          </w:rPr>
          <w:t xml:space="preserve">  when</w:t>
        </w:r>
        <w:r>
          <w:rPr>
            <w:noProof w:val="0"/>
          </w:rPr>
          <w:t xml:space="preserve"> { UE receives first RRCReconfiguration message }</w:t>
        </w:r>
      </w:ins>
    </w:p>
    <w:p w14:paraId="0274B294" w14:textId="77777777" w:rsidR="00CE3A0A" w:rsidRDefault="00CE3A0A" w:rsidP="00CE3A0A">
      <w:pPr>
        <w:pStyle w:val="PL"/>
        <w:rPr>
          <w:ins w:id="9646" w:author="3386" w:date="2023-06-20T15:48:00Z"/>
          <w:noProof w:val="0"/>
        </w:rPr>
      </w:pPr>
      <w:ins w:id="9647" w:author="3386" w:date="2023-06-20T15:48:00Z">
        <w:r>
          <w:rPr>
            <w:b/>
            <w:i/>
            <w:noProof w:val="0"/>
          </w:rPr>
          <w:t xml:space="preserve">    then</w:t>
        </w:r>
        <w:r>
          <w:rPr>
            <w:noProof w:val="0"/>
          </w:rPr>
          <w:t xml:space="preserve"> { UE transmits an RRCReconfigurationComplete message and resumes multicast MRB }</w:t>
        </w:r>
      </w:ins>
    </w:p>
    <w:p w14:paraId="51F38BB1" w14:textId="77777777" w:rsidR="00CE3A0A" w:rsidRDefault="00CE3A0A" w:rsidP="00CE3A0A">
      <w:pPr>
        <w:pStyle w:val="PL"/>
        <w:rPr>
          <w:ins w:id="9648" w:author="3386" w:date="2023-06-20T15:48:00Z"/>
          <w:noProof w:val="0"/>
        </w:rPr>
      </w:pPr>
      <w:ins w:id="9649" w:author="3386" w:date="2023-06-20T15:48:00Z">
        <w:r>
          <w:rPr>
            <w:noProof w:val="0"/>
          </w:rPr>
          <w:t xml:space="preserve">            }</w:t>
        </w:r>
      </w:ins>
    </w:p>
    <w:p w14:paraId="0742DA6D" w14:textId="77777777" w:rsidR="00CE3A0A" w:rsidRDefault="00CE3A0A" w:rsidP="00CE3A0A">
      <w:pPr>
        <w:pStyle w:val="PL"/>
        <w:rPr>
          <w:ins w:id="9650" w:author="3386" w:date="2023-06-20T15:48:00Z"/>
          <w:noProof w:val="0"/>
        </w:rPr>
      </w:pPr>
    </w:p>
    <w:p w14:paraId="2AC238E7" w14:textId="77777777" w:rsidR="00CE3A0A" w:rsidRDefault="00CE3A0A" w:rsidP="00CE3A0A">
      <w:pPr>
        <w:pStyle w:val="H6"/>
        <w:rPr>
          <w:ins w:id="9651" w:author="3386" w:date="2023-06-20T15:48:00Z"/>
        </w:rPr>
      </w:pPr>
      <w:ins w:id="9652" w:author="3386" w:date="2023-06-20T15:48:00Z">
        <w:r>
          <w:t>14.2.4.3.2.2</w:t>
        </w:r>
        <w:r>
          <w:tab/>
          <w:t>Conformance requirements</w:t>
        </w:r>
      </w:ins>
    </w:p>
    <w:p w14:paraId="780DBD52" w14:textId="77777777" w:rsidR="00CE3A0A" w:rsidRDefault="00CE3A0A" w:rsidP="00CE3A0A">
      <w:pPr>
        <w:rPr>
          <w:ins w:id="9653" w:author="3386" w:date="2023-06-20T15:48:00Z"/>
        </w:rPr>
      </w:pPr>
      <w:ins w:id="9654" w:author="3386" w:date="2023-06-20T15:48:00Z">
        <w:r>
          <w:t>References: The conformance requirements covered in the present TC are specified in: TS 38.331, clauses 5.3.5.3, 5.3.5.8.3 and 5.3.7.1. Unless otherwise stated these are Rel-17 requirements.</w:t>
        </w:r>
      </w:ins>
    </w:p>
    <w:p w14:paraId="4224F6F6" w14:textId="77777777" w:rsidR="00CE3A0A" w:rsidRDefault="00CE3A0A" w:rsidP="00CE3A0A">
      <w:pPr>
        <w:rPr>
          <w:ins w:id="9655" w:author="3386" w:date="2023-06-20T15:48:00Z"/>
        </w:rPr>
      </w:pPr>
      <w:ins w:id="9656" w:author="3386" w:date="2023-06-20T15:48:00Z">
        <w:r>
          <w:t>[TS 38.331, clause 5.3.5.3]</w:t>
        </w:r>
      </w:ins>
    </w:p>
    <w:p w14:paraId="1F232518" w14:textId="77777777" w:rsidR="00CE3A0A" w:rsidRDefault="00CE3A0A" w:rsidP="00CE3A0A">
      <w:pPr>
        <w:pStyle w:val="B1"/>
        <w:rPr>
          <w:ins w:id="9657" w:author="3386" w:date="2023-06-20T15:48:00Z"/>
        </w:rPr>
      </w:pPr>
      <w:ins w:id="9658" w:author="3386" w:date="2023-06-20T15:48:00Z">
        <w:r>
          <w:t>1&gt;</w:t>
        </w:r>
        <w:r>
          <w:tab/>
          <w:t>else</w:t>
        </w:r>
        <w:r>
          <w:rPr>
            <w:i/>
          </w:rPr>
          <w:t xml:space="preserve"> </w:t>
        </w:r>
        <w:r>
          <w:rPr>
            <w:iCs/>
          </w:rPr>
          <w:t>(</w:t>
        </w:r>
        <w:r>
          <w:rPr>
            <w:i/>
          </w:rPr>
          <w:t>RRCReconfiguration</w:t>
        </w:r>
        <w:r>
          <w:t xml:space="preserve"> was received via SRB1</w:t>
        </w:r>
        <w:r>
          <w:rPr>
            <w:iCs/>
          </w:rPr>
          <w:t>)</w:t>
        </w:r>
        <w:r>
          <w:t>:</w:t>
        </w:r>
      </w:ins>
    </w:p>
    <w:p w14:paraId="2252C883" w14:textId="77777777" w:rsidR="00CE3A0A" w:rsidRDefault="00CE3A0A" w:rsidP="00CE3A0A">
      <w:pPr>
        <w:pStyle w:val="B2"/>
        <w:rPr>
          <w:ins w:id="9659" w:author="3386" w:date="2023-06-20T15:48:00Z"/>
        </w:rPr>
      </w:pPr>
      <w:ins w:id="9660" w:author="3386" w:date="2023-06-20T15:48:00Z">
        <w:r>
          <w:t>…</w:t>
        </w:r>
      </w:ins>
    </w:p>
    <w:p w14:paraId="5CE3054E" w14:textId="77777777" w:rsidR="00CE3A0A" w:rsidRDefault="00CE3A0A" w:rsidP="00CE3A0A">
      <w:pPr>
        <w:pStyle w:val="B2"/>
        <w:rPr>
          <w:ins w:id="9661" w:author="3386" w:date="2023-06-20T15:48:00Z"/>
        </w:rPr>
      </w:pPr>
      <w:ins w:id="9662" w:author="3386" w:date="2023-06-20T15:48:00Z">
        <w:r>
          <w:t>2&gt;</w:t>
        </w:r>
        <w:r>
          <w:tab/>
          <w:t xml:space="preserve">if this is the first </w:t>
        </w:r>
        <w:r>
          <w:rPr>
            <w:i/>
          </w:rPr>
          <w:t>RRCReconfiguration</w:t>
        </w:r>
        <w:r>
          <w:t xml:space="preserve"> message after successful completion of the RRC re-establishment procedure:</w:t>
        </w:r>
      </w:ins>
    </w:p>
    <w:p w14:paraId="0C4F78A0" w14:textId="77777777" w:rsidR="00CE3A0A" w:rsidRDefault="00CE3A0A" w:rsidP="00CE3A0A">
      <w:pPr>
        <w:pStyle w:val="B3"/>
        <w:rPr>
          <w:ins w:id="9663" w:author="3386" w:date="2023-06-20T15:48:00Z"/>
        </w:rPr>
      </w:pPr>
      <w:ins w:id="9664" w:author="3386" w:date="2023-06-20T15:48:00Z">
        <w:r>
          <w:t>3&gt;</w:t>
        </w:r>
        <w:r>
          <w:tab/>
          <w:t>resume SRB2, SRB4, DRBs, multicast MRB, and BH RLC channels for IAB-MT, and Uu Relay RLC channels for L2 U2N Relay UE, that are suspended;</w:t>
        </w:r>
      </w:ins>
    </w:p>
    <w:p w14:paraId="5FD34C31" w14:textId="77777777" w:rsidR="00CE3A0A" w:rsidRDefault="00CE3A0A" w:rsidP="00CE3A0A">
      <w:pPr>
        <w:rPr>
          <w:ins w:id="9665" w:author="3386" w:date="2023-06-20T15:48:00Z"/>
        </w:rPr>
      </w:pPr>
      <w:ins w:id="9666" w:author="3386" w:date="2023-06-20T15:48:00Z">
        <w:r>
          <w:t>[TS 38.331, clause 5.3.5.8.3]</w:t>
        </w:r>
      </w:ins>
    </w:p>
    <w:p w14:paraId="481EEB3C" w14:textId="77777777" w:rsidR="00CE3A0A" w:rsidRDefault="00CE3A0A" w:rsidP="00CE3A0A">
      <w:pPr>
        <w:rPr>
          <w:ins w:id="9667" w:author="3386" w:date="2023-06-20T15:48:00Z"/>
          <w:rFonts w:eastAsia="SimSun"/>
          <w:lang w:eastAsia="zh-CN"/>
        </w:rPr>
      </w:pPr>
      <w:ins w:id="9668" w:author="3386" w:date="2023-06-20T15:48:00Z">
        <w:r>
          <w:rPr>
            <w:rFonts w:eastAsia="SimSun"/>
            <w:lang w:eastAsia="zh-CN"/>
          </w:rPr>
          <w:t>The UE shall:</w:t>
        </w:r>
      </w:ins>
    </w:p>
    <w:p w14:paraId="65334B2A" w14:textId="77777777" w:rsidR="00CE3A0A" w:rsidRPr="00CE3A0A" w:rsidRDefault="00CE3A0A" w:rsidP="00CE3A0A">
      <w:pPr>
        <w:pStyle w:val="B1"/>
        <w:rPr>
          <w:ins w:id="9669" w:author="3386" w:date="2023-06-20T15:48:00Z"/>
          <w:lang w:eastAsia="zh-CN"/>
        </w:rPr>
      </w:pPr>
      <w:ins w:id="9670" w:author="3386" w:date="2023-06-20T15:48:00Z">
        <w:r>
          <w:rPr>
            <w:lang w:eastAsia="zh-CN"/>
          </w:rPr>
          <w:t>1&gt;</w:t>
        </w:r>
        <w:r>
          <w:rPr>
            <w:lang w:eastAsia="zh-CN"/>
          </w:rPr>
          <w:tab/>
          <w:t>if T304 of the MCG expires; or</w:t>
        </w:r>
      </w:ins>
    </w:p>
    <w:p w14:paraId="7BD77973" w14:textId="77777777" w:rsidR="00CE3A0A" w:rsidRDefault="00CE3A0A" w:rsidP="00CE3A0A">
      <w:pPr>
        <w:pStyle w:val="B1"/>
        <w:rPr>
          <w:ins w:id="9671" w:author="3386" w:date="2023-06-20T15:48:00Z"/>
          <w:lang w:eastAsia="zh-CN"/>
        </w:rPr>
      </w:pPr>
      <w:ins w:id="9672" w:author="3386" w:date="2023-06-20T15:48:00Z">
        <w:r>
          <w:rPr>
            <w:lang w:eastAsia="zh-CN"/>
          </w:rPr>
          <w:t>1&gt; if T420 expires; or,</w:t>
        </w:r>
      </w:ins>
    </w:p>
    <w:p w14:paraId="145B1FE6" w14:textId="77777777" w:rsidR="00CE3A0A" w:rsidRDefault="00CE3A0A" w:rsidP="00CE3A0A">
      <w:pPr>
        <w:pStyle w:val="B1"/>
        <w:rPr>
          <w:ins w:id="9673" w:author="3386" w:date="2023-06-20T15:48:00Z"/>
          <w:lang w:eastAsia="zh-CN"/>
        </w:rPr>
      </w:pPr>
      <w:ins w:id="9674" w:author="3386" w:date="2023-06-20T15:48:00Z">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ins>
    </w:p>
    <w:p w14:paraId="06E37C6C" w14:textId="77777777" w:rsidR="00CE3A0A" w:rsidRDefault="00CE3A0A" w:rsidP="00CE3A0A">
      <w:pPr>
        <w:pStyle w:val="B2"/>
        <w:rPr>
          <w:ins w:id="9675" w:author="3386" w:date="2023-06-20T15:48:00Z"/>
          <w:lang w:eastAsia="en-US"/>
        </w:rPr>
      </w:pPr>
      <w:ins w:id="9676" w:author="3386" w:date="2023-06-20T15:48:00Z">
        <w:r>
          <w:t>2&gt;</w:t>
        </w:r>
        <w:r>
          <w:tab/>
          <w:t xml:space="preserve">release dedicated preambles provided in </w:t>
        </w:r>
        <w:r>
          <w:rPr>
            <w:i/>
          </w:rPr>
          <w:t>rach-ConfigDedicated</w:t>
        </w:r>
        <w:r>
          <w:t xml:space="preserve"> if configured;</w:t>
        </w:r>
      </w:ins>
    </w:p>
    <w:p w14:paraId="6028E1BF" w14:textId="77777777" w:rsidR="00CE3A0A" w:rsidRDefault="00CE3A0A" w:rsidP="00CE3A0A">
      <w:pPr>
        <w:pStyle w:val="B2"/>
        <w:rPr>
          <w:ins w:id="9677" w:author="3386" w:date="2023-06-20T15:48:00Z"/>
        </w:rPr>
      </w:pPr>
      <w:ins w:id="9678" w:author="3386" w:date="2023-06-20T15:48:00Z">
        <w:r>
          <w:t>2&gt;</w:t>
        </w:r>
        <w:r>
          <w:tab/>
          <w:t xml:space="preserve">release dedicated msgA PUSCH resources provided in </w:t>
        </w:r>
        <w:r>
          <w:rPr>
            <w:i/>
            <w:iCs/>
          </w:rPr>
          <w:t>rach-ConfigDedicated</w:t>
        </w:r>
        <w:r>
          <w:t xml:space="preserve"> if configured;</w:t>
        </w:r>
      </w:ins>
    </w:p>
    <w:p w14:paraId="1B69442A" w14:textId="77777777" w:rsidR="00CE3A0A" w:rsidRDefault="00CE3A0A" w:rsidP="00CE3A0A">
      <w:pPr>
        <w:pStyle w:val="B2"/>
        <w:rPr>
          <w:ins w:id="9679" w:author="3386" w:date="2023-06-20T15:48:00Z"/>
        </w:rPr>
      </w:pPr>
      <w:ins w:id="9680" w:author="3386" w:date="2023-06-20T15:48:00Z">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clause </w:t>
        </w:r>
        <w:r>
          <w:t>5.3.10.3</w:t>
        </w:r>
        <w:r>
          <w:rPr>
            <w:rFonts w:eastAsia="Batang"/>
            <w:noProof/>
          </w:rPr>
          <w:t>:</w:t>
        </w:r>
      </w:ins>
    </w:p>
    <w:p w14:paraId="3068C8B0" w14:textId="77777777" w:rsidR="00CE3A0A" w:rsidRDefault="00CE3A0A" w:rsidP="00CE3A0A">
      <w:pPr>
        <w:pStyle w:val="B3"/>
        <w:rPr>
          <w:ins w:id="9681" w:author="3386" w:date="2023-06-20T15:48:00Z"/>
          <w:lang w:eastAsia="zh-CN"/>
        </w:rPr>
      </w:pPr>
      <w:ins w:id="9682" w:author="3386" w:date="2023-06-20T15:48:00Z">
        <w:r>
          <w:t>…</w:t>
        </w:r>
      </w:ins>
    </w:p>
    <w:p w14:paraId="3EE7E214" w14:textId="77777777" w:rsidR="00CE3A0A" w:rsidRDefault="00CE3A0A" w:rsidP="00CE3A0A">
      <w:pPr>
        <w:pStyle w:val="B2"/>
        <w:rPr>
          <w:ins w:id="9683" w:author="3386" w:date="2023-06-20T15:48:00Z"/>
          <w:lang w:eastAsia="en-US"/>
        </w:rPr>
      </w:pPr>
      <w:ins w:id="9684" w:author="3386" w:date="2023-06-20T15:48:00Z">
        <w:r>
          <w:rPr>
            <w:lang w:eastAsia="zh-CN"/>
          </w:rPr>
          <w:t>2&gt;</w:t>
        </w:r>
        <w:r>
          <w:rPr>
            <w:lang w:eastAsia="zh-CN"/>
          </w:rPr>
          <w:tab/>
          <w:t>else:</w:t>
        </w:r>
      </w:ins>
    </w:p>
    <w:p w14:paraId="60D8E072" w14:textId="77777777" w:rsidR="00CE3A0A" w:rsidRDefault="00CE3A0A" w:rsidP="00CE3A0A">
      <w:pPr>
        <w:pStyle w:val="B3"/>
        <w:rPr>
          <w:ins w:id="9685" w:author="3386" w:date="2023-06-20T15:48:00Z"/>
        </w:rPr>
      </w:pPr>
      <w:ins w:id="9686" w:author="3386" w:date="2023-06-20T15:48:00Z">
        <w:r>
          <w:t>3&gt;</w:t>
        </w:r>
        <w:r>
          <w:tab/>
          <w:t>revert back to the UE configuration used in the source PCell;</w:t>
        </w:r>
      </w:ins>
    </w:p>
    <w:p w14:paraId="7B2764AE" w14:textId="77777777" w:rsidR="00CE3A0A" w:rsidRDefault="00CE3A0A" w:rsidP="00CE3A0A">
      <w:pPr>
        <w:pStyle w:val="B3"/>
        <w:rPr>
          <w:ins w:id="9687" w:author="3386" w:date="2023-06-20T15:48:00Z"/>
        </w:rPr>
      </w:pPr>
      <w:ins w:id="9688" w:author="3386" w:date="2023-06-20T15:48:00Z">
        <w:r>
          <w:t>3&gt;</w:t>
        </w:r>
        <w:r>
          <w:tab/>
          <w:t>if the associated T304 was not initiated upon cell selection performed while timer T311 was running, as defined in clause 5.3.7.3:</w:t>
        </w:r>
      </w:ins>
    </w:p>
    <w:p w14:paraId="314E5D4D" w14:textId="77777777" w:rsidR="00CE3A0A" w:rsidRDefault="00CE3A0A" w:rsidP="00CE3A0A">
      <w:pPr>
        <w:pStyle w:val="B4"/>
        <w:rPr>
          <w:ins w:id="9689" w:author="3386" w:date="2023-06-20T15:48:00Z"/>
        </w:rPr>
      </w:pPr>
      <w:ins w:id="9690" w:author="3386" w:date="2023-06-20T15:48:00Z">
        <w:r>
          <w:t>4&gt;</w:t>
        </w:r>
        <w:r>
          <w:tab/>
          <w:t xml:space="preserve">store the handover failure information in </w:t>
        </w:r>
        <w:r>
          <w:rPr>
            <w:i/>
          </w:rPr>
          <w:t>VarRLF-Report</w:t>
        </w:r>
        <w:r>
          <w:t xml:space="preserve"> as described in the clause 5.3.10.5;</w:t>
        </w:r>
      </w:ins>
    </w:p>
    <w:p w14:paraId="265E10A4" w14:textId="77777777" w:rsidR="00CE3A0A" w:rsidRDefault="00CE3A0A" w:rsidP="00CE3A0A">
      <w:pPr>
        <w:pStyle w:val="B3"/>
        <w:rPr>
          <w:ins w:id="9691" w:author="3386" w:date="2023-06-20T15:48:00Z"/>
          <w:lang w:eastAsia="zh-CN"/>
        </w:rPr>
      </w:pPr>
      <w:ins w:id="9692" w:author="3386" w:date="2023-06-20T15:48:00Z">
        <w:r>
          <w:rPr>
            <w:lang w:eastAsia="zh-CN"/>
          </w:rPr>
          <w:t>3&gt;</w:t>
        </w:r>
        <w:r>
          <w:rPr>
            <w:lang w:eastAsia="zh-CN"/>
          </w:rPr>
          <w:tab/>
        </w:r>
        <w:r>
          <w:t>initiate the connection re-establishment procedure as specified in clause 5.3.7</w:t>
        </w:r>
        <w:r>
          <w:rPr>
            <w:lang w:eastAsia="zh-CN"/>
          </w:rPr>
          <w:t>.</w:t>
        </w:r>
      </w:ins>
    </w:p>
    <w:p w14:paraId="01B129DD" w14:textId="77777777" w:rsidR="00CE3A0A" w:rsidRDefault="00CE3A0A" w:rsidP="00CE3A0A">
      <w:pPr>
        <w:pStyle w:val="NO"/>
        <w:rPr>
          <w:ins w:id="9693" w:author="3386" w:date="2023-06-20T15:48:00Z"/>
          <w:lang w:eastAsia="zh-CN"/>
        </w:rPr>
      </w:pPr>
      <w:ins w:id="9694" w:author="3386" w:date="2023-06-20T15:48:00Z">
        <w:r>
          <w:t>NOTE 1:</w:t>
        </w:r>
        <w:r>
          <w:tab/>
          <w:t>In the context above, "the UE configuration" includes state variables and parameters of each radio bearer.</w:t>
        </w:r>
      </w:ins>
    </w:p>
    <w:p w14:paraId="049FC54D" w14:textId="77777777" w:rsidR="00CE3A0A" w:rsidRDefault="00CE3A0A" w:rsidP="00CE3A0A">
      <w:pPr>
        <w:rPr>
          <w:ins w:id="9695" w:author="3386" w:date="2023-06-20T15:48:00Z"/>
          <w:lang w:eastAsia="en-US"/>
        </w:rPr>
      </w:pPr>
      <w:ins w:id="9696" w:author="3386" w:date="2023-06-20T15:48:00Z">
        <w:r>
          <w:t>[TS 38.331, clause 5.3.7.1]</w:t>
        </w:r>
      </w:ins>
    </w:p>
    <w:p w14:paraId="0060CF6E" w14:textId="77777777" w:rsidR="00CE3A0A" w:rsidRDefault="00CE3A0A" w:rsidP="00CE3A0A">
      <w:pPr>
        <w:rPr>
          <w:ins w:id="9697" w:author="3386" w:date="2023-06-20T15:48:00Z"/>
        </w:rPr>
      </w:pPr>
      <w:ins w:id="9698" w:author="3386" w:date="2023-06-20T15:48:00Z">
        <w:r>
          <w:t>Upon initiation of the procedure, the UE shall:</w:t>
        </w:r>
      </w:ins>
    </w:p>
    <w:p w14:paraId="1D0258C4" w14:textId="77777777" w:rsidR="00CE3A0A" w:rsidRDefault="00CE3A0A" w:rsidP="00CE3A0A">
      <w:pPr>
        <w:pStyle w:val="B1"/>
        <w:rPr>
          <w:ins w:id="9699" w:author="3386" w:date="2023-06-20T15:48:00Z"/>
        </w:rPr>
      </w:pPr>
      <w:ins w:id="9700" w:author="3386" w:date="2023-06-20T15:48:00Z">
        <w:r>
          <w:t>1&gt;</w:t>
        </w:r>
        <w:r>
          <w:tab/>
          <w:t>stop timer T310, if running;</w:t>
        </w:r>
      </w:ins>
    </w:p>
    <w:p w14:paraId="7E14090E" w14:textId="77777777" w:rsidR="00CE3A0A" w:rsidRDefault="00CE3A0A" w:rsidP="00CE3A0A">
      <w:pPr>
        <w:pStyle w:val="B1"/>
        <w:rPr>
          <w:ins w:id="9701" w:author="3386" w:date="2023-06-20T15:48:00Z"/>
        </w:rPr>
      </w:pPr>
      <w:ins w:id="9702" w:author="3386" w:date="2023-06-20T15:48:00Z">
        <w:r>
          <w:t>1&gt;</w:t>
        </w:r>
        <w:r>
          <w:tab/>
          <w:t>stop timer T312, if running;</w:t>
        </w:r>
      </w:ins>
    </w:p>
    <w:p w14:paraId="61AC6C09" w14:textId="77777777" w:rsidR="00CE3A0A" w:rsidRDefault="00CE3A0A" w:rsidP="00CE3A0A">
      <w:pPr>
        <w:pStyle w:val="B1"/>
        <w:rPr>
          <w:ins w:id="9703" w:author="3386" w:date="2023-06-20T15:48:00Z"/>
        </w:rPr>
      </w:pPr>
      <w:ins w:id="9704" w:author="3386" w:date="2023-06-20T15:48:00Z">
        <w:r>
          <w:t>1&gt;</w:t>
        </w:r>
        <w:r>
          <w:tab/>
          <w:t>stop timer T304, if running;</w:t>
        </w:r>
      </w:ins>
    </w:p>
    <w:p w14:paraId="2EB986F0" w14:textId="77777777" w:rsidR="00CE3A0A" w:rsidRDefault="00CE3A0A" w:rsidP="00CE3A0A">
      <w:pPr>
        <w:pStyle w:val="B1"/>
        <w:rPr>
          <w:ins w:id="9705" w:author="3386" w:date="2023-06-20T15:48:00Z"/>
        </w:rPr>
      </w:pPr>
      <w:ins w:id="9706" w:author="3386" w:date="2023-06-20T15:48:00Z">
        <w:r>
          <w:t>1&gt;</w:t>
        </w:r>
        <w:r>
          <w:tab/>
          <w:t>start timer T311;</w:t>
        </w:r>
      </w:ins>
    </w:p>
    <w:p w14:paraId="1E7A6DB8" w14:textId="77777777" w:rsidR="00CE3A0A" w:rsidRDefault="00CE3A0A" w:rsidP="00CE3A0A">
      <w:pPr>
        <w:pStyle w:val="B1"/>
        <w:rPr>
          <w:ins w:id="9707" w:author="3386" w:date="2023-06-20T15:48:00Z"/>
        </w:rPr>
      </w:pPr>
      <w:ins w:id="9708" w:author="3386" w:date="2023-06-20T15:48:00Z">
        <w:r>
          <w:t>1&gt;</w:t>
        </w:r>
        <w:r>
          <w:tab/>
          <w:t>stop timer T316, if running;</w:t>
        </w:r>
      </w:ins>
    </w:p>
    <w:p w14:paraId="59CFFF16" w14:textId="77777777" w:rsidR="00CE3A0A" w:rsidRDefault="00CE3A0A" w:rsidP="00CE3A0A">
      <w:pPr>
        <w:pStyle w:val="B1"/>
        <w:rPr>
          <w:ins w:id="9709" w:author="3386" w:date="2023-06-20T15:48:00Z"/>
        </w:rPr>
      </w:pPr>
      <w:ins w:id="9710" w:author="3386" w:date="2023-06-20T15:48:00Z">
        <w:r>
          <w:t>1&gt;</w:t>
        </w:r>
        <w:r>
          <w:tab/>
          <w:t xml:space="preserve">if UE is not configured with </w:t>
        </w:r>
        <w:r>
          <w:rPr>
            <w:i/>
          </w:rPr>
          <w:t>attemptCondReconfig</w:t>
        </w:r>
        <w:r>
          <w:t>:</w:t>
        </w:r>
      </w:ins>
    </w:p>
    <w:p w14:paraId="1B79E7A1" w14:textId="77777777" w:rsidR="00CE3A0A" w:rsidRDefault="00CE3A0A" w:rsidP="00CE3A0A">
      <w:pPr>
        <w:pStyle w:val="B2"/>
        <w:rPr>
          <w:ins w:id="9711" w:author="3386" w:date="2023-06-20T15:48:00Z"/>
        </w:rPr>
      </w:pPr>
      <w:ins w:id="9712" w:author="3386" w:date="2023-06-20T15:48:00Z">
        <w:r>
          <w:t>2&gt;</w:t>
        </w:r>
        <w:r>
          <w:tab/>
          <w:t>reset MAC;</w:t>
        </w:r>
      </w:ins>
    </w:p>
    <w:p w14:paraId="2EB7CFE6" w14:textId="77777777" w:rsidR="00CE3A0A" w:rsidRDefault="00CE3A0A" w:rsidP="00CE3A0A">
      <w:pPr>
        <w:pStyle w:val="B2"/>
        <w:rPr>
          <w:ins w:id="9713" w:author="3386" w:date="2023-06-20T15:48:00Z"/>
        </w:rPr>
      </w:pPr>
      <w:ins w:id="9714" w:author="3386" w:date="2023-06-20T15:48:00Z">
        <w:r>
          <w:t>2&gt;</w:t>
        </w:r>
        <w:r>
          <w:tab/>
          <w:t xml:space="preserve">release </w:t>
        </w:r>
        <w:r>
          <w:rPr>
            <w:i/>
          </w:rPr>
          <w:t>spCellConfig</w:t>
        </w:r>
        <w:r>
          <w:t>, if configured;</w:t>
        </w:r>
      </w:ins>
    </w:p>
    <w:p w14:paraId="5CAF7E2C" w14:textId="77777777" w:rsidR="00CE3A0A" w:rsidRDefault="00CE3A0A" w:rsidP="00CE3A0A">
      <w:pPr>
        <w:pStyle w:val="B2"/>
        <w:rPr>
          <w:ins w:id="9715" w:author="3386" w:date="2023-06-20T15:48:00Z"/>
        </w:rPr>
      </w:pPr>
      <w:ins w:id="9716" w:author="3386" w:date="2023-06-20T15:48:00Z">
        <w:r>
          <w:t>2&gt;</w:t>
        </w:r>
        <w:r>
          <w:tab/>
          <w:t>suspend all RBs, and BH RLC channels for IAB-MT, and Uu Relay RLC channels for L2 U2N Relay UE, except SRB0 and broadcast MRBs;</w:t>
        </w:r>
      </w:ins>
    </w:p>
    <w:p w14:paraId="53885319" w14:textId="77777777" w:rsidR="00CE3A0A" w:rsidRDefault="00CE3A0A" w:rsidP="00CE3A0A">
      <w:pPr>
        <w:pStyle w:val="H6"/>
        <w:rPr>
          <w:ins w:id="9717" w:author="3386" w:date="2023-06-20T15:48:00Z"/>
        </w:rPr>
      </w:pPr>
      <w:ins w:id="9718" w:author="3386" w:date="2023-06-20T15:48:00Z">
        <w:r>
          <w:t>14.2.4.3.2.3</w:t>
        </w:r>
        <w:r>
          <w:tab/>
          <w:t>Test description</w:t>
        </w:r>
      </w:ins>
    </w:p>
    <w:p w14:paraId="2FE8BC40" w14:textId="77777777" w:rsidR="00CE3A0A" w:rsidRDefault="00CE3A0A" w:rsidP="00CE3A0A">
      <w:pPr>
        <w:pStyle w:val="H6"/>
        <w:rPr>
          <w:ins w:id="9719" w:author="3386" w:date="2023-06-20T15:48:00Z"/>
        </w:rPr>
      </w:pPr>
      <w:ins w:id="9720" w:author="3386" w:date="2023-06-20T15:48:00Z">
        <w:r>
          <w:t>14.2.4.3.2.3.1</w:t>
        </w:r>
        <w:r>
          <w:tab/>
          <w:t>Pre-test conditions</w:t>
        </w:r>
      </w:ins>
    </w:p>
    <w:p w14:paraId="0E8AB8BF" w14:textId="77777777" w:rsidR="00CE3A0A" w:rsidRDefault="00CE3A0A" w:rsidP="00CE3A0A">
      <w:pPr>
        <w:pStyle w:val="H6"/>
        <w:rPr>
          <w:ins w:id="9721" w:author="3386" w:date="2023-06-20T15:48:00Z"/>
        </w:rPr>
      </w:pPr>
      <w:ins w:id="9722" w:author="3386" w:date="2023-06-20T15:48:00Z">
        <w:r>
          <w:t>System Simulator:</w:t>
        </w:r>
      </w:ins>
    </w:p>
    <w:p w14:paraId="7ADE3486" w14:textId="77777777" w:rsidR="00CE3A0A" w:rsidRDefault="00CE3A0A" w:rsidP="00CE3A0A">
      <w:pPr>
        <w:pStyle w:val="B1"/>
        <w:rPr>
          <w:ins w:id="9723" w:author="3386" w:date="2023-06-20T15:48:00Z"/>
          <w:lang w:eastAsia="zh-CN"/>
        </w:rPr>
      </w:pPr>
      <w:ins w:id="9724" w:author="3386" w:date="2023-06-20T15:48:00Z">
        <w:r>
          <w:rPr>
            <w:lang w:eastAsia="zh-CN"/>
          </w:rPr>
          <w:t>-</w:t>
        </w:r>
        <w:r>
          <w:rPr>
            <w:lang w:eastAsia="zh-CN"/>
          </w:rPr>
          <w:tab/>
        </w:r>
        <w:r>
          <w:t xml:space="preserve">NR Cell 1 is the Serving cell </w:t>
        </w:r>
        <w:r>
          <w:rPr>
            <w:lang w:eastAsia="zh-CN"/>
          </w:rPr>
          <w:t>and NR Cell 2 is the intra-frequency neighbour cell of NR Cell 1.</w:t>
        </w:r>
      </w:ins>
    </w:p>
    <w:p w14:paraId="39920146" w14:textId="77777777" w:rsidR="00CE3A0A" w:rsidRDefault="00CE3A0A" w:rsidP="00CE3A0A">
      <w:pPr>
        <w:pStyle w:val="B1"/>
        <w:rPr>
          <w:ins w:id="9725" w:author="3386" w:date="2023-06-20T15:48:00Z"/>
          <w:lang w:eastAsia="en-US"/>
        </w:rPr>
      </w:pPr>
      <w:ins w:id="9726" w:author="3386" w:date="2023-06-20T15:48:00Z">
        <w:r>
          <w:rPr>
            <w:lang w:eastAsia="zh-CN"/>
          </w:rPr>
          <w:t>-</w:t>
        </w:r>
        <w:r>
          <w:rPr>
            <w:lang w:eastAsia="zh-CN"/>
          </w:rPr>
          <w:tab/>
        </w:r>
        <w:r>
          <w:t xml:space="preserve">NR Cell 1 and NR Cell 2 are </w:t>
        </w:r>
        <w:r>
          <w:rPr>
            <w:lang w:eastAsia="zh-CN"/>
          </w:rPr>
          <w:t>Multicast-supporting cells.</w:t>
        </w:r>
      </w:ins>
    </w:p>
    <w:p w14:paraId="3147B95D" w14:textId="77777777" w:rsidR="00CE3A0A" w:rsidRDefault="00CE3A0A" w:rsidP="00CE3A0A">
      <w:pPr>
        <w:pStyle w:val="B1"/>
        <w:snapToGrid w:val="0"/>
        <w:rPr>
          <w:ins w:id="9727" w:author="3386" w:date="2023-06-20T15:48:00Z"/>
          <w:lang w:eastAsia="zh-CN"/>
        </w:rPr>
      </w:pPr>
      <w:ins w:id="9728" w:author="3386" w:date="2023-06-20T15:48:00Z">
        <w:r>
          <w:rPr>
            <w:lang w:eastAsia="zh-CN"/>
          </w:rPr>
          <w:t>-</w:t>
        </w:r>
        <w:r>
          <w:rPr>
            <w:lang w:eastAsia="zh-CN"/>
          </w:rPr>
          <w:tab/>
        </w:r>
        <w:r>
          <w:t>System information combination NR-2 as defined in TS 38.508-1 [4] clause 4.4.3.1.2 is used in NR cells</w:t>
        </w:r>
        <w:r>
          <w:rPr>
            <w:lang w:eastAsia="zh-CN"/>
          </w:rPr>
          <w:t>.</w:t>
        </w:r>
      </w:ins>
    </w:p>
    <w:p w14:paraId="279F03F2" w14:textId="77777777" w:rsidR="00CE3A0A" w:rsidRDefault="00CE3A0A" w:rsidP="00CE3A0A">
      <w:pPr>
        <w:pStyle w:val="H6"/>
        <w:rPr>
          <w:ins w:id="9729" w:author="3386" w:date="2023-06-20T15:48:00Z"/>
          <w:lang w:eastAsia="en-US"/>
        </w:rPr>
      </w:pPr>
      <w:ins w:id="9730" w:author="3386" w:date="2023-06-20T15:48:00Z">
        <w:r>
          <w:t>UE:</w:t>
        </w:r>
      </w:ins>
    </w:p>
    <w:p w14:paraId="1A67289E" w14:textId="77777777" w:rsidR="00CE3A0A" w:rsidRDefault="00CE3A0A" w:rsidP="00CE3A0A">
      <w:pPr>
        <w:pStyle w:val="B1"/>
        <w:rPr>
          <w:ins w:id="9731" w:author="3386" w:date="2023-06-20T15:48:00Z"/>
        </w:rPr>
      </w:pPr>
      <w:ins w:id="9732" w:author="3386" w:date="2023-06-20T15:48:00Z">
        <w:r>
          <w:t>-</w:t>
        </w:r>
        <w:r>
          <w:tab/>
        </w:r>
        <w:r>
          <w:rPr>
            <w:rFonts w:cs="Arial"/>
            <w:szCs w:val="18"/>
          </w:rPr>
          <w:t xml:space="preserve">The UE is made </w:t>
        </w:r>
        <w:r>
          <w:rPr>
            <w:rFonts w:cs="Arial"/>
            <w:szCs w:val="18"/>
            <w:lang w:eastAsia="zh-CN"/>
          </w:rPr>
          <w:t xml:space="preserve">interested in </w:t>
        </w:r>
        <w:r>
          <w:rPr>
            <w:rFonts w:cs="Arial"/>
            <w:szCs w:val="18"/>
          </w:rPr>
          <w:t>receiv</w:t>
        </w:r>
        <w:r>
          <w:rPr>
            <w:rFonts w:cs="Arial"/>
            <w:szCs w:val="18"/>
            <w:lang w:eastAsia="zh-CN"/>
          </w:rPr>
          <w:t xml:space="preserve">ing </w:t>
        </w:r>
        <w:r>
          <w:rPr>
            <w:rFonts w:cs="Arial"/>
            <w:szCs w:val="18"/>
          </w:rPr>
          <w:t>MBS Multicast service with MBS service ID '000101'H.</w:t>
        </w:r>
      </w:ins>
    </w:p>
    <w:p w14:paraId="028DF6BD" w14:textId="77777777" w:rsidR="00CE3A0A" w:rsidRDefault="00CE3A0A" w:rsidP="00CE3A0A">
      <w:pPr>
        <w:pStyle w:val="H6"/>
        <w:rPr>
          <w:ins w:id="9733" w:author="3386" w:date="2023-06-20T15:48:00Z"/>
        </w:rPr>
      </w:pPr>
      <w:ins w:id="9734" w:author="3386" w:date="2023-06-20T15:48:00Z">
        <w:r>
          <w:t>Preamble:</w:t>
        </w:r>
      </w:ins>
    </w:p>
    <w:p w14:paraId="1B3F7320" w14:textId="77777777" w:rsidR="00CE3A0A" w:rsidRDefault="00CE3A0A" w:rsidP="00CE3A0A">
      <w:pPr>
        <w:pStyle w:val="B1"/>
        <w:rPr>
          <w:ins w:id="9735" w:author="3386" w:date="2023-06-20T15:48:00Z"/>
        </w:rPr>
      </w:pPr>
      <w:ins w:id="9736" w:author="3386" w:date="2023-06-20T15:48:00Z">
        <w:r>
          <w:t>-</w:t>
        </w:r>
        <w:r>
          <w:tab/>
          <w:t xml:space="preserve">The UE is in state 1N-A on NR Cell 1 (serving cell) according to TS 38.508-1 [4] Table 4.4A.2-1 with Test Mode = on to activate UE TEST MODE </w:t>
        </w:r>
        <w:r>
          <w:rPr>
            <w:lang w:eastAsia="zh-CN"/>
          </w:rPr>
          <w:t>C</w:t>
        </w:r>
        <w:r>
          <w:t xml:space="preserve"> and Test Loop Function = off.</w:t>
        </w:r>
      </w:ins>
    </w:p>
    <w:p w14:paraId="6C304A85" w14:textId="77777777" w:rsidR="00CE3A0A" w:rsidRDefault="00CE3A0A" w:rsidP="00CE3A0A">
      <w:pPr>
        <w:pStyle w:val="H6"/>
        <w:rPr>
          <w:ins w:id="9737" w:author="3386" w:date="2023-06-20T15:48:00Z"/>
        </w:rPr>
      </w:pPr>
      <w:ins w:id="9738" w:author="3386" w:date="2023-06-20T15:48:00Z">
        <w:r>
          <w:t>14.2.4.3.2.3.2</w:t>
        </w:r>
        <w:r>
          <w:tab/>
          <w:t>Test procedure sequence</w:t>
        </w:r>
      </w:ins>
    </w:p>
    <w:p w14:paraId="13A7D47E" w14:textId="77777777" w:rsidR="00CE3A0A" w:rsidRDefault="00CE3A0A" w:rsidP="00CE3A0A">
      <w:pPr>
        <w:rPr>
          <w:ins w:id="9739" w:author="3386" w:date="2023-06-20T15:48:00Z"/>
        </w:rPr>
      </w:pPr>
      <w:ins w:id="9740" w:author="3386" w:date="2023-06-20T15:48:00Z">
        <w:r>
          <w:t>Tables 14.2.4.3.2.3.2-1 and 14.2.4.3.2.3.2-2 illustrate the downlink power levels to be applied for NR Cell 1 and NR Cell 2 at various time instants of the test execution. Row marked "T0" denotes the conditions after the preamble, while the configuration marked "T1", are applied at the point indicated in the Main behaviour description in Table 14.2.4.3.2.3.2-3.</w:t>
        </w:r>
      </w:ins>
    </w:p>
    <w:p w14:paraId="288FA923" w14:textId="77777777" w:rsidR="00CE3A0A" w:rsidRDefault="00CE3A0A" w:rsidP="00CE3A0A">
      <w:pPr>
        <w:pStyle w:val="TH"/>
        <w:rPr>
          <w:ins w:id="9741" w:author="3386" w:date="2023-06-20T15:48:00Z"/>
        </w:rPr>
      </w:pPr>
      <w:ins w:id="9742" w:author="3386" w:date="2023-06-20T15:48:00Z">
        <w:r>
          <w:t>Table 14.2.4.3.2.3.2-1: Time instances of cell power level and parameter changes for FR1</w:t>
        </w:r>
      </w:ins>
    </w:p>
    <w:tbl>
      <w:tblPr>
        <w:tblW w:w="7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4"/>
        <w:gridCol w:w="923"/>
        <w:gridCol w:w="1145"/>
        <w:gridCol w:w="1134"/>
        <w:gridCol w:w="2634"/>
      </w:tblGrid>
      <w:tr w:rsidR="00CE3A0A" w14:paraId="06FDB35C" w14:textId="77777777" w:rsidTr="00CE3A0A">
        <w:trPr>
          <w:jc w:val="center"/>
          <w:ins w:id="9743" w:author="3386" w:date="2023-06-20T15:48:00Z"/>
        </w:trPr>
        <w:tc>
          <w:tcPr>
            <w:tcW w:w="534" w:type="dxa"/>
            <w:tcBorders>
              <w:top w:val="single" w:sz="4" w:space="0" w:color="auto"/>
              <w:left w:val="single" w:sz="4" w:space="0" w:color="auto"/>
              <w:bottom w:val="single" w:sz="4" w:space="0" w:color="auto"/>
              <w:right w:val="single" w:sz="4" w:space="0" w:color="auto"/>
            </w:tcBorders>
          </w:tcPr>
          <w:p w14:paraId="2A586282" w14:textId="77777777" w:rsidR="00CE3A0A" w:rsidRDefault="00CE3A0A">
            <w:pPr>
              <w:keepNext/>
              <w:keepLines/>
              <w:spacing w:after="0"/>
              <w:jc w:val="center"/>
              <w:rPr>
                <w:ins w:id="9744" w:author="3386" w:date="2023-06-20T15:48:00Z"/>
                <w:rFonts w:ascii="Arial" w:hAnsi="Arial"/>
                <w:b/>
                <w:sz w:val="18"/>
                <w:lang w:val="fr-FR"/>
              </w:rPr>
            </w:pPr>
          </w:p>
        </w:tc>
        <w:tc>
          <w:tcPr>
            <w:tcW w:w="1504" w:type="dxa"/>
            <w:tcBorders>
              <w:top w:val="single" w:sz="4" w:space="0" w:color="auto"/>
              <w:left w:val="single" w:sz="4" w:space="0" w:color="auto"/>
              <w:bottom w:val="single" w:sz="4" w:space="0" w:color="auto"/>
              <w:right w:val="single" w:sz="4" w:space="0" w:color="auto"/>
            </w:tcBorders>
            <w:hideMark/>
          </w:tcPr>
          <w:p w14:paraId="1BC7D0F2" w14:textId="77777777" w:rsidR="00CE3A0A" w:rsidRDefault="00CE3A0A">
            <w:pPr>
              <w:pStyle w:val="TAH"/>
              <w:rPr>
                <w:ins w:id="9745" w:author="3386" w:date="2023-06-20T15:48:00Z"/>
                <w:lang w:val="fr-FR"/>
              </w:rPr>
            </w:pPr>
            <w:ins w:id="9746" w:author="3386" w:date="2023-06-20T15:48:00Z">
              <w:r>
                <w:rPr>
                  <w:lang w:val="fr-FR"/>
                </w:rPr>
                <w:t>Parameter</w:t>
              </w:r>
            </w:ins>
          </w:p>
        </w:tc>
        <w:tc>
          <w:tcPr>
            <w:tcW w:w="923" w:type="dxa"/>
            <w:tcBorders>
              <w:top w:val="single" w:sz="4" w:space="0" w:color="auto"/>
              <w:left w:val="single" w:sz="4" w:space="0" w:color="auto"/>
              <w:bottom w:val="single" w:sz="4" w:space="0" w:color="auto"/>
              <w:right w:val="single" w:sz="4" w:space="0" w:color="auto"/>
            </w:tcBorders>
            <w:hideMark/>
          </w:tcPr>
          <w:p w14:paraId="5BA7A4D6" w14:textId="77777777" w:rsidR="00CE3A0A" w:rsidRDefault="00CE3A0A">
            <w:pPr>
              <w:pStyle w:val="TAH"/>
              <w:rPr>
                <w:ins w:id="9747" w:author="3386" w:date="2023-06-20T15:48:00Z"/>
                <w:lang w:val="fr-FR"/>
              </w:rPr>
            </w:pPr>
            <w:ins w:id="9748" w:author="3386" w:date="2023-06-20T15:48:00Z">
              <w:r>
                <w:rPr>
                  <w:lang w:val="fr-FR"/>
                </w:rPr>
                <w:t>Unit</w:t>
              </w:r>
            </w:ins>
          </w:p>
        </w:tc>
        <w:tc>
          <w:tcPr>
            <w:tcW w:w="1145" w:type="dxa"/>
            <w:tcBorders>
              <w:top w:val="single" w:sz="4" w:space="0" w:color="auto"/>
              <w:left w:val="single" w:sz="4" w:space="0" w:color="auto"/>
              <w:bottom w:val="single" w:sz="4" w:space="0" w:color="auto"/>
              <w:right w:val="single" w:sz="4" w:space="0" w:color="auto"/>
            </w:tcBorders>
            <w:hideMark/>
          </w:tcPr>
          <w:p w14:paraId="496B862D" w14:textId="77777777" w:rsidR="00CE3A0A" w:rsidRDefault="00CE3A0A">
            <w:pPr>
              <w:pStyle w:val="TAH"/>
              <w:rPr>
                <w:ins w:id="9749" w:author="3386" w:date="2023-06-20T15:48:00Z"/>
                <w:lang w:val="fr-FR"/>
              </w:rPr>
            </w:pPr>
            <w:ins w:id="9750" w:author="3386" w:date="2023-06-20T15:48:00Z">
              <w:r>
                <w:rPr>
                  <w:lang w:val="fr-FR"/>
                </w:rPr>
                <w:t>NR Cell 1</w:t>
              </w:r>
            </w:ins>
          </w:p>
        </w:tc>
        <w:tc>
          <w:tcPr>
            <w:tcW w:w="1134" w:type="dxa"/>
            <w:tcBorders>
              <w:top w:val="single" w:sz="4" w:space="0" w:color="auto"/>
              <w:left w:val="single" w:sz="4" w:space="0" w:color="auto"/>
              <w:bottom w:val="single" w:sz="4" w:space="0" w:color="auto"/>
              <w:right w:val="single" w:sz="4" w:space="0" w:color="auto"/>
            </w:tcBorders>
            <w:hideMark/>
          </w:tcPr>
          <w:p w14:paraId="3D073D6C" w14:textId="77777777" w:rsidR="00CE3A0A" w:rsidRDefault="00CE3A0A">
            <w:pPr>
              <w:pStyle w:val="TAH"/>
              <w:rPr>
                <w:ins w:id="9751" w:author="3386" w:date="2023-06-20T15:48:00Z"/>
                <w:lang w:val="fr-FR"/>
              </w:rPr>
            </w:pPr>
            <w:ins w:id="9752" w:author="3386" w:date="2023-06-20T15:48:00Z">
              <w:r>
                <w:rPr>
                  <w:lang w:val="fr-FR"/>
                </w:rPr>
                <w:t>NR Cell 2</w:t>
              </w:r>
            </w:ins>
          </w:p>
        </w:tc>
        <w:tc>
          <w:tcPr>
            <w:tcW w:w="2634" w:type="dxa"/>
            <w:tcBorders>
              <w:top w:val="single" w:sz="4" w:space="0" w:color="auto"/>
              <w:left w:val="single" w:sz="4" w:space="0" w:color="auto"/>
              <w:bottom w:val="single" w:sz="4" w:space="0" w:color="auto"/>
              <w:right w:val="single" w:sz="4" w:space="0" w:color="auto"/>
            </w:tcBorders>
            <w:hideMark/>
          </w:tcPr>
          <w:p w14:paraId="59CC203D" w14:textId="77777777" w:rsidR="00CE3A0A" w:rsidRDefault="00CE3A0A">
            <w:pPr>
              <w:pStyle w:val="TAH"/>
              <w:rPr>
                <w:ins w:id="9753" w:author="3386" w:date="2023-06-20T15:48:00Z"/>
                <w:lang w:val="fr-FR"/>
              </w:rPr>
            </w:pPr>
            <w:ins w:id="9754" w:author="3386" w:date="2023-06-20T15:48:00Z">
              <w:r>
                <w:rPr>
                  <w:lang w:val="fr-FR"/>
                </w:rPr>
                <w:t>Remark</w:t>
              </w:r>
            </w:ins>
          </w:p>
        </w:tc>
      </w:tr>
      <w:tr w:rsidR="00CE3A0A" w14:paraId="141A7E78" w14:textId="77777777" w:rsidTr="00CE3A0A">
        <w:trPr>
          <w:trHeight w:val="424"/>
          <w:jc w:val="center"/>
          <w:ins w:id="9755" w:author="3386" w:date="2023-06-20T15:48:00Z"/>
        </w:trPr>
        <w:tc>
          <w:tcPr>
            <w:tcW w:w="534" w:type="dxa"/>
            <w:tcBorders>
              <w:top w:val="single" w:sz="4" w:space="0" w:color="auto"/>
              <w:left w:val="single" w:sz="4" w:space="0" w:color="auto"/>
              <w:bottom w:val="single" w:sz="4" w:space="0" w:color="auto"/>
              <w:right w:val="single" w:sz="4" w:space="0" w:color="auto"/>
            </w:tcBorders>
            <w:vAlign w:val="center"/>
            <w:hideMark/>
          </w:tcPr>
          <w:p w14:paraId="4DD672D0" w14:textId="77777777" w:rsidR="00CE3A0A" w:rsidRDefault="00CE3A0A">
            <w:pPr>
              <w:keepNext/>
              <w:keepLines/>
              <w:spacing w:after="0"/>
              <w:jc w:val="center"/>
              <w:rPr>
                <w:ins w:id="9756" w:author="3386" w:date="2023-06-20T15:48:00Z"/>
                <w:rFonts w:ascii="Arial" w:hAnsi="Arial" w:cs="Arial"/>
                <w:sz w:val="18"/>
                <w:szCs w:val="18"/>
                <w:lang w:val="fr-FR"/>
              </w:rPr>
            </w:pPr>
            <w:ins w:id="9757" w:author="3386" w:date="2023-06-20T15:48:00Z">
              <w:r>
                <w:rPr>
                  <w:rFonts w:ascii="Arial" w:hAnsi="Arial" w:cs="Arial"/>
                  <w:sz w:val="18"/>
                  <w:szCs w:val="18"/>
                  <w:lang w:val="fr-FR"/>
                </w:rPr>
                <w:t>T0</w:t>
              </w:r>
            </w:ins>
          </w:p>
        </w:tc>
        <w:tc>
          <w:tcPr>
            <w:tcW w:w="1504" w:type="dxa"/>
            <w:tcBorders>
              <w:top w:val="single" w:sz="4" w:space="0" w:color="auto"/>
              <w:left w:val="single" w:sz="4" w:space="0" w:color="auto"/>
              <w:bottom w:val="single" w:sz="4" w:space="0" w:color="auto"/>
              <w:right w:val="single" w:sz="4" w:space="0" w:color="auto"/>
            </w:tcBorders>
            <w:vAlign w:val="center"/>
            <w:hideMark/>
          </w:tcPr>
          <w:p w14:paraId="36FF7DB7" w14:textId="77777777" w:rsidR="00CE3A0A" w:rsidRDefault="00CE3A0A">
            <w:pPr>
              <w:pStyle w:val="TAL"/>
              <w:rPr>
                <w:ins w:id="9758" w:author="3386" w:date="2023-06-20T15:48:00Z"/>
                <w:rFonts w:cs="Arial"/>
                <w:szCs w:val="18"/>
                <w:lang w:val="fr-FR"/>
              </w:rPr>
            </w:pPr>
            <w:ins w:id="9759" w:author="3386" w:date="2023-06-20T15:48:00Z">
              <w:r>
                <w:rPr>
                  <w:rFonts w:cs="Arial"/>
                  <w:szCs w:val="18"/>
                  <w:lang w:val="fr-FR"/>
                </w:rPr>
                <w:t>SS/PBCH</w:t>
              </w:r>
            </w:ins>
          </w:p>
          <w:p w14:paraId="02869B65" w14:textId="77777777" w:rsidR="00CE3A0A" w:rsidRDefault="00CE3A0A">
            <w:pPr>
              <w:pStyle w:val="TAL"/>
              <w:rPr>
                <w:ins w:id="9760" w:author="3386" w:date="2023-06-20T15:48:00Z"/>
                <w:rFonts w:cs="Arial"/>
                <w:szCs w:val="18"/>
                <w:lang w:val="fr-FR"/>
              </w:rPr>
            </w:pPr>
            <w:ins w:id="9761" w:author="3386" w:date="2023-06-20T15:48:00Z">
              <w:r>
                <w:rPr>
                  <w:rFonts w:cs="Arial"/>
                  <w:szCs w:val="18"/>
                  <w:lang w:val="fr-FR"/>
                </w:rPr>
                <w:t>SSS EPRE</w:t>
              </w:r>
            </w:ins>
          </w:p>
        </w:tc>
        <w:tc>
          <w:tcPr>
            <w:tcW w:w="923" w:type="dxa"/>
            <w:tcBorders>
              <w:top w:val="single" w:sz="4" w:space="0" w:color="auto"/>
              <w:left w:val="single" w:sz="4" w:space="0" w:color="auto"/>
              <w:bottom w:val="single" w:sz="4" w:space="0" w:color="auto"/>
              <w:right w:val="single" w:sz="4" w:space="0" w:color="auto"/>
            </w:tcBorders>
            <w:vAlign w:val="center"/>
            <w:hideMark/>
          </w:tcPr>
          <w:p w14:paraId="010410DE" w14:textId="77777777" w:rsidR="00CE3A0A" w:rsidRDefault="00CE3A0A">
            <w:pPr>
              <w:pStyle w:val="TAC"/>
              <w:rPr>
                <w:ins w:id="9762" w:author="3386" w:date="2023-06-20T15:48:00Z"/>
                <w:rFonts w:cs="Arial"/>
                <w:szCs w:val="18"/>
                <w:lang w:val="fr-FR"/>
              </w:rPr>
            </w:pPr>
            <w:ins w:id="9763" w:author="3386" w:date="2023-06-20T15:48:00Z">
              <w:r>
                <w:rPr>
                  <w:rFonts w:cs="Arial"/>
                  <w:szCs w:val="18"/>
                  <w:lang w:val="fr-FR"/>
                </w:rPr>
                <w:t>dBm/SCS</w:t>
              </w:r>
            </w:ins>
          </w:p>
        </w:tc>
        <w:tc>
          <w:tcPr>
            <w:tcW w:w="1145" w:type="dxa"/>
            <w:tcBorders>
              <w:top w:val="single" w:sz="4" w:space="0" w:color="auto"/>
              <w:left w:val="single" w:sz="4" w:space="0" w:color="auto"/>
              <w:bottom w:val="single" w:sz="4" w:space="0" w:color="auto"/>
              <w:right w:val="single" w:sz="4" w:space="0" w:color="auto"/>
            </w:tcBorders>
            <w:vAlign w:val="center"/>
            <w:hideMark/>
          </w:tcPr>
          <w:p w14:paraId="1407B758" w14:textId="77777777" w:rsidR="00CE3A0A" w:rsidRDefault="00CE3A0A">
            <w:pPr>
              <w:pStyle w:val="TAC"/>
              <w:rPr>
                <w:ins w:id="9764" w:author="3386" w:date="2023-06-20T15:48:00Z"/>
                <w:rFonts w:cs="Arial"/>
                <w:szCs w:val="18"/>
                <w:lang w:val="fr-FR"/>
              </w:rPr>
            </w:pPr>
            <w:ins w:id="9765" w:author="3386" w:date="2023-06-20T15:48:00Z">
              <w:r>
                <w:rPr>
                  <w:rFonts w:cs="Arial"/>
                  <w:szCs w:val="18"/>
                  <w:lang w:val="fr-FR"/>
                </w:rPr>
                <w:t>-88</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7117944" w14:textId="77777777" w:rsidR="00CE3A0A" w:rsidRDefault="00CE3A0A">
            <w:pPr>
              <w:pStyle w:val="TAC"/>
              <w:rPr>
                <w:ins w:id="9766" w:author="3386" w:date="2023-06-20T15:48:00Z"/>
                <w:rFonts w:cs="Arial"/>
                <w:szCs w:val="18"/>
                <w:lang w:val="fr-FR"/>
              </w:rPr>
            </w:pPr>
            <w:ins w:id="9767" w:author="3386" w:date="2023-06-20T15:48:00Z">
              <w:r>
                <w:rPr>
                  <w:rFonts w:cs="Arial"/>
                  <w:szCs w:val="18"/>
                  <w:lang w:val="fr-FR"/>
                </w:rPr>
                <w:t>-94</w:t>
              </w:r>
            </w:ins>
          </w:p>
        </w:tc>
        <w:tc>
          <w:tcPr>
            <w:tcW w:w="2634" w:type="dxa"/>
            <w:tcBorders>
              <w:top w:val="single" w:sz="4" w:space="0" w:color="auto"/>
              <w:left w:val="single" w:sz="4" w:space="0" w:color="auto"/>
              <w:bottom w:val="single" w:sz="4" w:space="0" w:color="auto"/>
              <w:right w:val="single" w:sz="4" w:space="0" w:color="auto"/>
            </w:tcBorders>
          </w:tcPr>
          <w:p w14:paraId="4465E54C" w14:textId="77777777" w:rsidR="00CE3A0A" w:rsidRDefault="00CE3A0A">
            <w:pPr>
              <w:pStyle w:val="TAL"/>
              <w:rPr>
                <w:ins w:id="9768" w:author="3386" w:date="2023-06-20T15:48:00Z"/>
                <w:rFonts w:cs="Arial"/>
                <w:szCs w:val="18"/>
                <w:lang w:val="fr-FR"/>
              </w:rPr>
            </w:pPr>
          </w:p>
        </w:tc>
      </w:tr>
      <w:tr w:rsidR="00CE3A0A" w14:paraId="3D2B0D44" w14:textId="77777777" w:rsidTr="00CE3A0A">
        <w:trPr>
          <w:trHeight w:val="424"/>
          <w:jc w:val="center"/>
          <w:ins w:id="9769" w:author="3386" w:date="2023-06-20T15:48:00Z"/>
        </w:trPr>
        <w:tc>
          <w:tcPr>
            <w:tcW w:w="534" w:type="dxa"/>
            <w:tcBorders>
              <w:top w:val="single" w:sz="4" w:space="0" w:color="auto"/>
              <w:left w:val="single" w:sz="4" w:space="0" w:color="auto"/>
              <w:bottom w:val="single" w:sz="4" w:space="0" w:color="auto"/>
              <w:right w:val="single" w:sz="4" w:space="0" w:color="auto"/>
            </w:tcBorders>
            <w:vAlign w:val="center"/>
            <w:hideMark/>
          </w:tcPr>
          <w:p w14:paraId="57726FD3" w14:textId="77777777" w:rsidR="00CE3A0A" w:rsidRDefault="00CE3A0A">
            <w:pPr>
              <w:pStyle w:val="TAC"/>
              <w:rPr>
                <w:ins w:id="9770" w:author="3386" w:date="2023-06-20T15:48:00Z"/>
                <w:rFonts w:cs="Arial"/>
                <w:szCs w:val="18"/>
                <w:lang w:val="fr-FR"/>
              </w:rPr>
            </w:pPr>
            <w:ins w:id="9771" w:author="3386" w:date="2023-06-20T15:48:00Z">
              <w:r>
                <w:rPr>
                  <w:rFonts w:cs="Arial"/>
                  <w:szCs w:val="18"/>
                  <w:lang w:val="fr-FR"/>
                </w:rPr>
                <w:t>T1</w:t>
              </w:r>
            </w:ins>
          </w:p>
        </w:tc>
        <w:tc>
          <w:tcPr>
            <w:tcW w:w="1504" w:type="dxa"/>
            <w:tcBorders>
              <w:top w:val="single" w:sz="4" w:space="0" w:color="auto"/>
              <w:left w:val="single" w:sz="4" w:space="0" w:color="auto"/>
              <w:bottom w:val="single" w:sz="4" w:space="0" w:color="auto"/>
              <w:right w:val="single" w:sz="4" w:space="0" w:color="auto"/>
            </w:tcBorders>
            <w:vAlign w:val="center"/>
            <w:hideMark/>
          </w:tcPr>
          <w:p w14:paraId="5C38CE43" w14:textId="77777777" w:rsidR="00CE3A0A" w:rsidRDefault="00CE3A0A">
            <w:pPr>
              <w:pStyle w:val="TAL"/>
              <w:rPr>
                <w:ins w:id="9772" w:author="3386" w:date="2023-06-20T15:48:00Z"/>
                <w:rFonts w:cs="Arial"/>
                <w:szCs w:val="18"/>
                <w:lang w:val="fr-FR"/>
              </w:rPr>
            </w:pPr>
            <w:ins w:id="9773" w:author="3386" w:date="2023-06-20T15:48:00Z">
              <w:r>
                <w:rPr>
                  <w:rFonts w:cs="Arial"/>
                  <w:szCs w:val="18"/>
                  <w:lang w:val="fr-FR"/>
                </w:rPr>
                <w:t>SS/PBCH</w:t>
              </w:r>
            </w:ins>
          </w:p>
          <w:p w14:paraId="0A4DCDAA" w14:textId="77777777" w:rsidR="00CE3A0A" w:rsidRDefault="00CE3A0A">
            <w:pPr>
              <w:pStyle w:val="TAL"/>
              <w:rPr>
                <w:ins w:id="9774" w:author="3386" w:date="2023-06-20T15:48:00Z"/>
                <w:rFonts w:cs="Arial"/>
                <w:szCs w:val="18"/>
                <w:lang w:val="fr-FR"/>
              </w:rPr>
            </w:pPr>
            <w:ins w:id="9775" w:author="3386" w:date="2023-06-20T15:48:00Z">
              <w:r>
                <w:rPr>
                  <w:rFonts w:cs="Arial"/>
                  <w:szCs w:val="18"/>
                  <w:lang w:val="fr-FR"/>
                </w:rPr>
                <w:t>SSS EPRE</w:t>
              </w:r>
            </w:ins>
          </w:p>
        </w:tc>
        <w:tc>
          <w:tcPr>
            <w:tcW w:w="923" w:type="dxa"/>
            <w:tcBorders>
              <w:top w:val="single" w:sz="4" w:space="0" w:color="auto"/>
              <w:left w:val="single" w:sz="4" w:space="0" w:color="auto"/>
              <w:bottom w:val="single" w:sz="4" w:space="0" w:color="auto"/>
              <w:right w:val="single" w:sz="4" w:space="0" w:color="auto"/>
            </w:tcBorders>
            <w:vAlign w:val="center"/>
            <w:hideMark/>
          </w:tcPr>
          <w:p w14:paraId="65D7A6C2" w14:textId="77777777" w:rsidR="00CE3A0A" w:rsidRDefault="00CE3A0A">
            <w:pPr>
              <w:pStyle w:val="TAC"/>
              <w:rPr>
                <w:ins w:id="9776" w:author="3386" w:date="2023-06-20T15:48:00Z"/>
                <w:rFonts w:cs="Arial"/>
                <w:szCs w:val="18"/>
                <w:lang w:val="fr-FR"/>
              </w:rPr>
            </w:pPr>
            <w:ins w:id="9777" w:author="3386" w:date="2023-06-20T15:48:00Z">
              <w:r>
                <w:rPr>
                  <w:rFonts w:cs="Arial"/>
                  <w:szCs w:val="18"/>
                  <w:lang w:val="fr-FR"/>
                </w:rPr>
                <w:t>dBm/SCS</w:t>
              </w:r>
            </w:ins>
          </w:p>
        </w:tc>
        <w:tc>
          <w:tcPr>
            <w:tcW w:w="1145" w:type="dxa"/>
            <w:tcBorders>
              <w:top w:val="single" w:sz="4" w:space="0" w:color="auto"/>
              <w:left w:val="single" w:sz="4" w:space="0" w:color="auto"/>
              <w:bottom w:val="single" w:sz="4" w:space="0" w:color="auto"/>
              <w:right w:val="single" w:sz="4" w:space="0" w:color="auto"/>
            </w:tcBorders>
            <w:vAlign w:val="center"/>
            <w:hideMark/>
          </w:tcPr>
          <w:p w14:paraId="1D253C91" w14:textId="77777777" w:rsidR="00CE3A0A" w:rsidRDefault="00CE3A0A">
            <w:pPr>
              <w:pStyle w:val="TAC"/>
              <w:rPr>
                <w:ins w:id="9778" w:author="3386" w:date="2023-06-20T15:48:00Z"/>
                <w:rFonts w:cs="Arial"/>
                <w:szCs w:val="18"/>
                <w:lang w:val="fr-FR"/>
              </w:rPr>
            </w:pPr>
            <w:ins w:id="9779" w:author="3386" w:date="2023-06-20T15:48:00Z">
              <w:r>
                <w:rPr>
                  <w:rFonts w:cs="Arial"/>
                  <w:szCs w:val="18"/>
                  <w:lang w:val="fr-FR"/>
                </w:rPr>
                <w:t>-88</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38914338" w14:textId="77777777" w:rsidR="00CE3A0A" w:rsidRDefault="00CE3A0A">
            <w:pPr>
              <w:keepNext/>
              <w:keepLines/>
              <w:spacing w:after="0"/>
              <w:jc w:val="center"/>
              <w:rPr>
                <w:ins w:id="9780" w:author="3386" w:date="2023-06-20T15:48:00Z"/>
                <w:rFonts w:ascii="Arial" w:hAnsi="Arial" w:cs="Arial"/>
                <w:sz w:val="18"/>
                <w:szCs w:val="18"/>
                <w:lang w:val="fr-FR"/>
              </w:rPr>
            </w:pPr>
            <w:ins w:id="9781" w:author="3386" w:date="2023-06-20T15:48:00Z">
              <w:r>
                <w:rPr>
                  <w:rFonts w:ascii="Arial" w:hAnsi="Arial" w:cs="Arial"/>
                  <w:sz w:val="18"/>
                  <w:szCs w:val="18"/>
                  <w:lang w:val="fr-FR"/>
                </w:rPr>
                <w:t>-88</w:t>
              </w:r>
            </w:ins>
          </w:p>
        </w:tc>
        <w:tc>
          <w:tcPr>
            <w:tcW w:w="2634" w:type="dxa"/>
            <w:tcBorders>
              <w:top w:val="single" w:sz="4" w:space="0" w:color="auto"/>
              <w:left w:val="single" w:sz="4" w:space="0" w:color="auto"/>
              <w:bottom w:val="single" w:sz="4" w:space="0" w:color="auto"/>
              <w:right w:val="single" w:sz="4" w:space="0" w:color="auto"/>
            </w:tcBorders>
          </w:tcPr>
          <w:p w14:paraId="37CC8C31" w14:textId="77777777" w:rsidR="00CE3A0A" w:rsidRDefault="00CE3A0A">
            <w:pPr>
              <w:pStyle w:val="TAL"/>
              <w:rPr>
                <w:ins w:id="9782" w:author="3386" w:date="2023-06-20T15:48:00Z"/>
                <w:rFonts w:cs="Arial"/>
                <w:szCs w:val="18"/>
                <w:lang w:val="fr-FR"/>
              </w:rPr>
            </w:pPr>
          </w:p>
        </w:tc>
      </w:tr>
    </w:tbl>
    <w:p w14:paraId="37A8BEE6" w14:textId="77777777" w:rsidR="00CE3A0A" w:rsidRDefault="00CE3A0A" w:rsidP="00CE3A0A">
      <w:pPr>
        <w:rPr>
          <w:ins w:id="9783" w:author="3386" w:date="2023-06-20T15:48:00Z"/>
          <w:lang w:eastAsia="en-US"/>
        </w:rPr>
      </w:pPr>
    </w:p>
    <w:p w14:paraId="5FB0452F" w14:textId="77777777" w:rsidR="00CE3A0A" w:rsidRDefault="00CE3A0A" w:rsidP="00CE3A0A">
      <w:pPr>
        <w:pStyle w:val="TH"/>
        <w:rPr>
          <w:ins w:id="9784" w:author="3386" w:date="2023-06-20T15:48:00Z"/>
        </w:rPr>
      </w:pPr>
      <w:ins w:id="9785" w:author="3386" w:date="2023-06-20T15:48:00Z">
        <w:r>
          <w:t>Table 14.2.4.3.2.3.2-2: Time instances of cell power level and parameter changes for FR2</w:t>
        </w:r>
      </w:ins>
    </w:p>
    <w:tbl>
      <w:tblPr>
        <w:tblW w:w="7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4"/>
        <w:gridCol w:w="923"/>
        <w:gridCol w:w="1145"/>
        <w:gridCol w:w="1134"/>
        <w:gridCol w:w="2634"/>
      </w:tblGrid>
      <w:tr w:rsidR="00CE3A0A" w14:paraId="3E013F3F" w14:textId="77777777" w:rsidTr="00CE3A0A">
        <w:trPr>
          <w:jc w:val="center"/>
          <w:ins w:id="9786" w:author="3386" w:date="2023-06-20T15:48:00Z"/>
        </w:trPr>
        <w:tc>
          <w:tcPr>
            <w:tcW w:w="534" w:type="dxa"/>
            <w:tcBorders>
              <w:top w:val="single" w:sz="4" w:space="0" w:color="auto"/>
              <w:left w:val="single" w:sz="4" w:space="0" w:color="auto"/>
              <w:bottom w:val="single" w:sz="4" w:space="0" w:color="auto"/>
              <w:right w:val="single" w:sz="4" w:space="0" w:color="auto"/>
            </w:tcBorders>
          </w:tcPr>
          <w:p w14:paraId="085B0ECB" w14:textId="77777777" w:rsidR="00CE3A0A" w:rsidRDefault="00CE3A0A">
            <w:pPr>
              <w:keepNext/>
              <w:keepLines/>
              <w:spacing w:after="0"/>
              <w:jc w:val="center"/>
              <w:rPr>
                <w:ins w:id="9787" w:author="3386" w:date="2023-06-20T15:48:00Z"/>
                <w:rFonts w:ascii="Arial" w:hAnsi="Arial"/>
                <w:b/>
                <w:sz w:val="18"/>
                <w:lang w:val="fr-FR"/>
              </w:rPr>
            </w:pPr>
          </w:p>
        </w:tc>
        <w:tc>
          <w:tcPr>
            <w:tcW w:w="1504" w:type="dxa"/>
            <w:tcBorders>
              <w:top w:val="single" w:sz="4" w:space="0" w:color="auto"/>
              <w:left w:val="single" w:sz="4" w:space="0" w:color="auto"/>
              <w:bottom w:val="single" w:sz="4" w:space="0" w:color="auto"/>
              <w:right w:val="single" w:sz="4" w:space="0" w:color="auto"/>
            </w:tcBorders>
            <w:hideMark/>
          </w:tcPr>
          <w:p w14:paraId="285338BF" w14:textId="77777777" w:rsidR="00CE3A0A" w:rsidRDefault="00CE3A0A">
            <w:pPr>
              <w:pStyle w:val="TAH"/>
              <w:rPr>
                <w:ins w:id="9788" w:author="3386" w:date="2023-06-20T15:48:00Z"/>
                <w:lang w:val="fr-FR"/>
              </w:rPr>
            </w:pPr>
            <w:ins w:id="9789" w:author="3386" w:date="2023-06-20T15:48:00Z">
              <w:r>
                <w:rPr>
                  <w:lang w:val="fr-FR"/>
                </w:rPr>
                <w:t>Parameter</w:t>
              </w:r>
            </w:ins>
          </w:p>
        </w:tc>
        <w:tc>
          <w:tcPr>
            <w:tcW w:w="923" w:type="dxa"/>
            <w:tcBorders>
              <w:top w:val="single" w:sz="4" w:space="0" w:color="auto"/>
              <w:left w:val="single" w:sz="4" w:space="0" w:color="auto"/>
              <w:bottom w:val="single" w:sz="4" w:space="0" w:color="auto"/>
              <w:right w:val="single" w:sz="4" w:space="0" w:color="auto"/>
            </w:tcBorders>
            <w:hideMark/>
          </w:tcPr>
          <w:p w14:paraId="1BB4B74E" w14:textId="77777777" w:rsidR="00CE3A0A" w:rsidRDefault="00CE3A0A">
            <w:pPr>
              <w:pStyle w:val="TAH"/>
              <w:rPr>
                <w:ins w:id="9790" w:author="3386" w:date="2023-06-20T15:48:00Z"/>
                <w:lang w:val="fr-FR"/>
              </w:rPr>
            </w:pPr>
            <w:ins w:id="9791" w:author="3386" w:date="2023-06-20T15:48:00Z">
              <w:r>
                <w:rPr>
                  <w:lang w:val="fr-FR"/>
                </w:rPr>
                <w:t>Unit</w:t>
              </w:r>
            </w:ins>
          </w:p>
        </w:tc>
        <w:tc>
          <w:tcPr>
            <w:tcW w:w="1145" w:type="dxa"/>
            <w:tcBorders>
              <w:top w:val="single" w:sz="4" w:space="0" w:color="auto"/>
              <w:left w:val="single" w:sz="4" w:space="0" w:color="auto"/>
              <w:bottom w:val="single" w:sz="4" w:space="0" w:color="auto"/>
              <w:right w:val="single" w:sz="4" w:space="0" w:color="auto"/>
            </w:tcBorders>
            <w:hideMark/>
          </w:tcPr>
          <w:p w14:paraId="7EE8DC7C" w14:textId="77777777" w:rsidR="00CE3A0A" w:rsidRDefault="00CE3A0A">
            <w:pPr>
              <w:pStyle w:val="TAH"/>
              <w:rPr>
                <w:ins w:id="9792" w:author="3386" w:date="2023-06-20T15:48:00Z"/>
                <w:lang w:val="fr-FR"/>
              </w:rPr>
            </w:pPr>
            <w:ins w:id="9793" w:author="3386" w:date="2023-06-20T15:48:00Z">
              <w:r>
                <w:rPr>
                  <w:lang w:val="fr-FR"/>
                </w:rPr>
                <w:t>NR Cell 1</w:t>
              </w:r>
            </w:ins>
          </w:p>
        </w:tc>
        <w:tc>
          <w:tcPr>
            <w:tcW w:w="1134" w:type="dxa"/>
            <w:tcBorders>
              <w:top w:val="single" w:sz="4" w:space="0" w:color="auto"/>
              <w:left w:val="single" w:sz="4" w:space="0" w:color="auto"/>
              <w:bottom w:val="single" w:sz="4" w:space="0" w:color="auto"/>
              <w:right w:val="single" w:sz="4" w:space="0" w:color="auto"/>
            </w:tcBorders>
            <w:hideMark/>
          </w:tcPr>
          <w:p w14:paraId="465F873E" w14:textId="77777777" w:rsidR="00CE3A0A" w:rsidRDefault="00CE3A0A">
            <w:pPr>
              <w:pStyle w:val="TAH"/>
              <w:rPr>
                <w:ins w:id="9794" w:author="3386" w:date="2023-06-20T15:48:00Z"/>
                <w:lang w:val="fr-FR"/>
              </w:rPr>
            </w:pPr>
            <w:ins w:id="9795" w:author="3386" w:date="2023-06-20T15:48:00Z">
              <w:r>
                <w:rPr>
                  <w:lang w:val="fr-FR"/>
                </w:rPr>
                <w:t>NR Cell 2</w:t>
              </w:r>
            </w:ins>
          </w:p>
        </w:tc>
        <w:tc>
          <w:tcPr>
            <w:tcW w:w="2634" w:type="dxa"/>
            <w:tcBorders>
              <w:top w:val="single" w:sz="4" w:space="0" w:color="auto"/>
              <w:left w:val="single" w:sz="4" w:space="0" w:color="auto"/>
              <w:bottom w:val="single" w:sz="4" w:space="0" w:color="auto"/>
              <w:right w:val="single" w:sz="4" w:space="0" w:color="auto"/>
            </w:tcBorders>
            <w:hideMark/>
          </w:tcPr>
          <w:p w14:paraId="59D43BA6" w14:textId="77777777" w:rsidR="00CE3A0A" w:rsidRDefault="00CE3A0A">
            <w:pPr>
              <w:pStyle w:val="TAH"/>
              <w:rPr>
                <w:ins w:id="9796" w:author="3386" w:date="2023-06-20T15:48:00Z"/>
                <w:lang w:val="fr-FR"/>
              </w:rPr>
            </w:pPr>
            <w:ins w:id="9797" w:author="3386" w:date="2023-06-20T15:48:00Z">
              <w:r>
                <w:rPr>
                  <w:lang w:val="fr-FR"/>
                </w:rPr>
                <w:t>Remark</w:t>
              </w:r>
            </w:ins>
          </w:p>
        </w:tc>
      </w:tr>
      <w:tr w:rsidR="00CE3A0A" w14:paraId="4366AB0E" w14:textId="77777777" w:rsidTr="00CE3A0A">
        <w:trPr>
          <w:trHeight w:val="424"/>
          <w:jc w:val="center"/>
          <w:ins w:id="9798" w:author="3386" w:date="2023-06-20T15:48:00Z"/>
        </w:trPr>
        <w:tc>
          <w:tcPr>
            <w:tcW w:w="534" w:type="dxa"/>
            <w:tcBorders>
              <w:top w:val="single" w:sz="4" w:space="0" w:color="auto"/>
              <w:left w:val="single" w:sz="4" w:space="0" w:color="auto"/>
              <w:bottom w:val="single" w:sz="4" w:space="0" w:color="auto"/>
              <w:right w:val="single" w:sz="4" w:space="0" w:color="auto"/>
            </w:tcBorders>
            <w:vAlign w:val="center"/>
            <w:hideMark/>
          </w:tcPr>
          <w:p w14:paraId="50E43BF6" w14:textId="77777777" w:rsidR="00CE3A0A" w:rsidRDefault="00CE3A0A">
            <w:pPr>
              <w:pStyle w:val="TAC"/>
              <w:rPr>
                <w:ins w:id="9799" w:author="3386" w:date="2023-06-20T15:48:00Z"/>
                <w:rFonts w:cs="Arial"/>
                <w:szCs w:val="18"/>
                <w:lang w:val="fr-FR"/>
              </w:rPr>
            </w:pPr>
            <w:ins w:id="9800" w:author="3386" w:date="2023-06-20T15:48:00Z">
              <w:r>
                <w:rPr>
                  <w:rFonts w:cs="Arial"/>
                  <w:szCs w:val="18"/>
                  <w:lang w:val="fr-FR"/>
                </w:rPr>
                <w:t>T0</w:t>
              </w:r>
            </w:ins>
          </w:p>
        </w:tc>
        <w:tc>
          <w:tcPr>
            <w:tcW w:w="1504" w:type="dxa"/>
            <w:tcBorders>
              <w:top w:val="single" w:sz="4" w:space="0" w:color="auto"/>
              <w:left w:val="single" w:sz="4" w:space="0" w:color="auto"/>
              <w:bottom w:val="single" w:sz="4" w:space="0" w:color="auto"/>
              <w:right w:val="single" w:sz="4" w:space="0" w:color="auto"/>
            </w:tcBorders>
            <w:vAlign w:val="center"/>
            <w:hideMark/>
          </w:tcPr>
          <w:p w14:paraId="5EDD31AB" w14:textId="77777777" w:rsidR="00CE3A0A" w:rsidRDefault="00CE3A0A">
            <w:pPr>
              <w:pStyle w:val="TAL"/>
              <w:rPr>
                <w:ins w:id="9801" w:author="3386" w:date="2023-06-20T15:48:00Z"/>
                <w:rFonts w:cs="Arial"/>
                <w:szCs w:val="18"/>
                <w:lang w:val="fr-FR"/>
              </w:rPr>
            </w:pPr>
            <w:ins w:id="9802" w:author="3386" w:date="2023-06-20T15:48:00Z">
              <w:r>
                <w:rPr>
                  <w:rFonts w:cs="Arial"/>
                  <w:szCs w:val="18"/>
                  <w:lang w:val="fr-FR"/>
                </w:rPr>
                <w:t>SS/PBCH</w:t>
              </w:r>
            </w:ins>
          </w:p>
          <w:p w14:paraId="66C75D23" w14:textId="77777777" w:rsidR="00CE3A0A" w:rsidRDefault="00CE3A0A">
            <w:pPr>
              <w:pStyle w:val="TAL"/>
              <w:rPr>
                <w:ins w:id="9803" w:author="3386" w:date="2023-06-20T15:48:00Z"/>
                <w:rFonts w:cs="Arial"/>
                <w:szCs w:val="18"/>
                <w:lang w:val="fr-FR"/>
              </w:rPr>
            </w:pPr>
            <w:ins w:id="9804" w:author="3386" w:date="2023-06-20T15:48:00Z">
              <w:r>
                <w:rPr>
                  <w:rFonts w:cs="Arial"/>
                  <w:szCs w:val="18"/>
                  <w:lang w:val="fr-FR"/>
                </w:rPr>
                <w:t>SSS EPRE</w:t>
              </w:r>
            </w:ins>
          </w:p>
        </w:tc>
        <w:tc>
          <w:tcPr>
            <w:tcW w:w="923" w:type="dxa"/>
            <w:tcBorders>
              <w:top w:val="single" w:sz="4" w:space="0" w:color="auto"/>
              <w:left w:val="single" w:sz="4" w:space="0" w:color="auto"/>
              <w:bottom w:val="single" w:sz="4" w:space="0" w:color="auto"/>
              <w:right w:val="single" w:sz="4" w:space="0" w:color="auto"/>
            </w:tcBorders>
            <w:vAlign w:val="center"/>
            <w:hideMark/>
          </w:tcPr>
          <w:p w14:paraId="094CF6C3" w14:textId="77777777" w:rsidR="00CE3A0A" w:rsidRDefault="00CE3A0A">
            <w:pPr>
              <w:pStyle w:val="TAC"/>
              <w:rPr>
                <w:ins w:id="9805" w:author="3386" w:date="2023-06-20T15:48:00Z"/>
                <w:rFonts w:cs="Arial"/>
                <w:szCs w:val="18"/>
                <w:lang w:val="fr-FR"/>
              </w:rPr>
            </w:pPr>
            <w:ins w:id="9806" w:author="3386" w:date="2023-06-20T15:48:00Z">
              <w:r>
                <w:rPr>
                  <w:rFonts w:cs="Arial"/>
                  <w:szCs w:val="18"/>
                  <w:lang w:val="fr-FR"/>
                </w:rPr>
                <w:t>dBm/SCS</w:t>
              </w:r>
            </w:ins>
          </w:p>
        </w:tc>
        <w:tc>
          <w:tcPr>
            <w:tcW w:w="1145" w:type="dxa"/>
            <w:tcBorders>
              <w:top w:val="single" w:sz="4" w:space="0" w:color="auto"/>
              <w:left w:val="single" w:sz="4" w:space="0" w:color="auto"/>
              <w:bottom w:val="single" w:sz="4" w:space="0" w:color="auto"/>
              <w:right w:val="single" w:sz="4" w:space="0" w:color="auto"/>
            </w:tcBorders>
            <w:vAlign w:val="center"/>
            <w:hideMark/>
          </w:tcPr>
          <w:p w14:paraId="68A351A8" w14:textId="77777777" w:rsidR="00CE3A0A" w:rsidRDefault="00CE3A0A">
            <w:pPr>
              <w:pStyle w:val="TAC"/>
              <w:rPr>
                <w:ins w:id="9807" w:author="3386" w:date="2023-06-20T15:48:00Z"/>
                <w:rFonts w:cs="Arial"/>
                <w:szCs w:val="18"/>
                <w:lang w:val="fr-FR"/>
              </w:rPr>
            </w:pPr>
            <w:ins w:id="9808" w:author="3386" w:date="2023-06-20T15:48:00Z">
              <w:r>
                <w:rPr>
                  <w:rFonts w:cs="Arial"/>
                  <w:szCs w:val="18"/>
                  <w:lang w:val="fr-FR"/>
                </w:rPr>
                <w:t>FFS</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5C808A6C" w14:textId="77777777" w:rsidR="00CE3A0A" w:rsidRDefault="00CE3A0A">
            <w:pPr>
              <w:pStyle w:val="TAC"/>
              <w:rPr>
                <w:ins w:id="9809" w:author="3386" w:date="2023-06-20T15:48:00Z"/>
                <w:rFonts w:cs="Arial"/>
                <w:szCs w:val="18"/>
                <w:lang w:val="fr-FR"/>
              </w:rPr>
            </w:pPr>
            <w:ins w:id="9810" w:author="3386" w:date="2023-06-20T15:48:00Z">
              <w:r>
                <w:rPr>
                  <w:rFonts w:cs="Arial"/>
                  <w:szCs w:val="18"/>
                  <w:lang w:val="fr-FR"/>
                </w:rPr>
                <w:t>FFS</w:t>
              </w:r>
            </w:ins>
          </w:p>
        </w:tc>
        <w:tc>
          <w:tcPr>
            <w:tcW w:w="2634" w:type="dxa"/>
            <w:tcBorders>
              <w:top w:val="single" w:sz="4" w:space="0" w:color="auto"/>
              <w:left w:val="single" w:sz="4" w:space="0" w:color="auto"/>
              <w:bottom w:val="single" w:sz="4" w:space="0" w:color="auto"/>
              <w:right w:val="single" w:sz="4" w:space="0" w:color="auto"/>
            </w:tcBorders>
          </w:tcPr>
          <w:p w14:paraId="4A4B3CC2" w14:textId="77777777" w:rsidR="00CE3A0A" w:rsidRDefault="00CE3A0A">
            <w:pPr>
              <w:pStyle w:val="TAL"/>
              <w:rPr>
                <w:ins w:id="9811" w:author="3386" w:date="2023-06-20T15:48:00Z"/>
                <w:rFonts w:cs="Arial"/>
                <w:szCs w:val="18"/>
                <w:lang w:val="fr-FR"/>
              </w:rPr>
            </w:pPr>
          </w:p>
        </w:tc>
      </w:tr>
      <w:tr w:rsidR="00CE3A0A" w14:paraId="0EBADC65" w14:textId="77777777" w:rsidTr="00CE3A0A">
        <w:trPr>
          <w:trHeight w:val="424"/>
          <w:jc w:val="center"/>
          <w:ins w:id="9812" w:author="3386" w:date="2023-06-20T15:48:00Z"/>
        </w:trPr>
        <w:tc>
          <w:tcPr>
            <w:tcW w:w="534" w:type="dxa"/>
            <w:tcBorders>
              <w:top w:val="single" w:sz="4" w:space="0" w:color="auto"/>
              <w:left w:val="single" w:sz="4" w:space="0" w:color="auto"/>
              <w:bottom w:val="single" w:sz="4" w:space="0" w:color="auto"/>
              <w:right w:val="single" w:sz="4" w:space="0" w:color="auto"/>
            </w:tcBorders>
            <w:vAlign w:val="center"/>
            <w:hideMark/>
          </w:tcPr>
          <w:p w14:paraId="54BD03FD" w14:textId="77777777" w:rsidR="00CE3A0A" w:rsidRDefault="00CE3A0A">
            <w:pPr>
              <w:pStyle w:val="TAC"/>
              <w:rPr>
                <w:ins w:id="9813" w:author="3386" w:date="2023-06-20T15:48:00Z"/>
                <w:rFonts w:cs="Arial"/>
                <w:szCs w:val="18"/>
                <w:lang w:val="fr-FR"/>
              </w:rPr>
            </w:pPr>
            <w:ins w:id="9814" w:author="3386" w:date="2023-06-20T15:48:00Z">
              <w:r>
                <w:rPr>
                  <w:rFonts w:cs="Arial"/>
                  <w:szCs w:val="18"/>
                  <w:lang w:val="fr-FR"/>
                </w:rPr>
                <w:t>T1</w:t>
              </w:r>
            </w:ins>
          </w:p>
        </w:tc>
        <w:tc>
          <w:tcPr>
            <w:tcW w:w="1504" w:type="dxa"/>
            <w:tcBorders>
              <w:top w:val="single" w:sz="4" w:space="0" w:color="auto"/>
              <w:left w:val="single" w:sz="4" w:space="0" w:color="auto"/>
              <w:bottom w:val="single" w:sz="4" w:space="0" w:color="auto"/>
              <w:right w:val="single" w:sz="4" w:space="0" w:color="auto"/>
            </w:tcBorders>
            <w:vAlign w:val="center"/>
            <w:hideMark/>
          </w:tcPr>
          <w:p w14:paraId="724EDAD2" w14:textId="77777777" w:rsidR="00CE3A0A" w:rsidRDefault="00CE3A0A">
            <w:pPr>
              <w:pStyle w:val="TAL"/>
              <w:rPr>
                <w:ins w:id="9815" w:author="3386" w:date="2023-06-20T15:48:00Z"/>
                <w:rFonts w:cs="Arial"/>
                <w:szCs w:val="18"/>
                <w:lang w:val="fr-FR"/>
              </w:rPr>
            </w:pPr>
            <w:ins w:id="9816" w:author="3386" w:date="2023-06-20T15:48:00Z">
              <w:r>
                <w:rPr>
                  <w:rFonts w:cs="Arial"/>
                  <w:szCs w:val="18"/>
                  <w:lang w:val="fr-FR"/>
                </w:rPr>
                <w:t>SS/PBCH</w:t>
              </w:r>
            </w:ins>
          </w:p>
          <w:p w14:paraId="562DA94B" w14:textId="77777777" w:rsidR="00CE3A0A" w:rsidRDefault="00CE3A0A">
            <w:pPr>
              <w:pStyle w:val="TAL"/>
              <w:rPr>
                <w:ins w:id="9817" w:author="3386" w:date="2023-06-20T15:48:00Z"/>
                <w:rFonts w:cs="Arial"/>
                <w:szCs w:val="18"/>
                <w:lang w:val="fr-FR"/>
              </w:rPr>
            </w:pPr>
            <w:ins w:id="9818" w:author="3386" w:date="2023-06-20T15:48:00Z">
              <w:r>
                <w:rPr>
                  <w:rFonts w:cs="Arial"/>
                  <w:szCs w:val="18"/>
                  <w:lang w:val="fr-FR"/>
                </w:rPr>
                <w:t>SSS EPRE</w:t>
              </w:r>
            </w:ins>
          </w:p>
        </w:tc>
        <w:tc>
          <w:tcPr>
            <w:tcW w:w="923" w:type="dxa"/>
            <w:tcBorders>
              <w:top w:val="single" w:sz="4" w:space="0" w:color="auto"/>
              <w:left w:val="single" w:sz="4" w:space="0" w:color="auto"/>
              <w:bottom w:val="single" w:sz="4" w:space="0" w:color="auto"/>
              <w:right w:val="single" w:sz="4" w:space="0" w:color="auto"/>
            </w:tcBorders>
            <w:vAlign w:val="center"/>
            <w:hideMark/>
          </w:tcPr>
          <w:p w14:paraId="30C47797" w14:textId="77777777" w:rsidR="00CE3A0A" w:rsidRDefault="00CE3A0A">
            <w:pPr>
              <w:pStyle w:val="TAC"/>
              <w:rPr>
                <w:ins w:id="9819" w:author="3386" w:date="2023-06-20T15:48:00Z"/>
                <w:rFonts w:cs="Arial"/>
                <w:szCs w:val="18"/>
                <w:lang w:val="fr-FR"/>
              </w:rPr>
            </w:pPr>
            <w:ins w:id="9820" w:author="3386" w:date="2023-06-20T15:48:00Z">
              <w:r>
                <w:rPr>
                  <w:rFonts w:cs="Arial"/>
                  <w:szCs w:val="18"/>
                  <w:lang w:val="fr-FR"/>
                </w:rPr>
                <w:t>dBm/SCS</w:t>
              </w:r>
            </w:ins>
          </w:p>
        </w:tc>
        <w:tc>
          <w:tcPr>
            <w:tcW w:w="1145" w:type="dxa"/>
            <w:tcBorders>
              <w:top w:val="single" w:sz="4" w:space="0" w:color="auto"/>
              <w:left w:val="single" w:sz="4" w:space="0" w:color="auto"/>
              <w:bottom w:val="single" w:sz="4" w:space="0" w:color="auto"/>
              <w:right w:val="single" w:sz="4" w:space="0" w:color="auto"/>
            </w:tcBorders>
            <w:vAlign w:val="center"/>
            <w:hideMark/>
          </w:tcPr>
          <w:p w14:paraId="7C2CB16C" w14:textId="77777777" w:rsidR="00CE3A0A" w:rsidRDefault="00CE3A0A">
            <w:pPr>
              <w:pStyle w:val="TAC"/>
              <w:rPr>
                <w:ins w:id="9821" w:author="3386" w:date="2023-06-20T15:48:00Z"/>
                <w:rFonts w:cs="Arial"/>
                <w:szCs w:val="18"/>
                <w:lang w:val="fr-FR"/>
              </w:rPr>
            </w:pPr>
            <w:ins w:id="9822" w:author="3386" w:date="2023-06-20T15:48:00Z">
              <w:r>
                <w:rPr>
                  <w:rFonts w:cs="Arial"/>
                  <w:szCs w:val="18"/>
                  <w:lang w:val="fr-FR"/>
                </w:rPr>
                <w:t>FFS</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599F66B5" w14:textId="77777777" w:rsidR="00CE3A0A" w:rsidRDefault="00CE3A0A">
            <w:pPr>
              <w:pStyle w:val="TAC"/>
              <w:rPr>
                <w:ins w:id="9823" w:author="3386" w:date="2023-06-20T15:48:00Z"/>
                <w:rFonts w:cs="Arial"/>
                <w:szCs w:val="18"/>
                <w:lang w:val="fr-FR"/>
              </w:rPr>
            </w:pPr>
            <w:ins w:id="9824" w:author="3386" w:date="2023-06-20T15:48:00Z">
              <w:r>
                <w:rPr>
                  <w:rFonts w:cs="Arial"/>
                  <w:szCs w:val="18"/>
                  <w:lang w:val="fr-FR"/>
                </w:rPr>
                <w:t>FFS</w:t>
              </w:r>
            </w:ins>
          </w:p>
        </w:tc>
        <w:tc>
          <w:tcPr>
            <w:tcW w:w="2634" w:type="dxa"/>
            <w:tcBorders>
              <w:top w:val="single" w:sz="4" w:space="0" w:color="auto"/>
              <w:left w:val="single" w:sz="4" w:space="0" w:color="auto"/>
              <w:bottom w:val="single" w:sz="4" w:space="0" w:color="auto"/>
              <w:right w:val="single" w:sz="4" w:space="0" w:color="auto"/>
            </w:tcBorders>
          </w:tcPr>
          <w:p w14:paraId="53340BF0" w14:textId="77777777" w:rsidR="00CE3A0A" w:rsidRDefault="00CE3A0A">
            <w:pPr>
              <w:pStyle w:val="TAL"/>
              <w:rPr>
                <w:ins w:id="9825" w:author="3386" w:date="2023-06-20T15:48:00Z"/>
                <w:rFonts w:cs="Arial"/>
                <w:szCs w:val="18"/>
                <w:lang w:val="fr-FR"/>
              </w:rPr>
            </w:pPr>
          </w:p>
        </w:tc>
      </w:tr>
    </w:tbl>
    <w:p w14:paraId="31A5B8E1" w14:textId="77777777" w:rsidR="00CE3A0A" w:rsidRDefault="00CE3A0A" w:rsidP="00CE3A0A">
      <w:pPr>
        <w:rPr>
          <w:ins w:id="9826" w:author="3386" w:date="2023-06-20T15:48:00Z"/>
          <w:lang w:eastAsia="en-US"/>
        </w:rPr>
      </w:pPr>
    </w:p>
    <w:p w14:paraId="3DB24D54" w14:textId="77777777" w:rsidR="00CE3A0A" w:rsidRDefault="00CE3A0A" w:rsidP="00CE3A0A">
      <w:pPr>
        <w:pStyle w:val="TH"/>
        <w:rPr>
          <w:ins w:id="9827" w:author="3386" w:date="2023-06-20T15:48:00Z"/>
        </w:rPr>
      </w:pPr>
      <w:ins w:id="9828" w:author="3386" w:date="2023-06-20T15:48:00Z">
        <w:r>
          <w:t>Table 14.2.4.3.2.3.2-3: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14:paraId="305C9D78" w14:textId="77777777" w:rsidTr="00CE3A0A">
        <w:trPr>
          <w:ins w:id="9829" w:author="3386" w:date="2023-06-20T15:48:00Z"/>
        </w:trPr>
        <w:tc>
          <w:tcPr>
            <w:tcW w:w="533" w:type="dxa"/>
            <w:tcBorders>
              <w:top w:val="single" w:sz="4" w:space="0" w:color="auto"/>
              <w:left w:val="single" w:sz="4" w:space="0" w:color="auto"/>
              <w:bottom w:val="nil"/>
              <w:right w:val="single" w:sz="4" w:space="0" w:color="auto"/>
            </w:tcBorders>
            <w:hideMark/>
          </w:tcPr>
          <w:p w14:paraId="7C4D7531" w14:textId="77777777" w:rsidR="00CE3A0A" w:rsidRDefault="00CE3A0A">
            <w:pPr>
              <w:pStyle w:val="TAH"/>
              <w:rPr>
                <w:ins w:id="9830" w:author="3386" w:date="2023-06-20T15:48:00Z"/>
                <w:lang w:val="fr-FR"/>
              </w:rPr>
            </w:pPr>
            <w:ins w:id="9831" w:author="3386" w:date="2023-06-20T15:48:00Z">
              <w:r>
                <w:rPr>
                  <w:lang w:val="fr-FR"/>
                </w:rPr>
                <w:t>St</w:t>
              </w:r>
            </w:ins>
          </w:p>
        </w:tc>
        <w:tc>
          <w:tcPr>
            <w:tcW w:w="3967" w:type="dxa"/>
            <w:tcBorders>
              <w:top w:val="single" w:sz="4" w:space="0" w:color="auto"/>
              <w:left w:val="single" w:sz="4" w:space="0" w:color="auto"/>
              <w:bottom w:val="nil"/>
              <w:right w:val="single" w:sz="4" w:space="0" w:color="auto"/>
            </w:tcBorders>
            <w:hideMark/>
          </w:tcPr>
          <w:p w14:paraId="4295C54C" w14:textId="77777777" w:rsidR="00CE3A0A" w:rsidRDefault="00CE3A0A">
            <w:pPr>
              <w:pStyle w:val="TAH"/>
              <w:rPr>
                <w:ins w:id="9832" w:author="3386" w:date="2023-06-20T15:48:00Z"/>
                <w:lang w:val="fr-FR"/>
              </w:rPr>
            </w:pPr>
            <w:ins w:id="9833" w:author="3386" w:date="2023-06-20T15:48:00Z">
              <w:r>
                <w:rPr>
                  <w:lang w:val="fr-FR"/>
                </w:rPr>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06BECF0D" w14:textId="77777777" w:rsidR="00CE3A0A" w:rsidRDefault="00CE3A0A">
            <w:pPr>
              <w:pStyle w:val="TAH"/>
              <w:rPr>
                <w:ins w:id="9834" w:author="3386" w:date="2023-06-20T15:48:00Z"/>
                <w:lang w:val="fr-FR"/>
              </w:rPr>
            </w:pPr>
            <w:ins w:id="9835" w:author="3386" w:date="2023-06-20T15:48:00Z">
              <w:r>
                <w:rPr>
                  <w:lang w:val="fr-FR"/>
                </w:rPr>
                <w:t>Message Sequence</w:t>
              </w:r>
            </w:ins>
          </w:p>
        </w:tc>
        <w:tc>
          <w:tcPr>
            <w:tcW w:w="567" w:type="dxa"/>
            <w:tcBorders>
              <w:top w:val="single" w:sz="4" w:space="0" w:color="auto"/>
              <w:left w:val="single" w:sz="4" w:space="0" w:color="auto"/>
              <w:bottom w:val="nil"/>
              <w:right w:val="single" w:sz="4" w:space="0" w:color="auto"/>
            </w:tcBorders>
            <w:hideMark/>
          </w:tcPr>
          <w:p w14:paraId="6119E26A" w14:textId="77777777" w:rsidR="00CE3A0A" w:rsidRDefault="00CE3A0A">
            <w:pPr>
              <w:pStyle w:val="TAH"/>
              <w:rPr>
                <w:ins w:id="9836" w:author="3386" w:date="2023-06-20T15:48:00Z"/>
                <w:lang w:val="fr-FR"/>
              </w:rPr>
            </w:pPr>
            <w:ins w:id="9837" w:author="3386" w:date="2023-06-20T15:48:00Z">
              <w:r>
                <w:rPr>
                  <w:lang w:val="fr-FR"/>
                </w:rPr>
                <w:t>TP</w:t>
              </w:r>
            </w:ins>
          </w:p>
        </w:tc>
        <w:tc>
          <w:tcPr>
            <w:tcW w:w="850" w:type="dxa"/>
            <w:tcBorders>
              <w:top w:val="single" w:sz="4" w:space="0" w:color="auto"/>
              <w:left w:val="single" w:sz="4" w:space="0" w:color="auto"/>
              <w:bottom w:val="nil"/>
              <w:right w:val="single" w:sz="4" w:space="0" w:color="auto"/>
            </w:tcBorders>
            <w:hideMark/>
          </w:tcPr>
          <w:p w14:paraId="390FDB4B" w14:textId="77777777" w:rsidR="00CE3A0A" w:rsidRDefault="00CE3A0A">
            <w:pPr>
              <w:pStyle w:val="TAH"/>
              <w:rPr>
                <w:ins w:id="9838" w:author="3386" w:date="2023-06-20T15:48:00Z"/>
                <w:lang w:val="fr-FR"/>
              </w:rPr>
            </w:pPr>
            <w:ins w:id="9839" w:author="3386" w:date="2023-06-20T15:48:00Z">
              <w:r>
                <w:rPr>
                  <w:lang w:val="fr-FR"/>
                </w:rPr>
                <w:t>Verdict</w:t>
              </w:r>
            </w:ins>
          </w:p>
        </w:tc>
      </w:tr>
      <w:tr w:rsidR="00CE3A0A" w14:paraId="4F0197CB" w14:textId="77777777" w:rsidTr="00CE3A0A">
        <w:trPr>
          <w:ins w:id="9840" w:author="3386" w:date="2023-06-20T15:48:00Z"/>
        </w:trPr>
        <w:tc>
          <w:tcPr>
            <w:tcW w:w="533" w:type="dxa"/>
            <w:tcBorders>
              <w:top w:val="nil"/>
              <w:left w:val="single" w:sz="4" w:space="0" w:color="auto"/>
              <w:bottom w:val="single" w:sz="4" w:space="0" w:color="auto"/>
              <w:right w:val="single" w:sz="4" w:space="0" w:color="auto"/>
            </w:tcBorders>
          </w:tcPr>
          <w:p w14:paraId="6C11DA89" w14:textId="77777777" w:rsidR="00CE3A0A" w:rsidRDefault="00CE3A0A">
            <w:pPr>
              <w:pStyle w:val="TAH"/>
              <w:rPr>
                <w:ins w:id="9841" w:author="3386" w:date="2023-06-20T15:48:00Z"/>
                <w:lang w:val="fr-FR"/>
              </w:rPr>
            </w:pPr>
          </w:p>
        </w:tc>
        <w:tc>
          <w:tcPr>
            <w:tcW w:w="3967" w:type="dxa"/>
            <w:tcBorders>
              <w:top w:val="nil"/>
              <w:left w:val="single" w:sz="4" w:space="0" w:color="auto"/>
              <w:bottom w:val="single" w:sz="4" w:space="0" w:color="auto"/>
              <w:right w:val="single" w:sz="4" w:space="0" w:color="auto"/>
            </w:tcBorders>
          </w:tcPr>
          <w:p w14:paraId="03F9A0BA" w14:textId="77777777" w:rsidR="00CE3A0A" w:rsidRDefault="00CE3A0A">
            <w:pPr>
              <w:pStyle w:val="TAH"/>
              <w:rPr>
                <w:ins w:id="9842" w:author="3386" w:date="2023-06-20T15:48:00Z"/>
                <w:lang w:val="fr-FR"/>
              </w:rPr>
            </w:pPr>
          </w:p>
        </w:tc>
        <w:tc>
          <w:tcPr>
            <w:tcW w:w="708" w:type="dxa"/>
            <w:tcBorders>
              <w:top w:val="single" w:sz="4" w:space="0" w:color="auto"/>
              <w:left w:val="single" w:sz="4" w:space="0" w:color="auto"/>
              <w:bottom w:val="single" w:sz="4" w:space="0" w:color="auto"/>
              <w:right w:val="single" w:sz="4" w:space="0" w:color="auto"/>
            </w:tcBorders>
            <w:hideMark/>
          </w:tcPr>
          <w:p w14:paraId="1A97A2DD" w14:textId="77777777" w:rsidR="00CE3A0A" w:rsidRDefault="00CE3A0A">
            <w:pPr>
              <w:pStyle w:val="TAH"/>
              <w:rPr>
                <w:ins w:id="9843" w:author="3386" w:date="2023-06-20T15:48:00Z"/>
                <w:lang w:val="fr-FR"/>
              </w:rPr>
            </w:pPr>
            <w:ins w:id="9844" w:author="3386" w:date="2023-06-20T15:48:00Z">
              <w:r>
                <w:rPr>
                  <w:lang w:val="fr-FR"/>
                </w:rPr>
                <w:t>U - S</w:t>
              </w:r>
            </w:ins>
          </w:p>
        </w:tc>
        <w:tc>
          <w:tcPr>
            <w:tcW w:w="2975" w:type="dxa"/>
            <w:tcBorders>
              <w:top w:val="single" w:sz="4" w:space="0" w:color="auto"/>
              <w:left w:val="single" w:sz="4" w:space="0" w:color="auto"/>
              <w:bottom w:val="single" w:sz="4" w:space="0" w:color="auto"/>
              <w:right w:val="single" w:sz="4" w:space="0" w:color="auto"/>
            </w:tcBorders>
            <w:hideMark/>
          </w:tcPr>
          <w:p w14:paraId="464FC0F7" w14:textId="77777777" w:rsidR="00CE3A0A" w:rsidRDefault="00CE3A0A">
            <w:pPr>
              <w:pStyle w:val="TAH"/>
              <w:rPr>
                <w:ins w:id="9845" w:author="3386" w:date="2023-06-20T15:48:00Z"/>
                <w:lang w:val="fr-FR"/>
              </w:rPr>
            </w:pPr>
            <w:ins w:id="9846" w:author="3386" w:date="2023-06-20T15:48:00Z">
              <w:r>
                <w:rPr>
                  <w:lang w:val="fr-FR"/>
                </w:rPr>
                <w:t>Message</w:t>
              </w:r>
            </w:ins>
          </w:p>
        </w:tc>
        <w:tc>
          <w:tcPr>
            <w:tcW w:w="567" w:type="dxa"/>
            <w:tcBorders>
              <w:top w:val="nil"/>
              <w:left w:val="single" w:sz="4" w:space="0" w:color="auto"/>
              <w:bottom w:val="single" w:sz="4" w:space="0" w:color="auto"/>
              <w:right w:val="single" w:sz="4" w:space="0" w:color="auto"/>
            </w:tcBorders>
          </w:tcPr>
          <w:p w14:paraId="7CAAA4E9" w14:textId="77777777" w:rsidR="00CE3A0A" w:rsidRDefault="00CE3A0A">
            <w:pPr>
              <w:pStyle w:val="TAH"/>
              <w:rPr>
                <w:ins w:id="9847" w:author="3386" w:date="2023-06-20T15:48:00Z"/>
                <w:lang w:val="fr-FR"/>
              </w:rPr>
            </w:pPr>
          </w:p>
        </w:tc>
        <w:tc>
          <w:tcPr>
            <w:tcW w:w="850" w:type="dxa"/>
            <w:tcBorders>
              <w:top w:val="nil"/>
              <w:left w:val="single" w:sz="4" w:space="0" w:color="auto"/>
              <w:bottom w:val="single" w:sz="4" w:space="0" w:color="auto"/>
              <w:right w:val="single" w:sz="4" w:space="0" w:color="auto"/>
            </w:tcBorders>
          </w:tcPr>
          <w:p w14:paraId="39856F0A" w14:textId="77777777" w:rsidR="00CE3A0A" w:rsidRDefault="00CE3A0A">
            <w:pPr>
              <w:pStyle w:val="TAH"/>
              <w:rPr>
                <w:ins w:id="9848" w:author="3386" w:date="2023-06-20T15:48:00Z"/>
                <w:lang w:val="fr-FR"/>
              </w:rPr>
            </w:pPr>
          </w:p>
        </w:tc>
      </w:tr>
      <w:tr w:rsidR="00CE3A0A" w14:paraId="782CA571" w14:textId="77777777" w:rsidTr="00CE3A0A">
        <w:trPr>
          <w:ins w:id="9849" w:author="3386" w:date="2023-06-20T15:48:00Z"/>
        </w:trPr>
        <w:tc>
          <w:tcPr>
            <w:tcW w:w="533" w:type="dxa"/>
            <w:tcBorders>
              <w:top w:val="nil"/>
              <w:left w:val="single" w:sz="4" w:space="0" w:color="auto"/>
              <w:bottom w:val="single" w:sz="4" w:space="0" w:color="auto"/>
              <w:right w:val="single" w:sz="4" w:space="0" w:color="auto"/>
            </w:tcBorders>
            <w:hideMark/>
          </w:tcPr>
          <w:p w14:paraId="0B291354" w14:textId="77777777" w:rsidR="00CE3A0A" w:rsidRDefault="00CE3A0A">
            <w:pPr>
              <w:pStyle w:val="TAC"/>
              <w:rPr>
                <w:ins w:id="9850" w:author="3386" w:date="2023-06-20T15:48:00Z"/>
                <w:lang w:val="fr-FR"/>
              </w:rPr>
            </w:pPr>
            <w:ins w:id="9851" w:author="3386" w:date="2023-06-20T15:48:00Z">
              <w:r>
                <w:rPr>
                  <w:lang w:val="fr-FR" w:eastAsia="zh-CN"/>
                </w:rPr>
                <w:t>1a1-1b12a1</w:t>
              </w:r>
            </w:ins>
          </w:p>
        </w:tc>
        <w:tc>
          <w:tcPr>
            <w:tcW w:w="3967" w:type="dxa"/>
            <w:tcBorders>
              <w:top w:val="nil"/>
              <w:left w:val="single" w:sz="4" w:space="0" w:color="auto"/>
              <w:bottom w:val="single" w:sz="4" w:space="0" w:color="auto"/>
              <w:right w:val="single" w:sz="4" w:space="0" w:color="auto"/>
            </w:tcBorders>
            <w:hideMark/>
          </w:tcPr>
          <w:p w14:paraId="41D7230E" w14:textId="77777777" w:rsidR="00CE3A0A" w:rsidRDefault="00CE3A0A">
            <w:pPr>
              <w:pStyle w:val="TAL"/>
              <w:rPr>
                <w:ins w:id="9852" w:author="3386" w:date="2023-06-20T15:48:00Z"/>
                <w:lang w:val="fr-FR"/>
              </w:rPr>
            </w:pPr>
            <w:ins w:id="9853" w:author="3386" w:date="2023-06-20T15:48:00Z">
              <w:r>
                <w:rPr>
                  <w:lang w:val="fr-FR" w:eastAsia="zh-CN"/>
                </w:rPr>
                <w:t xml:space="preserve">Steps 1a1 to </w:t>
              </w:r>
              <w:r>
                <w:rPr>
                  <w:lang w:val="fr-FR"/>
                </w:rPr>
                <w:t xml:space="preserve">1b12a1 </w:t>
              </w:r>
              <w:r>
                <w:rPr>
                  <w:kern w:val="2"/>
                  <w:lang w:val="fr-FR"/>
                </w:rPr>
                <w:t xml:space="preserve">of </w:t>
              </w:r>
              <w:r>
                <w:rPr>
                  <w:lang w:val="fr-FR" w:eastAsia="zh-CN"/>
                </w:rPr>
                <w:t xml:space="preserve">the generic procedures described in </w:t>
              </w:r>
              <w:r>
                <w:rPr>
                  <w:kern w:val="2"/>
                  <w:lang w:val="fr-FR"/>
                </w:rPr>
                <w:t>TS 38.508-1 subclause 4.9.34</w:t>
              </w:r>
              <w:r>
                <w:rPr>
                  <w:lang w:val="fr-FR" w:eastAsia="zh-CN"/>
                </w:rPr>
                <w:t xml:space="preserve"> are performed on NR Cell 1 to establish an </w:t>
              </w:r>
              <w:r>
                <w:rPr>
                  <w:lang w:val="fr-FR"/>
                </w:rPr>
                <w:t>associated PDU Session to the MBS DNN and join in MBS Multicast session.</w:t>
              </w:r>
            </w:ins>
          </w:p>
        </w:tc>
        <w:tc>
          <w:tcPr>
            <w:tcW w:w="708" w:type="dxa"/>
            <w:tcBorders>
              <w:top w:val="single" w:sz="4" w:space="0" w:color="auto"/>
              <w:left w:val="single" w:sz="4" w:space="0" w:color="auto"/>
              <w:bottom w:val="single" w:sz="4" w:space="0" w:color="auto"/>
              <w:right w:val="single" w:sz="4" w:space="0" w:color="auto"/>
            </w:tcBorders>
            <w:hideMark/>
          </w:tcPr>
          <w:p w14:paraId="7568A9FF" w14:textId="77777777" w:rsidR="00CE3A0A" w:rsidRDefault="00CE3A0A">
            <w:pPr>
              <w:pStyle w:val="TAC"/>
              <w:rPr>
                <w:ins w:id="9854" w:author="3386" w:date="2023-06-20T15:48:00Z"/>
                <w:lang w:val="fr-FR"/>
              </w:rPr>
            </w:pPr>
            <w:ins w:id="9855" w:author="3386" w:date="2023-06-20T15:48: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4B4E9AA4" w14:textId="77777777" w:rsidR="00CE3A0A" w:rsidRDefault="00CE3A0A">
            <w:pPr>
              <w:pStyle w:val="TAC"/>
              <w:jc w:val="left"/>
              <w:rPr>
                <w:ins w:id="9856" w:author="3386" w:date="2023-06-20T15:48:00Z"/>
                <w:lang w:val="fr-FR"/>
              </w:rPr>
            </w:pPr>
            <w:ins w:id="9857" w:author="3386" w:date="2023-06-20T15:48:00Z">
              <w:r>
                <w:rPr>
                  <w:lang w:val="fr-FR"/>
                </w:rPr>
                <w:t>-</w:t>
              </w:r>
            </w:ins>
          </w:p>
        </w:tc>
        <w:tc>
          <w:tcPr>
            <w:tcW w:w="567" w:type="dxa"/>
            <w:tcBorders>
              <w:top w:val="nil"/>
              <w:left w:val="single" w:sz="4" w:space="0" w:color="auto"/>
              <w:bottom w:val="single" w:sz="4" w:space="0" w:color="auto"/>
              <w:right w:val="single" w:sz="4" w:space="0" w:color="auto"/>
            </w:tcBorders>
            <w:hideMark/>
          </w:tcPr>
          <w:p w14:paraId="218F5AEC" w14:textId="77777777" w:rsidR="00CE3A0A" w:rsidRDefault="00CE3A0A">
            <w:pPr>
              <w:pStyle w:val="TAC"/>
              <w:rPr>
                <w:ins w:id="9858" w:author="3386" w:date="2023-06-20T15:48:00Z"/>
                <w:lang w:val="fr-FR"/>
              </w:rPr>
            </w:pPr>
            <w:ins w:id="9859" w:author="3386" w:date="2023-06-20T15:48:00Z">
              <w:r>
                <w:rPr>
                  <w:lang w:val="fr-FR"/>
                </w:rPr>
                <w:t>-</w:t>
              </w:r>
            </w:ins>
          </w:p>
        </w:tc>
        <w:tc>
          <w:tcPr>
            <w:tcW w:w="850" w:type="dxa"/>
            <w:tcBorders>
              <w:top w:val="nil"/>
              <w:left w:val="single" w:sz="4" w:space="0" w:color="auto"/>
              <w:bottom w:val="single" w:sz="4" w:space="0" w:color="auto"/>
              <w:right w:val="single" w:sz="4" w:space="0" w:color="auto"/>
            </w:tcBorders>
            <w:hideMark/>
          </w:tcPr>
          <w:p w14:paraId="139FE54E" w14:textId="77777777" w:rsidR="00CE3A0A" w:rsidRDefault="00CE3A0A">
            <w:pPr>
              <w:pStyle w:val="TAC"/>
              <w:rPr>
                <w:ins w:id="9860" w:author="3386" w:date="2023-06-20T15:48:00Z"/>
                <w:lang w:val="fr-FR"/>
              </w:rPr>
            </w:pPr>
            <w:ins w:id="9861" w:author="3386" w:date="2023-06-20T15:48:00Z">
              <w:r>
                <w:rPr>
                  <w:lang w:val="fr-FR"/>
                </w:rPr>
                <w:t>-</w:t>
              </w:r>
            </w:ins>
          </w:p>
        </w:tc>
      </w:tr>
      <w:tr w:rsidR="00CE3A0A" w14:paraId="471C8766" w14:textId="77777777" w:rsidTr="00CE3A0A">
        <w:trPr>
          <w:ins w:id="9862" w:author="3386" w:date="2023-06-20T15:48:00Z"/>
        </w:trPr>
        <w:tc>
          <w:tcPr>
            <w:tcW w:w="533" w:type="dxa"/>
            <w:tcBorders>
              <w:top w:val="nil"/>
              <w:left w:val="single" w:sz="4" w:space="0" w:color="auto"/>
              <w:bottom w:val="single" w:sz="4" w:space="0" w:color="auto"/>
              <w:right w:val="single" w:sz="4" w:space="0" w:color="auto"/>
            </w:tcBorders>
            <w:hideMark/>
          </w:tcPr>
          <w:p w14:paraId="63D3E486" w14:textId="77777777" w:rsidR="00CE3A0A" w:rsidRDefault="00CE3A0A">
            <w:pPr>
              <w:pStyle w:val="TAC"/>
              <w:rPr>
                <w:ins w:id="9863" w:author="3386" w:date="2023-06-20T15:48:00Z"/>
                <w:lang w:val="fr-FR" w:eastAsia="zh-CN"/>
              </w:rPr>
            </w:pPr>
            <w:ins w:id="9864" w:author="3386" w:date="2023-06-20T15:48:00Z">
              <w:r>
                <w:rPr>
                  <w:lang w:val="fr-FR" w:eastAsia="zh-CN"/>
                </w:rPr>
                <w:t>2a1-2a2</w:t>
              </w:r>
            </w:ins>
          </w:p>
        </w:tc>
        <w:tc>
          <w:tcPr>
            <w:tcW w:w="3967" w:type="dxa"/>
            <w:tcBorders>
              <w:top w:val="nil"/>
              <w:left w:val="single" w:sz="4" w:space="0" w:color="auto"/>
              <w:bottom w:val="single" w:sz="4" w:space="0" w:color="auto"/>
              <w:right w:val="single" w:sz="4" w:space="0" w:color="auto"/>
            </w:tcBorders>
            <w:hideMark/>
          </w:tcPr>
          <w:p w14:paraId="52F2C7EA" w14:textId="77777777" w:rsidR="00CE3A0A" w:rsidRDefault="00CE3A0A">
            <w:pPr>
              <w:pStyle w:val="TAL"/>
              <w:rPr>
                <w:ins w:id="9865" w:author="3386" w:date="2023-06-20T15:48:00Z"/>
                <w:lang w:val="fr-FR" w:eastAsia="zh-CN"/>
              </w:rPr>
            </w:pPr>
            <w:ins w:id="9866" w:author="3386" w:date="2023-06-20T15:48:00Z">
              <w:r>
                <w:rPr>
                  <w:lang w:val="fr-FR"/>
                </w:rPr>
                <w:t xml:space="preserve">Steps 9a1 to 9a2 of the NR RRC_CONNECTED procedure in TS 38.508-1 Table 4.5.4.2-3 are executed with condition UE TEST LOOP MODE </w:t>
              </w:r>
              <w:r>
                <w:rPr>
                  <w:lang w:val="fr-FR" w:eastAsia="zh-CN"/>
                </w:rPr>
                <w:t>C</w:t>
              </w:r>
              <w:r>
                <w:rPr>
                  <w:lang w:val="fr-FR"/>
                </w:rPr>
                <w:t xml:space="preserve"> and </w:t>
              </w:r>
              <w:r>
                <w:rPr>
                  <w:lang w:val="fr-FR" w:eastAsia="zh-CN"/>
                </w:rPr>
                <w:t>Multicast MRB.</w:t>
              </w:r>
            </w:ins>
          </w:p>
        </w:tc>
        <w:tc>
          <w:tcPr>
            <w:tcW w:w="708" w:type="dxa"/>
            <w:tcBorders>
              <w:top w:val="single" w:sz="4" w:space="0" w:color="auto"/>
              <w:left w:val="single" w:sz="4" w:space="0" w:color="auto"/>
              <w:bottom w:val="single" w:sz="4" w:space="0" w:color="auto"/>
              <w:right w:val="single" w:sz="4" w:space="0" w:color="auto"/>
            </w:tcBorders>
            <w:hideMark/>
          </w:tcPr>
          <w:p w14:paraId="46EC30AD" w14:textId="77777777" w:rsidR="00CE3A0A" w:rsidRDefault="00CE3A0A">
            <w:pPr>
              <w:pStyle w:val="TAC"/>
              <w:rPr>
                <w:ins w:id="9867" w:author="3386" w:date="2023-06-20T15:48:00Z"/>
                <w:lang w:val="fr-FR" w:eastAsia="en-US"/>
              </w:rPr>
            </w:pPr>
            <w:ins w:id="9868" w:author="3386" w:date="2023-06-20T15:48:00Z">
              <w:r>
                <w:rPr>
                  <w:lang w:val="fr-FR" w:eastAsia="zh-CN"/>
                </w:rPr>
                <w:t>-</w:t>
              </w:r>
            </w:ins>
          </w:p>
        </w:tc>
        <w:tc>
          <w:tcPr>
            <w:tcW w:w="2975" w:type="dxa"/>
            <w:tcBorders>
              <w:top w:val="single" w:sz="4" w:space="0" w:color="auto"/>
              <w:left w:val="single" w:sz="4" w:space="0" w:color="auto"/>
              <w:bottom w:val="single" w:sz="4" w:space="0" w:color="auto"/>
              <w:right w:val="single" w:sz="4" w:space="0" w:color="auto"/>
            </w:tcBorders>
            <w:hideMark/>
          </w:tcPr>
          <w:p w14:paraId="6E14406D" w14:textId="77777777" w:rsidR="00CE3A0A" w:rsidRDefault="00CE3A0A">
            <w:pPr>
              <w:pStyle w:val="TAC"/>
              <w:jc w:val="left"/>
              <w:rPr>
                <w:ins w:id="9869" w:author="3386" w:date="2023-06-20T15:48:00Z"/>
                <w:lang w:val="fr-FR"/>
              </w:rPr>
            </w:pPr>
            <w:ins w:id="9870" w:author="3386" w:date="2023-06-20T15:48:00Z">
              <w:r>
                <w:rPr>
                  <w:iCs/>
                  <w:lang w:val="fr-FR"/>
                </w:rPr>
                <w:t>-</w:t>
              </w:r>
            </w:ins>
          </w:p>
        </w:tc>
        <w:tc>
          <w:tcPr>
            <w:tcW w:w="567" w:type="dxa"/>
            <w:tcBorders>
              <w:top w:val="nil"/>
              <w:left w:val="single" w:sz="4" w:space="0" w:color="auto"/>
              <w:bottom w:val="single" w:sz="4" w:space="0" w:color="auto"/>
              <w:right w:val="single" w:sz="4" w:space="0" w:color="auto"/>
            </w:tcBorders>
            <w:hideMark/>
          </w:tcPr>
          <w:p w14:paraId="19F87ECD" w14:textId="77777777" w:rsidR="00CE3A0A" w:rsidRDefault="00CE3A0A">
            <w:pPr>
              <w:pStyle w:val="TAC"/>
              <w:rPr>
                <w:ins w:id="9871" w:author="3386" w:date="2023-06-20T15:48:00Z"/>
                <w:lang w:val="fr-FR"/>
              </w:rPr>
            </w:pPr>
            <w:ins w:id="9872" w:author="3386" w:date="2023-06-20T15:48:00Z">
              <w:r>
                <w:rPr>
                  <w:lang w:val="fr-FR"/>
                </w:rPr>
                <w:t>-</w:t>
              </w:r>
            </w:ins>
          </w:p>
        </w:tc>
        <w:tc>
          <w:tcPr>
            <w:tcW w:w="850" w:type="dxa"/>
            <w:tcBorders>
              <w:top w:val="nil"/>
              <w:left w:val="single" w:sz="4" w:space="0" w:color="auto"/>
              <w:bottom w:val="single" w:sz="4" w:space="0" w:color="auto"/>
              <w:right w:val="single" w:sz="4" w:space="0" w:color="auto"/>
            </w:tcBorders>
            <w:hideMark/>
          </w:tcPr>
          <w:p w14:paraId="6D2532D8" w14:textId="77777777" w:rsidR="00CE3A0A" w:rsidRDefault="00CE3A0A">
            <w:pPr>
              <w:pStyle w:val="TAC"/>
              <w:rPr>
                <w:ins w:id="9873" w:author="3386" w:date="2023-06-20T15:48:00Z"/>
                <w:lang w:val="fr-FR"/>
              </w:rPr>
            </w:pPr>
            <w:ins w:id="9874" w:author="3386" w:date="2023-06-20T15:48:00Z">
              <w:r>
                <w:rPr>
                  <w:lang w:val="fr-FR"/>
                </w:rPr>
                <w:t>-</w:t>
              </w:r>
            </w:ins>
          </w:p>
        </w:tc>
      </w:tr>
      <w:tr w:rsidR="00CE3A0A" w14:paraId="59937C48" w14:textId="77777777" w:rsidTr="00CE3A0A">
        <w:trPr>
          <w:ins w:id="9875" w:author="3386" w:date="2023-06-20T15:48:00Z"/>
        </w:trPr>
        <w:tc>
          <w:tcPr>
            <w:tcW w:w="533" w:type="dxa"/>
            <w:tcBorders>
              <w:top w:val="nil"/>
              <w:left w:val="single" w:sz="4" w:space="0" w:color="auto"/>
              <w:bottom w:val="single" w:sz="4" w:space="0" w:color="auto"/>
              <w:right w:val="single" w:sz="4" w:space="0" w:color="auto"/>
            </w:tcBorders>
            <w:hideMark/>
          </w:tcPr>
          <w:p w14:paraId="2C832282" w14:textId="77777777" w:rsidR="00CE3A0A" w:rsidRDefault="00CE3A0A">
            <w:pPr>
              <w:pStyle w:val="TAC"/>
              <w:rPr>
                <w:ins w:id="9876" w:author="3386" w:date="2023-06-20T15:48:00Z"/>
                <w:lang w:val="fr-FR" w:eastAsia="zh-CN"/>
              </w:rPr>
            </w:pPr>
            <w:ins w:id="9877" w:author="3386" w:date="2023-06-20T15:48:00Z">
              <w:r>
                <w:rPr>
                  <w:lang w:val="fr-FR" w:eastAsia="zh-CN"/>
                </w:rPr>
                <w:t>3</w:t>
              </w:r>
            </w:ins>
          </w:p>
        </w:tc>
        <w:tc>
          <w:tcPr>
            <w:tcW w:w="3967" w:type="dxa"/>
            <w:tcBorders>
              <w:top w:val="nil"/>
              <w:left w:val="single" w:sz="4" w:space="0" w:color="auto"/>
              <w:bottom w:val="single" w:sz="4" w:space="0" w:color="auto"/>
              <w:right w:val="single" w:sz="4" w:space="0" w:color="auto"/>
            </w:tcBorders>
            <w:hideMark/>
          </w:tcPr>
          <w:p w14:paraId="3DCF8F85" w14:textId="77777777" w:rsidR="00CE3A0A" w:rsidRDefault="00CE3A0A">
            <w:pPr>
              <w:pStyle w:val="TAL"/>
              <w:rPr>
                <w:ins w:id="9878" w:author="3386" w:date="2023-06-20T15:48:00Z"/>
                <w:lang w:val="fr-FR" w:eastAsia="en-US"/>
              </w:rPr>
            </w:pPr>
            <w:ins w:id="9879" w:author="3386" w:date="2023-06-20T15:48:00Z">
              <w:r>
                <w:rPr>
                  <w:lang w:val="fr-FR"/>
                </w:rPr>
                <w:t>The SS changes the power level setting according to the row "T1".</w:t>
              </w:r>
            </w:ins>
          </w:p>
        </w:tc>
        <w:tc>
          <w:tcPr>
            <w:tcW w:w="708" w:type="dxa"/>
            <w:tcBorders>
              <w:top w:val="single" w:sz="4" w:space="0" w:color="auto"/>
              <w:left w:val="single" w:sz="4" w:space="0" w:color="auto"/>
              <w:bottom w:val="single" w:sz="4" w:space="0" w:color="auto"/>
              <w:right w:val="single" w:sz="4" w:space="0" w:color="auto"/>
            </w:tcBorders>
            <w:hideMark/>
          </w:tcPr>
          <w:p w14:paraId="5EC1C74B" w14:textId="77777777" w:rsidR="00CE3A0A" w:rsidRDefault="00CE3A0A">
            <w:pPr>
              <w:pStyle w:val="TAC"/>
              <w:rPr>
                <w:ins w:id="9880" w:author="3386" w:date="2023-06-20T15:48:00Z"/>
                <w:lang w:val="fr-FR" w:eastAsia="zh-CN"/>
              </w:rPr>
            </w:pPr>
            <w:ins w:id="9881" w:author="3386" w:date="2023-06-20T15:48:00Z">
              <w:r>
                <w:rPr>
                  <w:lang w:val="fr-FR" w:eastAsia="zh-CN"/>
                </w:rPr>
                <w:t>-</w:t>
              </w:r>
            </w:ins>
          </w:p>
        </w:tc>
        <w:tc>
          <w:tcPr>
            <w:tcW w:w="2975" w:type="dxa"/>
            <w:tcBorders>
              <w:top w:val="single" w:sz="4" w:space="0" w:color="auto"/>
              <w:left w:val="single" w:sz="4" w:space="0" w:color="auto"/>
              <w:bottom w:val="single" w:sz="4" w:space="0" w:color="auto"/>
              <w:right w:val="single" w:sz="4" w:space="0" w:color="auto"/>
            </w:tcBorders>
            <w:hideMark/>
          </w:tcPr>
          <w:p w14:paraId="4B076A40" w14:textId="77777777" w:rsidR="00CE3A0A" w:rsidRDefault="00CE3A0A">
            <w:pPr>
              <w:pStyle w:val="TAC"/>
              <w:jc w:val="left"/>
              <w:rPr>
                <w:ins w:id="9882" w:author="3386" w:date="2023-06-20T15:48:00Z"/>
                <w:iCs/>
                <w:lang w:val="fr-FR" w:eastAsia="en-US"/>
              </w:rPr>
            </w:pPr>
            <w:ins w:id="9883" w:author="3386" w:date="2023-06-20T15:48:00Z">
              <w:r>
                <w:rPr>
                  <w:iCs/>
                  <w:lang w:val="fr-FR"/>
                </w:rPr>
                <w:t>-</w:t>
              </w:r>
            </w:ins>
          </w:p>
        </w:tc>
        <w:tc>
          <w:tcPr>
            <w:tcW w:w="567" w:type="dxa"/>
            <w:tcBorders>
              <w:top w:val="nil"/>
              <w:left w:val="single" w:sz="4" w:space="0" w:color="auto"/>
              <w:bottom w:val="single" w:sz="4" w:space="0" w:color="auto"/>
              <w:right w:val="single" w:sz="4" w:space="0" w:color="auto"/>
            </w:tcBorders>
            <w:hideMark/>
          </w:tcPr>
          <w:p w14:paraId="76840991" w14:textId="77777777" w:rsidR="00CE3A0A" w:rsidRDefault="00CE3A0A">
            <w:pPr>
              <w:pStyle w:val="TAC"/>
              <w:rPr>
                <w:ins w:id="9884" w:author="3386" w:date="2023-06-20T15:48:00Z"/>
                <w:lang w:val="fr-FR"/>
              </w:rPr>
            </w:pPr>
            <w:ins w:id="9885" w:author="3386" w:date="2023-06-20T15:48:00Z">
              <w:r>
                <w:rPr>
                  <w:lang w:val="fr-FR"/>
                </w:rPr>
                <w:t>-</w:t>
              </w:r>
            </w:ins>
          </w:p>
        </w:tc>
        <w:tc>
          <w:tcPr>
            <w:tcW w:w="850" w:type="dxa"/>
            <w:tcBorders>
              <w:top w:val="nil"/>
              <w:left w:val="single" w:sz="4" w:space="0" w:color="auto"/>
              <w:bottom w:val="single" w:sz="4" w:space="0" w:color="auto"/>
              <w:right w:val="single" w:sz="4" w:space="0" w:color="auto"/>
            </w:tcBorders>
            <w:hideMark/>
          </w:tcPr>
          <w:p w14:paraId="426FE43B" w14:textId="77777777" w:rsidR="00CE3A0A" w:rsidRDefault="00CE3A0A">
            <w:pPr>
              <w:pStyle w:val="TAC"/>
              <w:rPr>
                <w:ins w:id="9886" w:author="3386" w:date="2023-06-20T15:48:00Z"/>
                <w:lang w:val="fr-FR"/>
              </w:rPr>
            </w:pPr>
            <w:ins w:id="9887" w:author="3386" w:date="2023-06-20T15:48:00Z">
              <w:r>
                <w:rPr>
                  <w:lang w:val="fr-FR"/>
                </w:rPr>
                <w:t>-</w:t>
              </w:r>
            </w:ins>
          </w:p>
        </w:tc>
      </w:tr>
      <w:tr w:rsidR="00CE3A0A" w14:paraId="51181144" w14:textId="77777777" w:rsidTr="00CE3A0A">
        <w:trPr>
          <w:ins w:id="9888" w:author="3386" w:date="2023-06-20T15:48:00Z"/>
        </w:trPr>
        <w:tc>
          <w:tcPr>
            <w:tcW w:w="533" w:type="dxa"/>
            <w:tcBorders>
              <w:top w:val="nil"/>
              <w:left w:val="single" w:sz="4" w:space="0" w:color="auto"/>
              <w:bottom w:val="single" w:sz="4" w:space="0" w:color="auto"/>
              <w:right w:val="single" w:sz="4" w:space="0" w:color="auto"/>
            </w:tcBorders>
            <w:hideMark/>
          </w:tcPr>
          <w:p w14:paraId="0A13AFA0" w14:textId="77777777" w:rsidR="00CE3A0A" w:rsidRDefault="00CE3A0A">
            <w:pPr>
              <w:pStyle w:val="TAC"/>
              <w:rPr>
                <w:ins w:id="9889" w:author="3386" w:date="2023-06-20T15:48:00Z"/>
                <w:lang w:val="fr-FR" w:eastAsia="zh-CN"/>
              </w:rPr>
            </w:pPr>
            <w:ins w:id="9890" w:author="3386" w:date="2023-06-20T15:48:00Z">
              <w:r>
                <w:rPr>
                  <w:lang w:val="fr-FR" w:eastAsia="zh-CN"/>
                </w:rPr>
                <w:t>4</w:t>
              </w:r>
            </w:ins>
          </w:p>
        </w:tc>
        <w:tc>
          <w:tcPr>
            <w:tcW w:w="3967" w:type="dxa"/>
            <w:tcBorders>
              <w:top w:val="nil"/>
              <w:left w:val="single" w:sz="4" w:space="0" w:color="auto"/>
              <w:bottom w:val="single" w:sz="4" w:space="0" w:color="auto"/>
              <w:right w:val="single" w:sz="4" w:space="0" w:color="auto"/>
            </w:tcBorders>
            <w:hideMark/>
          </w:tcPr>
          <w:p w14:paraId="30453BF5" w14:textId="77777777" w:rsidR="00CE3A0A" w:rsidRDefault="00CE3A0A">
            <w:pPr>
              <w:pStyle w:val="TAL"/>
              <w:rPr>
                <w:ins w:id="9891" w:author="3386" w:date="2023-06-20T15:48:00Z"/>
                <w:lang w:val="fr-FR" w:eastAsia="en-US"/>
              </w:rPr>
            </w:pPr>
            <w:ins w:id="9892" w:author="3386" w:date="2023-06-20T15:48:00Z">
              <w:r>
                <w:rPr>
                  <w:lang w:val="fr-FR"/>
                </w:rPr>
                <w:t xml:space="preserve">The SS transmits an </w:t>
              </w:r>
              <w:r>
                <w:rPr>
                  <w:i/>
                  <w:lang w:val="fr-FR"/>
                </w:rPr>
                <w:t>RRCReconfiguration</w:t>
              </w:r>
              <w:r>
                <w:rPr>
                  <w:lang w:val="fr-FR"/>
                </w:rPr>
                <w:t xml:space="preserve"> message</w:t>
              </w:r>
              <w:r>
                <w:rPr>
                  <w:iCs/>
                  <w:lang w:val="fr-FR"/>
                </w:rPr>
                <w:t xml:space="preserve"> to order the UE to perform inter-frequency handover to NR Cell 2</w:t>
              </w:r>
            </w:ins>
          </w:p>
        </w:tc>
        <w:tc>
          <w:tcPr>
            <w:tcW w:w="708" w:type="dxa"/>
            <w:tcBorders>
              <w:top w:val="single" w:sz="4" w:space="0" w:color="auto"/>
              <w:left w:val="single" w:sz="4" w:space="0" w:color="auto"/>
              <w:bottom w:val="single" w:sz="4" w:space="0" w:color="auto"/>
              <w:right w:val="single" w:sz="4" w:space="0" w:color="auto"/>
            </w:tcBorders>
            <w:hideMark/>
          </w:tcPr>
          <w:p w14:paraId="6B19EDA2" w14:textId="77777777" w:rsidR="00CE3A0A" w:rsidRDefault="00CE3A0A">
            <w:pPr>
              <w:pStyle w:val="TAC"/>
              <w:rPr>
                <w:ins w:id="9893" w:author="3386" w:date="2023-06-20T15:48:00Z"/>
                <w:lang w:val="fr-FR" w:eastAsia="zh-CN"/>
              </w:rPr>
            </w:pPr>
            <w:ins w:id="9894" w:author="3386" w:date="2023-06-20T15:48: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5CBE5291" w14:textId="77777777" w:rsidR="00CE3A0A" w:rsidRDefault="00CE3A0A">
            <w:pPr>
              <w:pStyle w:val="TAC"/>
              <w:jc w:val="left"/>
              <w:rPr>
                <w:ins w:id="9895" w:author="3386" w:date="2023-06-20T15:48:00Z"/>
                <w:iCs/>
                <w:lang w:val="fr-FR" w:eastAsia="en-US"/>
              </w:rPr>
            </w:pPr>
            <w:ins w:id="9896" w:author="3386" w:date="2023-06-20T15:48:00Z">
              <w:r>
                <w:rPr>
                  <w:iCs/>
                  <w:lang w:val="fr-FR"/>
                </w:rPr>
                <w:t>NR RRC:</w:t>
              </w:r>
              <w:r>
                <w:rPr>
                  <w:i/>
                  <w:iCs/>
                  <w:lang w:val="fr-FR"/>
                </w:rPr>
                <w:t xml:space="preserve"> RRCReconfiguration</w:t>
              </w:r>
            </w:ins>
          </w:p>
        </w:tc>
        <w:tc>
          <w:tcPr>
            <w:tcW w:w="567" w:type="dxa"/>
            <w:tcBorders>
              <w:top w:val="nil"/>
              <w:left w:val="single" w:sz="4" w:space="0" w:color="auto"/>
              <w:bottom w:val="single" w:sz="4" w:space="0" w:color="auto"/>
              <w:right w:val="single" w:sz="4" w:space="0" w:color="auto"/>
            </w:tcBorders>
            <w:hideMark/>
          </w:tcPr>
          <w:p w14:paraId="0C72621D" w14:textId="77777777" w:rsidR="00CE3A0A" w:rsidRDefault="00CE3A0A">
            <w:pPr>
              <w:pStyle w:val="TAC"/>
              <w:rPr>
                <w:ins w:id="9897" w:author="3386" w:date="2023-06-20T15:48:00Z"/>
                <w:lang w:val="fr-FR"/>
              </w:rPr>
            </w:pPr>
            <w:ins w:id="9898" w:author="3386" w:date="2023-06-20T15:48:00Z">
              <w:r>
                <w:rPr>
                  <w:lang w:val="fr-FR"/>
                </w:rPr>
                <w:t>-</w:t>
              </w:r>
            </w:ins>
          </w:p>
        </w:tc>
        <w:tc>
          <w:tcPr>
            <w:tcW w:w="850" w:type="dxa"/>
            <w:tcBorders>
              <w:top w:val="nil"/>
              <w:left w:val="single" w:sz="4" w:space="0" w:color="auto"/>
              <w:bottom w:val="single" w:sz="4" w:space="0" w:color="auto"/>
              <w:right w:val="single" w:sz="4" w:space="0" w:color="auto"/>
            </w:tcBorders>
            <w:hideMark/>
          </w:tcPr>
          <w:p w14:paraId="1B2AB96B" w14:textId="77777777" w:rsidR="00CE3A0A" w:rsidRDefault="00CE3A0A">
            <w:pPr>
              <w:pStyle w:val="TAC"/>
              <w:rPr>
                <w:ins w:id="9899" w:author="3386" w:date="2023-06-20T15:48:00Z"/>
                <w:lang w:val="fr-FR"/>
              </w:rPr>
            </w:pPr>
            <w:ins w:id="9900" w:author="3386" w:date="2023-06-20T15:48:00Z">
              <w:r>
                <w:rPr>
                  <w:lang w:val="fr-FR"/>
                </w:rPr>
                <w:t>-</w:t>
              </w:r>
            </w:ins>
          </w:p>
        </w:tc>
      </w:tr>
      <w:tr w:rsidR="00CE3A0A" w14:paraId="6D3DCD78" w14:textId="77777777" w:rsidTr="00CE3A0A">
        <w:trPr>
          <w:ins w:id="9901" w:author="3386" w:date="2023-06-20T15:48:00Z"/>
        </w:trPr>
        <w:tc>
          <w:tcPr>
            <w:tcW w:w="533" w:type="dxa"/>
            <w:tcBorders>
              <w:top w:val="nil"/>
              <w:left w:val="single" w:sz="4" w:space="0" w:color="auto"/>
              <w:bottom w:val="single" w:sz="4" w:space="0" w:color="auto"/>
              <w:right w:val="single" w:sz="4" w:space="0" w:color="auto"/>
            </w:tcBorders>
            <w:hideMark/>
          </w:tcPr>
          <w:p w14:paraId="235B3DEA" w14:textId="77777777" w:rsidR="00CE3A0A" w:rsidRDefault="00CE3A0A">
            <w:pPr>
              <w:pStyle w:val="TAC"/>
              <w:rPr>
                <w:ins w:id="9902" w:author="3386" w:date="2023-06-20T15:48:00Z"/>
                <w:lang w:val="fr-FR" w:eastAsia="zh-CN"/>
              </w:rPr>
            </w:pPr>
            <w:ins w:id="9903" w:author="3386" w:date="2023-06-20T15:48:00Z">
              <w:r>
                <w:rPr>
                  <w:lang w:val="fr-FR" w:eastAsia="zh-CN"/>
                </w:rPr>
                <w:t>5</w:t>
              </w:r>
            </w:ins>
          </w:p>
        </w:tc>
        <w:tc>
          <w:tcPr>
            <w:tcW w:w="3967" w:type="dxa"/>
            <w:tcBorders>
              <w:top w:val="nil"/>
              <w:left w:val="single" w:sz="4" w:space="0" w:color="auto"/>
              <w:bottom w:val="single" w:sz="4" w:space="0" w:color="auto"/>
              <w:right w:val="single" w:sz="4" w:space="0" w:color="auto"/>
            </w:tcBorders>
            <w:hideMark/>
          </w:tcPr>
          <w:p w14:paraId="7E62F62C" w14:textId="77777777" w:rsidR="00CE3A0A" w:rsidRDefault="00CE3A0A">
            <w:pPr>
              <w:pStyle w:val="TAL"/>
              <w:rPr>
                <w:ins w:id="9904" w:author="3386" w:date="2023-06-20T15:48:00Z"/>
                <w:kern w:val="2"/>
                <w:lang w:val="fr-FR" w:eastAsia="en-US"/>
              </w:rPr>
            </w:pPr>
            <w:ins w:id="9905" w:author="3386" w:date="2023-06-20T15:48:00Z">
              <w:r>
                <w:rPr>
                  <w:kern w:val="2"/>
                  <w:lang w:val="fr-FR"/>
                </w:rPr>
                <w:t>EXCEPTION: In parallel to the events</w:t>
              </w:r>
            </w:ins>
          </w:p>
          <w:p w14:paraId="358AF0B8" w14:textId="77777777" w:rsidR="00CE3A0A" w:rsidRDefault="00CE3A0A">
            <w:pPr>
              <w:pStyle w:val="TAL"/>
              <w:rPr>
                <w:ins w:id="9906" w:author="3386" w:date="2023-06-20T15:48:00Z"/>
                <w:kern w:val="2"/>
                <w:lang w:val="fr-FR"/>
              </w:rPr>
            </w:pPr>
            <w:ins w:id="9907" w:author="3386" w:date="2023-06-20T15:48:00Z">
              <w:r>
                <w:rPr>
                  <w:kern w:val="2"/>
                  <w:lang w:val="fr-FR"/>
                </w:rPr>
                <w:t>described in step 6 the steps specified in Table</w:t>
              </w:r>
            </w:ins>
          </w:p>
          <w:p w14:paraId="2E418AB4" w14:textId="77777777" w:rsidR="00CE3A0A" w:rsidRDefault="00CE3A0A">
            <w:pPr>
              <w:pStyle w:val="TAL"/>
              <w:rPr>
                <w:ins w:id="9908" w:author="3386" w:date="2023-06-20T15:48:00Z"/>
                <w:lang w:val="fr-FR"/>
              </w:rPr>
            </w:pPr>
            <w:ins w:id="9909" w:author="3386" w:date="2023-06-20T15:48:00Z">
              <w:r>
                <w:rPr>
                  <w:lang w:val="fr-FR"/>
                </w:rPr>
                <w:t xml:space="preserve">14.2.4.3.2.3.2-4 </w:t>
              </w:r>
              <w:r>
                <w:rPr>
                  <w:kern w:val="2"/>
                  <w:lang w:val="fr-FR"/>
                </w:rPr>
                <w:t>should take place.</w:t>
              </w:r>
            </w:ins>
          </w:p>
        </w:tc>
        <w:tc>
          <w:tcPr>
            <w:tcW w:w="708" w:type="dxa"/>
            <w:tcBorders>
              <w:top w:val="single" w:sz="4" w:space="0" w:color="auto"/>
              <w:left w:val="single" w:sz="4" w:space="0" w:color="auto"/>
              <w:bottom w:val="single" w:sz="4" w:space="0" w:color="auto"/>
              <w:right w:val="single" w:sz="4" w:space="0" w:color="auto"/>
            </w:tcBorders>
            <w:hideMark/>
          </w:tcPr>
          <w:p w14:paraId="2372D649" w14:textId="77777777" w:rsidR="00CE3A0A" w:rsidRDefault="00CE3A0A">
            <w:pPr>
              <w:pStyle w:val="TAC"/>
              <w:rPr>
                <w:ins w:id="9910" w:author="3386" w:date="2023-06-20T15:48:00Z"/>
                <w:lang w:val="fr-FR" w:eastAsia="zh-CN"/>
              </w:rPr>
            </w:pPr>
            <w:ins w:id="9911" w:author="3386" w:date="2023-06-20T15:48: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07937F85" w14:textId="77777777" w:rsidR="00CE3A0A" w:rsidRDefault="00CE3A0A">
            <w:pPr>
              <w:pStyle w:val="TAC"/>
              <w:jc w:val="left"/>
              <w:rPr>
                <w:ins w:id="9912" w:author="3386" w:date="2023-06-20T15:48:00Z"/>
                <w:iCs/>
                <w:lang w:val="fr-FR" w:eastAsia="en-US"/>
              </w:rPr>
            </w:pPr>
            <w:ins w:id="9913" w:author="3386" w:date="2023-06-20T15:48:00Z">
              <w:r>
                <w:rPr>
                  <w:lang w:val="fr-FR"/>
                </w:rPr>
                <w:t>-</w:t>
              </w:r>
            </w:ins>
          </w:p>
        </w:tc>
        <w:tc>
          <w:tcPr>
            <w:tcW w:w="567" w:type="dxa"/>
            <w:tcBorders>
              <w:top w:val="nil"/>
              <w:left w:val="single" w:sz="4" w:space="0" w:color="auto"/>
              <w:bottom w:val="single" w:sz="4" w:space="0" w:color="auto"/>
              <w:right w:val="single" w:sz="4" w:space="0" w:color="auto"/>
            </w:tcBorders>
            <w:hideMark/>
          </w:tcPr>
          <w:p w14:paraId="408FD25B" w14:textId="77777777" w:rsidR="00CE3A0A" w:rsidRDefault="00CE3A0A">
            <w:pPr>
              <w:pStyle w:val="TAC"/>
              <w:rPr>
                <w:ins w:id="9914" w:author="3386" w:date="2023-06-20T15:48:00Z"/>
                <w:lang w:val="fr-FR"/>
              </w:rPr>
            </w:pPr>
            <w:ins w:id="9915" w:author="3386" w:date="2023-06-20T15:48:00Z">
              <w:r>
                <w:rPr>
                  <w:rFonts w:eastAsia="MS Gothic"/>
                  <w:lang w:val="fr-FR"/>
                </w:rPr>
                <w:t>-</w:t>
              </w:r>
            </w:ins>
          </w:p>
        </w:tc>
        <w:tc>
          <w:tcPr>
            <w:tcW w:w="850" w:type="dxa"/>
            <w:tcBorders>
              <w:top w:val="nil"/>
              <w:left w:val="single" w:sz="4" w:space="0" w:color="auto"/>
              <w:bottom w:val="single" w:sz="4" w:space="0" w:color="auto"/>
              <w:right w:val="single" w:sz="4" w:space="0" w:color="auto"/>
            </w:tcBorders>
            <w:hideMark/>
          </w:tcPr>
          <w:p w14:paraId="6885BA02" w14:textId="77777777" w:rsidR="00CE3A0A" w:rsidRDefault="00CE3A0A">
            <w:pPr>
              <w:pStyle w:val="TAC"/>
              <w:rPr>
                <w:ins w:id="9916" w:author="3386" w:date="2023-06-20T15:48:00Z"/>
                <w:lang w:val="fr-FR"/>
              </w:rPr>
            </w:pPr>
            <w:ins w:id="9917" w:author="3386" w:date="2023-06-20T15:48:00Z">
              <w:r>
                <w:rPr>
                  <w:rFonts w:eastAsia="MS Gothic"/>
                  <w:lang w:val="fr-FR"/>
                </w:rPr>
                <w:t>-</w:t>
              </w:r>
            </w:ins>
          </w:p>
        </w:tc>
      </w:tr>
      <w:tr w:rsidR="00CE3A0A" w14:paraId="7A91A045" w14:textId="77777777" w:rsidTr="00CE3A0A">
        <w:trPr>
          <w:ins w:id="9918" w:author="3386" w:date="2023-06-20T15:48:00Z"/>
        </w:trPr>
        <w:tc>
          <w:tcPr>
            <w:tcW w:w="533" w:type="dxa"/>
            <w:tcBorders>
              <w:top w:val="nil"/>
              <w:left w:val="single" w:sz="4" w:space="0" w:color="auto"/>
              <w:bottom w:val="single" w:sz="4" w:space="0" w:color="auto"/>
              <w:right w:val="single" w:sz="4" w:space="0" w:color="auto"/>
            </w:tcBorders>
            <w:hideMark/>
          </w:tcPr>
          <w:p w14:paraId="77006043" w14:textId="77777777" w:rsidR="00CE3A0A" w:rsidRDefault="00CE3A0A">
            <w:pPr>
              <w:pStyle w:val="TAC"/>
              <w:rPr>
                <w:ins w:id="9919" w:author="3386" w:date="2023-06-20T15:48:00Z"/>
                <w:lang w:val="fr-FR" w:eastAsia="zh-CN"/>
              </w:rPr>
            </w:pPr>
            <w:ins w:id="9920" w:author="3386" w:date="2023-06-20T15:48:00Z">
              <w:r>
                <w:rPr>
                  <w:lang w:val="fr-FR" w:eastAsia="zh-CN"/>
                </w:rPr>
                <w:t>6</w:t>
              </w:r>
            </w:ins>
          </w:p>
        </w:tc>
        <w:tc>
          <w:tcPr>
            <w:tcW w:w="3967" w:type="dxa"/>
            <w:tcBorders>
              <w:top w:val="nil"/>
              <w:left w:val="single" w:sz="4" w:space="0" w:color="auto"/>
              <w:bottom w:val="single" w:sz="4" w:space="0" w:color="auto"/>
              <w:right w:val="single" w:sz="4" w:space="0" w:color="auto"/>
            </w:tcBorders>
            <w:hideMark/>
          </w:tcPr>
          <w:p w14:paraId="6479EB4A" w14:textId="77777777" w:rsidR="00CE3A0A" w:rsidRDefault="00CE3A0A">
            <w:pPr>
              <w:pStyle w:val="TAL"/>
              <w:rPr>
                <w:ins w:id="9921" w:author="3386" w:date="2023-06-20T15:48:00Z"/>
                <w:lang w:val="fr-FR" w:eastAsia="en-US"/>
              </w:rPr>
            </w:pPr>
            <w:ins w:id="9922" w:author="3386" w:date="2023-06-20T15:48:00Z">
              <w:r>
                <w:rPr>
                  <w:lang w:val="fr-FR"/>
                </w:rPr>
                <w:t>The SS changes the power level setting according to the row "T0".</w:t>
              </w:r>
            </w:ins>
          </w:p>
        </w:tc>
        <w:tc>
          <w:tcPr>
            <w:tcW w:w="708" w:type="dxa"/>
            <w:tcBorders>
              <w:top w:val="single" w:sz="4" w:space="0" w:color="auto"/>
              <w:left w:val="single" w:sz="4" w:space="0" w:color="auto"/>
              <w:bottom w:val="single" w:sz="4" w:space="0" w:color="auto"/>
              <w:right w:val="single" w:sz="4" w:space="0" w:color="auto"/>
            </w:tcBorders>
            <w:hideMark/>
          </w:tcPr>
          <w:p w14:paraId="344466F3" w14:textId="77777777" w:rsidR="00CE3A0A" w:rsidRDefault="00CE3A0A">
            <w:pPr>
              <w:pStyle w:val="TAC"/>
              <w:rPr>
                <w:ins w:id="9923" w:author="3386" w:date="2023-06-20T15:48:00Z"/>
                <w:lang w:val="fr-FR" w:eastAsia="zh-CN"/>
              </w:rPr>
            </w:pPr>
            <w:ins w:id="9924" w:author="3386" w:date="2023-06-20T15:48: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3F2E55CA" w14:textId="77777777" w:rsidR="00CE3A0A" w:rsidRDefault="00CE3A0A">
            <w:pPr>
              <w:pStyle w:val="TAC"/>
              <w:jc w:val="left"/>
              <w:rPr>
                <w:ins w:id="9925" w:author="3386" w:date="2023-06-20T15:48:00Z"/>
                <w:iCs/>
                <w:lang w:val="fr-FR" w:eastAsia="en-US"/>
              </w:rPr>
            </w:pPr>
            <w:ins w:id="9926" w:author="3386" w:date="2023-06-20T15:48:00Z">
              <w:r>
                <w:rPr>
                  <w:lang w:val="fr-FR"/>
                </w:rPr>
                <w:t>-</w:t>
              </w:r>
            </w:ins>
          </w:p>
        </w:tc>
        <w:tc>
          <w:tcPr>
            <w:tcW w:w="567" w:type="dxa"/>
            <w:tcBorders>
              <w:top w:val="nil"/>
              <w:left w:val="single" w:sz="4" w:space="0" w:color="auto"/>
              <w:bottom w:val="single" w:sz="4" w:space="0" w:color="auto"/>
              <w:right w:val="single" w:sz="4" w:space="0" w:color="auto"/>
            </w:tcBorders>
            <w:hideMark/>
          </w:tcPr>
          <w:p w14:paraId="6F9DF43B" w14:textId="77777777" w:rsidR="00CE3A0A" w:rsidRDefault="00CE3A0A">
            <w:pPr>
              <w:pStyle w:val="TAC"/>
              <w:rPr>
                <w:ins w:id="9927" w:author="3386" w:date="2023-06-20T15:48:00Z"/>
                <w:lang w:val="fr-FR"/>
              </w:rPr>
            </w:pPr>
            <w:ins w:id="9928" w:author="3386" w:date="2023-06-20T15:48:00Z">
              <w:r>
                <w:rPr>
                  <w:rFonts w:eastAsia="MS Gothic"/>
                  <w:lang w:val="fr-FR"/>
                </w:rPr>
                <w:t>-</w:t>
              </w:r>
            </w:ins>
          </w:p>
        </w:tc>
        <w:tc>
          <w:tcPr>
            <w:tcW w:w="850" w:type="dxa"/>
            <w:tcBorders>
              <w:top w:val="nil"/>
              <w:left w:val="single" w:sz="4" w:space="0" w:color="auto"/>
              <w:bottom w:val="single" w:sz="4" w:space="0" w:color="auto"/>
              <w:right w:val="single" w:sz="4" w:space="0" w:color="auto"/>
            </w:tcBorders>
            <w:hideMark/>
          </w:tcPr>
          <w:p w14:paraId="19AF7113" w14:textId="77777777" w:rsidR="00CE3A0A" w:rsidRDefault="00CE3A0A">
            <w:pPr>
              <w:pStyle w:val="TAC"/>
              <w:rPr>
                <w:ins w:id="9929" w:author="3386" w:date="2023-06-20T15:48:00Z"/>
                <w:lang w:val="fr-FR"/>
              </w:rPr>
            </w:pPr>
            <w:ins w:id="9930" w:author="3386" w:date="2023-06-20T15:48:00Z">
              <w:r>
                <w:rPr>
                  <w:rFonts w:eastAsia="MS Gothic"/>
                  <w:lang w:val="fr-FR"/>
                </w:rPr>
                <w:t>-</w:t>
              </w:r>
            </w:ins>
          </w:p>
        </w:tc>
      </w:tr>
      <w:tr w:rsidR="00CE3A0A" w14:paraId="1A255C1B" w14:textId="77777777" w:rsidTr="00CE3A0A">
        <w:trPr>
          <w:ins w:id="9931" w:author="3386" w:date="2023-06-20T15:48:00Z"/>
        </w:trPr>
        <w:tc>
          <w:tcPr>
            <w:tcW w:w="533" w:type="dxa"/>
            <w:tcBorders>
              <w:top w:val="nil"/>
              <w:left w:val="single" w:sz="4" w:space="0" w:color="auto"/>
              <w:bottom w:val="single" w:sz="4" w:space="0" w:color="auto"/>
              <w:right w:val="single" w:sz="4" w:space="0" w:color="auto"/>
            </w:tcBorders>
            <w:hideMark/>
          </w:tcPr>
          <w:p w14:paraId="3FBE6403" w14:textId="77777777" w:rsidR="00CE3A0A" w:rsidRDefault="00CE3A0A">
            <w:pPr>
              <w:pStyle w:val="TAC"/>
              <w:rPr>
                <w:ins w:id="9932" w:author="3386" w:date="2023-06-20T15:48:00Z"/>
                <w:lang w:val="fr-FR" w:eastAsia="zh-CN"/>
              </w:rPr>
            </w:pPr>
            <w:ins w:id="9933" w:author="3386" w:date="2023-06-20T15:48:00Z">
              <w:r>
                <w:rPr>
                  <w:lang w:val="fr-FR" w:eastAsia="zh-CN"/>
                </w:rPr>
                <w:t>7</w:t>
              </w:r>
            </w:ins>
          </w:p>
        </w:tc>
        <w:tc>
          <w:tcPr>
            <w:tcW w:w="3967" w:type="dxa"/>
            <w:tcBorders>
              <w:top w:val="nil"/>
              <w:left w:val="single" w:sz="4" w:space="0" w:color="auto"/>
              <w:bottom w:val="single" w:sz="4" w:space="0" w:color="auto"/>
              <w:right w:val="single" w:sz="4" w:space="0" w:color="auto"/>
            </w:tcBorders>
            <w:hideMark/>
          </w:tcPr>
          <w:p w14:paraId="060FA521" w14:textId="77777777" w:rsidR="00CE3A0A" w:rsidRDefault="00CE3A0A">
            <w:pPr>
              <w:pStyle w:val="TAL"/>
              <w:rPr>
                <w:ins w:id="9934" w:author="3386" w:date="2023-06-20T15:48:00Z"/>
                <w:lang w:val="fr-FR" w:eastAsia="en-US"/>
              </w:rPr>
            </w:pPr>
            <w:ins w:id="9935" w:author="3386" w:date="2023-06-20T15:48:00Z">
              <w:r>
                <w:rPr>
                  <w:lang w:val="fr-FR"/>
                </w:rPr>
                <w:t>Check: Does the UE transmit an RRCReestablishmentRequest message on NR Cell 1?</w:t>
              </w:r>
            </w:ins>
          </w:p>
        </w:tc>
        <w:tc>
          <w:tcPr>
            <w:tcW w:w="708" w:type="dxa"/>
            <w:tcBorders>
              <w:top w:val="single" w:sz="4" w:space="0" w:color="auto"/>
              <w:left w:val="single" w:sz="4" w:space="0" w:color="auto"/>
              <w:bottom w:val="single" w:sz="4" w:space="0" w:color="auto"/>
              <w:right w:val="single" w:sz="4" w:space="0" w:color="auto"/>
            </w:tcBorders>
            <w:hideMark/>
          </w:tcPr>
          <w:p w14:paraId="213E94E5" w14:textId="77777777" w:rsidR="00CE3A0A" w:rsidRDefault="00CE3A0A">
            <w:pPr>
              <w:pStyle w:val="TAC"/>
              <w:rPr>
                <w:ins w:id="9936" w:author="3386" w:date="2023-06-20T15:48:00Z"/>
                <w:lang w:val="fr-FR" w:eastAsia="zh-CN"/>
              </w:rPr>
            </w:pPr>
            <w:ins w:id="9937" w:author="3386" w:date="2023-06-20T15:48:00Z">
              <w:r>
                <w:rPr>
                  <w:lang w:val="fr-FR"/>
                </w:rPr>
                <w:t>--&gt;</w:t>
              </w:r>
            </w:ins>
          </w:p>
        </w:tc>
        <w:tc>
          <w:tcPr>
            <w:tcW w:w="2975" w:type="dxa"/>
            <w:tcBorders>
              <w:top w:val="single" w:sz="4" w:space="0" w:color="auto"/>
              <w:left w:val="single" w:sz="4" w:space="0" w:color="auto"/>
              <w:bottom w:val="single" w:sz="4" w:space="0" w:color="auto"/>
              <w:right w:val="single" w:sz="4" w:space="0" w:color="auto"/>
            </w:tcBorders>
            <w:hideMark/>
          </w:tcPr>
          <w:p w14:paraId="78E2C79D" w14:textId="77777777" w:rsidR="00CE3A0A" w:rsidRDefault="00CE3A0A">
            <w:pPr>
              <w:pStyle w:val="TAC"/>
              <w:jc w:val="left"/>
              <w:rPr>
                <w:ins w:id="9938" w:author="3386" w:date="2023-06-20T15:48:00Z"/>
                <w:iCs/>
                <w:lang w:val="fr-FR" w:eastAsia="en-US"/>
              </w:rPr>
            </w:pPr>
            <w:ins w:id="9939" w:author="3386" w:date="2023-06-20T15:48:00Z">
              <w:r>
                <w:rPr>
                  <w:lang w:val="fr-FR"/>
                </w:rPr>
                <w:t xml:space="preserve">NR RRC: </w:t>
              </w:r>
              <w:r>
                <w:rPr>
                  <w:i/>
                  <w:lang w:val="fr-FR"/>
                </w:rPr>
                <w:t>RRCReestablishmentRequest</w:t>
              </w:r>
            </w:ins>
          </w:p>
        </w:tc>
        <w:tc>
          <w:tcPr>
            <w:tcW w:w="567" w:type="dxa"/>
            <w:tcBorders>
              <w:top w:val="nil"/>
              <w:left w:val="single" w:sz="4" w:space="0" w:color="auto"/>
              <w:bottom w:val="single" w:sz="4" w:space="0" w:color="auto"/>
              <w:right w:val="single" w:sz="4" w:space="0" w:color="auto"/>
            </w:tcBorders>
            <w:hideMark/>
          </w:tcPr>
          <w:p w14:paraId="2F10DB9B" w14:textId="77777777" w:rsidR="00CE3A0A" w:rsidRDefault="00CE3A0A">
            <w:pPr>
              <w:pStyle w:val="TAC"/>
              <w:rPr>
                <w:ins w:id="9940" w:author="3386" w:date="2023-06-20T15:48:00Z"/>
                <w:lang w:val="fr-FR"/>
              </w:rPr>
            </w:pPr>
            <w:ins w:id="9941" w:author="3386" w:date="2023-06-20T15:48:00Z">
              <w:r>
                <w:rPr>
                  <w:lang w:val="fr-FR"/>
                </w:rPr>
                <w:t>1</w:t>
              </w:r>
            </w:ins>
          </w:p>
        </w:tc>
        <w:tc>
          <w:tcPr>
            <w:tcW w:w="850" w:type="dxa"/>
            <w:tcBorders>
              <w:top w:val="nil"/>
              <w:left w:val="single" w:sz="4" w:space="0" w:color="auto"/>
              <w:bottom w:val="single" w:sz="4" w:space="0" w:color="auto"/>
              <w:right w:val="single" w:sz="4" w:space="0" w:color="auto"/>
            </w:tcBorders>
            <w:hideMark/>
          </w:tcPr>
          <w:p w14:paraId="34C58FAB" w14:textId="77777777" w:rsidR="00CE3A0A" w:rsidRDefault="00CE3A0A">
            <w:pPr>
              <w:pStyle w:val="TAC"/>
              <w:rPr>
                <w:ins w:id="9942" w:author="3386" w:date="2023-06-20T15:48:00Z"/>
                <w:lang w:val="fr-FR"/>
              </w:rPr>
            </w:pPr>
            <w:ins w:id="9943" w:author="3386" w:date="2023-06-20T15:48:00Z">
              <w:r>
                <w:rPr>
                  <w:lang w:val="fr-FR"/>
                </w:rPr>
                <w:t>P</w:t>
              </w:r>
            </w:ins>
          </w:p>
        </w:tc>
      </w:tr>
      <w:tr w:rsidR="00CE3A0A" w14:paraId="73DB0BE2" w14:textId="77777777" w:rsidTr="00CE3A0A">
        <w:trPr>
          <w:ins w:id="9944" w:author="3386" w:date="2023-06-20T15:48:00Z"/>
        </w:trPr>
        <w:tc>
          <w:tcPr>
            <w:tcW w:w="533" w:type="dxa"/>
            <w:tcBorders>
              <w:top w:val="nil"/>
              <w:left w:val="single" w:sz="4" w:space="0" w:color="auto"/>
              <w:bottom w:val="single" w:sz="4" w:space="0" w:color="auto"/>
              <w:right w:val="single" w:sz="4" w:space="0" w:color="auto"/>
            </w:tcBorders>
            <w:hideMark/>
          </w:tcPr>
          <w:p w14:paraId="264B2824" w14:textId="77777777" w:rsidR="00CE3A0A" w:rsidRDefault="00CE3A0A">
            <w:pPr>
              <w:pStyle w:val="TAC"/>
              <w:rPr>
                <w:ins w:id="9945" w:author="3386" w:date="2023-06-20T15:48:00Z"/>
                <w:lang w:val="fr-FR" w:eastAsia="zh-CN"/>
              </w:rPr>
            </w:pPr>
            <w:ins w:id="9946" w:author="3386" w:date="2023-06-20T15:48:00Z">
              <w:r>
                <w:rPr>
                  <w:lang w:val="fr-FR" w:eastAsia="zh-CN"/>
                </w:rPr>
                <w:t>8</w:t>
              </w:r>
            </w:ins>
          </w:p>
        </w:tc>
        <w:tc>
          <w:tcPr>
            <w:tcW w:w="3967" w:type="dxa"/>
            <w:tcBorders>
              <w:top w:val="nil"/>
              <w:left w:val="single" w:sz="4" w:space="0" w:color="auto"/>
              <w:bottom w:val="single" w:sz="4" w:space="0" w:color="auto"/>
              <w:right w:val="single" w:sz="4" w:space="0" w:color="auto"/>
            </w:tcBorders>
            <w:hideMark/>
          </w:tcPr>
          <w:p w14:paraId="2C4FA6A0" w14:textId="77777777" w:rsidR="00CE3A0A" w:rsidRDefault="00CE3A0A">
            <w:pPr>
              <w:pStyle w:val="TAL"/>
              <w:rPr>
                <w:ins w:id="9947" w:author="3386" w:date="2023-06-20T15:48:00Z"/>
                <w:lang w:val="fr-FR" w:eastAsia="en-US"/>
              </w:rPr>
            </w:pPr>
            <w:ins w:id="9948" w:author="3386" w:date="2023-06-20T15:48:00Z">
              <w:r>
                <w:rPr>
                  <w:lang w:val="fr-FR"/>
                </w:rPr>
                <w:t>The SS transmits an RRCReestablishment message to resume SRB1 operation on NR Cell 1.</w:t>
              </w:r>
            </w:ins>
          </w:p>
        </w:tc>
        <w:tc>
          <w:tcPr>
            <w:tcW w:w="708" w:type="dxa"/>
            <w:tcBorders>
              <w:top w:val="single" w:sz="4" w:space="0" w:color="auto"/>
              <w:left w:val="single" w:sz="4" w:space="0" w:color="auto"/>
              <w:bottom w:val="single" w:sz="4" w:space="0" w:color="auto"/>
              <w:right w:val="single" w:sz="4" w:space="0" w:color="auto"/>
            </w:tcBorders>
            <w:hideMark/>
          </w:tcPr>
          <w:p w14:paraId="06B80EC9" w14:textId="77777777" w:rsidR="00CE3A0A" w:rsidRDefault="00CE3A0A">
            <w:pPr>
              <w:pStyle w:val="TAC"/>
              <w:rPr>
                <w:ins w:id="9949" w:author="3386" w:date="2023-06-20T15:48:00Z"/>
                <w:lang w:val="fr-FR" w:eastAsia="zh-CN"/>
              </w:rPr>
            </w:pPr>
            <w:ins w:id="9950" w:author="3386" w:date="2023-06-20T15:48: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5E1BF382" w14:textId="77777777" w:rsidR="00CE3A0A" w:rsidRDefault="00CE3A0A">
            <w:pPr>
              <w:pStyle w:val="TAC"/>
              <w:jc w:val="left"/>
              <w:rPr>
                <w:ins w:id="9951" w:author="3386" w:date="2023-06-20T15:48:00Z"/>
                <w:iCs/>
                <w:lang w:val="fr-FR" w:eastAsia="en-US"/>
              </w:rPr>
            </w:pPr>
            <w:ins w:id="9952" w:author="3386" w:date="2023-06-20T15:48:00Z">
              <w:r>
                <w:rPr>
                  <w:lang w:val="fr-FR"/>
                </w:rPr>
                <w:t xml:space="preserve">NR RRC: </w:t>
              </w:r>
              <w:r>
                <w:rPr>
                  <w:i/>
                  <w:lang w:val="fr-FR"/>
                </w:rPr>
                <w:t>RRCReestablishment</w:t>
              </w:r>
            </w:ins>
          </w:p>
        </w:tc>
        <w:tc>
          <w:tcPr>
            <w:tcW w:w="567" w:type="dxa"/>
            <w:tcBorders>
              <w:top w:val="nil"/>
              <w:left w:val="single" w:sz="4" w:space="0" w:color="auto"/>
              <w:bottom w:val="single" w:sz="4" w:space="0" w:color="auto"/>
              <w:right w:val="single" w:sz="4" w:space="0" w:color="auto"/>
            </w:tcBorders>
            <w:hideMark/>
          </w:tcPr>
          <w:p w14:paraId="7159AECC" w14:textId="77777777" w:rsidR="00CE3A0A" w:rsidRDefault="00CE3A0A">
            <w:pPr>
              <w:pStyle w:val="TAC"/>
              <w:rPr>
                <w:ins w:id="9953" w:author="3386" w:date="2023-06-20T15:48:00Z"/>
                <w:lang w:val="fr-FR"/>
              </w:rPr>
            </w:pPr>
            <w:ins w:id="9954" w:author="3386" w:date="2023-06-20T15:48:00Z">
              <w:r>
                <w:rPr>
                  <w:lang w:val="fr-FR"/>
                </w:rPr>
                <w:t>-</w:t>
              </w:r>
            </w:ins>
          </w:p>
        </w:tc>
        <w:tc>
          <w:tcPr>
            <w:tcW w:w="850" w:type="dxa"/>
            <w:tcBorders>
              <w:top w:val="nil"/>
              <w:left w:val="single" w:sz="4" w:space="0" w:color="auto"/>
              <w:bottom w:val="single" w:sz="4" w:space="0" w:color="auto"/>
              <w:right w:val="single" w:sz="4" w:space="0" w:color="auto"/>
            </w:tcBorders>
            <w:hideMark/>
          </w:tcPr>
          <w:p w14:paraId="1893A985" w14:textId="77777777" w:rsidR="00CE3A0A" w:rsidRDefault="00CE3A0A">
            <w:pPr>
              <w:pStyle w:val="TAC"/>
              <w:rPr>
                <w:ins w:id="9955" w:author="3386" w:date="2023-06-20T15:48:00Z"/>
                <w:lang w:val="fr-FR"/>
              </w:rPr>
            </w:pPr>
            <w:ins w:id="9956" w:author="3386" w:date="2023-06-20T15:48:00Z">
              <w:r>
                <w:rPr>
                  <w:lang w:val="fr-FR"/>
                </w:rPr>
                <w:t>-</w:t>
              </w:r>
            </w:ins>
          </w:p>
        </w:tc>
      </w:tr>
      <w:tr w:rsidR="00CE3A0A" w14:paraId="78EEDCCD" w14:textId="77777777" w:rsidTr="00CE3A0A">
        <w:trPr>
          <w:ins w:id="9957" w:author="3386" w:date="2023-06-20T15:48:00Z"/>
        </w:trPr>
        <w:tc>
          <w:tcPr>
            <w:tcW w:w="533" w:type="dxa"/>
            <w:tcBorders>
              <w:top w:val="nil"/>
              <w:left w:val="single" w:sz="4" w:space="0" w:color="auto"/>
              <w:bottom w:val="single" w:sz="4" w:space="0" w:color="auto"/>
              <w:right w:val="single" w:sz="4" w:space="0" w:color="auto"/>
            </w:tcBorders>
            <w:hideMark/>
          </w:tcPr>
          <w:p w14:paraId="3563E2A0" w14:textId="77777777" w:rsidR="00CE3A0A" w:rsidRDefault="00CE3A0A">
            <w:pPr>
              <w:pStyle w:val="TAC"/>
              <w:rPr>
                <w:ins w:id="9958" w:author="3386" w:date="2023-06-20T15:48:00Z"/>
                <w:lang w:val="fr-FR" w:eastAsia="zh-CN"/>
              </w:rPr>
            </w:pPr>
            <w:ins w:id="9959" w:author="3386" w:date="2023-06-20T15:48:00Z">
              <w:r>
                <w:rPr>
                  <w:lang w:val="fr-FR" w:eastAsia="zh-CN"/>
                </w:rPr>
                <w:t>9</w:t>
              </w:r>
            </w:ins>
          </w:p>
        </w:tc>
        <w:tc>
          <w:tcPr>
            <w:tcW w:w="3967" w:type="dxa"/>
            <w:tcBorders>
              <w:top w:val="nil"/>
              <w:left w:val="single" w:sz="4" w:space="0" w:color="auto"/>
              <w:bottom w:val="single" w:sz="4" w:space="0" w:color="auto"/>
              <w:right w:val="single" w:sz="4" w:space="0" w:color="auto"/>
            </w:tcBorders>
            <w:hideMark/>
          </w:tcPr>
          <w:p w14:paraId="53F9E1F9" w14:textId="77777777" w:rsidR="00CE3A0A" w:rsidRDefault="00CE3A0A">
            <w:pPr>
              <w:pStyle w:val="TAL"/>
              <w:rPr>
                <w:ins w:id="9960" w:author="3386" w:date="2023-06-20T15:48:00Z"/>
                <w:lang w:val="fr-FR" w:eastAsia="en-US"/>
              </w:rPr>
            </w:pPr>
            <w:ins w:id="9961" w:author="3386" w:date="2023-06-20T15:48:00Z">
              <w:r>
                <w:rPr>
                  <w:lang w:val="fr-FR" w:eastAsia="zh-CN"/>
                </w:rPr>
                <w:t>T</w:t>
              </w:r>
              <w:r>
                <w:rPr>
                  <w:lang w:val="fr-FR"/>
                </w:rPr>
                <w:t>he UE transmit an</w:t>
              </w:r>
            </w:ins>
          </w:p>
          <w:p w14:paraId="345F0318" w14:textId="77777777" w:rsidR="00CE3A0A" w:rsidRDefault="00CE3A0A">
            <w:pPr>
              <w:pStyle w:val="TAL"/>
              <w:rPr>
                <w:ins w:id="9962" w:author="3386" w:date="2023-06-20T15:48:00Z"/>
                <w:lang w:val="fr-FR"/>
              </w:rPr>
            </w:pPr>
            <w:ins w:id="9963" w:author="3386" w:date="2023-06-20T15:48:00Z">
              <w:r>
                <w:rPr>
                  <w:lang w:val="fr-FR"/>
                </w:rPr>
                <w:t>RRCReestablishmentComplete message using the security key derived from the nextHopChainingCount on NR Cell 1?</w:t>
              </w:r>
            </w:ins>
          </w:p>
        </w:tc>
        <w:tc>
          <w:tcPr>
            <w:tcW w:w="708" w:type="dxa"/>
            <w:tcBorders>
              <w:top w:val="single" w:sz="4" w:space="0" w:color="auto"/>
              <w:left w:val="single" w:sz="4" w:space="0" w:color="auto"/>
              <w:bottom w:val="single" w:sz="4" w:space="0" w:color="auto"/>
              <w:right w:val="single" w:sz="4" w:space="0" w:color="auto"/>
            </w:tcBorders>
            <w:hideMark/>
          </w:tcPr>
          <w:p w14:paraId="3C06904D" w14:textId="77777777" w:rsidR="00CE3A0A" w:rsidRDefault="00CE3A0A">
            <w:pPr>
              <w:pStyle w:val="TAC"/>
              <w:rPr>
                <w:ins w:id="9964" w:author="3386" w:date="2023-06-20T15:48:00Z"/>
                <w:lang w:val="fr-FR" w:eastAsia="zh-CN"/>
              </w:rPr>
            </w:pPr>
            <w:ins w:id="9965" w:author="3386" w:date="2023-06-20T15:48:00Z">
              <w:r>
                <w:rPr>
                  <w:lang w:val="fr-FR"/>
                </w:rPr>
                <w:t>--&gt;</w:t>
              </w:r>
            </w:ins>
          </w:p>
        </w:tc>
        <w:tc>
          <w:tcPr>
            <w:tcW w:w="2975" w:type="dxa"/>
            <w:tcBorders>
              <w:top w:val="single" w:sz="4" w:space="0" w:color="auto"/>
              <w:left w:val="single" w:sz="4" w:space="0" w:color="auto"/>
              <w:bottom w:val="single" w:sz="4" w:space="0" w:color="auto"/>
              <w:right w:val="single" w:sz="4" w:space="0" w:color="auto"/>
            </w:tcBorders>
            <w:hideMark/>
          </w:tcPr>
          <w:p w14:paraId="62DAB8FB" w14:textId="77777777" w:rsidR="00CE3A0A" w:rsidRDefault="00CE3A0A">
            <w:pPr>
              <w:pStyle w:val="TAC"/>
              <w:jc w:val="left"/>
              <w:rPr>
                <w:ins w:id="9966" w:author="3386" w:date="2023-06-20T15:48:00Z"/>
                <w:iCs/>
                <w:lang w:val="fr-FR" w:eastAsia="en-US"/>
              </w:rPr>
            </w:pPr>
            <w:ins w:id="9967" w:author="3386" w:date="2023-06-20T15:48:00Z">
              <w:r>
                <w:rPr>
                  <w:lang w:val="fr-FR"/>
                </w:rPr>
                <w:t xml:space="preserve">NR RRC: </w:t>
              </w:r>
              <w:r>
                <w:rPr>
                  <w:i/>
                  <w:lang w:val="fr-FR"/>
                </w:rPr>
                <w:t>RRCReestablishmentComplete</w:t>
              </w:r>
            </w:ins>
          </w:p>
        </w:tc>
        <w:tc>
          <w:tcPr>
            <w:tcW w:w="567" w:type="dxa"/>
            <w:tcBorders>
              <w:top w:val="nil"/>
              <w:left w:val="single" w:sz="4" w:space="0" w:color="auto"/>
              <w:bottom w:val="single" w:sz="4" w:space="0" w:color="auto"/>
              <w:right w:val="single" w:sz="4" w:space="0" w:color="auto"/>
            </w:tcBorders>
            <w:hideMark/>
          </w:tcPr>
          <w:p w14:paraId="7BF75B4F" w14:textId="77777777" w:rsidR="00CE3A0A" w:rsidRDefault="00CE3A0A">
            <w:pPr>
              <w:pStyle w:val="TAC"/>
              <w:rPr>
                <w:ins w:id="9968" w:author="3386" w:date="2023-06-20T15:48:00Z"/>
                <w:lang w:val="fr-FR"/>
              </w:rPr>
            </w:pPr>
            <w:ins w:id="9969" w:author="3386" w:date="2023-06-20T15:48:00Z">
              <w:r>
                <w:rPr>
                  <w:lang w:val="fr-FR"/>
                </w:rPr>
                <w:t>-</w:t>
              </w:r>
            </w:ins>
          </w:p>
        </w:tc>
        <w:tc>
          <w:tcPr>
            <w:tcW w:w="850" w:type="dxa"/>
            <w:tcBorders>
              <w:top w:val="nil"/>
              <w:left w:val="single" w:sz="4" w:space="0" w:color="auto"/>
              <w:bottom w:val="single" w:sz="4" w:space="0" w:color="auto"/>
              <w:right w:val="single" w:sz="4" w:space="0" w:color="auto"/>
            </w:tcBorders>
            <w:hideMark/>
          </w:tcPr>
          <w:p w14:paraId="5B76D5A4" w14:textId="77777777" w:rsidR="00CE3A0A" w:rsidRDefault="00CE3A0A">
            <w:pPr>
              <w:pStyle w:val="TAC"/>
              <w:rPr>
                <w:ins w:id="9970" w:author="3386" w:date="2023-06-20T15:48:00Z"/>
                <w:lang w:val="fr-FR"/>
              </w:rPr>
            </w:pPr>
            <w:ins w:id="9971" w:author="3386" w:date="2023-06-20T15:48:00Z">
              <w:r>
                <w:rPr>
                  <w:lang w:val="fr-FR"/>
                </w:rPr>
                <w:t>-</w:t>
              </w:r>
            </w:ins>
          </w:p>
        </w:tc>
      </w:tr>
      <w:tr w:rsidR="00CE3A0A" w14:paraId="32E92F9A" w14:textId="77777777" w:rsidTr="00CE3A0A">
        <w:trPr>
          <w:ins w:id="9972" w:author="3386" w:date="2023-06-20T15:48:00Z"/>
        </w:trPr>
        <w:tc>
          <w:tcPr>
            <w:tcW w:w="533" w:type="dxa"/>
            <w:tcBorders>
              <w:top w:val="nil"/>
              <w:left w:val="single" w:sz="4" w:space="0" w:color="auto"/>
              <w:bottom w:val="single" w:sz="4" w:space="0" w:color="auto"/>
              <w:right w:val="single" w:sz="4" w:space="0" w:color="auto"/>
            </w:tcBorders>
            <w:hideMark/>
          </w:tcPr>
          <w:p w14:paraId="7E9997B5" w14:textId="77777777" w:rsidR="00CE3A0A" w:rsidRDefault="00CE3A0A">
            <w:pPr>
              <w:pStyle w:val="TAC"/>
              <w:rPr>
                <w:ins w:id="9973" w:author="3386" w:date="2023-06-20T15:48:00Z"/>
                <w:lang w:val="fr-FR" w:eastAsia="zh-CN"/>
              </w:rPr>
            </w:pPr>
            <w:ins w:id="9974" w:author="3386" w:date="2023-06-20T15:48:00Z">
              <w:r>
                <w:rPr>
                  <w:lang w:val="fr-FR" w:eastAsia="zh-CN"/>
                </w:rPr>
                <w:t>10</w:t>
              </w:r>
            </w:ins>
          </w:p>
        </w:tc>
        <w:tc>
          <w:tcPr>
            <w:tcW w:w="3967" w:type="dxa"/>
            <w:tcBorders>
              <w:top w:val="nil"/>
              <w:left w:val="single" w:sz="4" w:space="0" w:color="auto"/>
              <w:bottom w:val="single" w:sz="4" w:space="0" w:color="auto"/>
              <w:right w:val="single" w:sz="4" w:space="0" w:color="auto"/>
            </w:tcBorders>
            <w:hideMark/>
          </w:tcPr>
          <w:p w14:paraId="655E090A" w14:textId="77777777" w:rsidR="00CE3A0A" w:rsidRDefault="00CE3A0A">
            <w:pPr>
              <w:pStyle w:val="TAL"/>
              <w:rPr>
                <w:ins w:id="9975" w:author="3386" w:date="2023-06-20T15:48:00Z"/>
                <w:lang w:val="fr-FR" w:eastAsia="en-US"/>
              </w:rPr>
            </w:pPr>
            <w:ins w:id="9976" w:author="3386" w:date="2023-06-20T15:48:00Z">
              <w:r>
                <w:rPr>
                  <w:lang w:val="fr-FR"/>
                </w:rPr>
                <w:t>The SS transmits an RRCReconfiguration message to resume suspended MRB on NR Cell 1.</w:t>
              </w:r>
            </w:ins>
          </w:p>
        </w:tc>
        <w:tc>
          <w:tcPr>
            <w:tcW w:w="708" w:type="dxa"/>
            <w:tcBorders>
              <w:top w:val="single" w:sz="4" w:space="0" w:color="auto"/>
              <w:left w:val="single" w:sz="4" w:space="0" w:color="auto"/>
              <w:bottom w:val="single" w:sz="4" w:space="0" w:color="auto"/>
              <w:right w:val="single" w:sz="4" w:space="0" w:color="auto"/>
            </w:tcBorders>
            <w:hideMark/>
          </w:tcPr>
          <w:p w14:paraId="638DC270" w14:textId="77777777" w:rsidR="00CE3A0A" w:rsidRDefault="00CE3A0A">
            <w:pPr>
              <w:pStyle w:val="TAC"/>
              <w:rPr>
                <w:ins w:id="9977" w:author="3386" w:date="2023-06-20T15:48:00Z"/>
                <w:lang w:val="fr-FR" w:eastAsia="zh-CN"/>
              </w:rPr>
            </w:pPr>
            <w:ins w:id="9978" w:author="3386" w:date="2023-06-20T15:48: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50691B8D" w14:textId="77777777" w:rsidR="00CE3A0A" w:rsidRDefault="00CE3A0A">
            <w:pPr>
              <w:pStyle w:val="TAC"/>
              <w:jc w:val="left"/>
              <w:rPr>
                <w:ins w:id="9979" w:author="3386" w:date="2023-06-20T15:48:00Z"/>
                <w:iCs/>
                <w:lang w:val="fr-FR" w:eastAsia="en-US"/>
              </w:rPr>
            </w:pPr>
            <w:ins w:id="9980" w:author="3386" w:date="2023-06-20T15:48:00Z">
              <w:r>
                <w:rPr>
                  <w:lang w:val="fr-FR" w:eastAsia="zh-CN"/>
                </w:rPr>
                <w:t xml:space="preserve">NR RRC: </w:t>
              </w:r>
              <w:r>
                <w:rPr>
                  <w:i/>
                  <w:lang w:val="fr-FR" w:eastAsia="zh-CN"/>
                </w:rPr>
                <w:t>RRCReconfiguration</w:t>
              </w:r>
            </w:ins>
          </w:p>
        </w:tc>
        <w:tc>
          <w:tcPr>
            <w:tcW w:w="567" w:type="dxa"/>
            <w:tcBorders>
              <w:top w:val="nil"/>
              <w:left w:val="single" w:sz="4" w:space="0" w:color="auto"/>
              <w:bottom w:val="single" w:sz="4" w:space="0" w:color="auto"/>
              <w:right w:val="single" w:sz="4" w:space="0" w:color="auto"/>
            </w:tcBorders>
            <w:hideMark/>
          </w:tcPr>
          <w:p w14:paraId="6B52DA65" w14:textId="77777777" w:rsidR="00CE3A0A" w:rsidRDefault="00CE3A0A">
            <w:pPr>
              <w:pStyle w:val="TAC"/>
              <w:rPr>
                <w:ins w:id="9981" w:author="3386" w:date="2023-06-20T15:48:00Z"/>
                <w:lang w:val="fr-FR"/>
              </w:rPr>
            </w:pPr>
            <w:ins w:id="9982" w:author="3386" w:date="2023-06-20T15:48:00Z">
              <w:r>
                <w:rPr>
                  <w:lang w:val="fr-FR"/>
                </w:rPr>
                <w:t>-</w:t>
              </w:r>
            </w:ins>
          </w:p>
        </w:tc>
        <w:tc>
          <w:tcPr>
            <w:tcW w:w="850" w:type="dxa"/>
            <w:tcBorders>
              <w:top w:val="nil"/>
              <w:left w:val="single" w:sz="4" w:space="0" w:color="auto"/>
              <w:bottom w:val="single" w:sz="4" w:space="0" w:color="auto"/>
              <w:right w:val="single" w:sz="4" w:space="0" w:color="auto"/>
            </w:tcBorders>
            <w:hideMark/>
          </w:tcPr>
          <w:p w14:paraId="64913D4A" w14:textId="77777777" w:rsidR="00CE3A0A" w:rsidRDefault="00CE3A0A">
            <w:pPr>
              <w:pStyle w:val="TAC"/>
              <w:rPr>
                <w:ins w:id="9983" w:author="3386" w:date="2023-06-20T15:48:00Z"/>
                <w:lang w:val="fr-FR"/>
              </w:rPr>
            </w:pPr>
            <w:ins w:id="9984" w:author="3386" w:date="2023-06-20T15:48:00Z">
              <w:r>
                <w:rPr>
                  <w:lang w:val="fr-FR"/>
                </w:rPr>
                <w:t>-</w:t>
              </w:r>
            </w:ins>
          </w:p>
        </w:tc>
      </w:tr>
      <w:tr w:rsidR="00CE3A0A" w14:paraId="11665DDF" w14:textId="77777777" w:rsidTr="00CE3A0A">
        <w:trPr>
          <w:ins w:id="9985" w:author="3386" w:date="2023-06-20T15:48:00Z"/>
        </w:trPr>
        <w:tc>
          <w:tcPr>
            <w:tcW w:w="533" w:type="dxa"/>
            <w:tcBorders>
              <w:top w:val="nil"/>
              <w:left w:val="single" w:sz="4" w:space="0" w:color="auto"/>
              <w:bottom w:val="single" w:sz="4" w:space="0" w:color="auto"/>
              <w:right w:val="single" w:sz="4" w:space="0" w:color="auto"/>
            </w:tcBorders>
            <w:hideMark/>
          </w:tcPr>
          <w:p w14:paraId="36D3FA1E" w14:textId="77777777" w:rsidR="00CE3A0A" w:rsidRDefault="00CE3A0A">
            <w:pPr>
              <w:pStyle w:val="TAC"/>
              <w:rPr>
                <w:ins w:id="9986" w:author="3386" w:date="2023-06-20T15:48:00Z"/>
                <w:lang w:val="fr-FR" w:eastAsia="zh-CN"/>
              </w:rPr>
            </w:pPr>
            <w:ins w:id="9987" w:author="3386" w:date="2023-06-20T15:48:00Z">
              <w:r>
                <w:rPr>
                  <w:lang w:val="fr-FR" w:eastAsia="zh-CN"/>
                </w:rPr>
                <w:t>11</w:t>
              </w:r>
            </w:ins>
          </w:p>
        </w:tc>
        <w:tc>
          <w:tcPr>
            <w:tcW w:w="3967" w:type="dxa"/>
            <w:tcBorders>
              <w:top w:val="nil"/>
              <w:left w:val="single" w:sz="4" w:space="0" w:color="auto"/>
              <w:bottom w:val="single" w:sz="4" w:space="0" w:color="auto"/>
              <w:right w:val="single" w:sz="4" w:space="0" w:color="auto"/>
            </w:tcBorders>
            <w:hideMark/>
          </w:tcPr>
          <w:p w14:paraId="7D2F1C33" w14:textId="77777777" w:rsidR="00CE3A0A" w:rsidRDefault="00CE3A0A">
            <w:pPr>
              <w:pStyle w:val="TAL"/>
              <w:rPr>
                <w:ins w:id="9988" w:author="3386" w:date="2023-06-20T15:48:00Z"/>
                <w:lang w:val="fr-FR" w:eastAsia="en-US"/>
              </w:rPr>
            </w:pPr>
            <w:ins w:id="9989" w:author="3386" w:date="2023-06-20T15:48:00Z">
              <w:r>
                <w:rPr>
                  <w:lang w:val="fr-FR"/>
                </w:rPr>
                <w:t xml:space="preserve">Check: Does the UE transmit an </w:t>
              </w:r>
              <w:r>
                <w:rPr>
                  <w:i/>
                  <w:lang w:val="fr-FR"/>
                </w:rPr>
                <w:t xml:space="preserve">RRCReconfigurationComplete </w:t>
              </w:r>
              <w:r>
                <w:rPr>
                  <w:lang w:val="fr-FR"/>
                </w:rPr>
                <w:t xml:space="preserve">message on NR Cell </w:t>
              </w:r>
              <w:r>
                <w:rPr>
                  <w:lang w:val="fr-FR" w:eastAsia="zh-CN"/>
                </w:rPr>
                <w:t>1</w:t>
              </w:r>
              <w:r>
                <w:rPr>
                  <w:lang w:val="fr-FR"/>
                </w:rPr>
                <w:t>?</w:t>
              </w:r>
            </w:ins>
          </w:p>
        </w:tc>
        <w:tc>
          <w:tcPr>
            <w:tcW w:w="708" w:type="dxa"/>
            <w:tcBorders>
              <w:top w:val="single" w:sz="4" w:space="0" w:color="auto"/>
              <w:left w:val="single" w:sz="4" w:space="0" w:color="auto"/>
              <w:bottom w:val="single" w:sz="4" w:space="0" w:color="auto"/>
              <w:right w:val="single" w:sz="4" w:space="0" w:color="auto"/>
            </w:tcBorders>
            <w:hideMark/>
          </w:tcPr>
          <w:p w14:paraId="1359BF6D" w14:textId="77777777" w:rsidR="00CE3A0A" w:rsidRDefault="00CE3A0A">
            <w:pPr>
              <w:pStyle w:val="TAC"/>
              <w:rPr>
                <w:ins w:id="9990" w:author="3386" w:date="2023-06-20T15:48:00Z"/>
                <w:lang w:val="fr-FR" w:eastAsia="zh-CN"/>
              </w:rPr>
            </w:pPr>
            <w:ins w:id="9991" w:author="3386" w:date="2023-06-20T15:48:00Z">
              <w:r>
                <w:rPr>
                  <w:lang w:val="fr-FR"/>
                </w:rPr>
                <w:t>--&gt;</w:t>
              </w:r>
            </w:ins>
          </w:p>
        </w:tc>
        <w:tc>
          <w:tcPr>
            <w:tcW w:w="2975" w:type="dxa"/>
            <w:tcBorders>
              <w:top w:val="single" w:sz="4" w:space="0" w:color="auto"/>
              <w:left w:val="single" w:sz="4" w:space="0" w:color="auto"/>
              <w:bottom w:val="single" w:sz="4" w:space="0" w:color="auto"/>
              <w:right w:val="single" w:sz="4" w:space="0" w:color="auto"/>
            </w:tcBorders>
            <w:hideMark/>
          </w:tcPr>
          <w:p w14:paraId="7511657A" w14:textId="77777777" w:rsidR="00CE3A0A" w:rsidRDefault="00CE3A0A">
            <w:pPr>
              <w:pStyle w:val="TAC"/>
              <w:jc w:val="left"/>
              <w:rPr>
                <w:ins w:id="9992" w:author="3386" w:date="2023-06-20T15:48:00Z"/>
                <w:iCs/>
                <w:lang w:val="fr-FR" w:eastAsia="en-US"/>
              </w:rPr>
            </w:pPr>
            <w:ins w:id="9993" w:author="3386" w:date="2023-06-20T15:48:00Z">
              <w:r>
                <w:rPr>
                  <w:lang w:val="fr-FR" w:eastAsia="zh-CN"/>
                </w:rPr>
                <w:t xml:space="preserve">NR RRC: </w:t>
              </w:r>
              <w:r>
                <w:rPr>
                  <w:i/>
                  <w:lang w:val="fr-FR" w:eastAsia="zh-CN"/>
                </w:rPr>
                <w:t>RRCReconfigurationComplete</w:t>
              </w:r>
            </w:ins>
          </w:p>
        </w:tc>
        <w:tc>
          <w:tcPr>
            <w:tcW w:w="567" w:type="dxa"/>
            <w:tcBorders>
              <w:top w:val="nil"/>
              <w:left w:val="single" w:sz="4" w:space="0" w:color="auto"/>
              <w:bottom w:val="single" w:sz="4" w:space="0" w:color="auto"/>
              <w:right w:val="single" w:sz="4" w:space="0" w:color="auto"/>
            </w:tcBorders>
            <w:hideMark/>
          </w:tcPr>
          <w:p w14:paraId="376EF1F5" w14:textId="77777777" w:rsidR="00CE3A0A" w:rsidRDefault="00CE3A0A">
            <w:pPr>
              <w:pStyle w:val="TAC"/>
              <w:rPr>
                <w:ins w:id="9994" w:author="3386" w:date="2023-06-20T15:48:00Z"/>
                <w:lang w:val="fr-FR"/>
              </w:rPr>
            </w:pPr>
            <w:ins w:id="9995" w:author="3386" w:date="2023-06-20T15:48:00Z">
              <w:r>
                <w:rPr>
                  <w:lang w:val="fr-FR"/>
                </w:rPr>
                <w:t>2</w:t>
              </w:r>
            </w:ins>
          </w:p>
        </w:tc>
        <w:tc>
          <w:tcPr>
            <w:tcW w:w="850" w:type="dxa"/>
            <w:tcBorders>
              <w:top w:val="nil"/>
              <w:left w:val="single" w:sz="4" w:space="0" w:color="auto"/>
              <w:bottom w:val="single" w:sz="4" w:space="0" w:color="auto"/>
              <w:right w:val="single" w:sz="4" w:space="0" w:color="auto"/>
            </w:tcBorders>
            <w:hideMark/>
          </w:tcPr>
          <w:p w14:paraId="36450890" w14:textId="77777777" w:rsidR="00CE3A0A" w:rsidRDefault="00CE3A0A">
            <w:pPr>
              <w:pStyle w:val="TAC"/>
              <w:rPr>
                <w:ins w:id="9996" w:author="3386" w:date="2023-06-20T15:48:00Z"/>
                <w:lang w:val="fr-FR"/>
              </w:rPr>
            </w:pPr>
            <w:ins w:id="9997" w:author="3386" w:date="2023-06-20T15:48:00Z">
              <w:r>
                <w:rPr>
                  <w:lang w:val="fr-FR"/>
                </w:rPr>
                <w:t>P</w:t>
              </w:r>
            </w:ins>
          </w:p>
        </w:tc>
      </w:tr>
      <w:tr w:rsidR="00CE3A0A" w14:paraId="65062AE3" w14:textId="77777777" w:rsidTr="00CE3A0A">
        <w:trPr>
          <w:ins w:id="9998" w:author="3386" w:date="2023-06-20T15:48:00Z"/>
        </w:trPr>
        <w:tc>
          <w:tcPr>
            <w:tcW w:w="533" w:type="dxa"/>
            <w:tcBorders>
              <w:top w:val="single" w:sz="4" w:space="0" w:color="auto"/>
              <w:left w:val="single" w:sz="4" w:space="0" w:color="auto"/>
              <w:bottom w:val="single" w:sz="4" w:space="0" w:color="auto"/>
              <w:right w:val="single" w:sz="4" w:space="0" w:color="auto"/>
            </w:tcBorders>
            <w:hideMark/>
          </w:tcPr>
          <w:p w14:paraId="1F2BFA86" w14:textId="77777777" w:rsidR="00CE3A0A" w:rsidRDefault="00CE3A0A">
            <w:pPr>
              <w:pStyle w:val="TAC"/>
              <w:rPr>
                <w:ins w:id="9999" w:author="3386" w:date="2023-06-20T15:48:00Z"/>
                <w:lang w:val="fr-FR" w:eastAsia="zh-CN"/>
              </w:rPr>
            </w:pPr>
            <w:ins w:id="10000" w:author="3386" w:date="2023-06-20T15:48:00Z">
              <w:r>
                <w:rPr>
                  <w:lang w:val="fr-FR" w:eastAsia="zh-CN"/>
                </w:rPr>
                <w:t>12</w:t>
              </w:r>
            </w:ins>
          </w:p>
        </w:tc>
        <w:tc>
          <w:tcPr>
            <w:tcW w:w="3967" w:type="dxa"/>
            <w:tcBorders>
              <w:top w:val="single" w:sz="4" w:space="0" w:color="auto"/>
              <w:left w:val="single" w:sz="4" w:space="0" w:color="auto"/>
              <w:bottom w:val="single" w:sz="4" w:space="0" w:color="auto"/>
              <w:right w:val="single" w:sz="4" w:space="0" w:color="auto"/>
            </w:tcBorders>
            <w:hideMark/>
          </w:tcPr>
          <w:p w14:paraId="7536973B" w14:textId="77777777" w:rsidR="00CE3A0A" w:rsidRDefault="00CE3A0A">
            <w:pPr>
              <w:pStyle w:val="TAL"/>
              <w:rPr>
                <w:ins w:id="10001" w:author="3386" w:date="2023-06-20T15:48:00Z"/>
                <w:lang w:val="fr-FR" w:eastAsia="en-US"/>
              </w:rPr>
            </w:pPr>
            <w:ins w:id="10002" w:author="3386" w:date="2023-06-20T15:48:00Z">
              <w:r>
                <w:rPr>
                  <w:lang w:val="fr-FR"/>
                </w:rPr>
                <w:t xml:space="preserve">The SS transmits a MBS Packet on </w:t>
              </w:r>
              <w:r>
                <w:rPr>
                  <w:lang w:val="fr-FR" w:eastAsia="zh-CN"/>
                </w:rPr>
                <w:t xml:space="preserve">Multicast </w:t>
              </w:r>
              <w:r>
                <w:rPr>
                  <w:lang w:val="fr-FR"/>
                </w:rPr>
                <w:t xml:space="preserve">MRB. </w:t>
              </w:r>
            </w:ins>
          </w:p>
        </w:tc>
        <w:tc>
          <w:tcPr>
            <w:tcW w:w="708" w:type="dxa"/>
            <w:tcBorders>
              <w:top w:val="single" w:sz="4" w:space="0" w:color="auto"/>
              <w:left w:val="single" w:sz="4" w:space="0" w:color="auto"/>
              <w:bottom w:val="single" w:sz="4" w:space="0" w:color="auto"/>
              <w:right w:val="single" w:sz="4" w:space="0" w:color="auto"/>
            </w:tcBorders>
            <w:hideMark/>
          </w:tcPr>
          <w:p w14:paraId="4A54A73F" w14:textId="77777777" w:rsidR="00CE3A0A" w:rsidRDefault="00CE3A0A">
            <w:pPr>
              <w:pStyle w:val="TAC"/>
              <w:rPr>
                <w:ins w:id="10003" w:author="3386" w:date="2023-06-20T15:48:00Z"/>
                <w:lang w:val="fr-FR"/>
              </w:rPr>
            </w:pPr>
            <w:ins w:id="10004" w:author="3386" w:date="2023-06-20T15:48: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2CA0FC9F" w14:textId="77777777" w:rsidR="00CE3A0A" w:rsidRDefault="00CE3A0A">
            <w:pPr>
              <w:pStyle w:val="TAC"/>
              <w:jc w:val="left"/>
              <w:rPr>
                <w:ins w:id="10005" w:author="3386" w:date="2023-06-20T15:48:00Z"/>
                <w:lang w:val="fr-FR" w:eastAsia="zh-CN"/>
              </w:rPr>
            </w:pPr>
            <w:ins w:id="10006" w:author="3386" w:date="2023-06-20T15:48:00Z">
              <w:r>
                <w:rPr>
                  <w:lang w:val="fr-FR" w:eastAsia="zh-CN"/>
                </w:rPr>
                <w:t>MBS Packet.</w:t>
              </w:r>
            </w:ins>
          </w:p>
        </w:tc>
        <w:tc>
          <w:tcPr>
            <w:tcW w:w="567" w:type="dxa"/>
            <w:tcBorders>
              <w:top w:val="single" w:sz="4" w:space="0" w:color="auto"/>
              <w:left w:val="single" w:sz="4" w:space="0" w:color="auto"/>
              <w:bottom w:val="single" w:sz="4" w:space="0" w:color="auto"/>
              <w:right w:val="single" w:sz="4" w:space="0" w:color="auto"/>
            </w:tcBorders>
            <w:hideMark/>
          </w:tcPr>
          <w:p w14:paraId="37082658" w14:textId="77777777" w:rsidR="00CE3A0A" w:rsidRDefault="00CE3A0A">
            <w:pPr>
              <w:pStyle w:val="TAC"/>
              <w:rPr>
                <w:ins w:id="10007" w:author="3386" w:date="2023-06-20T15:48:00Z"/>
                <w:lang w:val="fr-FR" w:eastAsia="en-US"/>
              </w:rPr>
            </w:pPr>
            <w:ins w:id="10008" w:author="3386" w:date="2023-06-20T15:48: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4EB3DBDA" w14:textId="77777777" w:rsidR="00CE3A0A" w:rsidRDefault="00CE3A0A">
            <w:pPr>
              <w:pStyle w:val="TAC"/>
              <w:rPr>
                <w:ins w:id="10009" w:author="3386" w:date="2023-06-20T15:48:00Z"/>
                <w:lang w:val="fr-FR"/>
              </w:rPr>
            </w:pPr>
            <w:ins w:id="10010" w:author="3386" w:date="2023-06-20T15:48:00Z">
              <w:r>
                <w:rPr>
                  <w:lang w:val="fr-FR"/>
                </w:rPr>
                <w:t>-</w:t>
              </w:r>
            </w:ins>
          </w:p>
        </w:tc>
      </w:tr>
      <w:tr w:rsidR="00CE3A0A" w14:paraId="2C93BE6C" w14:textId="77777777" w:rsidTr="00CE3A0A">
        <w:trPr>
          <w:ins w:id="10011" w:author="3386" w:date="2023-06-20T15:48:00Z"/>
        </w:trPr>
        <w:tc>
          <w:tcPr>
            <w:tcW w:w="533" w:type="dxa"/>
            <w:tcBorders>
              <w:top w:val="single" w:sz="4" w:space="0" w:color="auto"/>
              <w:left w:val="single" w:sz="4" w:space="0" w:color="auto"/>
              <w:bottom w:val="single" w:sz="4" w:space="0" w:color="auto"/>
              <w:right w:val="single" w:sz="4" w:space="0" w:color="auto"/>
            </w:tcBorders>
            <w:hideMark/>
          </w:tcPr>
          <w:p w14:paraId="38A8277F" w14:textId="77777777" w:rsidR="00CE3A0A" w:rsidRDefault="00CE3A0A">
            <w:pPr>
              <w:pStyle w:val="TAC"/>
              <w:rPr>
                <w:ins w:id="10012" w:author="3386" w:date="2023-06-20T15:48:00Z"/>
                <w:lang w:val="fr-FR" w:eastAsia="zh-CN"/>
              </w:rPr>
            </w:pPr>
            <w:ins w:id="10013" w:author="3386" w:date="2023-06-20T15:48:00Z">
              <w:r>
                <w:rPr>
                  <w:lang w:val="fr-FR" w:eastAsia="zh-CN"/>
                </w:rPr>
                <w:t>13</w:t>
              </w:r>
            </w:ins>
          </w:p>
        </w:tc>
        <w:tc>
          <w:tcPr>
            <w:tcW w:w="3967" w:type="dxa"/>
            <w:tcBorders>
              <w:top w:val="single" w:sz="4" w:space="0" w:color="auto"/>
              <w:left w:val="single" w:sz="4" w:space="0" w:color="auto"/>
              <w:bottom w:val="single" w:sz="4" w:space="0" w:color="auto"/>
              <w:right w:val="single" w:sz="4" w:space="0" w:color="auto"/>
            </w:tcBorders>
            <w:hideMark/>
          </w:tcPr>
          <w:p w14:paraId="26001598" w14:textId="77777777" w:rsidR="00CE3A0A" w:rsidRDefault="00CE3A0A">
            <w:pPr>
              <w:pStyle w:val="TAL"/>
              <w:rPr>
                <w:ins w:id="10014" w:author="3386" w:date="2023-06-20T15:48:00Z"/>
                <w:lang w:val="fr-FR" w:eastAsia="en-US"/>
              </w:rPr>
            </w:pPr>
            <w:ins w:id="10015" w:author="3386" w:date="2023-06-20T15:48:00Z">
              <w:r>
                <w:rPr>
                  <w:lang w:val="fr-FR"/>
                </w:rPr>
                <w:t xml:space="preserve">The SS transmits an </w:t>
              </w:r>
              <w:r>
                <w:rPr>
                  <w:rFonts w:eastAsia="MS Gothic"/>
                  <w:lang w:val="fr-FR"/>
                </w:rPr>
                <w:t xml:space="preserve">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QUEST</w:t>
              </w:r>
              <w:r>
                <w:rPr>
                  <w:lang w:val="fr-FR"/>
                </w:rPr>
                <w:t xml:space="preserve"> message</w:t>
              </w:r>
              <w:r>
                <w:rPr>
                  <w:lang w:val="fr-FR" w:eastAsia="zh-CN"/>
                </w:rPr>
                <w:t>.</w:t>
              </w:r>
            </w:ins>
          </w:p>
        </w:tc>
        <w:tc>
          <w:tcPr>
            <w:tcW w:w="708" w:type="dxa"/>
            <w:tcBorders>
              <w:top w:val="single" w:sz="4" w:space="0" w:color="auto"/>
              <w:left w:val="single" w:sz="4" w:space="0" w:color="auto"/>
              <w:bottom w:val="single" w:sz="4" w:space="0" w:color="auto"/>
              <w:right w:val="single" w:sz="4" w:space="0" w:color="auto"/>
            </w:tcBorders>
            <w:hideMark/>
          </w:tcPr>
          <w:p w14:paraId="6C49359E" w14:textId="77777777" w:rsidR="00CE3A0A" w:rsidRDefault="00CE3A0A">
            <w:pPr>
              <w:pStyle w:val="TAC"/>
              <w:rPr>
                <w:ins w:id="10016" w:author="3386" w:date="2023-06-20T15:48:00Z"/>
                <w:lang w:val="fr-FR"/>
              </w:rPr>
            </w:pPr>
            <w:ins w:id="10017" w:author="3386" w:date="2023-06-20T15:48:00Z">
              <w:r>
                <w:rPr>
                  <w:lang w:val="fr-FR"/>
                </w:rPr>
                <w:t>&lt;--</w:t>
              </w:r>
            </w:ins>
          </w:p>
        </w:tc>
        <w:tc>
          <w:tcPr>
            <w:tcW w:w="2975" w:type="dxa"/>
            <w:tcBorders>
              <w:top w:val="single" w:sz="4" w:space="0" w:color="auto"/>
              <w:left w:val="single" w:sz="4" w:space="0" w:color="auto"/>
              <w:bottom w:val="single" w:sz="4" w:space="0" w:color="auto"/>
              <w:right w:val="single" w:sz="4" w:space="0" w:color="auto"/>
            </w:tcBorders>
            <w:hideMark/>
          </w:tcPr>
          <w:p w14:paraId="4F9AE097" w14:textId="77777777" w:rsidR="00CE3A0A" w:rsidRDefault="00CE3A0A">
            <w:pPr>
              <w:pStyle w:val="TAC"/>
              <w:jc w:val="left"/>
              <w:rPr>
                <w:ins w:id="10018" w:author="3386" w:date="2023-06-20T15:48:00Z"/>
                <w:rFonts w:eastAsia="MS Gothic"/>
                <w:lang w:val="fr-FR"/>
              </w:rPr>
            </w:pPr>
            <w:ins w:id="10019" w:author="3386" w:date="2023-06-20T15:48:00Z">
              <w:r>
                <w:rPr>
                  <w:rFonts w:eastAsia="MS Gothic"/>
                  <w:lang w:val="fr-FR"/>
                </w:rPr>
                <w:t xml:space="preserve">NR RRC: </w:t>
              </w:r>
              <w:r>
                <w:rPr>
                  <w:rFonts w:eastAsia="MS Gothic"/>
                  <w:i/>
                  <w:lang w:val="fr-FR"/>
                </w:rPr>
                <w:t>DLInformationTransfer</w:t>
              </w:r>
            </w:ins>
          </w:p>
          <w:p w14:paraId="03A6D3CE" w14:textId="77777777" w:rsidR="00CE3A0A" w:rsidRPr="00CE3A0A" w:rsidRDefault="00CE3A0A">
            <w:pPr>
              <w:pStyle w:val="TAC"/>
              <w:jc w:val="left"/>
              <w:rPr>
                <w:ins w:id="10020" w:author="3386" w:date="2023-06-20T15:48:00Z"/>
                <w:lang w:val="fr-FR" w:eastAsia="zh-CN"/>
              </w:rPr>
            </w:pPr>
            <w:ins w:id="10021" w:author="3386" w:date="2023-06-20T15:48:00Z">
              <w:r>
                <w:rPr>
                  <w:rFonts w:eastAsia="MS Gothic"/>
                  <w:lang w:val="fr-FR"/>
                </w:rPr>
                <w:t xml:space="preserve">TC: 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QUEST</w:t>
              </w:r>
            </w:ins>
          </w:p>
        </w:tc>
        <w:tc>
          <w:tcPr>
            <w:tcW w:w="567" w:type="dxa"/>
            <w:tcBorders>
              <w:top w:val="single" w:sz="4" w:space="0" w:color="auto"/>
              <w:left w:val="single" w:sz="4" w:space="0" w:color="auto"/>
              <w:bottom w:val="single" w:sz="4" w:space="0" w:color="auto"/>
              <w:right w:val="single" w:sz="4" w:space="0" w:color="auto"/>
            </w:tcBorders>
            <w:hideMark/>
          </w:tcPr>
          <w:p w14:paraId="32183C3C" w14:textId="77777777" w:rsidR="00CE3A0A" w:rsidRDefault="00CE3A0A">
            <w:pPr>
              <w:pStyle w:val="TAC"/>
              <w:rPr>
                <w:ins w:id="10022" w:author="3386" w:date="2023-06-20T15:48:00Z"/>
                <w:lang w:val="fr-FR" w:eastAsia="en-US"/>
              </w:rPr>
            </w:pPr>
            <w:ins w:id="10023" w:author="3386" w:date="2023-06-20T15:48: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66CB9EB0" w14:textId="77777777" w:rsidR="00CE3A0A" w:rsidRDefault="00CE3A0A">
            <w:pPr>
              <w:pStyle w:val="TAC"/>
              <w:rPr>
                <w:ins w:id="10024" w:author="3386" w:date="2023-06-20T15:48:00Z"/>
                <w:lang w:val="fr-FR"/>
              </w:rPr>
            </w:pPr>
            <w:ins w:id="10025" w:author="3386" w:date="2023-06-20T15:48:00Z">
              <w:r>
                <w:rPr>
                  <w:lang w:val="fr-FR"/>
                </w:rPr>
                <w:t>-</w:t>
              </w:r>
            </w:ins>
          </w:p>
        </w:tc>
      </w:tr>
      <w:tr w:rsidR="00CE3A0A" w14:paraId="174C4BE4" w14:textId="77777777" w:rsidTr="00CE3A0A">
        <w:trPr>
          <w:ins w:id="10026" w:author="3386" w:date="2023-06-20T15:48:00Z"/>
        </w:trPr>
        <w:tc>
          <w:tcPr>
            <w:tcW w:w="533" w:type="dxa"/>
            <w:tcBorders>
              <w:top w:val="single" w:sz="4" w:space="0" w:color="auto"/>
              <w:left w:val="single" w:sz="4" w:space="0" w:color="auto"/>
              <w:bottom w:val="single" w:sz="4" w:space="0" w:color="auto"/>
              <w:right w:val="single" w:sz="4" w:space="0" w:color="auto"/>
            </w:tcBorders>
            <w:hideMark/>
          </w:tcPr>
          <w:p w14:paraId="3AFD1212" w14:textId="77777777" w:rsidR="00CE3A0A" w:rsidRDefault="00CE3A0A">
            <w:pPr>
              <w:pStyle w:val="TAC"/>
              <w:rPr>
                <w:ins w:id="10027" w:author="3386" w:date="2023-06-20T15:48:00Z"/>
                <w:lang w:val="fr-FR" w:eastAsia="zh-CN"/>
              </w:rPr>
            </w:pPr>
            <w:ins w:id="10028" w:author="3386" w:date="2023-06-20T15:48:00Z">
              <w:r>
                <w:rPr>
                  <w:lang w:val="fr-FR" w:eastAsia="zh-CN"/>
                </w:rPr>
                <w:t>14</w:t>
              </w:r>
            </w:ins>
          </w:p>
        </w:tc>
        <w:tc>
          <w:tcPr>
            <w:tcW w:w="3967" w:type="dxa"/>
            <w:tcBorders>
              <w:top w:val="single" w:sz="4" w:space="0" w:color="auto"/>
              <w:left w:val="single" w:sz="4" w:space="0" w:color="auto"/>
              <w:bottom w:val="single" w:sz="4" w:space="0" w:color="auto"/>
              <w:right w:val="single" w:sz="4" w:space="0" w:color="auto"/>
            </w:tcBorders>
            <w:hideMark/>
          </w:tcPr>
          <w:p w14:paraId="19AB1867" w14:textId="77777777" w:rsidR="00CE3A0A" w:rsidRDefault="00CE3A0A">
            <w:pPr>
              <w:pStyle w:val="TAL"/>
              <w:rPr>
                <w:ins w:id="10029" w:author="3386" w:date="2023-06-20T15:48:00Z"/>
                <w:lang w:val="fr-FR" w:eastAsia="en-US"/>
              </w:rPr>
            </w:pPr>
            <w:ins w:id="10030" w:author="3386" w:date="2023-06-20T15:48:00Z">
              <w:r>
                <w:rPr>
                  <w:lang w:val="fr-FR"/>
                </w:rPr>
                <w:t>UE respond</w:t>
              </w:r>
              <w:r>
                <w:rPr>
                  <w:lang w:val="fr-FR" w:eastAsia="zh-CN"/>
                </w:rPr>
                <w:t>s</w:t>
              </w:r>
              <w:r>
                <w:rPr>
                  <w:lang w:val="fr-FR"/>
                </w:rPr>
                <w:t xml:space="preserve"> with UE TEST LOOP MODE </w:t>
              </w:r>
              <w:r>
                <w:rPr>
                  <w:lang w:val="fr-FR" w:eastAsia="zh-CN"/>
                </w:rPr>
                <w:t>C</w:t>
              </w:r>
              <w:r>
                <w:rPr>
                  <w:lang w:val="fr-FR"/>
                </w:rPr>
                <w:t xml:space="preserve"> </w:t>
              </w:r>
              <w:r>
                <w:rPr>
                  <w:lang w:val="fr-FR" w:eastAsia="zh-CN"/>
                </w:rPr>
                <w:t xml:space="preserve">MBMS </w:t>
              </w:r>
              <w:r>
                <w:rPr>
                  <w:lang w:val="fr-FR"/>
                </w:rPr>
                <w:t>PACKET COUNTER RESPONSE.</w:t>
              </w:r>
            </w:ins>
          </w:p>
        </w:tc>
        <w:tc>
          <w:tcPr>
            <w:tcW w:w="708" w:type="dxa"/>
            <w:tcBorders>
              <w:top w:val="single" w:sz="4" w:space="0" w:color="auto"/>
              <w:left w:val="single" w:sz="4" w:space="0" w:color="auto"/>
              <w:bottom w:val="single" w:sz="4" w:space="0" w:color="auto"/>
              <w:right w:val="single" w:sz="4" w:space="0" w:color="auto"/>
            </w:tcBorders>
            <w:hideMark/>
          </w:tcPr>
          <w:p w14:paraId="53D3F56B" w14:textId="77777777" w:rsidR="00CE3A0A" w:rsidRDefault="00CE3A0A">
            <w:pPr>
              <w:pStyle w:val="TAC"/>
              <w:rPr>
                <w:ins w:id="10031" w:author="3386" w:date="2023-06-20T15:48:00Z"/>
                <w:lang w:val="fr-FR"/>
              </w:rPr>
            </w:pPr>
            <w:ins w:id="10032" w:author="3386" w:date="2023-06-20T15:48:00Z">
              <w:r>
                <w:rPr>
                  <w:lang w:val="fr-FR"/>
                </w:rPr>
                <w:t>--&gt;</w:t>
              </w:r>
            </w:ins>
          </w:p>
        </w:tc>
        <w:tc>
          <w:tcPr>
            <w:tcW w:w="2975" w:type="dxa"/>
            <w:tcBorders>
              <w:top w:val="single" w:sz="4" w:space="0" w:color="auto"/>
              <w:left w:val="single" w:sz="4" w:space="0" w:color="auto"/>
              <w:bottom w:val="single" w:sz="4" w:space="0" w:color="auto"/>
              <w:right w:val="single" w:sz="4" w:space="0" w:color="auto"/>
            </w:tcBorders>
            <w:hideMark/>
          </w:tcPr>
          <w:p w14:paraId="057AE716" w14:textId="77777777" w:rsidR="00CE3A0A" w:rsidRDefault="00CE3A0A">
            <w:pPr>
              <w:pStyle w:val="TAC"/>
              <w:jc w:val="left"/>
              <w:rPr>
                <w:ins w:id="10033" w:author="3386" w:date="2023-06-20T15:48:00Z"/>
                <w:rFonts w:eastAsia="MS Gothic"/>
                <w:i/>
                <w:lang w:val="fr-FR"/>
              </w:rPr>
            </w:pPr>
            <w:ins w:id="10034" w:author="3386" w:date="2023-06-20T15:48:00Z">
              <w:r>
                <w:rPr>
                  <w:rFonts w:eastAsia="MS Gothic"/>
                  <w:lang w:val="fr-FR"/>
                </w:rPr>
                <w:t xml:space="preserve">NR RRC: </w:t>
              </w:r>
              <w:r>
                <w:rPr>
                  <w:rFonts w:eastAsia="MS Gothic"/>
                  <w:i/>
                  <w:lang w:val="fr-FR"/>
                </w:rPr>
                <w:t>ULInformationTransfer</w:t>
              </w:r>
            </w:ins>
          </w:p>
          <w:p w14:paraId="56FFE8F8" w14:textId="77777777" w:rsidR="00CE3A0A" w:rsidRPr="00CE3A0A" w:rsidRDefault="00CE3A0A">
            <w:pPr>
              <w:pStyle w:val="TAC"/>
              <w:jc w:val="left"/>
              <w:rPr>
                <w:ins w:id="10035" w:author="3386" w:date="2023-06-20T15:48:00Z"/>
                <w:lang w:val="fr-FR" w:eastAsia="zh-CN"/>
              </w:rPr>
            </w:pPr>
            <w:ins w:id="10036" w:author="3386" w:date="2023-06-20T15:48:00Z">
              <w:r>
                <w:rPr>
                  <w:rFonts w:eastAsia="MS Gothic"/>
                  <w:lang w:val="fr-FR"/>
                </w:rPr>
                <w:t xml:space="preserve">TC:UE TEST LOOP MODE </w:t>
              </w:r>
              <w:r>
                <w:rPr>
                  <w:lang w:val="fr-FR" w:eastAsia="zh-CN"/>
                </w:rPr>
                <w:t>C</w:t>
              </w:r>
              <w:r>
                <w:rPr>
                  <w:rFonts w:eastAsia="MS Gothic"/>
                  <w:lang w:val="fr-FR"/>
                </w:rPr>
                <w:t xml:space="preserve"> </w:t>
              </w:r>
              <w:r>
                <w:rPr>
                  <w:lang w:val="fr-FR" w:eastAsia="zh-CN"/>
                </w:rPr>
                <w:t xml:space="preserve">MBMS </w:t>
              </w:r>
              <w:r>
                <w:rPr>
                  <w:lang w:val="fr-FR"/>
                </w:rPr>
                <w:t>PACKET</w:t>
              </w:r>
              <w:r>
                <w:rPr>
                  <w:rFonts w:eastAsia="MS Gothic"/>
                  <w:lang w:val="fr-FR"/>
                </w:rPr>
                <w:t xml:space="preserve"> COUNTER RESPONSE</w:t>
              </w:r>
            </w:ins>
          </w:p>
        </w:tc>
        <w:tc>
          <w:tcPr>
            <w:tcW w:w="567" w:type="dxa"/>
            <w:tcBorders>
              <w:top w:val="single" w:sz="4" w:space="0" w:color="auto"/>
              <w:left w:val="single" w:sz="4" w:space="0" w:color="auto"/>
              <w:bottom w:val="single" w:sz="4" w:space="0" w:color="auto"/>
              <w:right w:val="single" w:sz="4" w:space="0" w:color="auto"/>
            </w:tcBorders>
            <w:hideMark/>
          </w:tcPr>
          <w:p w14:paraId="329951DA" w14:textId="77777777" w:rsidR="00CE3A0A" w:rsidRDefault="00CE3A0A">
            <w:pPr>
              <w:pStyle w:val="TAC"/>
              <w:rPr>
                <w:ins w:id="10037" w:author="3386" w:date="2023-06-20T15:48:00Z"/>
                <w:lang w:val="fr-FR" w:eastAsia="en-US"/>
              </w:rPr>
            </w:pPr>
            <w:ins w:id="10038" w:author="3386" w:date="2023-06-20T15:48:00Z">
              <w:r>
                <w:rPr>
                  <w:lang w:val="fr-FR"/>
                </w:rPr>
                <w:t>-</w:t>
              </w:r>
            </w:ins>
          </w:p>
        </w:tc>
        <w:tc>
          <w:tcPr>
            <w:tcW w:w="850" w:type="dxa"/>
            <w:tcBorders>
              <w:top w:val="single" w:sz="4" w:space="0" w:color="auto"/>
              <w:left w:val="single" w:sz="4" w:space="0" w:color="auto"/>
              <w:bottom w:val="single" w:sz="4" w:space="0" w:color="auto"/>
              <w:right w:val="single" w:sz="4" w:space="0" w:color="auto"/>
            </w:tcBorders>
            <w:hideMark/>
          </w:tcPr>
          <w:p w14:paraId="3EE5F748" w14:textId="77777777" w:rsidR="00CE3A0A" w:rsidRDefault="00CE3A0A">
            <w:pPr>
              <w:pStyle w:val="TAC"/>
              <w:rPr>
                <w:ins w:id="10039" w:author="3386" w:date="2023-06-20T15:48:00Z"/>
                <w:lang w:val="fr-FR"/>
              </w:rPr>
            </w:pPr>
            <w:ins w:id="10040" w:author="3386" w:date="2023-06-20T15:48:00Z">
              <w:r>
                <w:rPr>
                  <w:lang w:val="fr-FR"/>
                </w:rPr>
                <w:t>-</w:t>
              </w:r>
            </w:ins>
          </w:p>
        </w:tc>
      </w:tr>
      <w:tr w:rsidR="00CE3A0A" w14:paraId="666769EE" w14:textId="77777777" w:rsidTr="00CE3A0A">
        <w:trPr>
          <w:ins w:id="10041" w:author="3386" w:date="2023-06-20T15:48:00Z"/>
        </w:trPr>
        <w:tc>
          <w:tcPr>
            <w:tcW w:w="533" w:type="dxa"/>
            <w:tcBorders>
              <w:top w:val="single" w:sz="4" w:space="0" w:color="auto"/>
              <w:left w:val="single" w:sz="4" w:space="0" w:color="auto"/>
              <w:bottom w:val="single" w:sz="4" w:space="0" w:color="auto"/>
              <w:right w:val="single" w:sz="4" w:space="0" w:color="auto"/>
            </w:tcBorders>
            <w:hideMark/>
          </w:tcPr>
          <w:p w14:paraId="65082F49" w14:textId="77777777" w:rsidR="00CE3A0A" w:rsidRDefault="00CE3A0A">
            <w:pPr>
              <w:pStyle w:val="TAC"/>
              <w:rPr>
                <w:ins w:id="10042" w:author="3386" w:date="2023-06-20T15:48:00Z"/>
                <w:lang w:val="fr-FR" w:eastAsia="zh-CN"/>
              </w:rPr>
            </w:pPr>
            <w:ins w:id="10043" w:author="3386" w:date="2023-06-20T15:48:00Z">
              <w:r>
                <w:rPr>
                  <w:lang w:val="fr-FR" w:eastAsia="zh-CN"/>
                </w:rPr>
                <w:t>15</w:t>
              </w:r>
            </w:ins>
          </w:p>
        </w:tc>
        <w:tc>
          <w:tcPr>
            <w:tcW w:w="3967" w:type="dxa"/>
            <w:tcBorders>
              <w:top w:val="single" w:sz="4" w:space="0" w:color="auto"/>
              <w:left w:val="single" w:sz="4" w:space="0" w:color="auto"/>
              <w:bottom w:val="single" w:sz="4" w:space="0" w:color="auto"/>
              <w:right w:val="single" w:sz="4" w:space="0" w:color="auto"/>
            </w:tcBorders>
            <w:hideMark/>
          </w:tcPr>
          <w:p w14:paraId="060AEBF9" w14:textId="77777777" w:rsidR="00CE3A0A" w:rsidRDefault="00CE3A0A">
            <w:pPr>
              <w:pStyle w:val="TAL"/>
              <w:rPr>
                <w:ins w:id="10044" w:author="3386" w:date="2023-06-20T15:48:00Z"/>
                <w:lang w:val="fr-FR" w:eastAsia="en-US"/>
              </w:rPr>
            </w:pPr>
            <w:ins w:id="10045" w:author="3386" w:date="2023-06-20T15:48:00Z">
              <w:r>
                <w:rPr>
                  <w:lang w:val="fr-FR" w:eastAsia="zh-CN"/>
                </w:rPr>
                <w:t>Check:</w:t>
              </w:r>
              <w:r>
                <w:rPr>
                  <w:rFonts w:eastAsia="MS Gothic"/>
                  <w:lang w:val="fr-FR"/>
                </w:rPr>
                <w:t xml:space="preserve"> </w:t>
              </w:r>
              <w:r>
                <w:rPr>
                  <w:lang w:val="fr-FR" w:eastAsia="zh-CN"/>
                </w:rPr>
                <w:t>Is</w:t>
              </w:r>
              <w:r>
                <w:rPr>
                  <w:rFonts w:eastAsia="MS Gothic"/>
                  <w:lang w:val="fr-FR"/>
                </w:rPr>
                <w:t xml:space="preserve"> the number of reported </w:t>
              </w:r>
              <w:r>
                <w:rPr>
                  <w:lang w:val="fr-FR" w:eastAsia="zh-CN"/>
                </w:rPr>
                <w:t xml:space="preserve">MBS </w:t>
              </w:r>
              <w:r>
                <w:rPr>
                  <w:lang w:val="fr-FR"/>
                </w:rPr>
                <w:t>P</w:t>
              </w:r>
              <w:r>
                <w:rPr>
                  <w:lang w:val="fr-FR" w:eastAsia="zh-CN"/>
                </w:rPr>
                <w:t>ackets</w:t>
              </w:r>
              <w:r>
                <w:rPr>
                  <w:rFonts w:eastAsia="MS Gothic"/>
                  <w:lang w:val="fr-FR"/>
                </w:rPr>
                <w:t xml:space="preserve"> received on the MRB in step 14 equal to 1</w:t>
              </w:r>
              <w:r>
                <w:rPr>
                  <w:lang w:val="fr-FR" w:eastAsia="zh-CN"/>
                </w:rPr>
                <w:t>?</w:t>
              </w:r>
            </w:ins>
          </w:p>
        </w:tc>
        <w:tc>
          <w:tcPr>
            <w:tcW w:w="708" w:type="dxa"/>
            <w:tcBorders>
              <w:top w:val="single" w:sz="4" w:space="0" w:color="auto"/>
              <w:left w:val="single" w:sz="4" w:space="0" w:color="auto"/>
              <w:bottom w:val="single" w:sz="4" w:space="0" w:color="auto"/>
              <w:right w:val="single" w:sz="4" w:space="0" w:color="auto"/>
            </w:tcBorders>
            <w:hideMark/>
          </w:tcPr>
          <w:p w14:paraId="6C0B6ADF" w14:textId="77777777" w:rsidR="00CE3A0A" w:rsidRDefault="00CE3A0A">
            <w:pPr>
              <w:pStyle w:val="TAC"/>
              <w:rPr>
                <w:ins w:id="10046" w:author="3386" w:date="2023-06-20T15:48:00Z"/>
                <w:lang w:val="fr-FR"/>
              </w:rPr>
            </w:pPr>
            <w:ins w:id="10047" w:author="3386" w:date="2023-06-20T15:48:00Z">
              <w:r>
                <w:rPr>
                  <w:lang w:val="fr-FR"/>
                </w:rPr>
                <w:t>-</w:t>
              </w:r>
            </w:ins>
          </w:p>
        </w:tc>
        <w:tc>
          <w:tcPr>
            <w:tcW w:w="2975" w:type="dxa"/>
            <w:tcBorders>
              <w:top w:val="single" w:sz="4" w:space="0" w:color="auto"/>
              <w:left w:val="single" w:sz="4" w:space="0" w:color="auto"/>
              <w:bottom w:val="single" w:sz="4" w:space="0" w:color="auto"/>
              <w:right w:val="single" w:sz="4" w:space="0" w:color="auto"/>
            </w:tcBorders>
            <w:hideMark/>
          </w:tcPr>
          <w:p w14:paraId="0D0FEECA" w14:textId="77777777" w:rsidR="00CE3A0A" w:rsidRDefault="00CE3A0A">
            <w:pPr>
              <w:pStyle w:val="TAC"/>
              <w:jc w:val="left"/>
              <w:rPr>
                <w:ins w:id="10048" w:author="3386" w:date="2023-06-20T15:48:00Z"/>
                <w:lang w:val="fr-FR" w:eastAsia="zh-CN"/>
              </w:rPr>
            </w:pPr>
            <w:ins w:id="10049" w:author="3386" w:date="2023-06-20T15:48: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374885F0" w14:textId="77777777" w:rsidR="00CE3A0A" w:rsidRDefault="00CE3A0A">
            <w:pPr>
              <w:pStyle w:val="TAC"/>
              <w:rPr>
                <w:ins w:id="10050" w:author="3386" w:date="2023-06-20T15:48:00Z"/>
                <w:lang w:val="fr-FR" w:eastAsia="en-US"/>
              </w:rPr>
            </w:pPr>
            <w:ins w:id="10051" w:author="3386" w:date="2023-06-20T15:48:00Z">
              <w:r>
                <w:rPr>
                  <w:lang w:val="fr-FR"/>
                </w:rPr>
                <w:t>2</w:t>
              </w:r>
            </w:ins>
          </w:p>
        </w:tc>
        <w:tc>
          <w:tcPr>
            <w:tcW w:w="850" w:type="dxa"/>
            <w:tcBorders>
              <w:top w:val="single" w:sz="4" w:space="0" w:color="auto"/>
              <w:left w:val="single" w:sz="4" w:space="0" w:color="auto"/>
              <w:bottom w:val="single" w:sz="4" w:space="0" w:color="auto"/>
              <w:right w:val="single" w:sz="4" w:space="0" w:color="auto"/>
            </w:tcBorders>
            <w:hideMark/>
          </w:tcPr>
          <w:p w14:paraId="744717C2" w14:textId="77777777" w:rsidR="00CE3A0A" w:rsidRDefault="00CE3A0A">
            <w:pPr>
              <w:pStyle w:val="TAC"/>
              <w:rPr>
                <w:ins w:id="10052" w:author="3386" w:date="2023-06-20T15:48:00Z"/>
                <w:lang w:val="fr-FR"/>
              </w:rPr>
            </w:pPr>
            <w:ins w:id="10053" w:author="3386" w:date="2023-06-20T15:48:00Z">
              <w:r>
                <w:rPr>
                  <w:lang w:val="fr-FR"/>
                </w:rPr>
                <w:t>P</w:t>
              </w:r>
            </w:ins>
          </w:p>
        </w:tc>
      </w:tr>
    </w:tbl>
    <w:p w14:paraId="2857C46D" w14:textId="77777777" w:rsidR="00CE3A0A" w:rsidRDefault="00CE3A0A" w:rsidP="00CE3A0A">
      <w:pPr>
        <w:rPr>
          <w:ins w:id="10054" w:author="3386" w:date="2023-06-20T15:48:00Z"/>
          <w:rFonts w:eastAsia="PMingLiU"/>
          <w:lang w:eastAsia="zh-TW"/>
        </w:rPr>
      </w:pPr>
    </w:p>
    <w:p w14:paraId="4A1751D4" w14:textId="77777777" w:rsidR="00CE3A0A" w:rsidRPr="00CE3A0A" w:rsidRDefault="00CE3A0A" w:rsidP="00CE3A0A">
      <w:pPr>
        <w:pStyle w:val="TH"/>
        <w:rPr>
          <w:ins w:id="10055" w:author="3386" w:date="2023-06-20T15:48:00Z"/>
          <w:lang w:eastAsia="en-US"/>
        </w:rPr>
      </w:pPr>
      <w:ins w:id="10056" w:author="3386" w:date="2023-06-20T15:48:00Z">
        <w:r>
          <w:t>Table 14.2.4.3.2.3.2-4: Parallel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E3A0A" w14:paraId="4AE9642E" w14:textId="77777777" w:rsidTr="00CE3A0A">
        <w:trPr>
          <w:ins w:id="10057" w:author="3386" w:date="2023-06-20T15:48:00Z"/>
        </w:trPr>
        <w:tc>
          <w:tcPr>
            <w:tcW w:w="648" w:type="dxa"/>
            <w:tcBorders>
              <w:top w:val="single" w:sz="4" w:space="0" w:color="auto"/>
              <w:left w:val="single" w:sz="4" w:space="0" w:color="auto"/>
              <w:bottom w:val="nil"/>
              <w:right w:val="single" w:sz="4" w:space="0" w:color="auto"/>
            </w:tcBorders>
            <w:hideMark/>
          </w:tcPr>
          <w:p w14:paraId="7BAB0FBF" w14:textId="77777777" w:rsidR="00CE3A0A" w:rsidRDefault="00CE3A0A">
            <w:pPr>
              <w:pStyle w:val="TAH"/>
              <w:rPr>
                <w:ins w:id="10058" w:author="3386" w:date="2023-06-20T15:48:00Z"/>
                <w:lang w:val="fr-FR"/>
              </w:rPr>
            </w:pPr>
            <w:ins w:id="10059" w:author="3386" w:date="2023-06-20T15:48:00Z">
              <w:r>
                <w:rPr>
                  <w:lang w:val="fr-FR"/>
                </w:rPr>
                <w:t>St</w:t>
              </w:r>
            </w:ins>
          </w:p>
        </w:tc>
        <w:tc>
          <w:tcPr>
            <w:tcW w:w="3969" w:type="dxa"/>
            <w:tcBorders>
              <w:top w:val="single" w:sz="4" w:space="0" w:color="auto"/>
              <w:left w:val="single" w:sz="4" w:space="0" w:color="auto"/>
              <w:bottom w:val="nil"/>
              <w:right w:val="single" w:sz="4" w:space="0" w:color="auto"/>
            </w:tcBorders>
            <w:hideMark/>
          </w:tcPr>
          <w:p w14:paraId="6C881B81" w14:textId="77777777" w:rsidR="00CE3A0A" w:rsidRDefault="00CE3A0A">
            <w:pPr>
              <w:pStyle w:val="TAH"/>
              <w:rPr>
                <w:ins w:id="10060" w:author="3386" w:date="2023-06-20T15:48:00Z"/>
                <w:lang w:val="fr-FR"/>
              </w:rPr>
            </w:pPr>
            <w:ins w:id="10061" w:author="3386" w:date="2023-06-20T15:48:00Z">
              <w:r>
                <w:rPr>
                  <w:lang w:val="fr-FR"/>
                </w:rPr>
                <w:t>Procedure</w:t>
              </w:r>
            </w:ins>
          </w:p>
        </w:tc>
        <w:tc>
          <w:tcPr>
            <w:tcW w:w="3686" w:type="dxa"/>
            <w:gridSpan w:val="2"/>
            <w:tcBorders>
              <w:top w:val="single" w:sz="4" w:space="0" w:color="auto"/>
              <w:left w:val="single" w:sz="4" w:space="0" w:color="auto"/>
              <w:bottom w:val="single" w:sz="4" w:space="0" w:color="auto"/>
              <w:right w:val="single" w:sz="4" w:space="0" w:color="auto"/>
            </w:tcBorders>
            <w:hideMark/>
          </w:tcPr>
          <w:p w14:paraId="3C940D4A" w14:textId="77777777" w:rsidR="00CE3A0A" w:rsidRDefault="00CE3A0A">
            <w:pPr>
              <w:pStyle w:val="TAH"/>
              <w:rPr>
                <w:ins w:id="10062" w:author="3386" w:date="2023-06-20T15:48:00Z"/>
                <w:lang w:val="fr-FR"/>
              </w:rPr>
            </w:pPr>
            <w:ins w:id="10063" w:author="3386" w:date="2023-06-20T15:48:00Z">
              <w:r>
                <w:rPr>
                  <w:lang w:val="fr-FR"/>
                </w:rPr>
                <w:t>Message Sequence</w:t>
              </w:r>
            </w:ins>
          </w:p>
        </w:tc>
        <w:tc>
          <w:tcPr>
            <w:tcW w:w="567" w:type="dxa"/>
            <w:tcBorders>
              <w:top w:val="single" w:sz="4" w:space="0" w:color="auto"/>
              <w:left w:val="single" w:sz="4" w:space="0" w:color="auto"/>
              <w:bottom w:val="nil"/>
              <w:right w:val="single" w:sz="4" w:space="0" w:color="auto"/>
            </w:tcBorders>
            <w:hideMark/>
          </w:tcPr>
          <w:p w14:paraId="16CE993E" w14:textId="77777777" w:rsidR="00CE3A0A" w:rsidRDefault="00CE3A0A">
            <w:pPr>
              <w:pStyle w:val="TAH"/>
              <w:rPr>
                <w:ins w:id="10064" w:author="3386" w:date="2023-06-20T15:48:00Z"/>
                <w:lang w:val="fr-FR"/>
              </w:rPr>
            </w:pPr>
            <w:ins w:id="10065" w:author="3386" w:date="2023-06-20T15:48:00Z">
              <w:r>
                <w:rPr>
                  <w:lang w:val="fr-FR"/>
                </w:rPr>
                <w:t>TP</w:t>
              </w:r>
            </w:ins>
          </w:p>
        </w:tc>
        <w:tc>
          <w:tcPr>
            <w:tcW w:w="892" w:type="dxa"/>
            <w:tcBorders>
              <w:top w:val="single" w:sz="4" w:space="0" w:color="auto"/>
              <w:left w:val="single" w:sz="4" w:space="0" w:color="auto"/>
              <w:bottom w:val="nil"/>
              <w:right w:val="single" w:sz="4" w:space="0" w:color="auto"/>
            </w:tcBorders>
            <w:hideMark/>
          </w:tcPr>
          <w:p w14:paraId="0ED98C55" w14:textId="77777777" w:rsidR="00CE3A0A" w:rsidRDefault="00CE3A0A">
            <w:pPr>
              <w:pStyle w:val="TAH"/>
              <w:rPr>
                <w:ins w:id="10066" w:author="3386" w:date="2023-06-20T15:48:00Z"/>
                <w:b w:val="0"/>
                <w:bCs/>
                <w:i/>
                <w:iCs/>
                <w:color w:val="0000FF"/>
                <w:lang w:val="fr-FR"/>
              </w:rPr>
            </w:pPr>
            <w:ins w:id="10067" w:author="3386" w:date="2023-06-20T15:48:00Z">
              <w:r>
                <w:rPr>
                  <w:lang w:val="fr-FR"/>
                </w:rPr>
                <w:t>Verdict</w:t>
              </w:r>
            </w:ins>
          </w:p>
        </w:tc>
      </w:tr>
      <w:tr w:rsidR="00CE3A0A" w14:paraId="023D2ACA" w14:textId="77777777" w:rsidTr="00CE3A0A">
        <w:trPr>
          <w:ins w:id="10068" w:author="3386" w:date="2023-06-20T15:48:00Z"/>
        </w:trPr>
        <w:tc>
          <w:tcPr>
            <w:tcW w:w="648" w:type="dxa"/>
            <w:tcBorders>
              <w:top w:val="nil"/>
              <w:left w:val="single" w:sz="4" w:space="0" w:color="auto"/>
              <w:bottom w:val="single" w:sz="4" w:space="0" w:color="auto"/>
              <w:right w:val="single" w:sz="4" w:space="0" w:color="auto"/>
            </w:tcBorders>
          </w:tcPr>
          <w:p w14:paraId="76B5279A" w14:textId="77777777" w:rsidR="00CE3A0A" w:rsidRDefault="00CE3A0A">
            <w:pPr>
              <w:pStyle w:val="TAH"/>
              <w:rPr>
                <w:ins w:id="10069" w:author="3386" w:date="2023-06-20T15:48:00Z"/>
                <w:lang w:val="fr-FR"/>
              </w:rPr>
            </w:pPr>
          </w:p>
        </w:tc>
        <w:tc>
          <w:tcPr>
            <w:tcW w:w="3969" w:type="dxa"/>
            <w:tcBorders>
              <w:top w:val="nil"/>
              <w:left w:val="single" w:sz="4" w:space="0" w:color="auto"/>
              <w:bottom w:val="single" w:sz="4" w:space="0" w:color="auto"/>
              <w:right w:val="single" w:sz="4" w:space="0" w:color="auto"/>
            </w:tcBorders>
          </w:tcPr>
          <w:p w14:paraId="1EBD388E" w14:textId="77777777" w:rsidR="00CE3A0A" w:rsidRDefault="00CE3A0A">
            <w:pPr>
              <w:pStyle w:val="TAH"/>
              <w:rPr>
                <w:ins w:id="10070" w:author="3386" w:date="2023-06-20T15:48:00Z"/>
                <w:lang w:val="fr-FR"/>
              </w:rPr>
            </w:pPr>
          </w:p>
        </w:tc>
        <w:tc>
          <w:tcPr>
            <w:tcW w:w="709" w:type="dxa"/>
            <w:tcBorders>
              <w:top w:val="single" w:sz="4" w:space="0" w:color="auto"/>
              <w:left w:val="single" w:sz="4" w:space="0" w:color="auto"/>
              <w:bottom w:val="single" w:sz="4" w:space="0" w:color="auto"/>
              <w:right w:val="single" w:sz="4" w:space="0" w:color="auto"/>
            </w:tcBorders>
            <w:hideMark/>
          </w:tcPr>
          <w:p w14:paraId="5C2F71EE" w14:textId="77777777" w:rsidR="00CE3A0A" w:rsidRDefault="00CE3A0A">
            <w:pPr>
              <w:pStyle w:val="TAH"/>
              <w:rPr>
                <w:ins w:id="10071" w:author="3386" w:date="2023-06-20T15:48:00Z"/>
                <w:lang w:val="fr-FR"/>
              </w:rPr>
            </w:pPr>
            <w:ins w:id="10072" w:author="3386" w:date="2023-06-20T15:48:00Z">
              <w:r>
                <w:rPr>
                  <w:lang w:val="fr-FR"/>
                </w:rPr>
                <w:t>U - S</w:t>
              </w:r>
            </w:ins>
          </w:p>
        </w:tc>
        <w:tc>
          <w:tcPr>
            <w:tcW w:w="2977" w:type="dxa"/>
            <w:tcBorders>
              <w:top w:val="single" w:sz="4" w:space="0" w:color="auto"/>
              <w:left w:val="single" w:sz="4" w:space="0" w:color="auto"/>
              <w:bottom w:val="single" w:sz="4" w:space="0" w:color="auto"/>
              <w:right w:val="single" w:sz="4" w:space="0" w:color="auto"/>
            </w:tcBorders>
            <w:hideMark/>
          </w:tcPr>
          <w:p w14:paraId="2332A934" w14:textId="77777777" w:rsidR="00CE3A0A" w:rsidRDefault="00CE3A0A">
            <w:pPr>
              <w:pStyle w:val="TAH"/>
              <w:rPr>
                <w:ins w:id="10073" w:author="3386" w:date="2023-06-20T15:48:00Z"/>
                <w:lang w:val="fr-FR"/>
              </w:rPr>
            </w:pPr>
            <w:ins w:id="10074" w:author="3386" w:date="2023-06-20T15:48:00Z">
              <w:r>
                <w:rPr>
                  <w:lang w:val="fr-FR"/>
                </w:rPr>
                <w:t>Message</w:t>
              </w:r>
            </w:ins>
          </w:p>
        </w:tc>
        <w:tc>
          <w:tcPr>
            <w:tcW w:w="567" w:type="dxa"/>
            <w:tcBorders>
              <w:top w:val="nil"/>
              <w:left w:val="single" w:sz="4" w:space="0" w:color="auto"/>
              <w:bottom w:val="single" w:sz="4" w:space="0" w:color="auto"/>
              <w:right w:val="single" w:sz="4" w:space="0" w:color="auto"/>
            </w:tcBorders>
          </w:tcPr>
          <w:p w14:paraId="6991FF63" w14:textId="77777777" w:rsidR="00CE3A0A" w:rsidRDefault="00CE3A0A">
            <w:pPr>
              <w:pStyle w:val="TAH"/>
              <w:rPr>
                <w:ins w:id="10075" w:author="3386" w:date="2023-06-20T15:48:00Z"/>
                <w:lang w:val="fr-FR"/>
              </w:rPr>
            </w:pPr>
          </w:p>
        </w:tc>
        <w:tc>
          <w:tcPr>
            <w:tcW w:w="892" w:type="dxa"/>
            <w:tcBorders>
              <w:top w:val="nil"/>
              <w:left w:val="single" w:sz="4" w:space="0" w:color="auto"/>
              <w:bottom w:val="single" w:sz="4" w:space="0" w:color="auto"/>
              <w:right w:val="single" w:sz="4" w:space="0" w:color="auto"/>
            </w:tcBorders>
          </w:tcPr>
          <w:p w14:paraId="20FF6E74" w14:textId="77777777" w:rsidR="00CE3A0A" w:rsidRDefault="00CE3A0A">
            <w:pPr>
              <w:pStyle w:val="TAH"/>
              <w:rPr>
                <w:ins w:id="10076" w:author="3386" w:date="2023-06-20T15:48:00Z"/>
                <w:lang w:val="fr-FR"/>
              </w:rPr>
            </w:pPr>
          </w:p>
        </w:tc>
      </w:tr>
      <w:tr w:rsidR="00CE3A0A" w14:paraId="68E329A8" w14:textId="77777777" w:rsidTr="00CE3A0A">
        <w:trPr>
          <w:ins w:id="10077" w:author="3386" w:date="2023-06-20T15:48:00Z"/>
        </w:trPr>
        <w:tc>
          <w:tcPr>
            <w:tcW w:w="648" w:type="dxa"/>
            <w:tcBorders>
              <w:top w:val="single" w:sz="4" w:space="0" w:color="auto"/>
              <w:left w:val="single" w:sz="4" w:space="0" w:color="auto"/>
              <w:bottom w:val="single" w:sz="4" w:space="0" w:color="auto"/>
              <w:right w:val="single" w:sz="4" w:space="0" w:color="auto"/>
            </w:tcBorders>
            <w:hideMark/>
          </w:tcPr>
          <w:p w14:paraId="7F9F4844" w14:textId="77777777" w:rsidR="00CE3A0A" w:rsidRDefault="00CE3A0A">
            <w:pPr>
              <w:pStyle w:val="TAC"/>
              <w:rPr>
                <w:ins w:id="10078" w:author="3386" w:date="2023-06-20T15:48:00Z"/>
                <w:lang w:val="fr-FR"/>
              </w:rPr>
            </w:pPr>
            <w:ins w:id="10079" w:author="3386" w:date="2023-06-20T15:48:00Z">
              <w:r>
                <w:rPr>
                  <w:lang w:val="fr-FR"/>
                </w:rPr>
                <w:t>-</w:t>
              </w:r>
            </w:ins>
          </w:p>
        </w:tc>
        <w:tc>
          <w:tcPr>
            <w:tcW w:w="3969" w:type="dxa"/>
            <w:tcBorders>
              <w:top w:val="single" w:sz="4" w:space="0" w:color="auto"/>
              <w:left w:val="single" w:sz="4" w:space="0" w:color="auto"/>
              <w:bottom w:val="single" w:sz="4" w:space="0" w:color="auto"/>
              <w:right w:val="single" w:sz="4" w:space="0" w:color="auto"/>
            </w:tcBorders>
            <w:hideMark/>
          </w:tcPr>
          <w:p w14:paraId="1CA46473" w14:textId="77777777" w:rsidR="00CE3A0A" w:rsidRDefault="00CE3A0A">
            <w:pPr>
              <w:pStyle w:val="TAL"/>
              <w:rPr>
                <w:ins w:id="10080" w:author="3386" w:date="2023-06-20T15:48:00Z"/>
                <w:lang w:val="fr-FR"/>
              </w:rPr>
            </w:pPr>
            <w:ins w:id="10081" w:author="3386" w:date="2023-06-20T15:48:00Z">
              <w:r>
                <w:rPr>
                  <w:lang w:val="fr-FR"/>
                </w:rPr>
                <w:t>EXCEPTION: The steps 1 and 2 below are repeated for the duration of T304.</w:t>
              </w:r>
            </w:ins>
          </w:p>
        </w:tc>
        <w:tc>
          <w:tcPr>
            <w:tcW w:w="709" w:type="dxa"/>
            <w:tcBorders>
              <w:top w:val="single" w:sz="4" w:space="0" w:color="auto"/>
              <w:left w:val="single" w:sz="4" w:space="0" w:color="auto"/>
              <w:bottom w:val="single" w:sz="4" w:space="0" w:color="auto"/>
              <w:right w:val="single" w:sz="4" w:space="0" w:color="auto"/>
            </w:tcBorders>
            <w:hideMark/>
          </w:tcPr>
          <w:p w14:paraId="69AE510A" w14:textId="77777777" w:rsidR="00CE3A0A" w:rsidRDefault="00CE3A0A">
            <w:pPr>
              <w:pStyle w:val="TAC"/>
              <w:rPr>
                <w:ins w:id="10082" w:author="3386" w:date="2023-06-20T15:48:00Z"/>
                <w:lang w:val="fr-FR"/>
              </w:rPr>
            </w:pPr>
            <w:ins w:id="10083" w:author="3386" w:date="2023-06-20T15:48:00Z">
              <w:r>
                <w:rPr>
                  <w:lang w:val="fr-FR"/>
                </w:rPr>
                <w:t>-</w:t>
              </w:r>
            </w:ins>
          </w:p>
        </w:tc>
        <w:tc>
          <w:tcPr>
            <w:tcW w:w="2977" w:type="dxa"/>
            <w:tcBorders>
              <w:top w:val="single" w:sz="4" w:space="0" w:color="auto"/>
              <w:left w:val="single" w:sz="4" w:space="0" w:color="auto"/>
              <w:bottom w:val="single" w:sz="4" w:space="0" w:color="auto"/>
              <w:right w:val="single" w:sz="4" w:space="0" w:color="auto"/>
            </w:tcBorders>
            <w:hideMark/>
          </w:tcPr>
          <w:p w14:paraId="5F67CE7D" w14:textId="77777777" w:rsidR="00CE3A0A" w:rsidRDefault="00CE3A0A">
            <w:pPr>
              <w:pStyle w:val="TAL"/>
              <w:rPr>
                <w:ins w:id="10084" w:author="3386" w:date="2023-06-20T15:48:00Z"/>
                <w:i/>
                <w:lang w:val="fr-FR"/>
              </w:rPr>
            </w:pPr>
            <w:ins w:id="10085" w:author="3386" w:date="2023-06-20T15:48:00Z">
              <w:r>
                <w:rPr>
                  <w:i/>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2C6973CB" w14:textId="77777777" w:rsidR="00CE3A0A" w:rsidRDefault="00CE3A0A">
            <w:pPr>
              <w:pStyle w:val="TAC"/>
              <w:rPr>
                <w:ins w:id="10086" w:author="3386" w:date="2023-06-20T15:48:00Z"/>
                <w:lang w:val="fr-FR"/>
              </w:rPr>
            </w:pPr>
            <w:ins w:id="10087" w:author="3386" w:date="2023-06-20T15:48:00Z">
              <w:r>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648BF92D" w14:textId="77777777" w:rsidR="00CE3A0A" w:rsidRDefault="00CE3A0A">
            <w:pPr>
              <w:pStyle w:val="TAC"/>
              <w:rPr>
                <w:ins w:id="10088" w:author="3386" w:date="2023-06-20T15:48:00Z"/>
                <w:lang w:val="fr-FR"/>
              </w:rPr>
            </w:pPr>
            <w:ins w:id="10089" w:author="3386" w:date="2023-06-20T15:48:00Z">
              <w:r>
                <w:rPr>
                  <w:lang w:val="fr-FR"/>
                </w:rPr>
                <w:t>-</w:t>
              </w:r>
            </w:ins>
          </w:p>
        </w:tc>
      </w:tr>
      <w:tr w:rsidR="00CE3A0A" w14:paraId="3F87987E" w14:textId="77777777" w:rsidTr="00CE3A0A">
        <w:trPr>
          <w:ins w:id="10090" w:author="3386" w:date="2023-06-20T15:48:00Z"/>
        </w:trPr>
        <w:tc>
          <w:tcPr>
            <w:tcW w:w="648" w:type="dxa"/>
            <w:tcBorders>
              <w:top w:val="single" w:sz="4" w:space="0" w:color="auto"/>
              <w:left w:val="single" w:sz="4" w:space="0" w:color="auto"/>
              <w:bottom w:val="single" w:sz="4" w:space="0" w:color="auto"/>
              <w:right w:val="single" w:sz="4" w:space="0" w:color="auto"/>
            </w:tcBorders>
            <w:hideMark/>
          </w:tcPr>
          <w:p w14:paraId="6DC20AF7" w14:textId="77777777" w:rsidR="00CE3A0A" w:rsidRDefault="00CE3A0A">
            <w:pPr>
              <w:pStyle w:val="TAC"/>
              <w:rPr>
                <w:ins w:id="10091" w:author="3386" w:date="2023-06-20T15:48:00Z"/>
                <w:lang w:val="fr-FR"/>
              </w:rPr>
            </w:pPr>
            <w:ins w:id="10092" w:author="3386" w:date="2023-06-20T15:48:00Z">
              <w:r>
                <w:rPr>
                  <w:lang w:val="fr-FR"/>
                </w:rPr>
                <w:t>1</w:t>
              </w:r>
            </w:ins>
          </w:p>
        </w:tc>
        <w:tc>
          <w:tcPr>
            <w:tcW w:w="3969" w:type="dxa"/>
            <w:tcBorders>
              <w:top w:val="single" w:sz="4" w:space="0" w:color="auto"/>
              <w:left w:val="single" w:sz="4" w:space="0" w:color="auto"/>
              <w:bottom w:val="single" w:sz="4" w:space="0" w:color="auto"/>
              <w:right w:val="single" w:sz="4" w:space="0" w:color="auto"/>
            </w:tcBorders>
            <w:hideMark/>
          </w:tcPr>
          <w:p w14:paraId="482B8603" w14:textId="77777777" w:rsidR="00CE3A0A" w:rsidRDefault="00CE3A0A">
            <w:pPr>
              <w:pStyle w:val="TAL"/>
              <w:rPr>
                <w:ins w:id="10093" w:author="3386" w:date="2023-06-20T15:48:00Z"/>
                <w:lang w:val="fr-FR"/>
              </w:rPr>
            </w:pPr>
            <w:ins w:id="10094" w:author="3386" w:date="2023-06-20T15:48:00Z">
              <w:r>
                <w:rPr>
                  <w:lang w:val="fr-FR"/>
                </w:rPr>
                <w:t xml:space="preserve">The UE attempts to perform the handover using MAC Random Access Preamble on NR Cell </w:t>
              </w:r>
              <w:r>
                <w:rPr>
                  <w:lang w:val="fr-FR" w:eastAsia="zh-CN"/>
                </w:rPr>
                <w:t>2</w:t>
              </w:r>
              <w:r>
                <w:rPr>
                  <w:lang w:val="fr-FR"/>
                </w:rPr>
                <w:t>.</w:t>
              </w:r>
            </w:ins>
          </w:p>
        </w:tc>
        <w:tc>
          <w:tcPr>
            <w:tcW w:w="709" w:type="dxa"/>
            <w:tcBorders>
              <w:top w:val="single" w:sz="4" w:space="0" w:color="auto"/>
              <w:left w:val="single" w:sz="4" w:space="0" w:color="auto"/>
              <w:bottom w:val="single" w:sz="4" w:space="0" w:color="auto"/>
              <w:right w:val="single" w:sz="4" w:space="0" w:color="auto"/>
            </w:tcBorders>
            <w:hideMark/>
          </w:tcPr>
          <w:p w14:paraId="48C10AAA" w14:textId="77777777" w:rsidR="00CE3A0A" w:rsidRDefault="00CE3A0A">
            <w:pPr>
              <w:pStyle w:val="TAC"/>
              <w:rPr>
                <w:ins w:id="10095" w:author="3386" w:date="2023-06-20T15:48:00Z"/>
                <w:lang w:val="fr-FR"/>
              </w:rPr>
            </w:pPr>
            <w:ins w:id="10096" w:author="3386" w:date="2023-06-20T15:48:00Z">
              <w:r>
                <w:rPr>
                  <w:lang w:val="fr-FR"/>
                </w:rPr>
                <w:t>-</w:t>
              </w:r>
            </w:ins>
          </w:p>
        </w:tc>
        <w:tc>
          <w:tcPr>
            <w:tcW w:w="2977" w:type="dxa"/>
            <w:tcBorders>
              <w:top w:val="single" w:sz="4" w:space="0" w:color="auto"/>
              <w:left w:val="single" w:sz="4" w:space="0" w:color="auto"/>
              <w:bottom w:val="single" w:sz="4" w:space="0" w:color="auto"/>
              <w:right w:val="single" w:sz="4" w:space="0" w:color="auto"/>
            </w:tcBorders>
            <w:hideMark/>
          </w:tcPr>
          <w:p w14:paraId="30C2F2FA" w14:textId="77777777" w:rsidR="00CE3A0A" w:rsidRDefault="00CE3A0A">
            <w:pPr>
              <w:pStyle w:val="TAL"/>
              <w:rPr>
                <w:ins w:id="10097" w:author="3386" w:date="2023-06-20T15:48:00Z"/>
                <w:i/>
                <w:lang w:val="fr-FR"/>
              </w:rPr>
            </w:pPr>
            <w:ins w:id="10098" w:author="3386" w:date="2023-06-20T15:48:00Z">
              <w:r>
                <w:rPr>
                  <w:i/>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41F024C8" w14:textId="77777777" w:rsidR="00CE3A0A" w:rsidRDefault="00CE3A0A">
            <w:pPr>
              <w:pStyle w:val="TAC"/>
              <w:rPr>
                <w:ins w:id="10099" w:author="3386" w:date="2023-06-20T15:48:00Z"/>
                <w:lang w:val="fr-FR"/>
              </w:rPr>
            </w:pPr>
            <w:ins w:id="10100" w:author="3386" w:date="2023-06-20T15:48:00Z">
              <w:r>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34BFDCD5" w14:textId="77777777" w:rsidR="00CE3A0A" w:rsidRDefault="00CE3A0A">
            <w:pPr>
              <w:pStyle w:val="TAC"/>
              <w:rPr>
                <w:ins w:id="10101" w:author="3386" w:date="2023-06-20T15:48:00Z"/>
                <w:lang w:val="fr-FR"/>
              </w:rPr>
            </w:pPr>
            <w:ins w:id="10102" w:author="3386" w:date="2023-06-20T15:48:00Z">
              <w:r>
                <w:rPr>
                  <w:lang w:val="fr-FR"/>
                </w:rPr>
                <w:t>-</w:t>
              </w:r>
            </w:ins>
          </w:p>
        </w:tc>
      </w:tr>
      <w:tr w:rsidR="00CE3A0A" w14:paraId="418D1660" w14:textId="77777777" w:rsidTr="00CE3A0A">
        <w:trPr>
          <w:ins w:id="10103" w:author="3386" w:date="2023-06-20T15:48:00Z"/>
        </w:trPr>
        <w:tc>
          <w:tcPr>
            <w:tcW w:w="648" w:type="dxa"/>
            <w:tcBorders>
              <w:top w:val="single" w:sz="4" w:space="0" w:color="auto"/>
              <w:left w:val="single" w:sz="4" w:space="0" w:color="auto"/>
              <w:bottom w:val="single" w:sz="4" w:space="0" w:color="auto"/>
              <w:right w:val="single" w:sz="4" w:space="0" w:color="auto"/>
            </w:tcBorders>
            <w:hideMark/>
          </w:tcPr>
          <w:p w14:paraId="4FF1EDB1" w14:textId="77777777" w:rsidR="00CE3A0A" w:rsidRDefault="00CE3A0A">
            <w:pPr>
              <w:pStyle w:val="TAC"/>
              <w:rPr>
                <w:ins w:id="10104" w:author="3386" w:date="2023-06-20T15:48:00Z"/>
                <w:lang w:val="fr-FR"/>
              </w:rPr>
            </w:pPr>
            <w:ins w:id="10105" w:author="3386" w:date="2023-06-20T15:48:00Z">
              <w:r>
                <w:rPr>
                  <w:lang w:val="fr-FR"/>
                </w:rPr>
                <w:t>2</w:t>
              </w:r>
            </w:ins>
          </w:p>
        </w:tc>
        <w:tc>
          <w:tcPr>
            <w:tcW w:w="3969" w:type="dxa"/>
            <w:tcBorders>
              <w:top w:val="single" w:sz="4" w:space="0" w:color="auto"/>
              <w:left w:val="single" w:sz="4" w:space="0" w:color="auto"/>
              <w:bottom w:val="single" w:sz="4" w:space="0" w:color="auto"/>
              <w:right w:val="single" w:sz="4" w:space="0" w:color="auto"/>
            </w:tcBorders>
            <w:hideMark/>
          </w:tcPr>
          <w:p w14:paraId="0F3889ED" w14:textId="77777777" w:rsidR="00CE3A0A" w:rsidRDefault="00CE3A0A">
            <w:pPr>
              <w:pStyle w:val="TAL"/>
              <w:rPr>
                <w:ins w:id="10106" w:author="3386" w:date="2023-06-20T15:48:00Z"/>
                <w:lang w:val="fr-FR"/>
              </w:rPr>
            </w:pPr>
            <w:ins w:id="10107" w:author="3386" w:date="2023-06-20T15:48:00Z">
              <w:r>
                <w:rPr>
                  <w:lang w:val="fr-FR"/>
                </w:rPr>
                <w:t>The SS does not respond.</w:t>
              </w:r>
            </w:ins>
          </w:p>
        </w:tc>
        <w:tc>
          <w:tcPr>
            <w:tcW w:w="709" w:type="dxa"/>
            <w:tcBorders>
              <w:top w:val="single" w:sz="4" w:space="0" w:color="auto"/>
              <w:left w:val="single" w:sz="4" w:space="0" w:color="auto"/>
              <w:bottom w:val="single" w:sz="4" w:space="0" w:color="auto"/>
              <w:right w:val="single" w:sz="4" w:space="0" w:color="auto"/>
            </w:tcBorders>
            <w:hideMark/>
          </w:tcPr>
          <w:p w14:paraId="07100EC9" w14:textId="77777777" w:rsidR="00CE3A0A" w:rsidRDefault="00CE3A0A">
            <w:pPr>
              <w:pStyle w:val="TAC"/>
              <w:rPr>
                <w:ins w:id="10108" w:author="3386" w:date="2023-06-20T15:48:00Z"/>
                <w:lang w:val="fr-FR"/>
              </w:rPr>
            </w:pPr>
            <w:ins w:id="10109" w:author="3386" w:date="2023-06-20T15:48:00Z">
              <w:r>
                <w:rPr>
                  <w:lang w:val="fr-FR"/>
                </w:rPr>
                <w:t>-</w:t>
              </w:r>
            </w:ins>
          </w:p>
        </w:tc>
        <w:tc>
          <w:tcPr>
            <w:tcW w:w="2977" w:type="dxa"/>
            <w:tcBorders>
              <w:top w:val="single" w:sz="4" w:space="0" w:color="auto"/>
              <w:left w:val="single" w:sz="4" w:space="0" w:color="auto"/>
              <w:bottom w:val="single" w:sz="4" w:space="0" w:color="auto"/>
              <w:right w:val="single" w:sz="4" w:space="0" w:color="auto"/>
            </w:tcBorders>
            <w:hideMark/>
          </w:tcPr>
          <w:p w14:paraId="0E13E5A7" w14:textId="77777777" w:rsidR="00CE3A0A" w:rsidRDefault="00CE3A0A">
            <w:pPr>
              <w:pStyle w:val="TAL"/>
              <w:rPr>
                <w:ins w:id="10110" w:author="3386" w:date="2023-06-20T15:48:00Z"/>
                <w:i/>
                <w:lang w:val="fr-FR"/>
              </w:rPr>
            </w:pPr>
            <w:ins w:id="10111" w:author="3386" w:date="2023-06-20T15:48:00Z">
              <w:r>
                <w:rPr>
                  <w:i/>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2C5DE6B9" w14:textId="77777777" w:rsidR="00CE3A0A" w:rsidRDefault="00CE3A0A">
            <w:pPr>
              <w:pStyle w:val="TAC"/>
              <w:rPr>
                <w:ins w:id="10112" w:author="3386" w:date="2023-06-20T15:48:00Z"/>
                <w:lang w:val="fr-FR"/>
              </w:rPr>
            </w:pPr>
            <w:ins w:id="10113" w:author="3386" w:date="2023-06-20T15:48:00Z">
              <w:r>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296923BF" w14:textId="77777777" w:rsidR="00CE3A0A" w:rsidRDefault="00CE3A0A">
            <w:pPr>
              <w:pStyle w:val="TAC"/>
              <w:rPr>
                <w:ins w:id="10114" w:author="3386" w:date="2023-06-20T15:48:00Z"/>
                <w:lang w:val="fr-FR"/>
              </w:rPr>
            </w:pPr>
            <w:ins w:id="10115" w:author="3386" w:date="2023-06-20T15:48:00Z">
              <w:r>
                <w:rPr>
                  <w:lang w:val="fr-FR"/>
                </w:rPr>
                <w:t>-</w:t>
              </w:r>
            </w:ins>
          </w:p>
        </w:tc>
      </w:tr>
    </w:tbl>
    <w:p w14:paraId="5CA03F5C" w14:textId="77777777" w:rsidR="00CE3A0A" w:rsidRDefault="00CE3A0A" w:rsidP="00CE3A0A">
      <w:pPr>
        <w:rPr>
          <w:ins w:id="10116" w:author="3386" w:date="2023-06-20T15:48:00Z"/>
          <w:rFonts w:eastAsia="PMingLiU"/>
          <w:lang w:eastAsia="zh-TW"/>
        </w:rPr>
      </w:pPr>
    </w:p>
    <w:p w14:paraId="0AAB8823" w14:textId="77777777" w:rsidR="00CE3A0A" w:rsidRPr="00CE3A0A" w:rsidRDefault="00CE3A0A" w:rsidP="00CE3A0A">
      <w:pPr>
        <w:pStyle w:val="H6"/>
        <w:rPr>
          <w:ins w:id="10117" w:author="3386" w:date="2023-06-20T15:48:00Z"/>
          <w:lang w:eastAsia="en-US"/>
        </w:rPr>
      </w:pPr>
      <w:ins w:id="10118" w:author="3386" w:date="2023-06-20T15:48:00Z">
        <w:r>
          <w:t>14.2.4.3.2.3.3</w:t>
        </w:r>
        <w:r>
          <w:tab/>
          <w:t>Specific message contents</w:t>
        </w:r>
      </w:ins>
    </w:p>
    <w:p w14:paraId="719266C7" w14:textId="77777777" w:rsidR="00CE3A0A" w:rsidRDefault="00CE3A0A" w:rsidP="00CE3A0A">
      <w:pPr>
        <w:pStyle w:val="TH"/>
        <w:rPr>
          <w:ins w:id="10119" w:author="3386" w:date="2023-06-20T15:48:00Z"/>
        </w:rPr>
      </w:pPr>
      <w:ins w:id="10120" w:author="3386" w:date="2023-06-20T15:48:00Z">
        <w:r>
          <w:rPr>
            <w:color w:val="000000"/>
          </w:rPr>
          <w:t>Table 14.2.4.3.2.3.3-1</w:t>
        </w:r>
        <w:r>
          <w:t xml:space="preserve">: </w:t>
        </w:r>
        <w:r>
          <w:rPr>
            <w:rStyle w:val="apple-style-span"/>
            <w:rFonts w:eastAsia="Malgun Gothic"/>
          </w:rPr>
          <w:t>ACTIVATE TEST MODE</w:t>
        </w:r>
        <w:r>
          <w:t xml:space="preserve"> (preamble, Table 14.2.4.3.2.3.2-3)</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CE3A0A" w14:paraId="2C180821" w14:textId="77777777" w:rsidTr="00CE3A0A">
        <w:trPr>
          <w:cantSplit/>
          <w:ins w:id="10121" w:author="3386" w:date="2023-06-20T15:48:00Z"/>
        </w:trPr>
        <w:tc>
          <w:tcPr>
            <w:tcW w:w="9635" w:type="dxa"/>
            <w:tcBorders>
              <w:top w:val="single" w:sz="4" w:space="0" w:color="000000"/>
              <w:left w:val="single" w:sz="4" w:space="0" w:color="000000"/>
              <w:bottom w:val="single" w:sz="4" w:space="0" w:color="000000"/>
              <w:right w:val="single" w:sz="4" w:space="0" w:color="000000"/>
            </w:tcBorders>
            <w:hideMark/>
          </w:tcPr>
          <w:p w14:paraId="187DC5C0" w14:textId="77777777" w:rsidR="00CE3A0A" w:rsidRDefault="00CE3A0A">
            <w:pPr>
              <w:pStyle w:val="TAL"/>
              <w:rPr>
                <w:ins w:id="10122" w:author="3386" w:date="2023-06-20T15:48:00Z"/>
                <w:lang w:val="fr-FR" w:eastAsia="zh-CN"/>
              </w:rPr>
            </w:pPr>
            <w:ins w:id="10123" w:author="3386" w:date="2023-06-20T15:48:00Z">
              <w:r>
                <w:rPr>
                  <w:lang w:val="fr-FR"/>
                </w:rPr>
                <w:t>Derivation Path: TS 36.508 [6], Table 4.</w:t>
              </w:r>
              <w:r>
                <w:rPr>
                  <w:lang w:val="fr-FR" w:eastAsia="zh-CN"/>
                </w:rPr>
                <w:t>7A</w:t>
              </w:r>
              <w:r>
                <w:rPr>
                  <w:lang w:val="fr-FR"/>
                </w:rPr>
                <w:t>-</w:t>
              </w:r>
              <w:r>
                <w:rPr>
                  <w:lang w:val="fr-FR" w:eastAsia="zh-CN"/>
                </w:rPr>
                <w:t>1</w:t>
              </w:r>
              <w:r>
                <w:rPr>
                  <w:lang w:val="fr-FR"/>
                </w:rPr>
                <w:t xml:space="preserve">, condition </w:t>
              </w:r>
              <w:r>
                <w:rPr>
                  <w:lang w:val="fr-FR" w:eastAsia="zh-CN"/>
                </w:rPr>
                <w:t>UE TEST LOOP MODE C</w:t>
              </w:r>
            </w:ins>
          </w:p>
        </w:tc>
      </w:tr>
    </w:tbl>
    <w:p w14:paraId="30FCA85D" w14:textId="77777777" w:rsidR="00CE3A0A" w:rsidRDefault="00CE3A0A" w:rsidP="00CE3A0A">
      <w:pPr>
        <w:rPr>
          <w:ins w:id="10124" w:author="3386" w:date="2023-06-20T15:48:00Z"/>
          <w:lang w:eastAsia="en-US"/>
        </w:rPr>
      </w:pPr>
    </w:p>
    <w:p w14:paraId="67D3D179" w14:textId="77777777" w:rsidR="00CE3A0A" w:rsidRDefault="00CE3A0A" w:rsidP="00CE3A0A">
      <w:pPr>
        <w:pStyle w:val="TH"/>
        <w:rPr>
          <w:ins w:id="10125" w:author="3386" w:date="2023-06-20T15:48:00Z"/>
        </w:rPr>
      </w:pPr>
      <w:ins w:id="10126" w:author="3386" w:date="2023-06-20T15:48:00Z">
        <w:r>
          <w:rPr>
            <w:color w:val="000000"/>
          </w:rPr>
          <w:t>Table 14.2.4.3.2.3.3-2</w:t>
        </w:r>
        <w:r>
          <w:t xml:space="preserve">: </w:t>
        </w:r>
        <w:r>
          <w:rPr>
            <w:i/>
          </w:rPr>
          <w:t>RRCReconfiguration</w:t>
        </w:r>
        <w:r>
          <w:t xml:space="preserve"> (step 4, Table 14.2.4.3.2.3.2-3)</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E3A0A" w14:paraId="66BA6FB7" w14:textId="77777777" w:rsidTr="00CE3A0A">
        <w:trPr>
          <w:gridBefore w:val="1"/>
          <w:wBefore w:w="9" w:type="dxa"/>
          <w:ins w:id="10127" w:author="3386" w:date="2023-06-20T15:48:00Z"/>
        </w:trPr>
        <w:tc>
          <w:tcPr>
            <w:tcW w:w="9738" w:type="dxa"/>
            <w:gridSpan w:val="4"/>
            <w:tcBorders>
              <w:top w:val="single" w:sz="4" w:space="0" w:color="auto"/>
              <w:left w:val="single" w:sz="4" w:space="0" w:color="auto"/>
              <w:bottom w:val="single" w:sz="4" w:space="0" w:color="auto"/>
              <w:right w:val="single" w:sz="4" w:space="0" w:color="auto"/>
            </w:tcBorders>
            <w:hideMark/>
          </w:tcPr>
          <w:p w14:paraId="4417F90E" w14:textId="77777777" w:rsidR="00CE3A0A" w:rsidRDefault="00CE3A0A">
            <w:pPr>
              <w:pStyle w:val="TAL"/>
              <w:rPr>
                <w:ins w:id="10128" w:author="3386" w:date="2023-06-20T15:48:00Z"/>
                <w:lang w:val="fr-FR"/>
              </w:rPr>
            </w:pPr>
            <w:ins w:id="10129" w:author="3386" w:date="2023-06-20T15:48:00Z">
              <w:r>
                <w:rPr>
                  <w:lang w:val="fr-FR"/>
                </w:rPr>
                <w:t>Derivation Path: TS 38.508-1 [4] Table 4.8.1-1A with condition RBConfig_KeyChange</w:t>
              </w:r>
            </w:ins>
          </w:p>
        </w:tc>
      </w:tr>
      <w:tr w:rsidR="00CE3A0A" w14:paraId="15E165B0" w14:textId="77777777" w:rsidTr="00CE3A0A">
        <w:trPr>
          <w:ins w:id="10130"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CB353" w14:textId="77777777" w:rsidR="00CE3A0A" w:rsidRDefault="00CE3A0A">
            <w:pPr>
              <w:pStyle w:val="TAH"/>
              <w:rPr>
                <w:ins w:id="10131" w:author="3386" w:date="2023-06-20T15:48:00Z"/>
                <w:lang w:val="fr-FR"/>
              </w:rPr>
            </w:pPr>
            <w:ins w:id="10132" w:author="3386" w:date="2023-06-20T15:48: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82396" w14:textId="77777777" w:rsidR="00CE3A0A" w:rsidRDefault="00CE3A0A">
            <w:pPr>
              <w:pStyle w:val="TAH"/>
              <w:rPr>
                <w:ins w:id="10133" w:author="3386" w:date="2023-06-20T15:48:00Z"/>
                <w:lang w:val="fr-FR"/>
              </w:rPr>
            </w:pPr>
            <w:ins w:id="10134" w:author="3386" w:date="2023-06-20T15:48: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A0052" w14:textId="77777777" w:rsidR="00CE3A0A" w:rsidRDefault="00CE3A0A">
            <w:pPr>
              <w:pStyle w:val="TAH"/>
              <w:rPr>
                <w:ins w:id="10135" w:author="3386" w:date="2023-06-20T15:48:00Z"/>
                <w:lang w:val="fr-FR"/>
              </w:rPr>
            </w:pPr>
            <w:ins w:id="10136" w:author="3386" w:date="2023-06-20T15:4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CB008F" w14:textId="77777777" w:rsidR="00CE3A0A" w:rsidRDefault="00CE3A0A">
            <w:pPr>
              <w:pStyle w:val="TAH"/>
              <w:rPr>
                <w:ins w:id="10137" w:author="3386" w:date="2023-06-20T15:48:00Z"/>
                <w:lang w:val="fr-FR"/>
              </w:rPr>
            </w:pPr>
            <w:ins w:id="10138" w:author="3386" w:date="2023-06-20T15:48:00Z">
              <w:r>
                <w:rPr>
                  <w:lang w:val="fr-FR"/>
                </w:rPr>
                <w:t>Condition</w:t>
              </w:r>
            </w:ins>
          </w:p>
        </w:tc>
      </w:tr>
      <w:tr w:rsidR="00CE3A0A" w14:paraId="7FC482FA" w14:textId="77777777" w:rsidTr="00CE3A0A">
        <w:trPr>
          <w:ins w:id="10139"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6CE75" w14:textId="77777777" w:rsidR="00CE3A0A" w:rsidRDefault="00CE3A0A">
            <w:pPr>
              <w:pStyle w:val="TAL"/>
              <w:rPr>
                <w:ins w:id="10140" w:author="3386" w:date="2023-06-20T15:48:00Z"/>
                <w:lang w:val="fr-FR"/>
              </w:rPr>
            </w:pPr>
            <w:ins w:id="10141" w:author="3386" w:date="2023-06-20T15:48:00Z">
              <w:r>
                <w:rPr>
                  <w:lang w:val="fr-FR"/>
                </w:rPr>
                <w:t>RRCReconfiguration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B16DA" w14:textId="77777777" w:rsidR="00CE3A0A" w:rsidRDefault="00CE3A0A">
            <w:pPr>
              <w:pStyle w:val="TAL"/>
              <w:rPr>
                <w:ins w:id="10142"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87375" w14:textId="77777777" w:rsidR="00CE3A0A" w:rsidRDefault="00CE3A0A">
            <w:pPr>
              <w:pStyle w:val="TAL"/>
              <w:rPr>
                <w:ins w:id="10143"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F3D8" w14:textId="77777777" w:rsidR="00CE3A0A" w:rsidRDefault="00CE3A0A">
            <w:pPr>
              <w:pStyle w:val="TAL"/>
              <w:rPr>
                <w:ins w:id="10144" w:author="3386" w:date="2023-06-20T15:48:00Z"/>
                <w:lang w:val="fr-FR"/>
              </w:rPr>
            </w:pPr>
          </w:p>
        </w:tc>
      </w:tr>
      <w:tr w:rsidR="00CE3A0A" w14:paraId="6954F3C2" w14:textId="77777777" w:rsidTr="00CE3A0A">
        <w:trPr>
          <w:ins w:id="10145"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E1A509" w14:textId="77777777" w:rsidR="00CE3A0A" w:rsidRDefault="00CE3A0A">
            <w:pPr>
              <w:pStyle w:val="TAL"/>
              <w:rPr>
                <w:ins w:id="10146" w:author="3386" w:date="2023-06-20T15:48:00Z"/>
                <w:lang w:val="fr-FR"/>
              </w:rPr>
            </w:pPr>
            <w:ins w:id="10147" w:author="3386" w:date="2023-06-20T15:48: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5199E" w14:textId="77777777" w:rsidR="00CE3A0A" w:rsidRDefault="00CE3A0A">
            <w:pPr>
              <w:pStyle w:val="TAL"/>
              <w:rPr>
                <w:ins w:id="10148"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4A9F4" w14:textId="77777777" w:rsidR="00CE3A0A" w:rsidRDefault="00CE3A0A">
            <w:pPr>
              <w:pStyle w:val="TAL"/>
              <w:rPr>
                <w:ins w:id="10149"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8AA2B" w14:textId="77777777" w:rsidR="00CE3A0A" w:rsidRDefault="00CE3A0A">
            <w:pPr>
              <w:pStyle w:val="TAL"/>
              <w:rPr>
                <w:ins w:id="10150" w:author="3386" w:date="2023-06-20T15:48:00Z"/>
                <w:lang w:val="fr-FR"/>
              </w:rPr>
            </w:pPr>
          </w:p>
        </w:tc>
      </w:tr>
      <w:tr w:rsidR="00CE3A0A" w14:paraId="4EBC21FD" w14:textId="77777777" w:rsidTr="00CE3A0A">
        <w:trPr>
          <w:ins w:id="10151"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845E5" w14:textId="77777777" w:rsidR="00CE3A0A" w:rsidRDefault="00CE3A0A">
            <w:pPr>
              <w:pStyle w:val="TAL"/>
              <w:rPr>
                <w:ins w:id="10152" w:author="3386" w:date="2023-06-20T15:48:00Z"/>
                <w:lang w:val="fr-FR"/>
              </w:rPr>
            </w:pPr>
            <w:ins w:id="10153" w:author="3386" w:date="2023-06-20T15:48:00Z">
              <w:r>
                <w:rPr>
                  <w:lang w:val="fr-FR"/>
                </w:rPr>
                <w:t xml:space="preserve">    rrcReconfiguration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E5C06" w14:textId="77777777" w:rsidR="00CE3A0A" w:rsidRDefault="00CE3A0A">
            <w:pPr>
              <w:pStyle w:val="TAL"/>
              <w:rPr>
                <w:ins w:id="10154"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D3982" w14:textId="77777777" w:rsidR="00CE3A0A" w:rsidRDefault="00CE3A0A">
            <w:pPr>
              <w:pStyle w:val="TAL"/>
              <w:rPr>
                <w:ins w:id="10155"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F648" w14:textId="77777777" w:rsidR="00CE3A0A" w:rsidRDefault="00CE3A0A">
            <w:pPr>
              <w:pStyle w:val="TAL"/>
              <w:rPr>
                <w:ins w:id="10156" w:author="3386" w:date="2023-06-20T15:48:00Z"/>
                <w:lang w:val="fr-FR"/>
              </w:rPr>
            </w:pPr>
          </w:p>
        </w:tc>
      </w:tr>
      <w:tr w:rsidR="00CE3A0A" w14:paraId="3D0659DE" w14:textId="77777777" w:rsidTr="00CE3A0A">
        <w:trPr>
          <w:ins w:id="10157"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0CE3D" w14:textId="77777777" w:rsidR="00CE3A0A" w:rsidRDefault="00CE3A0A">
            <w:pPr>
              <w:pStyle w:val="TAL"/>
              <w:rPr>
                <w:ins w:id="10158" w:author="3386" w:date="2023-06-20T15:48:00Z"/>
                <w:lang w:val="fr-FR"/>
              </w:rPr>
            </w:pPr>
            <w:ins w:id="10159" w:author="3386" w:date="2023-06-20T15:48:00Z">
              <w:r>
                <w:rPr>
                  <w:lang w:val="fr-FR"/>
                </w:rPr>
                <w:t xml:space="preserve">      radioBearerConfig</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C024" w14:textId="77777777" w:rsidR="00CE3A0A" w:rsidRDefault="00CE3A0A">
            <w:pPr>
              <w:pStyle w:val="TAL"/>
              <w:rPr>
                <w:ins w:id="10160" w:author="3386" w:date="2023-06-20T15:48:00Z"/>
                <w:lang w:val="fr-FR"/>
              </w:rPr>
            </w:pPr>
            <w:ins w:id="10161" w:author="3386" w:date="2023-06-20T15:48:00Z">
              <w:r>
                <w:rPr>
                  <w:lang w:val="fr-FR"/>
                </w:rPr>
                <w:t>RadioBearerConfig</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C17F2" w14:textId="77777777" w:rsidR="00CE3A0A" w:rsidRDefault="00CE3A0A">
            <w:pPr>
              <w:pStyle w:val="TAL"/>
              <w:rPr>
                <w:ins w:id="10162" w:author="3386" w:date="2023-06-20T15:48:00Z"/>
                <w:lang w:val="fr-FR"/>
              </w:rPr>
            </w:pPr>
            <w:ins w:id="10163" w:author="3386" w:date="2023-06-20T15:48:00Z">
              <w:r>
                <w:rPr>
                  <w:color w:val="000000"/>
                  <w:lang w:val="fr-FR"/>
                </w:rPr>
                <w:t>Table 14.2.4.3.2.3.3-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F63D9" w14:textId="77777777" w:rsidR="00CE3A0A" w:rsidRDefault="00CE3A0A">
            <w:pPr>
              <w:pStyle w:val="TAL"/>
              <w:rPr>
                <w:ins w:id="10164" w:author="3386" w:date="2023-06-20T15:48:00Z"/>
                <w:lang w:val="fr-FR"/>
              </w:rPr>
            </w:pPr>
          </w:p>
        </w:tc>
      </w:tr>
      <w:tr w:rsidR="00CE3A0A" w14:paraId="406A3800" w14:textId="77777777" w:rsidTr="00CE3A0A">
        <w:trPr>
          <w:ins w:id="10165"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271EA" w14:textId="77777777" w:rsidR="00CE3A0A" w:rsidRDefault="00CE3A0A">
            <w:pPr>
              <w:pStyle w:val="TAL"/>
              <w:rPr>
                <w:ins w:id="10166" w:author="3386" w:date="2023-06-20T15:48:00Z"/>
                <w:lang w:val="fr-FR"/>
              </w:rPr>
            </w:pPr>
            <w:ins w:id="10167" w:author="3386" w:date="2023-06-20T15:48: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8F6CC" w14:textId="77777777" w:rsidR="00CE3A0A" w:rsidRDefault="00CE3A0A">
            <w:pPr>
              <w:pStyle w:val="TAL"/>
              <w:rPr>
                <w:ins w:id="10168"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D350" w14:textId="77777777" w:rsidR="00CE3A0A" w:rsidRDefault="00CE3A0A">
            <w:pPr>
              <w:pStyle w:val="TAL"/>
              <w:rPr>
                <w:ins w:id="10169"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790C9" w14:textId="77777777" w:rsidR="00CE3A0A" w:rsidRDefault="00CE3A0A">
            <w:pPr>
              <w:pStyle w:val="TAL"/>
              <w:rPr>
                <w:ins w:id="10170" w:author="3386" w:date="2023-06-20T15:48:00Z"/>
                <w:lang w:val="fr-FR"/>
              </w:rPr>
            </w:pPr>
          </w:p>
        </w:tc>
      </w:tr>
      <w:tr w:rsidR="00CE3A0A" w14:paraId="4CEA2ABA" w14:textId="77777777" w:rsidTr="00CE3A0A">
        <w:trPr>
          <w:ins w:id="10171"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32EB1" w14:textId="77777777" w:rsidR="00CE3A0A" w:rsidRDefault="00CE3A0A">
            <w:pPr>
              <w:pStyle w:val="TAL"/>
              <w:rPr>
                <w:ins w:id="10172" w:author="3386" w:date="2023-06-20T15:48:00Z"/>
                <w:lang w:val="fr-FR"/>
              </w:rPr>
            </w:pPr>
            <w:ins w:id="10173" w:author="3386" w:date="2023-06-20T15:48:00Z">
              <w:r>
                <w:rPr>
                  <w:lang w:val="fr-FR"/>
                </w:rPr>
                <w:t xml:space="preserve">        masterCellGroup</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31C36" w14:textId="77777777" w:rsidR="00CE3A0A" w:rsidRDefault="00CE3A0A">
            <w:pPr>
              <w:pStyle w:val="TAL"/>
              <w:rPr>
                <w:ins w:id="10174" w:author="3386" w:date="2023-06-20T15:48:00Z"/>
                <w:lang w:val="fr-FR"/>
              </w:rPr>
            </w:pPr>
            <w:ins w:id="10175" w:author="3386" w:date="2023-06-20T15:48:00Z">
              <w:r>
                <w:rPr>
                  <w:lang w:val="fr-FR"/>
                </w:rPr>
                <w:t xml:space="preserve">CellGroupConfig </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E0A47" w14:textId="77777777" w:rsidR="00CE3A0A" w:rsidRDefault="00CE3A0A">
            <w:pPr>
              <w:pStyle w:val="TAL"/>
              <w:rPr>
                <w:ins w:id="10176" w:author="3386" w:date="2023-06-20T15:48:00Z"/>
                <w:lang w:val="fr-FR" w:eastAsia="zh-CN"/>
              </w:rPr>
            </w:pPr>
            <w:ins w:id="10177" w:author="3386" w:date="2023-06-20T15:48:00Z">
              <w:r>
                <w:rPr>
                  <w:color w:val="000000"/>
                  <w:lang w:val="fr-FR"/>
                </w:rPr>
                <w:t>Table 14.2.4.3.2.3.3-4</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0448" w14:textId="77777777" w:rsidR="00CE3A0A" w:rsidRDefault="00CE3A0A">
            <w:pPr>
              <w:pStyle w:val="TAL"/>
              <w:rPr>
                <w:ins w:id="10178" w:author="3386" w:date="2023-06-20T15:48:00Z"/>
                <w:lang w:val="fr-FR" w:eastAsia="en-US"/>
              </w:rPr>
            </w:pPr>
          </w:p>
        </w:tc>
      </w:tr>
      <w:tr w:rsidR="00CE3A0A" w14:paraId="3DE2C6B1" w14:textId="77777777" w:rsidTr="00CE3A0A">
        <w:trPr>
          <w:ins w:id="10179" w:author="3386" w:date="2023-06-20T15:48: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E7602FA" w14:textId="77777777" w:rsidR="00CE3A0A" w:rsidRDefault="00CE3A0A">
            <w:pPr>
              <w:pStyle w:val="TAL"/>
              <w:rPr>
                <w:ins w:id="10180" w:author="3386" w:date="2023-06-20T15:48:00Z"/>
                <w:lang w:val="fr-FR"/>
              </w:rPr>
            </w:pPr>
            <w:ins w:id="10181"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D0FC2" w14:textId="77777777" w:rsidR="00CE3A0A" w:rsidRDefault="00CE3A0A">
            <w:pPr>
              <w:pStyle w:val="TAL"/>
              <w:rPr>
                <w:ins w:id="10182"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23E46" w14:textId="77777777" w:rsidR="00CE3A0A" w:rsidRDefault="00CE3A0A">
            <w:pPr>
              <w:pStyle w:val="TAL"/>
              <w:rPr>
                <w:ins w:id="10183"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BD121" w14:textId="77777777" w:rsidR="00CE3A0A" w:rsidRDefault="00CE3A0A">
            <w:pPr>
              <w:pStyle w:val="TAL"/>
              <w:rPr>
                <w:ins w:id="10184" w:author="3386" w:date="2023-06-20T15:48:00Z"/>
                <w:lang w:val="fr-FR"/>
              </w:rPr>
            </w:pPr>
          </w:p>
        </w:tc>
      </w:tr>
      <w:tr w:rsidR="00CE3A0A" w14:paraId="6DFB1AF6" w14:textId="77777777" w:rsidTr="00CE3A0A">
        <w:trPr>
          <w:ins w:id="10185"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D36C3" w14:textId="77777777" w:rsidR="00CE3A0A" w:rsidRDefault="00CE3A0A">
            <w:pPr>
              <w:pStyle w:val="TAL"/>
              <w:rPr>
                <w:ins w:id="10186" w:author="3386" w:date="2023-06-20T15:48:00Z"/>
                <w:lang w:val="fr-FR"/>
              </w:rPr>
            </w:pPr>
            <w:ins w:id="10187"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AB51A" w14:textId="77777777" w:rsidR="00CE3A0A" w:rsidRDefault="00CE3A0A">
            <w:pPr>
              <w:pStyle w:val="TAL"/>
              <w:rPr>
                <w:ins w:id="10188"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26D40" w14:textId="77777777" w:rsidR="00CE3A0A" w:rsidRDefault="00CE3A0A">
            <w:pPr>
              <w:pStyle w:val="TAL"/>
              <w:rPr>
                <w:ins w:id="10189"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6230B" w14:textId="77777777" w:rsidR="00CE3A0A" w:rsidRDefault="00CE3A0A">
            <w:pPr>
              <w:pStyle w:val="TAL"/>
              <w:rPr>
                <w:ins w:id="10190" w:author="3386" w:date="2023-06-20T15:48:00Z"/>
                <w:lang w:val="fr-FR"/>
              </w:rPr>
            </w:pPr>
          </w:p>
        </w:tc>
      </w:tr>
      <w:tr w:rsidR="00CE3A0A" w14:paraId="18A653D6" w14:textId="77777777" w:rsidTr="00CE3A0A">
        <w:trPr>
          <w:ins w:id="10191"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63186" w14:textId="77777777" w:rsidR="00CE3A0A" w:rsidRDefault="00CE3A0A">
            <w:pPr>
              <w:pStyle w:val="TAL"/>
              <w:rPr>
                <w:ins w:id="10192" w:author="3386" w:date="2023-06-20T15:48:00Z"/>
                <w:lang w:val="fr-FR"/>
              </w:rPr>
            </w:pPr>
            <w:ins w:id="10193"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6B9B9" w14:textId="77777777" w:rsidR="00CE3A0A" w:rsidRDefault="00CE3A0A">
            <w:pPr>
              <w:pStyle w:val="TAL"/>
              <w:rPr>
                <w:ins w:id="10194"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FB218" w14:textId="77777777" w:rsidR="00CE3A0A" w:rsidRDefault="00CE3A0A">
            <w:pPr>
              <w:pStyle w:val="TAL"/>
              <w:rPr>
                <w:ins w:id="10195"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00BEE" w14:textId="77777777" w:rsidR="00CE3A0A" w:rsidRDefault="00CE3A0A">
            <w:pPr>
              <w:pStyle w:val="TAL"/>
              <w:rPr>
                <w:ins w:id="10196" w:author="3386" w:date="2023-06-20T15:48:00Z"/>
                <w:lang w:val="fr-FR"/>
              </w:rPr>
            </w:pPr>
          </w:p>
        </w:tc>
      </w:tr>
      <w:tr w:rsidR="00CE3A0A" w14:paraId="6314491D" w14:textId="77777777" w:rsidTr="00CE3A0A">
        <w:trPr>
          <w:ins w:id="10197"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AF493" w14:textId="77777777" w:rsidR="00CE3A0A" w:rsidRDefault="00CE3A0A">
            <w:pPr>
              <w:pStyle w:val="TAL"/>
              <w:rPr>
                <w:ins w:id="10198" w:author="3386" w:date="2023-06-20T15:48:00Z"/>
                <w:lang w:val="fr-FR"/>
              </w:rPr>
            </w:pPr>
            <w:ins w:id="10199" w:author="3386" w:date="2023-06-20T15:48: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57399" w14:textId="77777777" w:rsidR="00CE3A0A" w:rsidRDefault="00CE3A0A">
            <w:pPr>
              <w:pStyle w:val="TAL"/>
              <w:rPr>
                <w:ins w:id="10200"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07B9D" w14:textId="77777777" w:rsidR="00CE3A0A" w:rsidRDefault="00CE3A0A">
            <w:pPr>
              <w:pStyle w:val="TAL"/>
              <w:rPr>
                <w:ins w:id="10201"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175F" w14:textId="77777777" w:rsidR="00CE3A0A" w:rsidRDefault="00CE3A0A">
            <w:pPr>
              <w:pStyle w:val="TAL"/>
              <w:rPr>
                <w:ins w:id="10202" w:author="3386" w:date="2023-06-20T15:48:00Z"/>
                <w:lang w:val="fr-FR"/>
              </w:rPr>
            </w:pPr>
          </w:p>
        </w:tc>
      </w:tr>
    </w:tbl>
    <w:p w14:paraId="1C45C0D1" w14:textId="77777777" w:rsidR="00CE3A0A" w:rsidRDefault="00CE3A0A" w:rsidP="00CE3A0A">
      <w:pPr>
        <w:rPr>
          <w:ins w:id="10203" w:author="3386" w:date="2023-06-20T15:48:00Z"/>
          <w:lang w:eastAsia="en-US"/>
        </w:rPr>
      </w:pPr>
    </w:p>
    <w:p w14:paraId="3B02DF41" w14:textId="77777777" w:rsidR="00CE3A0A" w:rsidRDefault="00CE3A0A" w:rsidP="00CE3A0A">
      <w:pPr>
        <w:pStyle w:val="TH"/>
        <w:rPr>
          <w:ins w:id="10204" w:author="3386" w:date="2023-06-20T15:48:00Z"/>
        </w:rPr>
      </w:pPr>
      <w:ins w:id="10205" w:author="3386" w:date="2023-06-20T15:48:00Z">
        <w:r>
          <w:rPr>
            <w:color w:val="000000"/>
          </w:rPr>
          <w:t>Table 14.2.4.3.2.3.3-3</w:t>
        </w:r>
        <w:r>
          <w:t xml:space="preserve">: </w:t>
        </w:r>
        <w:r>
          <w:rPr>
            <w:i/>
          </w:rPr>
          <w:t xml:space="preserve">RadioBearerConfig </w:t>
        </w:r>
        <w:r>
          <w:t>(</w:t>
        </w:r>
        <w:r>
          <w:rPr>
            <w:color w:val="000000"/>
          </w:rPr>
          <w:t>Table 14.2.4.3.2.3.3-2</w:t>
        </w:r>
        <w: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14:paraId="1E7C4A07" w14:textId="77777777" w:rsidTr="00CE3A0A">
        <w:trPr>
          <w:ins w:id="10206" w:author="3386" w:date="2023-06-20T15:48:00Z"/>
        </w:trPr>
        <w:tc>
          <w:tcPr>
            <w:tcW w:w="9747" w:type="dxa"/>
            <w:gridSpan w:val="4"/>
            <w:tcBorders>
              <w:top w:val="single" w:sz="4" w:space="0" w:color="auto"/>
              <w:left w:val="single" w:sz="4" w:space="0" w:color="auto"/>
              <w:bottom w:val="single" w:sz="4" w:space="0" w:color="auto"/>
              <w:right w:val="single" w:sz="4" w:space="0" w:color="auto"/>
            </w:tcBorders>
            <w:hideMark/>
          </w:tcPr>
          <w:p w14:paraId="783B8578" w14:textId="77777777" w:rsidR="00CE3A0A" w:rsidRDefault="00CE3A0A">
            <w:pPr>
              <w:pStyle w:val="TAH"/>
              <w:jc w:val="left"/>
              <w:rPr>
                <w:ins w:id="10207" w:author="3386" w:date="2023-06-20T15:48:00Z"/>
                <w:b w:val="0"/>
                <w:lang w:val="fr-FR"/>
              </w:rPr>
            </w:pPr>
            <w:ins w:id="10208" w:author="3386" w:date="2023-06-20T15:48:00Z">
              <w:r>
                <w:rPr>
                  <w:lang w:val="fr-FR"/>
                </w:rPr>
                <w:t xml:space="preserve"> </w:t>
              </w:r>
              <w:r>
                <w:rPr>
                  <w:b w:val="0"/>
                  <w:lang w:val="fr-FR"/>
                </w:rPr>
                <w:t>Derivation Path: TS 38.508-1 [4], Table 4.6.3-132 with conditions SRB_NR_PDCP and Re-establish_PDCP</w:t>
              </w:r>
            </w:ins>
          </w:p>
        </w:tc>
      </w:tr>
      <w:tr w:rsidR="00CE3A0A" w14:paraId="73F6E110" w14:textId="77777777" w:rsidTr="00CE3A0A">
        <w:trPr>
          <w:ins w:id="10209"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2130A4B8" w14:textId="77777777" w:rsidR="00CE3A0A" w:rsidRDefault="00CE3A0A">
            <w:pPr>
              <w:pStyle w:val="TAH"/>
              <w:rPr>
                <w:ins w:id="10210" w:author="3386" w:date="2023-06-20T15:48:00Z"/>
                <w:lang w:val="fr-FR"/>
              </w:rPr>
            </w:pPr>
            <w:ins w:id="10211" w:author="3386" w:date="2023-06-20T15:48: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622BE6D5" w14:textId="77777777" w:rsidR="00CE3A0A" w:rsidRDefault="00CE3A0A">
            <w:pPr>
              <w:pStyle w:val="TAH"/>
              <w:rPr>
                <w:ins w:id="10212" w:author="3386" w:date="2023-06-20T15:48:00Z"/>
                <w:lang w:val="fr-FR"/>
              </w:rPr>
            </w:pPr>
            <w:ins w:id="10213" w:author="3386" w:date="2023-06-20T15:48: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494357DD" w14:textId="77777777" w:rsidR="00CE3A0A" w:rsidRDefault="00CE3A0A">
            <w:pPr>
              <w:pStyle w:val="TAH"/>
              <w:rPr>
                <w:ins w:id="10214" w:author="3386" w:date="2023-06-20T15:48:00Z"/>
                <w:lang w:val="fr-FR"/>
              </w:rPr>
            </w:pPr>
            <w:ins w:id="10215" w:author="3386" w:date="2023-06-20T15:4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378E9500" w14:textId="77777777" w:rsidR="00CE3A0A" w:rsidRDefault="00CE3A0A">
            <w:pPr>
              <w:pStyle w:val="TAH"/>
              <w:rPr>
                <w:ins w:id="10216" w:author="3386" w:date="2023-06-20T15:48:00Z"/>
                <w:lang w:val="fr-FR"/>
              </w:rPr>
            </w:pPr>
            <w:ins w:id="10217" w:author="3386" w:date="2023-06-20T15:48:00Z">
              <w:r>
                <w:rPr>
                  <w:lang w:val="fr-FR"/>
                </w:rPr>
                <w:t>Condition</w:t>
              </w:r>
            </w:ins>
          </w:p>
        </w:tc>
      </w:tr>
      <w:tr w:rsidR="00CE3A0A" w14:paraId="6B88CAB6" w14:textId="77777777" w:rsidTr="00CE3A0A">
        <w:trPr>
          <w:ins w:id="10218"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1250844" w14:textId="77777777" w:rsidR="00CE3A0A" w:rsidRDefault="00CE3A0A">
            <w:pPr>
              <w:pStyle w:val="TAL"/>
              <w:rPr>
                <w:ins w:id="10219" w:author="3386" w:date="2023-06-20T15:48:00Z"/>
                <w:lang w:val="fr-FR"/>
              </w:rPr>
            </w:pPr>
            <w:ins w:id="10220" w:author="3386" w:date="2023-06-20T15:48:00Z">
              <w:r>
                <w:rPr>
                  <w:lang w:val="fr-FR"/>
                </w:rPr>
                <w:t xml:space="preserve">RadioBearerConfig ::= </w:t>
              </w:r>
              <w:r>
                <w:rPr>
                  <w:snapToGrid w:val="0"/>
                  <w:lang w:val="fr-FR"/>
                </w:rPr>
                <w:t xml:space="preserve">SEQUENCE </w:t>
              </w:r>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64BAF071" w14:textId="77777777" w:rsidR="00CE3A0A" w:rsidRDefault="00CE3A0A">
            <w:pPr>
              <w:pStyle w:val="TAL"/>
              <w:rPr>
                <w:ins w:id="10221"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72A713C9" w14:textId="77777777" w:rsidR="00CE3A0A" w:rsidRDefault="00CE3A0A">
            <w:pPr>
              <w:pStyle w:val="TAL"/>
              <w:rPr>
                <w:ins w:id="10222"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0EAF0613" w14:textId="77777777" w:rsidR="00CE3A0A" w:rsidRDefault="00CE3A0A">
            <w:pPr>
              <w:pStyle w:val="TAL"/>
              <w:rPr>
                <w:ins w:id="10223" w:author="3386" w:date="2023-06-20T15:48:00Z"/>
                <w:lang w:val="fr-FR"/>
              </w:rPr>
            </w:pPr>
          </w:p>
        </w:tc>
      </w:tr>
      <w:tr w:rsidR="00CE3A0A" w14:paraId="3819204D" w14:textId="77777777" w:rsidTr="00CE3A0A">
        <w:trPr>
          <w:ins w:id="10224"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79D590B7" w14:textId="77777777" w:rsidR="00CE3A0A" w:rsidRDefault="00CE3A0A">
            <w:pPr>
              <w:pStyle w:val="TAL"/>
              <w:rPr>
                <w:ins w:id="10225" w:author="3386" w:date="2023-06-20T15:48:00Z"/>
                <w:lang w:val="fr-FR"/>
              </w:rPr>
            </w:pPr>
            <w:ins w:id="10226" w:author="3386" w:date="2023-06-20T15:48:00Z">
              <w:r>
                <w:rPr>
                  <w:lang w:val="fr-FR"/>
                </w:rPr>
                <w:t xml:space="preserve">  drb-ToAddModList SEQUENCE (SIZE (1..maxDRB)) OF DRB-ToAddMod {</w:t>
              </w:r>
            </w:ins>
          </w:p>
        </w:tc>
        <w:tc>
          <w:tcPr>
            <w:tcW w:w="2267" w:type="dxa"/>
            <w:tcBorders>
              <w:top w:val="single" w:sz="4" w:space="0" w:color="auto"/>
              <w:left w:val="single" w:sz="4" w:space="0" w:color="auto"/>
              <w:bottom w:val="single" w:sz="4" w:space="0" w:color="auto"/>
              <w:right w:val="single" w:sz="4" w:space="0" w:color="auto"/>
            </w:tcBorders>
            <w:hideMark/>
          </w:tcPr>
          <w:p w14:paraId="111DAC34" w14:textId="77777777" w:rsidR="00CE3A0A" w:rsidRDefault="00CE3A0A">
            <w:pPr>
              <w:pStyle w:val="TAL"/>
              <w:rPr>
                <w:ins w:id="10227" w:author="3386" w:date="2023-06-20T15:48:00Z"/>
                <w:lang w:val="fr-FR"/>
              </w:rPr>
            </w:pPr>
            <w:ins w:id="10228" w:author="3386" w:date="2023-06-20T15:48:00Z">
              <w:r>
                <w:rPr>
                  <w:lang w:val="fr-FR"/>
                </w:rPr>
                <w:t>n entries</w:t>
              </w:r>
            </w:ins>
          </w:p>
        </w:tc>
        <w:tc>
          <w:tcPr>
            <w:tcW w:w="1700" w:type="dxa"/>
            <w:tcBorders>
              <w:top w:val="single" w:sz="4" w:space="0" w:color="auto"/>
              <w:left w:val="single" w:sz="4" w:space="0" w:color="auto"/>
              <w:bottom w:val="single" w:sz="4" w:space="0" w:color="auto"/>
              <w:right w:val="single" w:sz="4" w:space="0" w:color="auto"/>
            </w:tcBorders>
            <w:hideMark/>
          </w:tcPr>
          <w:p w14:paraId="3A63F3C6" w14:textId="77777777" w:rsidR="00CE3A0A" w:rsidRDefault="00CE3A0A">
            <w:pPr>
              <w:pStyle w:val="TAL"/>
              <w:rPr>
                <w:ins w:id="10229" w:author="3386" w:date="2023-06-20T15:48:00Z"/>
                <w:lang w:val="fr-FR" w:eastAsia="zh-CN"/>
              </w:rPr>
            </w:pPr>
            <w:ins w:id="10230" w:author="3386" w:date="2023-06-20T15:48:00Z">
              <w:r>
                <w:rPr>
                  <w:lang w:val="fr-FR" w:eastAsia="zh-CN"/>
                </w:rPr>
                <w:t>n is the number of DRBs established before handover</w:t>
              </w:r>
            </w:ins>
          </w:p>
        </w:tc>
        <w:tc>
          <w:tcPr>
            <w:tcW w:w="1245" w:type="dxa"/>
            <w:tcBorders>
              <w:top w:val="single" w:sz="4" w:space="0" w:color="auto"/>
              <w:left w:val="single" w:sz="4" w:space="0" w:color="auto"/>
              <w:bottom w:val="single" w:sz="4" w:space="0" w:color="auto"/>
              <w:right w:val="single" w:sz="4" w:space="0" w:color="auto"/>
            </w:tcBorders>
          </w:tcPr>
          <w:p w14:paraId="278BC534" w14:textId="77777777" w:rsidR="00CE3A0A" w:rsidRDefault="00CE3A0A">
            <w:pPr>
              <w:pStyle w:val="TAL"/>
              <w:rPr>
                <w:ins w:id="10231" w:author="3386" w:date="2023-06-20T15:48:00Z"/>
                <w:lang w:val="fr-FR" w:eastAsia="zh-CN"/>
              </w:rPr>
            </w:pPr>
          </w:p>
        </w:tc>
      </w:tr>
      <w:tr w:rsidR="00CE3A0A" w14:paraId="6E0347F5" w14:textId="77777777" w:rsidTr="00CE3A0A">
        <w:trPr>
          <w:ins w:id="10232"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6F8FD98" w14:textId="77777777" w:rsidR="00CE3A0A" w:rsidRDefault="00CE3A0A">
            <w:pPr>
              <w:pStyle w:val="TAL"/>
              <w:rPr>
                <w:ins w:id="10233" w:author="3386" w:date="2023-06-20T15:48:00Z"/>
                <w:lang w:val="fr-FR" w:eastAsia="en-US"/>
              </w:rPr>
            </w:pPr>
            <w:ins w:id="10234" w:author="3386" w:date="2023-06-20T15:48:00Z">
              <w:r>
                <w:rPr>
                  <w:lang w:val="fr-FR"/>
                </w:rPr>
                <w:t xml:space="preserve">    DRB-ToAddMod[k, k=1..n] SEQUENCE {</w:t>
              </w:r>
            </w:ins>
          </w:p>
        </w:tc>
        <w:tc>
          <w:tcPr>
            <w:tcW w:w="2267" w:type="dxa"/>
            <w:tcBorders>
              <w:top w:val="single" w:sz="4" w:space="0" w:color="auto"/>
              <w:left w:val="single" w:sz="4" w:space="0" w:color="auto"/>
              <w:bottom w:val="single" w:sz="4" w:space="0" w:color="auto"/>
              <w:right w:val="single" w:sz="4" w:space="0" w:color="auto"/>
            </w:tcBorders>
          </w:tcPr>
          <w:p w14:paraId="09257EF9" w14:textId="77777777" w:rsidR="00CE3A0A" w:rsidRDefault="00CE3A0A">
            <w:pPr>
              <w:pStyle w:val="TAL"/>
              <w:rPr>
                <w:ins w:id="10235"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hideMark/>
          </w:tcPr>
          <w:p w14:paraId="7E84C642" w14:textId="77777777" w:rsidR="00CE3A0A" w:rsidRDefault="00CE3A0A">
            <w:pPr>
              <w:pStyle w:val="TAL"/>
              <w:rPr>
                <w:ins w:id="10236" w:author="3386" w:date="2023-06-20T15:48:00Z"/>
                <w:lang w:val="fr-FR" w:eastAsia="zh-CN"/>
              </w:rPr>
            </w:pPr>
            <w:ins w:id="10237" w:author="3386" w:date="2023-06-20T15:48:00Z">
              <w:r>
                <w:rPr>
                  <w:lang w:val="fr-FR" w:eastAsia="zh-CN"/>
                </w:rPr>
                <w:t xml:space="preserve">entry </w:t>
              </w:r>
              <w:r>
                <w:rPr>
                  <w:lang w:val="fr-FR"/>
                </w:rPr>
                <w:t>[k, k=1..n]</w:t>
              </w:r>
            </w:ins>
          </w:p>
        </w:tc>
        <w:tc>
          <w:tcPr>
            <w:tcW w:w="1245" w:type="dxa"/>
            <w:tcBorders>
              <w:top w:val="single" w:sz="4" w:space="0" w:color="auto"/>
              <w:left w:val="single" w:sz="4" w:space="0" w:color="auto"/>
              <w:bottom w:val="single" w:sz="4" w:space="0" w:color="auto"/>
              <w:right w:val="single" w:sz="4" w:space="0" w:color="auto"/>
            </w:tcBorders>
          </w:tcPr>
          <w:p w14:paraId="46B6CDD5" w14:textId="77777777" w:rsidR="00CE3A0A" w:rsidRDefault="00CE3A0A">
            <w:pPr>
              <w:pStyle w:val="TAL"/>
              <w:rPr>
                <w:ins w:id="10238" w:author="3386" w:date="2023-06-20T15:48:00Z"/>
                <w:lang w:val="fr-FR" w:eastAsia="en-US"/>
              </w:rPr>
            </w:pPr>
          </w:p>
        </w:tc>
      </w:tr>
      <w:tr w:rsidR="00CE3A0A" w14:paraId="5E0BA8AF" w14:textId="77777777" w:rsidTr="00CE3A0A">
        <w:trPr>
          <w:ins w:id="10239"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0EEC6B35" w14:textId="77777777" w:rsidR="00CE3A0A" w:rsidRDefault="00CE3A0A">
            <w:pPr>
              <w:pStyle w:val="TAL"/>
              <w:rPr>
                <w:ins w:id="10240" w:author="3386" w:date="2023-06-20T15:48:00Z"/>
                <w:lang w:val="fr-FR"/>
              </w:rPr>
            </w:pPr>
            <w:ins w:id="10241" w:author="3386" w:date="2023-06-20T15:48:00Z">
              <w:r>
                <w:rPr>
                  <w:lang w:val="fr-FR"/>
                </w:rPr>
                <w:t xml:space="preserve">      cnAssociation </w:t>
              </w:r>
            </w:ins>
          </w:p>
        </w:tc>
        <w:tc>
          <w:tcPr>
            <w:tcW w:w="2267" w:type="dxa"/>
            <w:tcBorders>
              <w:top w:val="single" w:sz="4" w:space="0" w:color="auto"/>
              <w:left w:val="single" w:sz="4" w:space="0" w:color="auto"/>
              <w:bottom w:val="single" w:sz="4" w:space="0" w:color="auto"/>
              <w:right w:val="single" w:sz="4" w:space="0" w:color="auto"/>
            </w:tcBorders>
            <w:hideMark/>
          </w:tcPr>
          <w:p w14:paraId="1ED984A2" w14:textId="77777777" w:rsidR="00CE3A0A" w:rsidRDefault="00CE3A0A">
            <w:pPr>
              <w:pStyle w:val="TAL"/>
              <w:rPr>
                <w:ins w:id="10242" w:author="3386" w:date="2023-06-20T15:48:00Z"/>
                <w:lang w:val="fr-FR" w:eastAsia="zh-CN"/>
              </w:rPr>
            </w:pPr>
            <w:ins w:id="10243" w:author="3386" w:date="2023-06-20T15:48: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Pr>
          <w:p w14:paraId="19C1ED0E" w14:textId="77777777" w:rsidR="00CE3A0A" w:rsidRDefault="00CE3A0A">
            <w:pPr>
              <w:pStyle w:val="TAL"/>
              <w:rPr>
                <w:ins w:id="10244"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3FB00063" w14:textId="77777777" w:rsidR="00CE3A0A" w:rsidRDefault="00CE3A0A">
            <w:pPr>
              <w:pStyle w:val="TAL"/>
              <w:rPr>
                <w:ins w:id="10245" w:author="3386" w:date="2023-06-20T15:48:00Z"/>
                <w:lang w:val="fr-FR" w:eastAsia="en-US"/>
              </w:rPr>
            </w:pPr>
          </w:p>
        </w:tc>
      </w:tr>
      <w:tr w:rsidR="00CE3A0A" w14:paraId="738159D2" w14:textId="77777777" w:rsidTr="00CE3A0A">
        <w:trPr>
          <w:ins w:id="10246"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00532FCC" w14:textId="77777777" w:rsidR="00CE3A0A" w:rsidRDefault="00CE3A0A">
            <w:pPr>
              <w:pStyle w:val="TAL"/>
              <w:rPr>
                <w:ins w:id="10247" w:author="3386" w:date="2023-06-20T15:48:00Z"/>
                <w:lang w:val="fr-FR"/>
              </w:rPr>
            </w:pPr>
            <w:ins w:id="10248" w:author="3386" w:date="2023-06-20T15:48:00Z">
              <w:r>
                <w:rPr>
                  <w:lang w:val="fr-FR"/>
                </w:rPr>
                <w:t xml:space="preserve">      drb-Identity</w:t>
              </w:r>
            </w:ins>
          </w:p>
        </w:tc>
        <w:tc>
          <w:tcPr>
            <w:tcW w:w="2267" w:type="dxa"/>
            <w:tcBorders>
              <w:top w:val="single" w:sz="4" w:space="0" w:color="auto"/>
              <w:left w:val="single" w:sz="4" w:space="0" w:color="auto"/>
              <w:bottom w:val="single" w:sz="4" w:space="0" w:color="auto"/>
              <w:right w:val="single" w:sz="4" w:space="0" w:color="auto"/>
            </w:tcBorders>
            <w:hideMark/>
          </w:tcPr>
          <w:p w14:paraId="125D6002" w14:textId="77777777" w:rsidR="00CE3A0A" w:rsidRDefault="00CE3A0A">
            <w:pPr>
              <w:pStyle w:val="TAL"/>
              <w:rPr>
                <w:ins w:id="10249" w:author="3386" w:date="2023-06-20T15:48:00Z"/>
                <w:lang w:val="fr-FR" w:eastAsia="zh-CN"/>
              </w:rPr>
            </w:pPr>
            <w:ins w:id="10250" w:author="3386" w:date="2023-06-20T15:48:00Z">
              <w:r>
                <w:rPr>
                  <w:lang w:val="fr-FR"/>
                </w:rPr>
                <w:t>DRB-Identity with condition DRBk</w:t>
              </w:r>
            </w:ins>
          </w:p>
        </w:tc>
        <w:tc>
          <w:tcPr>
            <w:tcW w:w="1700" w:type="dxa"/>
            <w:tcBorders>
              <w:top w:val="single" w:sz="4" w:space="0" w:color="auto"/>
              <w:left w:val="single" w:sz="4" w:space="0" w:color="auto"/>
              <w:bottom w:val="single" w:sz="4" w:space="0" w:color="auto"/>
              <w:right w:val="single" w:sz="4" w:space="0" w:color="auto"/>
            </w:tcBorders>
          </w:tcPr>
          <w:p w14:paraId="2338D75D" w14:textId="77777777" w:rsidR="00CE3A0A" w:rsidRDefault="00CE3A0A">
            <w:pPr>
              <w:pStyle w:val="TAL"/>
              <w:rPr>
                <w:ins w:id="10251"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56AADA30" w14:textId="77777777" w:rsidR="00CE3A0A" w:rsidRDefault="00CE3A0A">
            <w:pPr>
              <w:pStyle w:val="TAL"/>
              <w:rPr>
                <w:ins w:id="10252" w:author="3386" w:date="2023-06-20T15:48:00Z"/>
                <w:lang w:val="fr-FR" w:eastAsia="en-US"/>
              </w:rPr>
            </w:pPr>
          </w:p>
        </w:tc>
      </w:tr>
      <w:tr w:rsidR="00CE3A0A" w14:paraId="25C1B74B" w14:textId="77777777" w:rsidTr="00CE3A0A">
        <w:trPr>
          <w:ins w:id="10253"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45FCD31" w14:textId="77777777" w:rsidR="00CE3A0A" w:rsidRDefault="00CE3A0A">
            <w:pPr>
              <w:pStyle w:val="TAL"/>
              <w:rPr>
                <w:ins w:id="10254" w:author="3386" w:date="2023-06-20T15:48:00Z"/>
                <w:lang w:val="fr-FR"/>
              </w:rPr>
            </w:pPr>
            <w:ins w:id="10255" w:author="3386" w:date="2023-06-20T15:48:00Z">
              <w:r>
                <w:rPr>
                  <w:lang w:val="fr-FR"/>
                </w:rPr>
                <w:t xml:space="preserve">      reestablishPDCP</w:t>
              </w:r>
            </w:ins>
          </w:p>
        </w:tc>
        <w:tc>
          <w:tcPr>
            <w:tcW w:w="2267" w:type="dxa"/>
            <w:tcBorders>
              <w:top w:val="single" w:sz="4" w:space="0" w:color="auto"/>
              <w:left w:val="single" w:sz="4" w:space="0" w:color="auto"/>
              <w:bottom w:val="single" w:sz="4" w:space="0" w:color="auto"/>
              <w:right w:val="single" w:sz="4" w:space="0" w:color="auto"/>
            </w:tcBorders>
            <w:hideMark/>
          </w:tcPr>
          <w:p w14:paraId="2A4FAD0A" w14:textId="77777777" w:rsidR="00CE3A0A" w:rsidRDefault="00CE3A0A">
            <w:pPr>
              <w:pStyle w:val="TAL"/>
              <w:rPr>
                <w:ins w:id="10256" w:author="3386" w:date="2023-06-20T15:48:00Z"/>
                <w:lang w:val="fr-FR" w:eastAsia="zh-CN"/>
              </w:rPr>
            </w:pPr>
            <w:ins w:id="10257" w:author="3386" w:date="2023-06-20T15:48:00Z">
              <w:r>
                <w:rPr>
                  <w:lang w:val="fr-FR" w:eastAsia="zh-CN"/>
                </w:rPr>
                <w:t>true</w:t>
              </w:r>
            </w:ins>
          </w:p>
        </w:tc>
        <w:tc>
          <w:tcPr>
            <w:tcW w:w="1700" w:type="dxa"/>
            <w:tcBorders>
              <w:top w:val="single" w:sz="4" w:space="0" w:color="auto"/>
              <w:left w:val="single" w:sz="4" w:space="0" w:color="auto"/>
              <w:bottom w:val="single" w:sz="4" w:space="0" w:color="auto"/>
              <w:right w:val="single" w:sz="4" w:space="0" w:color="auto"/>
            </w:tcBorders>
          </w:tcPr>
          <w:p w14:paraId="4DAE231C" w14:textId="77777777" w:rsidR="00CE3A0A" w:rsidRDefault="00CE3A0A">
            <w:pPr>
              <w:pStyle w:val="TAL"/>
              <w:rPr>
                <w:ins w:id="10258"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2C85D824" w14:textId="77777777" w:rsidR="00CE3A0A" w:rsidRDefault="00CE3A0A">
            <w:pPr>
              <w:pStyle w:val="TAL"/>
              <w:rPr>
                <w:ins w:id="10259" w:author="3386" w:date="2023-06-20T15:48:00Z"/>
                <w:lang w:val="fr-FR" w:eastAsia="en-US"/>
              </w:rPr>
            </w:pPr>
          </w:p>
        </w:tc>
      </w:tr>
      <w:tr w:rsidR="00CE3A0A" w14:paraId="7CC02F18" w14:textId="77777777" w:rsidTr="00CE3A0A">
        <w:trPr>
          <w:ins w:id="10260"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13A18666" w14:textId="77777777" w:rsidR="00CE3A0A" w:rsidRDefault="00CE3A0A">
            <w:pPr>
              <w:pStyle w:val="TAL"/>
              <w:rPr>
                <w:ins w:id="10261" w:author="3386" w:date="2023-06-20T15:48:00Z"/>
                <w:lang w:val="fr-FR"/>
              </w:rPr>
            </w:pPr>
            <w:ins w:id="10262" w:author="3386" w:date="2023-06-20T15:48:00Z">
              <w:r>
                <w:rPr>
                  <w:lang w:val="fr-FR"/>
                </w:rPr>
                <w:t xml:space="preserve">      pdcp-Config</w:t>
              </w:r>
            </w:ins>
          </w:p>
        </w:tc>
        <w:tc>
          <w:tcPr>
            <w:tcW w:w="2267" w:type="dxa"/>
            <w:tcBorders>
              <w:top w:val="single" w:sz="4" w:space="0" w:color="auto"/>
              <w:left w:val="single" w:sz="4" w:space="0" w:color="auto"/>
              <w:bottom w:val="single" w:sz="4" w:space="0" w:color="auto"/>
              <w:right w:val="single" w:sz="4" w:space="0" w:color="auto"/>
            </w:tcBorders>
            <w:hideMark/>
          </w:tcPr>
          <w:p w14:paraId="36ADBBD7" w14:textId="77777777" w:rsidR="00CE3A0A" w:rsidRDefault="00CE3A0A">
            <w:pPr>
              <w:pStyle w:val="TAL"/>
              <w:rPr>
                <w:ins w:id="10263" w:author="3386" w:date="2023-06-20T15:48:00Z"/>
                <w:lang w:val="fr-FR" w:eastAsia="zh-CN"/>
              </w:rPr>
            </w:pPr>
            <w:ins w:id="10264" w:author="3386" w:date="2023-06-20T15:48: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Pr>
          <w:p w14:paraId="420BF734" w14:textId="77777777" w:rsidR="00CE3A0A" w:rsidRDefault="00CE3A0A">
            <w:pPr>
              <w:pStyle w:val="TAL"/>
              <w:rPr>
                <w:ins w:id="10265"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60176666" w14:textId="77777777" w:rsidR="00CE3A0A" w:rsidRDefault="00CE3A0A">
            <w:pPr>
              <w:pStyle w:val="TAL"/>
              <w:rPr>
                <w:ins w:id="10266" w:author="3386" w:date="2023-06-20T15:48:00Z"/>
                <w:lang w:val="fr-FR" w:eastAsia="en-US"/>
              </w:rPr>
            </w:pPr>
          </w:p>
        </w:tc>
      </w:tr>
      <w:tr w:rsidR="00CE3A0A" w14:paraId="0B20298E" w14:textId="77777777" w:rsidTr="00CE3A0A">
        <w:trPr>
          <w:ins w:id="10267"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73DB95F7" w14:textId="77777777" w:rsidR="00CE3A0A" w:rsidRDefault="00CE3A0A">
            <w:pPr>
              <w:pStyle w:val="TAL"/>
              <w:rPr>
                <w:ins w:id="10268" w:author="3386" w:date="2023-06-20T15:48:00Z"/>
                <w:lang w:val="fr-FR" w:eastAsia="zh-CN"/>
              </w:rPr>
            </w:pPr>
            <w:ins w:id="10269" w:author="3386" w:date="2023-06-20T15:48: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4A151473" w14:textId="77777777" w:rsidR="00CE3A0A" w:rsidRDefault="00CE3A0A">
            <w:pPr>
              <w:pStyle w:val="TAL"/>
              <w:rPr>
                <w:ins w:id="10270" w:author="3386" w:date="2023-06-20T15:48:00Z"/>
                <w:lang w:val="fr-FR" w:eastAsia="en-US"/>
              </w:rPr>
            </w:pPr>
          </w:p>
        </w:tc>
        <w:tc>
          <w:tcPr>
            <w:tcW w:w="1700" w:type="dxa"/>
            <w:tcBorders>
              <w:top w:val="single" w:sz="4" w:space="0" w:color="auto"/>
              <w:left w:val="single" w:sz="4" w:space="0" w:color="auto"/>
              <w:bottom w:val="single" w:sz="4" w:space="0" w:color="auto"/>
              <w:right w:val="single" w:sz="4" w:space="0" w:color="auto"/>
            </w:tcBorders>
          </w:tcPr>
          <w:p w14:paraId="25BE5306" w14:textId="77777777" w:rsidR="00CE3A0A" w:rsidRDefault="00CE3A0A">
            <w:pPr>
              <w:pStyle w:val="TAL"/>
              <w:rPr>
                <w:ins w:id="10271"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1183DF74" w14:textId="77777777" w:rsidR="00CE3A0A" w:rsidRDefault="00CE3A0A">
            <w:pPr>
              <w:pStyle w:val="TAL"/>
              <w:rPr>
                <w:ins w:id="10272" w:author="3386" w:date="2023-06-20T15:48:00Z"/>
                <w:lang w:val="fr-FR" w:eastAsia="en-US"/>
              </w:rPr>
            </w:pPr>
          </w:p>
        </w:tc>
      </w:tr>
      <w:tr w:rsidR="00CE3A0A" w14:paraId="6E184206" w14:textId="77777777" w:rsidTr="00CE3A0A">
        <w:trPr>
          <w:ins w:id="10273"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BE6D9D7" w14:textId="77777777" w:rsidR="00CE3A0A" w:rsidRDefault="00CE3A0A">
            <w:pPr>
              <w:pStyle w:val="TAL"/>
              <w:rPr>
                <w:ins w:id="10274" w:author="3386" w:date="2023-06-20T15:48:00Z"/>
                <w:lang w:val="fr-FR"/>
              </w:rPr>
            </w:pPr>
            <w:ins w:id="10275"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2400239" w14:textId="77777777" w:rsidR="00CE3A0A" w:rsidRDefault="00CE3A0A">
            <w:pPr>
              <w:pStyle w:val="TAL"/>
              <w:rPr>
                <w:ins w:id="10276"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3CA1F496" w14:textId="77777777" w:rsidR="00CE3A0A" w:rsidRDefault="00CE3A0A">
            <w:pPr>
              <w:pStyle w:val="TAL"/>
              <w:rPr>
                <w:ins w:id="10277"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2C30FAF5" w14:textId="77777777" w:rsidR="00CE3A0A" w:rsidRDefault="00CE3A0A">
            <w:pPr>
              <w:pStyle w:val="TAL"/>
              <w:rPr>
                <w:ins w:id="10278" w:author="3386" w:date="2023-06-20T15:48:00Z"/>
                <w:lang w:val="fr-FR" w:eastAsia="en-US"/>
              </w:rPr>
            </w:pPr>
          </w:p>
        </w:tc>
      </w:tr>
      <w:tr w:rsidR="00CE3A0A" w14:paraId="5A5F9E07" w14:textId="77777777" w:rsidTr="00CE3A0A">
        <w:trPr>
          <w:ins w:id="10279"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3A9C2C9" w14:textId="77777777" w:rsidR="00CE3A0A" w:rsidRDefault="00CE3A0A">
            <w:pPr>
              <w:pStyle w:val="TAL"/>
              <w:rPr>
                <w:ins w:id="10280" w:author="3386" w:date="2023-06-20T15:48:00Z"/>
                <w:lang w:val="fr-FR"/>
              </w:rPr>
            </w:pPr>
            <w:ins w:id="10281" w:author="3386" w:date="2023-06-20T15:48:00Z">
              <w:r>
                <w:rPr>
                  <w:lang w:val="fr-FR"/>
                </w:rPr>
                <w:t xml:space="preserve">  mrb-ToAddModList-r17 SEQUENCE (SIZE (1..maxDRB)) OF MRB-ToAddMod-r17 {</w:t>
              </w:r>
            </w:ins>
          </w:p>
        </w:tc>
        <w:tc>
          <w:tcPr>
            <w:tcW w:w="2267" w:type="dxa"/>
            <w:tcBorders>
              <w:top w:val="single" w:sz="4" w:space="0" w:color="auto"/>
              <w:left w:val="single" w:sz="4" w:space="0" w:color="auto"/>
              <w:bottom w:val="single" w:sz="4" w:space="0" w:color="auto"/>
              <w:right w:val="single" w:sz="4" w:space="0" w:color="auto"/>
            </w:tcBorders>
            <w:hideMark/>
          </w:tcPr>
          <w:p w14:paraId="12A2745C" w14:textId="77777777" w:rsidR="00CE3A0A" w:rsidRDefault="00CE3A0A">
            <w:pPr>
              <w:pStyle w:val="TAL"/>
              <w:rPr>
                <w:ins w:id="10282" w:author="3386" w:date="2023-06-20T15:48:00Z"/>
                <w:lang w:val="fr-FR"/>
              </w:rPr>
            </w:pPr>
            <w:ins w:id="10283" w:author="3386" w:date="2023-06-20T15:48:00Z">
              <w:r>
                <w:rPr>
                  <w:lang w:val="fr-FR"/>
                </w:rPr>
                <w:t>1 entry</w:t>
              </w:r>
            </w:ins>
          </w:p>
        </w:tc>
        <w:tc>
          <w:tcPr>
            <w:tcW w:w="1700" w:type="dxa"/>
            <w:tcBorders>
              <w:top w:val="single" w:sz="4" w:space="0" w:color="auto"/>
              <w:left w:val="single" w:sz="4" w:space="0" w:color="auto"/>
              <w:bottom w:val="single" w:sz="4" w:space="0" w:color="auto"/>
              <w:right w:val="single" w:sz="4" w:space="0" w:color="auto"/>
            </w:tcBorders>
          </w:tcPr>
          <w:p w14:paraId="7D56B101" w14:textId="77777777" w:rsidR="00CE3A0A" w:rsidRDefault="00CE3A0A">
            <w:pPr>
              <w:pStyle w:val="TAL"/>
              <w:rPr>
                <w:ins w:id="10284"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01D16D6D" w14:textId="77777777" w:rsidR="00CE3A0A" w:rsidRDefault="00CE3A0A">
            <w:pPr>
              <w:pStyle w:val="TAL"/>
              <w:rPr>
                <w:ins w:id="10285" w:author="3386" w:date="2023-06-20T15:48:00Z"/>
                <w:lang w:val="fr-FR" w:eastAsia="en-US"/>
              </w:rPr>
            </w:pPr>
          </w:p>
        </w:tc>
      </w:tr>
      <w:tr w:rsidR="00CE3A0A" w14:paraId="6DC9E5C4" w14:textId="77777777" w:rsidTr="00CE3A0A">
        <w:trPr>
          <w:ins w:id="10286"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213E4B90" w14:textId="77777777" w:rsidR="00CE3A0A" w:rsidRDefault="00CE3A0A">
            <w:pPr>
              <w:pStyle w:val="TAL"/>
              <w:rPr>
                <w:ins w:id="10287" w:author="3386" w:date="2023-06-20T15:48:00Z"/>
                <w:lang w:val="fr-FR"/>
              </w:rPr>
            </w:pPr>
            <w:ins w:id="10288" w:author="3386" w:date="2023-06-20T15:48:00Z">
              <w:r>
                <w:rPr>
                  <w:lang w:val="fr-FR"/>
                </w:rPr>
                <w:t xml:space="preserve">   MRB-ToAddMod-r17 [1] SEQUENCE {</w:t>
              </w:r>
            </w:ins>
          </w:p>
        </w:tc>
        <w:tc>
          <w:tcPr>
            <w:tcW w:w="2267" w:type="dxa"/>
            <w:tcBorders>
              <w:top w:val="single" w:sz="4" w:space="0" w:color="auto"/>
              <w:left w:val="single" w:sz="4" w:space="0" w:color="auto"/>
              <w:bottom w:val="single" w:sz="4" w:space="0" w:color="auto"/>
              <w:right w:val="single" w:sz="4" w:space="0" w:color="auto"/>
            </w:tcBorders>
          </w:tcPr>
          <w:p w14:paraId="6DE595B2" w14:textId="77777777" w:rsidR="00CE3A0A" w:rsidRDefault="00CE3A0A">
            <w:pPr>
              <w:pStyle w:val="TAL"/>
              <w:rPr>
                <w:ins w:id="10289"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hideMark/>
          </w:tcPr>
          <w:p w14:paraId="1BACCB52" w14:textId="77777777" w:rsidR="00CE3A0A" w:rsidRDefault="00CE3A0A">
            <w:pPr>
              <w:pStyle w:val="TAL"/>
              <w:rPr>
                <w:ins w:id="10290" w:author="3386" w:date="2023-06-20T15:48:00Z"/>
                <w:lang w:val="fr-FR" w:eastAsia="zh-CN"/>
              </w:rPr>
            </w:pPr>
            <w:ins w:id="10291" w:author="3386" w:date="2023-06-20T15:48:00Z">
              <w:r>
                <w:rPr>
                  <w:lang w:val="fr-FR"/>
                </w:rPr>
                <w:t>entry 1</w:t>
              </w:r>
            </w:ins>
          </w:p>
        </w:tc>
        <w:tc>
          <w:tcPr>
            <w:tcW w:w="1245" w:type="dxa"/>
            <w:tcBorders>
              <w:top w:val="single" w:sz="4" w:space="0" w:color="auto"/>
              <w:left w:val="single" w:sz="4" w:space="0" w:color="auto"/>
              <w:bottom w:val="single" w:sz="4" w:space="0" w:color="auto"/>
              <w:right w:val="single" w:sz="4" w:space="0" w:color="auto"/>
            </w:tcBorders>
          </w:tcPr>
          <w:p w14:paraId="4F00D3CB" w14:textId="77777777" w:rsidR="00CE3A0A" w:rsidRDefault="00CE3A0A">
            <w:pPr>
              <w:pStyle w:val="TAL"/>
              <w:rPr>
                <w:ins w:id="10292" w:author="3386" w:date="2023-06-20T15:48:00Z"/>
                <w:lang w:val="fr-FR" w:eastAsia="en-US"/>
              </w:rPr>
            </w:pPr>
          </w:p>
        </w:tc>
      </w:tr>
      <w:tr w:rsidR="00CE3A0A" w14:paraId="6437157A" w14:textId="77777777" w:rsidTr="00CE3A0A">
        <w:trPr>
          <w:ins w:id="10293"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758073EE" w14:textId="77777777" w:rsidR="00CE3A0A" w:rsidRDefault="00CE3A0A">
            <w:pPr>
              <w:pStyle w:val="TAL"/>
              <w:rPr>
                <w:ins w:id="10294" w:author="3386" w:date="2023-06-20T15:48:00Z"/>
                <w:lang w:val="fr-FR"/>
              </w:rPr>
            </w:pPr>
            <w:ins w:id="10295" w:author="3386" w:date="2023-06-20T15:48:00Z">
              <w:r>
                <w:rPr>
                  <w:lang w:val="fr-FR"/>
                </w:rPr>
                <w:t xml:space="preserve">      mbs-SessionId-r17</w:t>
              </w:r>
            </w:ins>
          </w:p>
        </w:tc>
        <w:tc>
          <w:tcPr>
            <w:tcW w:w="2267" w:type="dxa"/>
            <w:tcBorders>
              <w:top w:val="single" w:sz="4" w:space="0" w:color="auto"/>
              <w:left w:val="single" w:sz="4" w:space="0" w:color="auto"/>
              <w:bottom w:val="single" w:sz="4" w:space="0" w:color="auto"/>
              <w:right w:val="single" w:sz="4" w:space="0" w:color="auto"/>
            </w:tcBorders>
            <w:hideMark/>
          </w:tcPr>
          <w:p w14:paraId="5BEC68AC" w14:textId="77777777" w:rsidR="00CE3A0A" w:rsidRDefault="00CE3A0A">
            <w:pPr>
              <w:pStyle w:val="TAL"/>
              <w:rPr>
                <w:ins w:id="10296" w:author="3386" w:date="2023-06-20T15:48:00Z"/>
                <w:lang w:val="fr-FR"/>
              </w:rPr>
            </w:pPr>
            <w:ins w:id="10297" w:author="3386" w:date="2023-06-20T15:48:00Z">
              <w:r>
                <w:rPr>
                  <w:lang w:val="fr-FR"/>
                </w:rPr>
                <w:t>Not present</w:t>
              </w:r>
            </w:ins>
          </w:p>
        </w:tc>
        <w:tc>
          <w:tcPr>
            <w:tcW w:w="1700" w:type="dxa"/>
            <w:tcBorders>
              <w:top w:val="single" w:sz="4" w:space="0" w:color="auto"/>
              <w:left w:val="single" w:sz="4" w:space="0" w:color="auto"/>
              <w:bottom w:val="single" w:sz="4" w:space="0" w:color="auto"/>
              <w:right w:val="single" w:sz="4" w:space="0" w:color="auto"/>
            </w:tcBorders>
          </w:tcPr>
          <w:p w14:paraId="17786807" w14:textId="77777777" w:rsidR="00CE3A0A" w:rsidRDefault="00CE3A0A">
            <w:pPr>
              <w:pStyle w:val="TAL"/>
              <w:rPr>
                <w:ins w:id="10298"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013B8A58" w14:textId="77777777" w:rsidR="00CE3A0A" w:rsidRDefault="00CE3A0A">
            <w:pPr>
              <w:pStyle w:val="TAL"/>
              <w:rPr>
                <w:ins w:id="10299" w:author="3386" w:date="2023-06-20T15:48:00Z"/>
                <w:lang w:val="fr-FR" w:eastAsia="en-US"/>
              </w:rPr>
            </w:pPr>
          </w:p>
        </w:tc>
      </w:tr>
      <w:tr w:rsidR="00CE3A0A" w14:paraId="2FDF948C" w14:textId="77777777" w:rsidTr="00CE3A0A">
        <w:trPr>
          <w:ins w:id="10300"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03FDC6A" w14:textId="77777777" w:rsidR="00CE3A0A" w:rsidRDefault="00CE3A0A">
            <w:pPr>
              <w:pStyle w:val="TAL"/>
              <w:rPr>
                <w:ins w:id="10301" w:author="3386" w:date="2023-06-20T15:48:00Z"/>
                <w:lang w:val="fr-FR"/>
              </w:rPr>
            </w:pPr>
            <w:ins w:id="10302" w:author="3386" w:date="2023-06-20T15:48:00Z">
              <w:r>
                <w:rPr>
                  <w:lang w:val="fr-FR"/>
                </w:rPr>
                <w:t xml:space="preserve">      mrb-Identity-r17</w:t>
              </w:r>
            </w:ins>
          </w:p>
        </w:tc>
        <w:tc>
          <w:tcPr>
            <w:tcW w:w="2267" w:type="dxa"/>
            <w:tcBorders>
              <w:top w:val="single" w:sz="4" w:space="0" w:color="auto"/>
              <w:left w:val="single" w:sz="4" w:space="0" w:color="auto"/>
              <w:bottom w:val="single" w:sz="4" w:space="0" w:color="auto"/>
              <w:right w:val="single" w:sz="4" w:space="0" w:color="auto"/>
            </w:tcBorders>
            <w:hideMark/>
          </w:tcPr>
          <w:p w14:paraId="1CF78D73" w14:textId="77777777" w:rsidR="00CE3A0A" w:rsidRDefault="00CE3A0A">
            <w:pPr>
              <w:pStyle w:val="TAL"/>
              <w:rPr>
                <w:ins w:id="10303" w:author="3386" w:date="2023-06-20T15:48:00Z"/>
                <w:lang w:val="fr-FR"/>
              </w:rPr>
            </w:pPr>
            <w:ins w:id="10304" w:author="3386" w:date="2023-06-20T15:48:00Z">
              <w:r>
                <w:rPr>
                  <w:lang w:val="fr-FR" w:eastAsia="zh-CN"/>
                </w:rPr>
                <w:t>MRB-Identity with condition MRBm</w:t>
              </w:r>
            </w:ins>
          </w:p>
        </w:tc>
        <w:tc>
          <w:tcPr>
            <w:tcW w:w="1700" w:type="dxa"/>
            <w:tcBorders>
              <w:top w:val="single" w:sz="4" w:space="0" w:color="auto"/>
              <w:left w:val="single" w:sz="4" w:space="0" w:color="auto"/>
              <w:bottom w:val="single" w:sz="4" w:space="0" w:color="auto"/>
              <w:right w:val="single" w:sz="4" w:space="0" w:color="auto"/>
            </w:tcBorders>
            <w:hideMark/>
          </w:tcPr>
          <w:p w14:paraId="5FFA3E6E" w14:textId="77777777" w:rsidR="00CE3A0A" w:rsidRDefault="00CE3A0A">
            <w:pPr>
              <w:pStyle w:val="TAL"/>
              <w:rPr>
                <w:ins w:id="10305" w:author="3386" w:date="2023-06-20T15:48:00Z"/>
                <w:lang w:val="fr-FR" w:eastAsia="zh-CN"/>
              </w:rPr>
            </w:pPr>
            <w:ins w:id="10306" w:author="3386" w:date="2023-06-20T15:48:00Z">
              <w:r>
                <w:rPr>
                  <w:lang w:val="fr-FR" w:eastAsia="zh-CN"/>
                </w:rPr>
                <w:t>m=1</w:t>
              </w:r>
            </w:ins>
          </w:p>
        </w:tc>
        <w:tc>
          <w:tcPr>
            <w:tcW w:w="1245" w:type="dxa"/>
            <w:tcBorders>
              <w:top w:val="single" w:sz="4" w:space="0" w:color="auto"/>
              <w:left w:val="single" w:sz="4" w:space="0" w:color="auto"/>
              <w:bottom w:val="single" w:sz="4" w:space="0" w:color="auto"/>
              <w:right w:val="single" w:sz="4" w:space="0" w:color="auto"/>
            </w:tcBorders>
          </w:tcPr>
          <w:p w14:paraId="1E39F102" w14:textId="77777777" w:rsidR="00CE3A0A" w:rsidRDefault="00CE3A0A">
            <w:pPr>
              <w:pStyle w:val="TAL"/>
              <w:rPr>
                <w:ins w:id="10307" w:author="3386" w:date="2023-06-20T15:48:00Z"/>
                <w:lang w:val="fr-FR" w:eastAsia="en-US"/>
              </w:rPr>
            </w:pPr>
          </w:p>
        </w:tc>
      </w:tr>
      <w:tr w:rsidR="00CE3A0A" w14:paraId="3F817AFA" w14:textId="77777777" w:rsidTr="00CE3A0A">
        <w:trPr>
          <w:ins w:id="10308"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2F5288E4" w14:textId="77777777" w:rsidR="00CE3A0A" w:rsidRDefault="00CE3A0A">
            <w:pPr>
              <w:pStyle w:val="TAL"/>
              <w:rPr>
                <w:ins w:id="10309" w:author="3386" w:date="2023-06-20T15:48:00Z"/>
                <w:lang w:val="fr-FR"/>
              </w:rPr>
            </w:pPr>
            <w:ins w:id="10310" w:author="3386" w:date="2023-06-20T15:48:00Z">
              <w:r>
                <w:rPr>
                  <w:lang w:val="fr-FR"/>
                </w:rPr>
                <w:t xml:space="preserve">      reestablishPDCP-r17</w:t>
              </w:r>
            </w:ins>
          </w:p>
        </w:tc>
        <w:tc>
          <w:tcPr>
            <w:tcW w:w="2267" w:type="dxa"/>
            <w:tcBorders>
              <w:top w:val="single" w:sz="4" w:space="0" w:color="auto"/>
              <w:left w:val="single" w:sz="4" w:space="0" w:color="auto"/>
              <w:bottom w:val="single" w:sz="4" w:space="0" w:color="auto"/>
              <w:right w:val="single" w:sz="4" w:space="0" w:color="auto"/>
            </w:tcBorders>
            <w:hideMark/>
          </w:tcPr>
          <w:p w14:paraId="0C5A57FE" w14:textId="77777777" w:rsidR="00CE3A0A" w:rsidRDefault="00CE3A0A">
            <w:pPr>
              <w:pStyle w:val="TAL"/>
              <w:rPr>
                <w:ins w:id="10311" w:author="3386" w:date="2023-06-20T15:48:00Z"/>
                <w:lang w:val="fr-FR" w:eastAsia="zh-CN"/>
              </w:rPr>
            </w:pPr>
            <w:ins w:id="10312" w:author="3386" w:date="2023-06-20T15:48:00Z">
              <w:r>
                <w:rPr>
                  <w:lang w:val="fr-FR" w:eastAsia="zh-CN"/>
                </w:rPr>
                <w:t>true</w:t>
              </w:r>
            </w:ins>
          </w:p>
        </w:tc>
        <w:tc>
          <w:tcPr>
            <w:tcW w:w="1700" w:type="dxa"/>
            <w:tcBorders>
              <w:top w:val="single" w:sz="4" w:space="0" w:color="auto"/>
              <w:left w:val="single" w:sz="4" w:space="0" w:color="auto"/>
              <w:bottom w:val="single" w:sz="4" w:space="0" w:color="auto"/>
              <w:right w:val="single" w:sz="4" w:space="0" w:color="auto"/>
            </w:tcBorders>
          </w:tcPr>
          <w:p w14:paraId="00EE517E" w14:textId="77777777" w:rsidR="00CE3A0A" w:rsidRDefault="00CE3A0A">
            <w:pPr>
              <w:pStyle w:val="TAL"/>
              <w:rPr>
                <w:ins w:id="10313"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51B8F450" w14:textId="77777777" w:rsidR="00CE3A0A" w:rsidRDefault="00CE3A0A">
            <w:pPr>
              <w:pStyle w:val="TAL"/>
              <w:rPr>
                <w:ins w:id="10314" w:author="3386" w:date="2023-06-20T15:48:00Z"/>
                <w:lang w:val="fr-FR" w:eastAsia="en-US"/>
              </w:rPr>
            </w:pPr>
          </w:p>
        </w:tc>
      </w:tr>
      <w:tr w:rsidR="00CE3A0A" w14:paraId="2D0B1AF7" w14:textId="77777777" w:rsidTr="00CE3A0A">
        <w:trPr>
          <w:ins w:id="10315"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557ACEC" w14:textId="77777777" w:rsidR="00CE3A0A" w:rsidRDefault="00CE3A0A">
            <w:pPr>
              <w:pStyle w:val="TAL"/>
              <w:rPr>
                <w:ins w:id="10316" w:author="3386" w:date="2023-06-20T15:48:00Z"/>
                <w:lang w:val="fr-FR"/>
              </w:rPr>
            </w:pPr>
            <w:ins w:id="10317" w:author="3386" w:date="2023-06-20T15:48:00Z">
              <w:r>
                <w:rPr>
                  <w:lang w:val="fr-FR"/>
                </w:rPr>
                <w:t xml:space="preserve">      pdcp-Config-r17</w:t>
              </w:r>
            </w:ins>
          </w:p>
        </w:tc>
        <w:tc>
          <w:tcPr>
            <w:tcW w:w="2267" w:type="dxa"/>
            <w:tcBorders>
              <w:top w:val="single" w:sz="4" w:space="0" w:color="auto"/>
              <w:left w:val="single" w:sz="4" w:space="0" w:color="auto"/>
              <w:bottom w:val="single" w:sz="4" w:space="0" w:color="auto"/>
              <w:right w:val="single" w:sz="4" w:space="0" w:color="auto"/>
            </w:tcBorders>
            <w:hideMark/>
          </w:tcPr>
          <w:p w14:paraId="6F91CD59" w14:textId="77777777" w:rsidR="00CE3A0A" w:rsidRDefault="00CE3A0A">
            <w:pPr>
              <w:pStyle w:val="TAL"/>
              <w:rPr>
                <w:ins w:id="10318" w:author="3386" w:date="2023-06-20T15:48:00Z"/>
                <w:lang w:val="fr-FR"/>
              </w:rPr>
            </w:pPr>
            <w:ins w:id="10319" w:author="3386" w:date="2023-06-20T15:48:00Z">
              <w:r>
                <w:rPr>
                  <w:lang w:val="fr-FR"/>
                </w:rPr>
                <w:t>Not present</w:t>
              </w:r>
            </w:ins>
          </w:p>
        </w:tc>
        <w:tc>
          <w:tcPr>
            <w:tcW w:w="1700" w:type="dxa"/>
            <w:tcBorders>
              <w:top w:val="single" w:sz="4" w:space="0" w:color="auto"/>
              <w:left w:val="single" w:sz="4" w:space="0" w:color="auto"/>
              <w:bottom w:val="single" w:sz="4" w:space="0" w:color="auto"/>
              <w:right w:val="single" w:sz="4" w:space="0" w:color="auto"/>
            </w:tcBorders>
          </w:tcPr>
          <w:p w14:paraId="477FB396" w14:textId="77777777" w:rsidR="00CE3A0A" w:rsidRDefault="00CE3A0A">
            <w:pPr>
              <w:pStyle w:val="TAL"/>
              <w:rPr>
                <w:ins w:id="10320"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09195CD5" w14:textId="77777777" w:rsidR="00CE3A0A" w:rsidRDefault="00CE3A0A">
            <w:pPr>
              <w:pStyle w:val="TAL"/>
              <w:rPr>
                <w:ins w:id="10321" w:author="3386" w:date="2023-06-20T15:48:00Z"/>
                <w:lang w:val="fr-FR" w:eastAsia="en-US"/>
              </w:rPr>
            </w:pPr>
          </w:p>
        </w:tc>
      </w:tr>
      <w:tr w:rsidR="00CE3A0A" w14:paraId="764A06A2" w14:textId="77777777" w:rsidTr="00CE3A0A">
        <w:trPr>
          <w:ins w:id="10322"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1E16496E" w14:textId="77777777" w:rsidR="00CE3A0A" w:rsidRDefault="00CE3A0A">
            <w:pPr>
              <w:pStyle w:val="TAL"/>
              <w:rPr>
                <w:ins w:id="10323" w:author="3386" w:date="2023-06-20T15:48:00Z"/>
                <w:lang w:val="fr-FR"/>
              </w:rPr>
            </w:pPr>
            <w:ins w:id="10324" w:author="3386" w:date="2023-06-20T15:48: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580BB051" w14:textId="77777777" w:rsidR="00CE3A0A" w:rsidRDefault="00CE3A0A">
            <w:pPr>
              <w:pStyle w:val="TAL"/>
              <w:rPr>
                <w:ins w:id="10325"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5377E579" w14:textId="77777777" w:rsidR="00CE3A0A" w:rsidRDefault="00CE3A0A">
            <w:pPr>
              <w:pStyle w:val="TAL"/>
              <w:rPr>
                <w:ins w:id="10326"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39AB28D3" w14:textId="77777777" w:rsidR="00CE3A0A" w:rsidRDefault="00CE3A0A">
            <w:pPr>
              <w:pStyle w:val="TAL"/>
              <w:rPr>
                <w:ins w:id="10327" w:author="3386" w:date="2023-06-20T15:48:00Z"/>
                <w:lang w:val="fr-FR"/>
              </w:rPr>
            </w:pPr>
          </w:p>
        </w:tc>
      </w:tr>
      <w:tr w:rsidR="00CE3A0A" w14:paraId="3CA61FB9" w14:textId="77777777" w:rsidTr="00CE3A0A">
        <w:trPr>
          <w:ins w:id="10328"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10ED68D8" w14:textId="77777777" w:rsidR="00CE3A0A" w:rsidRDefault="00CE3A0A">
            <w:pPr>
              <w:pStyle w:val="TAL"/>
              <w:rPr>
                <w:ins w:id="10329" w:author="3386" w:date="2023-06-20T15:48:00Z"/>
                <w:lang w:val="fr-FR" w:eastAsia="zh-CN"/>
              </w:rPr>
            </w:pPr>
            <w:ins w:id="10330"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EDBE0D6" w14:textId="77777777" w:rsidR="00CE3A0A" w:rsidRDefault="00CE3A0A">
            <w:pPr>
              <w:pStyle w:val="TAL"/>
              <w:rPr>
                <w:ins w:id="10331" w:author="3386" w:date="2023-06-20T15:48:00Z"/>
                <w:lang w:val="fr-FR" w:eastAsia="en-US"/>
              </w:rPr>
            </w:pPr>
          </w:p>
        </w:tc>
        <w:tc>
          <w:tcPr>
            <w:tcW w:w="1700" w:type="dxa"/>
            <w:tcBorders>
              <w:top w:val="single" w:sz="4" w:space="0" w:color="auto"/>
              <w:left w:val="single" w:sz="4" w:space="0" w:color="auto"/>
              <w:bottom w:val="single" w:sz="4" w:space="0" w:color="auto"/>
              <w:right w:val="single" w:sz="4" w:space="0" w:color="auto"/>
            </w:tcBorders>
          </w:tcPr>
          <w:p w14:paraId="544D5EB0" w14:textId="77777777" w:rsidR="00CE3A0A" w:rsidRDefault="00CE3A0A">
            <w:pPr>
              <w:pStyle w:val="TAL"/>
              <w:rPr>
                <w:ins w:id="10332"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373663F9" w14:textId="77777777" w:rsidR="00CE3A0A" w:rsidRDefault="00CE3A0A">
            <w:pPr>
              <w:pStyle w:val="TAL"/>
              <w:rPr>
                <w:ins w:id="10333" w:author="3386" w:date="2023-06-20T15:48:00Z"/>
                <w:lang w:val="fr-FR"/>
              </w:rPr>
            </w:pPr>
          </w:p>
        </w:tc>
      </w:tr>
      <w:tr w:rsidR="00CE3A0A" w14:paraId="00E11B55" w14:textId="77777777" w:rsidTr="00CE3A0A">
        <w:trPr>
          <w:ins w:id="10334"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C1BD4FF" w14:textId="77777777" w:rsidR="00CE3A0A" w:rsidRDefault="00CE3A0A">
            <w:pPr>
              <w:pStyle w:val="TAL"/>
              <w:rPr>
                <w:ins w:id="10335" w:author="3386" w:date="2023-06-20T15:48:00Z"/>
                <w:lang w:val="fr-FR" w:eastAsia="zh-CN"/>
              </w:rPr>
            </w:pPr>
            <w:ins w:id="10336" w:author="3386" w:date="2023-06-20T15:48:00Z">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62C71DD7" w14:textId="77777777" w:rsidR="00CE3A0A" w:rsidRDefault="00CE3A0A">
            <w:pPr>
              <w:pStyle w:val="TAL"/>
              <w:rPr>
                <w:ins w:id="10337" w:author="3386" w:date="2023-06-20T15:48:00Z"/>
                <w:lang w:val="fr-FR" w:eastAsia="en-US"/>
              </w:rPr>
            </w:pPr>
          </w:p>
        </w:tc>
        <w:tc>
          <w:tcPr>
            <w:tcW w:w="1700" w:type="dxa"/>
            <w:tcBorders>
              <w:top w:val="single" w:sz="4" w:space="0" w:color="auto"/>
              <w:left w:val="single" w:sz="4" w:space="0" w:color="auto"/>
              <w:bottom w:val="single" w:sz="4" w:space="0" w:color="auto"/>
              <w:right w:val="single" w:sz="4" w:space="0" w:color="auto"/>
            </w:tcBorders>
          </w:tcPr>
          <w:p w14:paraId="0BD0ADD4" w14:textId="77777777" w:rsidR="00CE3A0A" w:rsidRDefault="00CE3A0A">
            <w:pPr>
              <w:pStyle w:val="TAL"/>
              <w:rPr>
                <w:ins w:id="10338"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5FA966FF" w14:textId="77777777" w:rsidR="00CE3A0A" w:rsidRDefault="00CE3A0A">
            <w:pPr>
              <w:pStyle w:val="TAL"/>
              <w:rPr>
                <w:ins w:id="10339" w:author="3386" w:date="2023-06-20T15:48:00Z"/>
                <w:lang w:val="fr-FR"/>
              </w:rPr>
            </w:pPr>
          </w:p>
        </w:tc>
      </w:tr>
    </w:tbl>
    <w:p w14:paraId="56E2456C" w14:textId="77777777" w:rsidR="00CE3A0A" w:rsidRDefault="00CE3A0A" w:rsidP="00CE3A0A">
      <w:pPr>
        <w:rPr>
          <w:ins w:id="10340" w:author="3386" w:date="2023-06-20T15:48:00Z"/>
          <w:lang w:eastAsia="en-US"/>
        </w:rPr>
      </w:pPr>
    </w:p>
    <w:p w14:paraId="418E2D42" w14:textId="77777777" w:rsidR="00CE3A0A" w:rsidRDefault="00CE3A0A" w:rsidP="00CE3A0A">
      <w:pPr>
        <w:pStyle w:val="TH"/>
        <w:rPr>
          <w:ins w:id="10341" w:author="3386" w:date="2023-06-20T15:48:00Z"/>
        </w:rPr>
      </w:pPr>
      <w:ins w:id="10342" w:author="3386" w:date="2023-06-20T15:48:00Z">
        <w:r>
          <w:rPr>
            <w:color w:val="000000"/>
          </w:rPr>
          <w:t>Table 14.2.4.3.2.3.3-4</w:t>
        </w:r>
        <w:r>
          <w:t>:</w:t>
        </w:r>
        <w:r>
          <w:rPr>
            <w:i/>
            <w:iCs/>
          </w:rPr>
          <w:t xml:space="preserve"> </w:t>
        </w:r>
        <w:r>
          <w:rPr>
            <w:i/>
          </w:rPr>
          <w:t xml:space="preserve">CellGroupConfig </w:t>
        </w:r>
        <w:r>
          <w:t>(</w:t>
        </w:r>
        <w:r>
          <w:rPr>
            <w:color w:val="000000"/>
          </w:rPr>
          <w:t>Table 14.2.4.3.2.3.3-2</w:t>
        </w:r>
        <w: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14:paraId="52F5BD04" w14:textId="77777777" w:rsidTr="00CE3A0A">
        <w:trPr>
          <w:ins w:id="10343" w:author="3386" w:date="2023-06-20T15:48:00Z"/>
        </w:trPr>
        <w:tc>
          <w:tcPr>
            <w:tcW w:w="9747" w:type="dxa"/>
            <w:gridSpan w:val="4"/>
            <w:tcBorders>
              <w:top w:val="single" w:sz="4" w:space="0" w:color="auto"/>
              <w:left w:val="single" w:sz="4" w:space="0" w:color="auto"/>
              <w:bottom w:val="single" w:sz="4" w:space="0" w:color="auto"/>
              <w:right w:val="single" w:sz="4" w:space="0" w:color="auto"/>
            </w:tcBorders>
            <w:hideMark/>
          </w:tcPr>
          <w:p w14:paraId="066B06EF" w14:textId="77777777" w:rsidR="00CE3A0A" w:rsidRDefault="00CE3A0A">
            <w:pPr>
              <w:pStyle w:val="TAH"/>
              <w:jc w:val="left"/>
              <w:rPr>
                <w:ins w:id="10344" w:author="3386" w:date="2023-06-20T15:48:00Z"/>
                <w:b w:val="0"/>
                <w:lang w:val="fr-FR"/>
              </w:rPr>
            </w:pPr>
            <w:ins w:id="10345" w:author="3386" w:date="2023-06-20T15:48:00Z">
              <w:r>
                <w:rPr>
                  <w:b w:val="0"/>
                  <w:lang w:val="fr-FR"/>
                </w:rPr>
                <w:t>Derivation Path: TS 38.508-1 [4], Table 4.6.3-19 with condition PCell_change</w:t>
              </w:r>
              <w:r>
                <w:rPr>
                  <w:b w:val="0"/>
                  <w:lang w:val="fr-FR" w:eastAsia="zh-CN"/>
                </w:rPr>
                <w:t xml:space="preserve">  and UM_PTM</w:t>
              </w:r>
            </w:ins>
          </w:p>
        </w:tc>
      </w:tr>
      <w:tr w:rsidR="00CE3A0A" w14:paraId="483AD1C8" w14:textId="77777777" w:rsidTr="00CE3A0A">
        <w:trPr>
          <w:ins w:id="10346"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8611327" w14:textId="77777777" w:rsidR="00CE3A0A" w:rsidRDefault="00CE3A0A">
            <w:pPr>
              <w:pStyle w:val="TAH"/>
              <w:rPr>
                <w:ins w:id="10347" w:author="3386" w:date="2023-06-20T15:48:00Z"/>
                <w:lang w:val="fr-FR"/>
              </w:rPr>
            </w:pPr>
            <w:ins w:id="10348" w:author="3386" w:date="2023-06-20T15:48: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7F288AB1" w14:textId="77777777" w:rsidR="00CE3A0A" w:rsidRDefault="00CE3A0A">
            <w:pPr>
              <w:pStyle w:val="TAH"/>
              <w:rPr>
                <w:ins w:id="10349" w:author="3386" w:date="2023-06-20T15:48:00Z"/>
                <w:lang w:val="fr-FR"/>
              </w:rPr>
            </w:pPr>
            <w:ins w:id="10350" w:author="3386" w:date="2023-06-20T15:48: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515DAC19" w14:textId="77777777" w:rsidR="00CE3A0A" w:rsidRDefault="00CE3A0A">
            <w:pPr>
              <w:pStyle w:val="TAH"/>
              <w:rPr>
                <w:ins w:id="10351" w:author="3386" w:date="2023-06-20T15:48:00Z"/>
                <w:lang w:val="fr-FR"/>
              </w:rPr>
            </w:pPr>
            <w:ins w:id="10352" w:author="3386" w:date="2023-06-20T15:4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11A02868" w14:textId="77777777" w:rsidR="00CE3A0A" w:rsidRDefault="00CE3A0A">
            <w:pPr>
              <w:pStyle w:val="TAH"/>
              <w:rPr>
                <w:ins w:id="10353" w:author="3386" w:date="2023-06-20T15:48:00Z"/>
                <w:lang w:val="fr-FR"/>
              </w:rPr>
            </w:pPr>
            <w:ins w:id="10354" w:author="3386" w:date="2023-06-20T15:48:00Z">
              <w:r>
                <w:rPr>
                  <w:lang w:val="fr-FR"/>
                </w:rPr>
                <w:t>Condition</w:t>
              </w:r>
            </w:ins>
          </w:p>
        </w:tc>
      </w:tr>
      <w:tr w:rsidR="00CE3A0A" w14:paraId="6523FB73" w14:textId="77777777" w:rsidTr="00CE3A0A">
        <w:trPr>
          <w:ins w:id="10355"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138EC1BF" w14:textId="77777777" w:rsidR="00CE3A0A" w:rsidRDefault="00CE3A0A">
            <w:pPr>
              <w:pStyle w:val="TAL"/>
              <w:rPr>
                <w:ins w:id="10356" w:author="3386" w:date="2023-06-20T15:48:00Z"/>
                <w:lang w:val="fr-FR"/>
              </w:rPr>
            </w:pPr>
            <w:ins w:id="10357" w:author="3386" w:date="2023-06-20T15:48:00Z">
              <w:r>
                <w:rPr>
                  <w:lang w:val="fr-FR"/>
                </w:rPr>
                <w:t xml:space="preserve">CellGroupConfig ::= </w:t>
              </w:r>
              <w:r>
                <w:rPr>
                  <w:snapToGrid w:val="0"/>
                  <w:lang w:val="fr-FR"/>
                </w:rPr>
                <w:t xml:space="preserve">SEQUENCE </w:t>
              </w:r>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66AB78ED" w14:textId="77777777" w:rsidR="00CE3A0A" w:rsidRDefault="00CE3A0A">
            <w:pPr>
              <w:pStyle w:val="TAL"/>
              <w:rPr>
                <w:ins w:id="10358"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5B4B134F" w14:textId="77777777" w:rsidR="00CE3A0A" w:rsidRDefault="00CE3A0A">
            <w:pPr>
              <w:pStyle w:val="TAL"/>
              <w:rPr>
                <w:ins w:id="10359"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6A309729" w14:textId="77777777" w:rsidR="00CE3A0A" w:rsidRDefault="00CE3A0A">
            <w:pPr>
              <w:pStyle w:val="TAL"/>
              <w:rPr>
                <w:ins w:id="10360" w:author="3386" w:date="2023-06-20T15:48:00Z"/>
                <w:lang w:val="fr-FR"/>
              </w:rPr>
            </w:pPr>
          </w:p>
        </w:tc>
      </w:tr>
      <w:tr w:rsidR="00CE3A0A" w14:paraId="50FC33F3" w14:textId="77777777" w:rsidTr="00CE3A0A">
        <w:trPr>
          <w:ins w:id="10361"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07258C6" w14:textId="77777777" w:rsidR="00CE3A0A" w:rsidRDefault="00CE3A0A">
            <w:pPr>
              <w:pStyle w:val="TAL"/>
              <w:rPr>
                <w:ins w:id="10362" w:author="3386" w:date="2023-06-20T15:48:00Z"/>
                <w:lang w:val="fr-FR"/>
              </w:rPr>
            </w:pPr>
            <w:ins w:id="10363" w:author="3386" w:date="2023-06-20T15:48:00Z">
              <w:r>
                <w:rPr>
                  <w:lang w:val="fr-FR"/>
                </w:rPr>
                <w:t xml:space="preserve">  rlc-BearerToAddModList SEQUENCE (SIZE(1..maxLCH)) OF RLC-BearerConfig</w:t>
              </w:r>
              <w:r>
                <w:rPr>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hideMark/>
          </w:tcPr>
          <w:p w14:paraId="2DC47048" w14:textId="77777777" w:rsidR="00CE3A0A" w:rsidRDefault="00CE3A0A">
            <w:pPr>
              <w:pStyle w:val="TAL"/>
              <w:rPr>
                <w:ins w:id="10364" w:author="3386" w:date="2023-06-20T15:48:00Z"/>
                <w:lang w:val="fr-FR" w:eastAsia="zh-CN"/>
              </w:rPr>
            </w:pPr>
            <w:ins w:id="10365" w:author="3386" w:date="2023-06-20T15:48:00Z">
              <w:r>
                <w:rPr>
                  <w:lang w:val="fr-FR" w:eastAsia="zh-CN"/>
                </w:rPr>
                <w:t>n+3 entries</w:t>
              </w:r>
            </w:ins>
          </w:p>
        </w:tc>
        <w:tc>
          <w:tcPr>
            <w:tcW w:w="1700" w:type="dxa"/>
            <w:tcBorders>
              <w:top w:val="single" w:sz="4" w:space="0" w:color="auto"/>
              <w:left w:val="single" w:sz="4" w:space="0" w:color="auto"/>
              <w:bottom w:val="single" w:sz="4" w:space="0" w:color="auto"/>
              <w:right w:val="single" w:sz="4" w:space="0" w:color="auto"/>
            </w:tcBorders>
            <w:hideMark/>
          </w:tcPr>
          <w:p w14:paraId="64145784" w14:textId="77777777" w:rsidR="00CE3A0A" w:rsidRDefault="00CE3A0A">
            <w:pPr>
              <w:pStyle w:val="TAL"/>
              <w:rPr>
                <w:ins w:id="10366" w:author="3386" w:date="2023-06-20T15:48:00Z"/>
                <w:lang w:val="fr-FR" w:eastAsia="zh-CN"/>
              </w:rPr>
            </w:pPr>
            <w:ins w:id="10367" w:author="3386" w:date="2023-06-20T15:48:00Z">
              <w:r>
                <w:rPr>
                  <w:lang w:val="fr-FR" w:eastAsia="zh-CN"/>
                </w:rPr>
                <w:t>n is the number of DRBs established before re-establishment</w:t>
              </w:r>
            </w:ins>
          </w:p>
        </w:tc>
        <w:tc>
          <w:tcPr>
            <w:tcW w:w="1245" w:type="dxa"/>
            <w:tcBorders>
              <w:top w:val="single" w:sz="4" w:space="0" w:color="auto"/>
              <w:left w:val="single" w:sz="4" w:space="0" w:color="auto"/>
              <w:bottom w:val="single" w:sz="4" w:space="0" w:color="auto"/>
              <w:right w:val="single" w:sz="4" w:space="0" w:color="auto"/>
            </w:tcBorders>
          </w:tcPr>
          <w:p w14:paraId="7B6E493A" w14:textId="77777777" w:rsidR="00CE3A0A" w:rsidRDefault="00CE3A0A">
            <w:pPr>
              <w:pStyle w:val="TAL"/>
              <w:rPr>
                <w:ins w:id="10368" w:author="3386" w:date="2023-06-20T15:48:00Z"/>
                <w:lang w:val="fr-FR" w:eastAsia="zh-CN"/>
              </w:rPr>
            </w:pPr>
          </w:p>
        </w:tc>
      </w:tr>
      <w:tr w:rsidR="00CE3A0A" w14:paraId="5074557E" w14:textId="77777777" w:rsidTr="00CE3A0A">
        <w:trPr>
          <w:ins w:id="10369"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7661D11C" w14:textId="77777777" w:rsidR="00CE3A0A" w:rsidRDefault="00CE3A0A">
            <w:pPr>
              <w:pStyle w:val="TAL"/>
              <w:rPr>
                <w:ins w:id="10370" w:author="3386" w:date="2023-06-20T15:48:00Z"/>
                <w:lang w:val="fr-FR" w:eastAsia="en-US"/>
              </w:rPr>
            </w:pPr>
            <w:ins w:id="10371" w:author="3386" w:date="2023-06-20T15:48:00Z">
              <w:r>
                <w:rPr>
                  <w:lang w:val="fr-FR"/>
                </w:rPr>
                <w:t xml:space="preserve">    RLC-BearerConfig[1]</w:t>
              </w:r>
            </w:ins>
          </w:p>
        </w:tc>
        <w:tc>
          <w:tcPr>
            <w:tcW w:w="2267" w:type="dxa"/>
            <w:tcBorders>
              <w:top w:val="single" w:sz="4" w:space="0" w:color="auto"/>
              <w:left w:val="single" w:sz="4" w:space="0" w:color="auto"/>
              <w:bottom w:val="single" w:sz="4" w:space="0" w:color="auto"/>
              <w:right w:val="single" w:sz="4" w:space="0" w:color="auto"/>
            </w:tcBorders>
            <w:hideMark/>
          </w:tcPr>
          <w:p w14:paraId="21A0053A" w14:textId="77777777" w:rsidR="00CE3A0A" w:rsidRDefault="00CE3A0A">
            <w:pPr>
              <w:pStyle w:val="TAL"/>
              <w:rPr>
                <w:ins w:id="10372" w:author="3386" w:date="2023-06-20T15:48:00Z"/>
                <w:lang w:val="fr-FR" w:eastAsia="zh-CN"/>
              </w:rPr>
            </w:pPr>
            <w:ins w:id="10373" w:author="3386" w:date="2023-06-20T15:48:00Z">
              <w:r>
                <w:rPr>
                  <w:lang w:val="fr-FR"/>
                </w:rPr>
                <w:t>RLC-BearerConfig with condition SRB1 and Re-establish_RLC</w:t>
              </w:r>
            </w:ins>
          </w:p>
        </w:tc>
        <w:tc>
          <w:tcPr>
            <w:tcW w:w="1700" w:type="dxa"/>
            <w:tcBorders>
              <w:top w:val="single" w:sz="4" w:space="0" w:color="auto"/>
              <w:left w:val="single" w:sz="4" w:space="0" w:color="auto"/>
              <w:bottom w:val="single" w:sz="4" w:space="0" w:color="auto"/>
              <w:right w:val="single" w:sz="4" w:space="0" w:color="auto"/>
            </w:tcBorders>
            <w:hideMark/>
          </w:tcPr>
          <w:p w14:paraId="12F544D6" w14:textId="77777777" w:rsidR="00CE3A0A" w:rsidRDefault="00CE3A0A">
            <w:pPr>
              <w:pStyle w:val="TAL"/>
              <w:rPr>
                <w:ins w:id="10374" w:author="3386" w:date="2023-06-20T15:48:00Z"/>
                <w:lang w:val="fr-FR" w:eastAsia="zh-CN"/>
              </w:rPr>
            </w:pPr>
            <w:ins w:id="10375" w:author="3386" w:date="2023-06-20T15:48:00Z">
              <w:r>
                <w:rPr>
                  <w:lang w:val="fr-FR" w:eastAsia="zh-CN"/>
                </w:rPr>
                <w:t>entry 1</w:t>
              </w:r>
            </w:ins>
          </w:p>
        </w:tc>
        <w:tc>
          <w:tcPr>
            <w:tcW w:w="1245" w:type="dxa"/>
            <w:tcBorders>
              <w:top w:val="single" w:sz="4" w:space="0" w:color="auto"/>
              <w:left w:val="single" w:sz="4" w:space="0" w:color="auto"/>
              <w:bottom w:val="single" w:sz="4" w:space="0" w:color="auto"/>
              <w:right w:val="single" w:sz="4" w:space="0" w:color="auto"/>
            </w:tcBorders>
          </w:tcPr>
          <w:p w14:paraId="665E7326" w14:textId="77777777" w:rsidR="00CE3A0A" w:rsidRDefault="00CE3A0A">
            <w:pPr>
              <w:pStyle w:val="TAL"/>
              <w:rPr>
                <w:ins w:id="10376" w:author="3386" w:date="2023-06-20T15:48:00Z"/>
                <w:lang w:val="fr-FR" w:eastAsia="zh-CN"/>
              </w:rPr>
            </w:pPr>
          </w:p>
        </w:tc>
      </w:tr>
      <w:tr w:rsidR="00CE3A0A" w14:paraId="16119235" w14:textId="77777777" w:rsidTr="00CE3A0A">
        <w:trPr>
          <w:ins w:id="10377"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1A0090B4" w14:textId="77777777" w:rsidR="00CE3A0A" w:rsidRDefault="00CE3A0A">
            <w:pPr>
              <w:pStyle w:val="TAL"/>
              <w:rPr>
                <w:ins w:id="10378" w:author="3386" w:date="2023-06-20T15:48:00Z"/>
                <w:lang w:val="fr-FR" w:eastAsia="en-US"/>
              </w:rPr>
            </w:pPr>
            <w:ins w:id="10379" w:author="3386" w:date="2023-06-20T15:48:00Z">
              <w:r>
                <w:rPr>
                  <w:lang w:val="fr-FR"/>
                </w:rPr>
                <w:t xml:space="preserve">    RLC-BearerConfig[2]</w:t>
              </w:r>
            </w:ins>
          </w:p>
        </w:tc>
        <w:tc>
          <w:tcPr>
            <w:tcW w:w="2267" w:type="dxa"/>
            <w:tcBorders>
              <w:top w:val="single" w:sz="4" w:space="0" w:color="auto"/>
              <w:left w:val="single" w:sz="4" w:space="0" w:color="auto"/>
              <w:bottom w:val="single" w:sz="4" w:space="0" w:color="auto"/>
              <w:right w:val="single" w:sz="4" w:space="0" w:color="auto"/>
            </w:tcBorders>
            <w:hideMark/>
          </w:tcPr>
          <w:p w14:paraId="22BBF946" w14:textId="77777777" w:rsidR="00CE3A0A" w:rsidRDefault="00CE3A0A">
            <w:pPr>
              <w:pStyle w:val="TAL"/>
              <w:rPr>
                <w:ins w:id="10380" w:author="3386" w:date="2023-06-20T15:48:00Z"/>
                <w:lang w:val="fr-FR" w:eastAsia="zh-CN"/>
              </w:rPr>
            </w:pPr>
            <w:ins w:id="10381" w:author="3386" w:date="2023-06-20T15:48:00Z">
              <w:r>
                <w:rPr>
                  <w:lang w:val="fr-FR"/>
                </w:rPr>
                <w:t>RLC-BearerConfig with condition SRB2 and Re-establish_RLC</w:t>
              </w:r>
            </w:ins>
          </w:p>
        </w:tc>
        <w:tc>
          <w:tcPr>
            <w:tcW w:w="1700" w:type="dxa"/>
            <w:tcBorders>
              <w:top w:val="single" w:sz="4" w:space="0" w:color="auto"/>
              <w:left w:val="single" w:sz="4" w:space="0" w:color="auto"/>
              <w:bottom w:val="single" w:sz="4" w:space="0" w:color="auto"/>
              <w:right w:val="single" w:sz="4" w:space="0" w:color="auto"/>
            </w:tcBorders>
            <w:hideMark/>
          </w:tcPr>
          <w:p w14:paraId="2056A888" w14:textId="77777777" w:rsidR="00CE3A0A" w:rsidRDefault="00CE3A0A">
            <w:pPr>
              <w:pStyle w:val="TAL"/>
              <w:rPr>
                <w:ins w:id="10382" w:author="3386" w:date="2023-06-20T15:48:00Z"/>
                <w:lang w:val="fr-FR" w:eastAsia="zh-CN"/>
              </w:rPr>
            </w:pPr>
            <w:ins w:id="10383" w:author="3386" w:date="2023-06-20T15:48:00Z">
              <w:r>
                <w:rPr>
                  <w:lang w:val="fr-FR" w:eastAsia="zh-CN"/>
                </w:rPr>
                <w:t>entry 2</w:t>
              </w:r>
            </w:ins>
          </w:p>
        </w:tc>
        <w:tc>
          <w:tcPr>
            <w:tcW w:w="1245" w:type="dxa"/>
            <w:tcBorders>
              <w:top w:val="single" w:sz="4" w:space="0" w:color="auto"/>
              <w:left w:val="single" w:sz="4" w:space="0" w:color="auto"/>
              <w:bottom w:val="single" w:sz="4" w:space="0" w:color="auto"/>
              <w:right w:val="single" w:sz="4" w:space="0" w:color="auto"/>
            </w:tcBorders>
          </w:tcPr>
          <w:p w14:paraId="378C226D" w14:textId="77777777" w:rsidR="00CE3A0A" w:rsidRDefault="00CE3A0A">
            <w:pPr>
              <w:pStyle w:val="TAL"/>
              <w:rPr>
                <w:ins w:id="10384" w:author="3386" w:date="2023-06-20T15:48:00Z"/>
                <w:lang w:val="fr-FR" w:eastAsia="zh-CN"/>
              </w:rPr>
            </w:pPr>
          </w:p>
        </w:tc>
      </w:tr>
      <w:tr w:rsidR="00CE3A0A" w14:paraId="1D6305C0" w14:textId="77777777" w:rsidTr="00CE3A0A">
        <w:trPr>
          <w:ins w:id="10385"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B22B03B" w14:textId="77777777" w:rsidR="00CE3A0A" w:rsidRDefault="00CE3A0A">
            <w:pPr>
              <w:pStyle w:val="TAL"/>
              <w:rPr>
                <w:ins w:id="10386" w:author="3386" w:date="2023-06-20T15:48:00Z"/>
                <w:lang w:val="fr-FR" w:eastAsia="en-US"/>
              </w:rPr>
            </w:pPr>
            <w:ins w:id="10387" w:author="3386" w:date="2023-06-20T15:48:00Z">
              <w:r>
                <w:rPr>
                  <w:lang w:val="fr-FR"/>
                </w:rPr>
                <w:t xml:space="preserve">    RLC-BearerConfig[k+2, k=1..n]</w:t>
              </w:r>
            </w:ins>
          </w:p>
        </w:tc>
        <w:tc>
          <w:tcPr>
            <w:tcW w:w="2267" w:type="dxa"/>
            <w:tcBorders>
              <w:top w:val="single" w:sz="4" w:space="0" w:color="auto"/>
              <w:left w:val="single" w:sz="4" w:space="0" w:color="auto"/>
              <w:bottom w:val="single" w:sz="4" w:space="0" w:color="auto"/>
              <w:right w:val="single" w:sz="4" w:space="0" w:color="auto"/>
            </w:tcBorders>
            <w:hideMark/>
          </w:tcPr>
          <w:p w14:paraId="3CCF8B05" w14:textId="77777777" w:rsidR="00CE3A0A" w:rsidRDefault="00CE3A0A">
            <w:pPr>
              <w:pStyle w:val="TAL"/>
              <w:rPr>
                <w:ins w:id="10388" w:author="3386" w:date="2023-06-20T15:48:00Z"/>
                <w:lang w:val="fr-FR" w:eastAsia="zh-CN"/>
              </w:rPr>
            </w:pPr>
            <w:ins w:id="10389" w:author="3386" w:date="2023-06-20T15:48:00Z">
              <w:r>
                <w:rPr>
                  <w:lang w:val="fr-FR"/>
                </w:rPr>
                <w:t>RLC-BearerConfig with condition DRBk and Re-establish_RLC</w:t>
              </w:r>
            </w:ins>
          </w:p>
        </w:tc>
        <w:tc>
          <w:tcPr>
            <w:tcW w:w="1700" w:type="dxa"/>
            <w:tcBorders>
              <w:top w:val="single" w:sz="4" w:space="0" w:color="auto"/>
              <w:left w:val="single" w:sz="4" w:space="0" w:color="auto"/>
              <w:bottom w:val="single" w:sz="4" w:space="0" w:color="auto"/>
              <w:right w:val="single" w:sz="4" w:space="0" w:color="auto"/>
            </w:tcBorders>
            <w:hideMark/>
          </w:tcPr>
          <w:p w14:paraId="01151284" w14:textId="77777777" w:rsidR="00CE3A0A" w:rsidRDefault="00CE3A0A">
            <w:pPr>
              <w:pStyle w:val="TAL"/>
              <w:rPr>
                <w:ins w:id="10390" w:author="3386" w:date="2023-06-20T15:48:00Z"/>
                <w:lang w:val="fr-FR" w:eastAsia="zh-CN"/>
              </w:rPr>
            </w:pPr>
            <w:ins w:id="10391" w:author="3386" w:date="2023-06-20T15:48:00Z">
              <w:r>
                <w:rPr>
                  <w:lang w:val="fr-FR" w:eastAsia="zh-CN"/>
                </w:rPr>
                <w:t xml:space="preserve">entry </w:t>
              </w:r>
              <w:r>
                <w:rPr>
                  <w:lang w:val="fr-FR"/>
                </w:rPr>
                <w:t>[k+2, k=1..n]</w:t>
              </w:r>
            </w:ins>
          </w:p>
        </w:tc>
        <w:tc>
          <w:tcPr>
            <w:tcW w:w="1245" w:type="dxa"/>
            <w:tcBorders>
              <w:top w:val="single" w:sz="4" w:space="0" w:color="auto"/>
              <w:left w:val="single" w:sz="4" w:space="0" w:color="auto"/>
              <w:bottom w:val="single" w:sz="4" w:space="0" w:color="auto"/>
              <w:right w:val="single" w:sz="4" w:space="0" w:color="auto"/>
            </w:tcBorders>
          </w:tcPr>
          <w:p w14:paraId="2074014F" w14:textId="77777777" w:rsidR="00CE3A0A" w:rsidRDefault="00CE3A0A">
            <w:pPr>
              <w:pStyle w:val="TAL"/>
              <w:rPr>
                <w:ins w:id="10392" w:author="3386" w:date="2023-06-20T15:48:00Z"/>
                <w:lang w:val="fr-FR" w:eastAsia="zh-CN"/>
              </w:rPr>
            </w:pPr>
          </w:p>
        </w:tc>
      </w:tr>
      <w:tr w:rsidR="00CE3A0A" w14:paraId="3407011A" w14:textId="77777777" w:rsidTr="00CE3A0A">
        <w:trPr>
          <w:ins w:id="10393"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7AE051C1" w14:textId="77777777" w:rsidR="00CE3A0A" w:rsidRDefault="00CE3A0A">
            <w:pPr>
              <w:pStyle w:val="TAL"/>
              <w:rPr>
                <w:ins w:id="10394" w:author="3386" w:date="2023-06-20T15:48:00Z"/>
                <w:lang w:val="fr-FR" w:eastAsia="en-US"/>
              </w:rPr>
            </w:pPr>
            <w:ins w:id="10395" w:author="3386" w:date="2023-06-20T15:48:00Z">
              <w:r>
                <w:rPr>
                  <w:lang w:val="fr-FR"/>
                </w:rPr>
                <w:t xml:space="preserve">    RLC-BearerConfig[n+3]</w:t>
              </w:r>
            </w:ins>
          </w:p>
        </w:tc>
        <w:tc>
          <w:tcPr>
            <w:tcW w:w="2267" w:type="dxa"/>
            <w:tcBorders>
              <w:top w:val="single" w:sz="4" w:space="0" w:color="auto"/>
              <w:left w:val="single" w:sz="4" w:space="0" w:color="auto"/>
              <w:bottom w:val="single" w:sz="4" w:space="0" w:color="auto"/>
              <w:right w:val="single" w:sz="4" w:space="0" w:color="auto"/>
            </w:tcBorders>
            <w:hideMark/>
          </w:tcPr>
          <w:p w14:paraId="0AAD47C0" w14:textId="77777777" w:rsidR="00CE3A0A" w:rsidRDefault="00CE3A0A">
            <w:pPr>
              <w:pStyle w:val="TAL"/>
              <w:rPr>
                <w:ins w:id="10396" w:author="3386" w:date="2023-06-20T15:48:00Z"/>
                <w:lang w:val="fr-FR"/>
              </w:rPr>
            </w:pPr>
            <w:ins w:id="10397" w:author="3386" w:date="2023-06-20T15:48:00Z">
              <w:r>
                <w:rPr>
                  <w:lang w:val="fr-FR"/>
                </w:rPr>
                <w:t>RLC-BearerConfig with conditions UM_DLonly and PTM and MRBm and Re-establish_RLC</w:t>
              </w:r>
            </w:ins>
          </w:p>
        </w:tc>
        <w:tc>
          <w:tcPr>
            <w:tcW w:w="1700" w:type="dxa"/>
            <w:tcBorders>
              <w:top w:val="single" w:sz="4" w:space="0" w:color="auto"/>
              <w:left w:val="single" w:sz="4" w:space="0" w:color="auto"/>
              <w:bottom w:val="single" w:sz="4" w:space="0" w:color="auto"/>
              <w:right w:val="single" w:sz="4" w:space="0" w:color="auto"/>
            </w:tcBorders>
            <w:hideMark/>
          </w:tcPr>
          <w:p w14:paraId="34A6388A" w14:textId="77777777" w:rsidR="00CE3A0A" w:rsidRDefault="00CE3A0A">
            <w:pPr>
              <w:pStyle w:val="TAL"/>
              <w:rPr>
                <w:ins w:id="10398" w:author="3386" w:date="2023-06-20T15:48:00Z"/>
                <w:lang w:val="fr-FR"/>
              </w:rPr>
            </w:pPr>
            <w:ins w:id="10399" w:author="3386" w:date="2023-06-20T15:48:00Z">
              <w:r>
                <w:rPr>
                  <w:lang w:val="fr-FR" w:eastAsia="zh-CN"/>
                </w:rPr>
                <w:t>entry</w:t>
              </w:r>
              <w:r>
                <w:rPr>
                  <w:lang w:val="fr-FR"/>
                </w:rPr>
                <w:t xml:space="preserve"> n+3</w:t>
              </w:r>
            </w:ins>
          </w:p>
          <w:p w14:paraId="67D3CAEA" w14:textId="77777777" w:rsidR="00CE3A0A" w:rsidRDefault="00CE3A0A">
            <w:pPr>
              <w:pStyle w:val="TAL"/>
              <w:rPr>
                <w:ins w:id="10400" w:author="3386" w:date="2023-06-20T15:48:00Z"/>
                <w:lang w:val="fr-FR" w:eastAsia="zh-CN"/>
              </w:rPr>
            </w:pPr>
            <w:ins w:id="10401" w:author="3386" w:date="2023-06-20T15:48:00Z">
              <w:r>
                <w:rPr>
                  <w:lang w:val="fr-FR"/>
                </w:rPr>
                <w:t>m=1</w:t>
              </w:r>
            </w:ins>
          </w:p>
        </w:tc>
        <w:tc>
          <w:tcPr>
            <w:tcW w:w="1245" w:type="dxa"/>
            <w:tcBorders>
              <w:top w:val="single" w:sz="4" w:space="0" w:color="auto"/>
              <w:left w:val="single" w:sz="4" w:space="0" w:color="auto"/>
              <w:bottom w:val="single" w:sz="4" w:space="0" w:color="auto"/>
              <w:right w:val="single" w:sz="4" w:space="0" w:color="auto"/>
            </w:tcBorders>
          </w:tcPr>
          <w:p w14:paraId="431C6978" w14:textId="77777777" w:rsidR="00CE3A0A" w:rsidRDefault="00CE3A0A">
            <w:pPr>
              <w:pStyle w:val="TAL"/>
              <w:rPr>
                <w:ins w:id="10402" w:author="3386" w:date="2023-06-20T15:48:00Z"/>
                <w:lang w:val="fr-FR" w:eastAsia="zh-CN"/>
              </w:rPr>
            </w:pPr>
          </w:p>
        </w:tc>
      </w:tr>
      <w:tr w:rsidR="00CE3A0A" w14:paraId="39BA9471" w14:textId="77777777" w:rsidTr="00CE3A0A">
        <w:trPr>
          <w:ins w:id="10403"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0BC21A7D" w14:textId="77777777" w:rsidR="00CE3A0A" w:rsidRDefault="00CE3A0A">
            <w:pPr>
              <w:pStyle w:val="TAL"/>
              <w:rPr>
                <w:ins w:id="10404" w:author="3386" w:date="2023-06-20T15:48:00Z"/>
                <w:lang w:val="fr-FR" w:eastAsia="en-US"/>
              </w:rPr>
            </w:pPr>
            <w:ins w:id="10405" w:author="3386" w:date="2023-06-20T15:48: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307EF14C" w14:textId="77777777" w:rsidR="00CE3A0A" w:rsidRDefault="00CE3A0A">
            <w:pPr>
              <w:pStyle w:val="TAL"/>
              <w:rPr>
                <w:ins w:id="10406" w:author="3386" w:date="2023-06-20T15:48:00Z"/>
                <w:lang w:val="fr-FR" w:eastAsia="zh-CN"/>
              </w:rPr>
            </w:pPr>
          </w:p>
        </w:tc>
        <w:tc>
          <w:tcPr>
            <w:tcW w:w="1700" w:type="dxa"/>
            <w:tcBorders>
              <w:top w:val="single" w:sz="4" w:space="0" w:color="auto"/>
              <w:left w:val="single" w:sz="4" w:space="0" w:color="auto"/>
              <w:bottom w:val="single" w:sz="4" w:space="0" w:color="auto"/>
              <w:right w:val="single" w:sz="4" w:space="0" w:color="auto"/>
            </w:tcBorders>
          </w:tcPr>
          <w:p w14:paraId="10FBB9D1" w14:textId="77777777" w:rsidR="00CE3A0A" w:rsidRDefault="00CE3A0A">
            <w:pPr>
              <w:pStyle w:val="TAL"/>
              <w:rPr>
                <w:ins w:id="10407"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24144C29" w14:textId="77777777" w:rsidR="00CE3A0A" w:rsidRDefault="00CE3A0A">
            <w:pPr>
              <w:pStyle w:val="TAL"/>
              <w:rPr>
                <w:ins w:id="10408" w:author="3386" w:date="2023-06-20T15:48:00Z"/>
                <w:lang w:val="fr-FR" w:eastAsia="zh-CN"/>
              </w:rPr>
            </w:pPr>
          </w:p>
        </w:tc>
      </w:tr>
      <w:tr w:rsidR="00CE3A0A" w14:paraId="7EF950E8" w14:textId="77777777" w:rsidTr="00CE3A0A">
        <w:trPr>
          <w:ins w:id="10409"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5DD7AD5" w14:textId="77777777" w:rsidR="00CE3A0A" w:rsidRDefault="00CE3A0A">
            <w:pPr>
              <w:pStyle w:val="TAL"/>
              <w:rPr>
                <w:ins w:id="10410" w:author="3386" w:date="2023-06-20T15:48:00Z"/>
                <w:lang w:val="fr-FR" w:eastAsia="en-US"/>
              </w:rPr>
            </w:pPr>
            <w:ins w:id="10411" w:author="3386" w:date="2023-06-20T15:48:00Z">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5CBE17AB" w14:textId="77777777" w:rsidR="00CE3A0A" w:rsidRDefault="00CE3A0A">
            <w:pPr>
              <w:pStyle w:val="TAL"/>
              <w:rPr>
                <w:ins w:id="10412"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039ED03E" w14:textId="77777777" w:rsidR="00CE3A0A" w:rsidRDefault="00CE3A0A">
            <w:pPr>
              <w:pStyle w:val="TAL"/>
              <w:rPr>
                <w:ins w:id="10413"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7EA79B2F" w14:textId="77777777" w:rsidR="00CE3A0A" w:rsidRDefault="00CE3A0A">
            <w:pPr>
              <w:pStyle w:val="TAL"/>
              <w:rPr>
                <w:ins w:id="10414" w:author="3386" w:date="2023-06-20T15:48:00Z"/>
                <w:lang w:val="fr-FR"/>
              </w:rPr>
            </w:pPr>
          </w:p>
        </w:tc>
      </w:tr>
    </w:tbl>
    <w:p w14:paraId="3DA1D7C8" w14:textId="77777777" w:rsidR="00CE3A0A" w:rsidRDefault="00CE3A0A" w:rsidP="00CE3A0A">
      <w:pPr>
        <w:rPr>
          <w:ins w:id="10415" w:author="3386" w:date="2023-06-20T15:48:00Z"/>
          <w:lang w:eastAsia="en-US"/>
        </w:rPr>
      </w:pPr>
    </w:p>
    <w:p w14:paraId="04DFE51B" w14:textId="77777777" w:rsidR="00CE3A0A" w:rsidRDefault="00CE3A0A" w:rsidP="00CE3A0A">
      <w:pPr>
        <w:pStyle w:val="TH"/>
        <w:rPr>
          <w:ins w:id="10416" w:author="3386" w:date="2023-06-20T15:48:00Z"/>
        </w:rPr>
      </w:pPr>
      <w:ins w:id="10417" w:author="3386" w:date="2023-06-20T15:48:00Z">
        <w:r>
          <w:rPr>
            <w:color w:val="000000"/>
          </w:rPr>
          <w:t>Table 14.2.4.3.2.3.3-5</w:t>
        </w:r>
        <w:r>
          <w:t>:</w:t>
        </w:r>
        <w:r>
          <w:rPr>
            <w:i/>
            <w:iCs/>
          </w:rPr>
          <w:t xml:space="preserve"> RRCReestablishmentRequest </w:t>
        </w:r>
        <w:r>
          <w:t xml:space="preserve">(step 7, </w:t>
        </w:r>
        <w:r>
          <w:rPr>
            <w:color w:val="000000"/>
          </w:rPr>
          <w:t>Table 14.2.4.3.2.3.3-2</w:t>
        </w:r>
        <w:r>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E3A0A" w14:paraId="69EF74D5" w14:textId="77777777" w:rsidTr="00CE3A0A">
        <w:trPr>
          <w:ins w:id="10418" w:author="3386" w:date="2023-06-20T15:48:00Z"/>
        </w:trPr>
        <w:tc>
          <w:tcPr>
            <w:tcW w:w="9635" w:type="dxa"/>
            <w:gridSpan w:val="4"/>
            <w:tcBorders>
              <w:top w:val="single" w:sz="4" w:space="0" w:color="000000"/>
              <w:left w:val="single" w:sz="4" w:space="0" w:color="000000"/>
              <w:bottom w:val="single" w:sz="4" w:space="0" w:color="000000"/>
              <w:right w:val="single" w:sz="4" w:space="0" w:color="000000"/>
            </w:tcBorders>
            <w:hideMark/>
          </w:tcPr>
          <w:p w14:paraId="1C65014C" w14:textId="77777777" w:rsidR="00CE3A0A" w:rsidRDefault="00CE3A0A">
            <w:pPr>
              <w:pStyle w:val="TAL"/>
              <w:rPr>
                <w:ins w:id="10419" w:author="3386" w:date="2023-06-20T15:48:00Z"/>
                <w:lang w:val="fr-FR"/>
              </w:rPr>
            </w:pPr>
            <w:ins w:id="10420" w:author="3386" w:date="2023-06-20T15:48:00Z">
              <w:r>
                <w:rPr>
                  <w:lang w:val="fr-FR"/>
                </w:rPr>
                <w:t>Derivation Path: TS 38.508-1, Table 4.6.1-12</w:t>
              </w:r>
            </w:ins>
          </w:p>
        </w:tc>
      </w:tr>
      <w:tr w:rsidR="00CE3A0A" w14:paraId="1A3D3270" w14:textId="77777777" w:rsidTr="00CE3A0A">
        <w:trPr>
          <w:ins w:id="10421"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2262005F" w14:textId="77777777" w:rsidR="00CE3A0A" w:rsidRDefault="00CE3A0A">
            <w:pPr>
              <w:pStyle w:val="TAH"/>
              <w:rPr>
                <w:ins w:id="10422" w:author="3386" w:date="2023-06-20T15:48:00Z"/>
                <w:lang w:val="fr-FR"/>
              </w:rPr>
            </w:pPr>
            <w:ins w:id="10423" w:author="3386" w:date="2023-06-20T15:48:00Z">
              <w:r>
                <w:rPr>
                  <w:lang w:val="fr-FR"/>
                </w:rPr>
                <w:t>Information Element</w:t>
              </w:r>
            </w:ins>
          </w:p>
        </w:tc>
        <w:tc>
          <w:tcPr>
            <w:tcW w:w="2267" w:type="dxa"/>
            <w:tcBorders>
              <w:top w:val="single" w:sz="4" w:space="0" w:color="000000"/>
              <w:left w:val="single" w:sz="4" w:space="0" w:color="000000"/>
              <w:bottom w:val="single" w:sz="4" w:space="0" w:color="000000"/>
              <w:right w:val="single" w:sz="4" w:space="0" w:color="000000"/>
            </w:tcBorders>
            <w:hideMark/>
          </w:tcPr>
          <w:p w14:paraId="24B5130E" w14:textId="77777777" w:rsidR="00CE3A0A" w:rsidRDefault="00CE3A0A">
            <w:pPr>
              <w:pStyle w:val="TAH"/>
              <w:rPr>
                <w:ins w:id="10424" w:author="3386" w:date="2023-06-20T15:48:00Z"/>
                <w:lang w:val="fr-FR"/>
              </w:rPr>
            </w:pPr>
            <w:ins w:id="10425" w:author="3386" w:date="2023-06-20T15:48:00Z">
              <w:r>
                <w:rPr>
                  <w:lang w:val="fr-FR"/>
                </w:rPr>
                <w:t>Value/remark</w:t>
              </w:r>
            </w:ins>
          </w:p>
        </w:tc>
        <w:tc>
          <w:tcPr>
            <w:tcW w:w="1700" w:type="dxa"/>
            <w:tcBorders>
              <w:top w:val="single" w:sz="4" w:space="0" w:color="000000"/>
              <w:left w:val="single" w:sz="4" w:space="0" w:color="000000"/>
              <w:bottom w:val="single" w:sz="4" w:space="0" w:color="000000"/>
              <w:right w:val="single" w:sz="4" w:space="0" w:color="000000"/>
            </w:tcBorders>
            <w:hideMark/>
          </w:tcPr>
          <w:p w14:paraId="51A8D20F" w14:textId="77777777" w:rsidR="00CE3A0A" w:rsidRDefault="00CE3A0A">
            <w:pPr>
              <w:pStyle w:val="TAH"/>
              <w:rPr>
                <w:ins w:id="10426" w:author="3386" w:date="2023-06-20T15:48:00Z"/>
                <w:lang w:val="fr-FR"/>
              </w:rPr>
            </w:pPr>
            <w:ins w:id="10427" w:author="3386" w:date="2023-06-20T15:48:00Z">
              <w:r>
                <w:rPr>
                  <w:lang w:val="fr-FR"/>
                </w:rPr>
                <w:t>Comment</w:t>
              </w:r>
            </w:ins>
          </w:p>
        </w:tc>
        <w:tc>
          <w:tcPr>
            <w:tcW w:w="1133" w:type="dxa"/>
            <w:tcBorders>
              <w:top w:val="single" w:sz="4" w:space="0" w:color="000000"/>
              <w:left w:val="single" w:sz="4" w:space="0" w:color="000000"/>
              <w:bottom w:val="single" w:sz="4" w:space="0" w:color="000000"/>
              <w:right w:val="single" w:sz="4" w:space="0" w:color="000000"/>
            </w:tcBorders>
            <w:hideMark/>
          </w:tcPr>
          <w:p w14:paraId="548F5859" w14:textId="77777777" w:rsidR="00CE3A0A" w:rsidRDefault="00CE3A0A">
            <w:pPr>
              <w:pStyle w:val="TAH"/>
              <w:rPr>
                <w:ins w:id="10428" w:author="3386" w:date="2023-06-20T15:48:00Z"/>
                <w:lang w:val="fr-FR"/>
              </w:rPr>
            </w:pPr>
            <w:ins w:id="10429" w:author="3386" w:date="2023-06-20T15:48:00Z">
              <w:r>
                <w:rPr>
                  <w:lang w:val="fr-FR"/>
                </w:rPr>
                <w:t>Condition</w:t>
              </w:r>
            </w:ins>
          </w:p>
        </w:tc>
      </w:tr>
      <w:tr w:rsidR="00CE3A0A" w14:paraId="4A1F23CB" w14:textId="77777777" w:rsidTr="00CE3A0A">
        <w:trPr>
          <w:ins w:id="10430"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38C4BFF0" w14:textId="77777777" w:rsidR="00CE3A0A" w:rsidRDefault="00CE3A0A">
            <w:pPr>
              <w:pStyle w:val="TAL"/>
              <w:rPr>
                <w:ins w:id="10431" w:author="3386" w:date="2023-06-20T15:48:00Z"/>
                <w:lang w:val="fr-FR"/>
              </w:rPr>
            </w:pPr>
            <w:ins w:id="10432" w:author="3386" w:date="2023-06-20T15:48:00Z">
              <w:r>
                <w:rPr>
                  <w:lang w:val="fr-FR"/>
                </w:rPr>
                <w:t>RRCReestablishmentRequest ::= SEQUENCE {</w:t>
              </w:r>
            </w:ins>
          </w:p>
        </w:tc>
        <w:tc>
          <w:tcPr>
            <w:tcW w:w="2267" w:type="dxa"/>
            <w:tcBorders>
              <w:top w:val="single" w:sz="4" w:space="0" w:color="000000"/>
              <w:left w:val="single" w:sz="4" w:space="0" w:color="000000"/>
              <w:bottom w:val="single" w:sz="4" w:space="0" w:color="000000"/>
              <w:right w:val="single" w:sz="4" w:space="0" w:color="000000"/>
            </w:tcBorders>
          </w:tcPr>
          <w:p w14:paraId="6F043E70" w14:textId="77777777" w:rsidR="00CE3A0A" w:rsidRDefault="00CE3A0A">
            <w:pPr>
              <w:pStyle w:val="TAL"/>
              <w:rPr>
                <w:ins w:id="10433"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10DC503E" w14:textId="77777777" w:rsidR="00CE3A0A" w:rsidRDefault="00CE3A0A">
            <w:pPr>
              <w:pStyle w:val="TAL"/>
              <w:rPr>
                <w:ins w:id="10434"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6EFF103F" w14:textId="77777777" w:rsidR="00CE3A0A" w:rsidRDefault="00CE3A0A">
            <w:pPr>
              <w:pStyle w:val="TAL"/>
              <w:rPr>
                <w:ins w:id="10435" w:author="3386" w:date="2023-06-20T15:48:00Z"/>
                <w:lang w:val="fr-FR"/>
              </w:rPr>
            </w:pPr>
          </w:p>
        </w:tc>
      </w:tr>
      <w:tr w:rsidR="00CE3A0A" w14:paraId="7089EAE0" w14:textId="77777777" w:rsidTr="00CE3A0A">
        <w:trPr>
          <w:ins w:id="10436"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27ACF398" w14:textId="77777777" w:rsidR="00CE3A0A" w:rsidRDefault="00CE3A0A">
            <w:pPr>
              <w:pStyle w:val="TAL"/>
              <w:rPr>
                <w:ins w:id="10437" w:author="3386" w:date="2023-06-20T15:48:00Z"/>
                <w:lang w:val="fr-FR"/>
              </w:rPr>
            </w:pPr>
            <w:ins w:id="10438" w:author="3386" w:date="2023-06-20T15:48:00Z">
              <w:r>
                <w:rPr>
                  <w:lang w:val="fr-FR"/>
                </w:rPr>
                <w:t xml:space="preserve">  ue-Identity SEQUENCE {</w:t>
              </w:r>
            </w:ins>
          </w:p>
        </w:tc>
        <w:tc>
          <w:tcPr>
            <w:tcW w:w="2267" w:type="dxa"/>
            <w:tcBorders>
              <w:top w:val="single" w:sz="4" w:space="0" w:color="000000"/>
              <w:left w:val="single" w:sz="4" w:space="0" w:color="000000"/>
              <w:bottom w:val="single" w:sz="4" w:space="0" w:color="000000"/>
              <w:right w:val="single" w:sz="4" w:space="0" w:color="000000"/>
            </w:tcBorders>
          </w:tcPr>
          <w:p w14:paraId="3109E7AF" w14:textId="77777777" w:rsidR="00CE3A0A" w:rsidRDefault="00CE3A0A">
            <w:pPr>
              <w:pStyle w:val="TAL"/>
              <w:rPr>
                <w:ins w:id="10439"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6409F9C4" w14:textId="77777777" w:rsidR="00CE3A0A" w:rsidRDefault="00CE3A0A">
            <w:pPr>
              <w:pStyle w:val="TAL"/>
              <w:rPr>
                <w:ins w:id="10440"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6DBFC232" w14:textId="77777777" w:rsidR="00CE3A0A" w:rsidRDefault="00CE3A0A">
            <w:pPr>
              <w:pStyle w:val="TAL"/>
              <w:rPr>
                <w:ins w:id="10441" w:author="3386" w:date="2023-06-20T15:48:00Z"/>
                <w:lang w:val="fr-FR"/>
              </w:rPr>
            </w:pPr>
          </w:p>
        </w:tc>
      </w:tr>
      <w:tr w:rsidR="00CE3A0A" w14:paraId="1DAC7255" w14:textId="77777777" w:rsidTr="00CE3A0A">
        <w:trPr>
          <w:ins w:id="10442"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7604972C" w14:textId="77777777" w:rsidR="00CE3A0A" w:rsidRDefault="00CE3A0A">
            <w:pPr>
              <w:pStyle w:val="TAL"/>
              <w:rPr>
                <w:ins w:id="10443" w:author="3386" w:date="2023-06-20T15:48:00Z"/>
                <w:lang w:val="fr-FR"/>
              </w:rPr>
            </w:pPr>
            <w:ins w:id="10444" w:author="3386" w:date="2023-06-20T15:48:00Z">
              <w:r>
                <w:rPr>
                  <w:lang w:val="fr-FR"/>
                </w:rPr>
                <w:t xml:space="preserve">    c-RNTI</w:t>
              </w:r>
            </w:ins>
          </w:p>
        </w:tc>
        <w:tc>
          <w:tcPr>
            <w:tcW w:w="2267" w:type="dxa"/>
            <w:tcBorders>
              <w:top w:val="single" w:sz="4" w:space="0" w:color="000000"/>
              <w:left w:val="single" w:sz="4" w:space="0" w:color="000000"/>
              <w:bottom w:val="single" w:sz="4" w:space="0" w:color="000000"/>
              <w:right w:val="single" w:sz="4" w:space="0" w:color="000000"/>
            </w:tcBorders>
            <w:hideMark/>
          </w:tcPr>
          <w:p w14:paraId="2928604E" w14:textId="77777777" w:rsidR="00CE3A0A" w:rsidRDefault="00CE3A0A">
            <w:pPr>
              <w:pStyle w:val="TAL"/>
              <w:rPr>
                <w:ins w:id="10445" w:author="3386" w:date="2023-06-20T15:48:00Z"/>
                <w:lang w:val="fr-FR"/>
              </w:rPr>
            </w:pPr>
            <w:ins w:id="10446" w:author="3386" w:date="2023-06-20T15:48:00Z">
              <w:r>
                <w:rPr>
                  <w:lang w:val="fr-FR"/>
                </w:rPr>
                <w:t>the value of the C-RNTI of the UE</w:t>
              </w:r>
            </w:ins>
          </w:p>
        </w:tc>
        <w:tc>
          <w:tcPr>
            <w:tcW w:w="1700" w:type="dxa"/>
            <w:tcBorders>
              <w:top w:val="single" w:sz="4" w:space="0" w:color="000000"/>
              <w:left w:val="single" w:sz="4" w:space="0" w:color="000000"/>
              <w:bottom w:val="single" w:sz="4" w:space="0" w:color="000000"/>
              <w:right w:val="single" w:sz="4" w:space="0" w:color="000000"/>
            </w:tcBorders>
          </w:tcPr>
          <w:p w14:paraId="0D036AC7" w14:textId="77777777" w:rsidR="00CE3A0A" w:rsidRDefault="00CE3A0A">
            <w:pPr>
              <w:pStyle w:val="TAL"/>
              <w:rPr>
                <w:ins w:id="10447"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572410FC" w14:textId="77777777" w:rsidR="00CE3A0A" w:rsidRDefault="00CE3A0A">
            <w:pPr>
              <w:pStyle w:val="TAL"/>
              <w:rPr>
                <w:ins w:id="10448" w:author="3386" w:date="2023-06-20T15:48:00Z"/>
                <w:lang w:val="fr-FR"/>
              </w:rPr>
            </w:pPr>
          </w:p>
        </w:tc>
      </w:tr>
      <w:tr w:rsidR="00CE3A0A" w14:paraId="0B3F9760" w14:textId="77777777" w:rsidTr="00CE3A0A">
        <w:trPr>
          <w:ins w:id="10449"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7BAAF819" w14:textId="77777777" w:rsidR="00CE3A0A" w:rsidRDefault="00CE3A0A">
            <w:pPr>
              <w:pStyle w:val="TAL"/>
              <w:rPr>
                <w:ins w:id="10450" w:author="3386" w:date="2023-06-20T15:48:00Z"/>
                <w:lang w:val="fr-FR"/>
              </w:rPr>
            </w:pPr>
            <w:ins w:id="10451" w:author="3386" w:date="2023-06-20T15:48:00Z">
              <w:r>
                <w:rPr>
                  <w:lang w:val="fr-FR"/>
                </w:rPr>
                <w:t xml:space="preserve">    physCellId</w:t>
              </w:r>
            </w:ins>
          </w:p>
        </w:tc>
        <w:tc>
          <w:tcPr>
            <w:tcW w:w="2267" w:type="dxa"/>
            <w:tcBorders>
              <w:top w:val="single" w:sz="4" w:space="0" w:color="000000"/>
              <w:left w:val="single" w:sz="4" w:space="0" w:color="000000"/>
              <w:bottom w:val="single" w:sz="4" w:space="0" w:color="000000"/>
              <w:right w:val="single" w:sz="4" w:space="0" w:color="000000"/>
            </w:tcBorders>
            <w:hideMark/>
          </w:tcPr>
          <w:p w14:paraId="68FCD363" w14:textId="77777777" w:rsidR="00CE3A0A" w:rsidRDefault="00CE3A0A">
            <w:pPr>
              <w:pStyle w:val="TAL"/>
              <w:rPr>
                <w:ins w:id="10452" w:author="3386" w:date="2023-06-20T15:48:00Z"/>
                <w:lang w:val="fr-FR"/>
              </w:rPr>
            </w:pPr>
            <w:ins w:id="10453" w:author="3386" w:date="2023-06-20T15:48:00Z">
              <w:r>
                <w:rPr>
                  <w:lang w:val="fr-FR"/>
                </w:rPr>
                <w:t>PhysicalCellIdentity of NR Cell 1</w:t>
              </w:r>
            </w:ins>
          </w:p>
        </w:tc>
        <w:tc>
          <w:tcPr>
            <w:tcW w:w="1700" w:type="dxa"/>
            <w:tcBorders>
              <w:top w:val="single" w:sz="4" w:space="0" w:color="000000"/>
              <w:left w:val="single" w:sz="4" w:space="0" w:color="000000"/>
              <w:bottom w:val="single" w:sz="4" w:space="0" w:color="000000"/>
              <w:right w:val="single" w:sz="4" w:space="0" w:color="000000"/>
            </w:tcBorders>
          </w:tcPr>
          <w:p w14:paraId="464663FE" w14:textId="77777777" w:rsidR="00CE3A0A" w:rsidRDefault="00CE3A0A">
            <w:pPr>
              <w:pStyle w:val="TAL"/>
              <w:rPr>
                <w:ins w:id="10454"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1576D7C0" w14:textId="77777777" w:rsidR="00CE3A0A" w:rsidRDefault="00CE3A0A">
            <w:pPr>
              <w:pStyle w:val="TAL"/>
              <w:rPr>
                <w:ins w:id="10455" w:author="3386" w:date="2023-06-20T15:48:00Z"/>
                <w:lang w:val="fr-FR"/>
              </w:rPr>
            </w:pPr>
          </w:p>
        </w:tc>
      </w:tr>
      <w:tr w:rsidR="00CE3A0A" w14:paraId="358DFC2E" w14:textId="77777777" w:rsidTr="00CE3A0A">
        <w:trPr>
          <w:ins w:id="10456"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219F0150" w14:textId="77777777" w:rsidR="00CE3A0A" w:rsidRDefault="00CE3A0A">
            <w:pPr>
              <w:pStyle w:val="TAL"/>
              <w:rPr>
                <w:ins w:id="10457" w:author="3386" w:date="2023-06-20T15:48:00Z"/>
                <w:lang w:val="fr-FR"/>
              </w:rPr>
            </w:pPr>
            <w:ins w:id="10458" w:author="3386" w:date="2023-06-20T15:48:00Z">
              <w:r>
                <w:rPr>
                  <w:lang w:val="fr-FR"/>
                </w:rPr>
                <w:t xml:space="preserve">    shortMAC-I</w:t>
              </w:r>
            </w:ins>
          </w:p>
        </w:tc>
        <w:tc>
          <w:tcPr>
            <w:tcW w:w="2267" w:type="dxa"/>
            <w:tcBorders>
              <w:top w:val="single" w:sz="4" w:space="0" w:color="000000"/>
              <w:left w:val="single" w:sz="4" w:space="0" w:color="000000"/>
              <w:bottom w:val="single" w:sz="4" w:space="0" w:color="000000"/>
              <w:right w:val="single" w:sz="4" w:space="0" w:color="000000"/>
            </w:tcBorders>
            <w:hideMark/>
          </w:tcPr>
          <w:p w14:paraId="6C021FD2" w14:textId="77777777" w:rsidR="00CE3A0A" w:rsidRDefault="00CE3A0A">
            <w:pPr>
              <w:pStyle w:val="TAL"/>
              <w:rPr>
                <w:ins w:id="10459" w:author="3386" w:date="2023-06-20T15:48:00Z"/>
                <w:lang w:val="fr-FR"/>
              </w:rPr>
            </w:pPr>
            <w:ins w:id="10460" w:author="3386" w:date="2023-06-20T15:48:00Z">
              <w:r>
                <w:rPr>
                  <w:lang w:val="fr-FR"/>
                </w:rPr>
                <w:t>The same value as the 16 least significant bits of the MAC-I value</w:t>
              </w:r>
            </w:ins>
          </w:p>
          <w:p w14:paraId="288B9940" w14:textId="77777777" w:rsidR="00CE3A0A" w:rsidRDefault="00CE3A0A">
            <w:pPr>
              <w:pStyle w:val="TAL"/>
              <w:rPr>
                <w:ins w:id="10461" w:author="3386" w:date="2023-06-20T15:48:00Z"/>
                <w:lang w:val="fr-FR"/>
              </w:rPr>
            </w:pPr>
            <w:ins w:id="10462" w:author="3386" w:date="2023-06-20T15:48:00Z">
              <w:r>
                <w:rPr>
                  <w:lang w:val="fr-FR"/>
                </w:rPr>
                <w:t>calculated by SS.</w:t>
              </w:r>
            </w:ins>
          </w:p>
        </w:tc>
        <w:tc>
          <w:tcPr>
            <w:tcW w:w="1700" w:type="dxa"/>
            <w:tcBorders>
              <w:top w:val="single" w:sz="4" w:space="0" w:color="000000"/>
              <w:left w:val="single" w:sz="4" w:space="0" w:color="000000"/>
              <w:bottom w:val="single" w:sz="4" w:space="0" w:color="000000"/>
              <w:right w:val="single" w:sz="4" w:space="0" w:color="000000"/>
            </w:tcBorders>
          </w:tcPr>
          <w:p w14:paraId="0E82FDB3" w14:textId="77777777" w:rsidR="00CE3A0A" w:rsidRDefault="00CE3A0A">
            <w:pPr>
              <w:pStyle w:val="TAL"/>
              <w:rPr>
                <w:ins w:id="10463"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524B8083" w14:textId="77777777" w:rsidR="00CE3A0A" w:rsidRDefault="00CE3A0A">
            <w:pPr>
              <w:pStyle w:val="TAL"/>
              <w:rPr>
                <w:ins w:id="10464" w:author="3386" w:date="2023-06-20T15:48:00Z"/>
                <w:lang w:val="fr-FR"/>
              </w:rPr>
            </w:pPr>
          </w:p>
        </w:tc>
      </w:tr>
      <w:tr w:rsidR="00CE3A0A" w14:paraId="5D351EE7" w14:textId="77777777" w:rsidTr="00CE3A0A">
        <w:trPr>
          <w:ins w:id="10465"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23103B57" w14:textId="77777777" w:rsidR="00CE3A0A" w:rsidRDefault="00CE3A0A">
            <w:pPr>
              <w:pStyle w:val="TAL"/>
              <w:rPr>
                <w:ins w:id="10466" w:author="3386" w:date="2023-06-20T15:48:00Z"/>
                <w:lang w:val="fr-FR"/>
              </w:rPr>
            </w:pPr>
            <w:ins w:id="10467" w:author="3386" w:date="2023-06-20T15:48:00Z">
              <w:r>
                <w:rPr>
                  <w:lang w:val="fr-FR"/>
                </w:rPr>
                <w:t xml:space="preserve">  }</w:t>
              </w:r>
            </w:ins>
          </w:p>
        </w:tc>
        <w:tc>
          <w:tcPr>
            <w:tcW w:w="2267" w:type="dxa"/>
            <w:tcBorders>
              <w:top w:val="single" w:sz="4" w:space="0" w:color="000000"/>
              <w:left w:val="single" w:sz="4" w:space="0" w:color="000000"/>
              <w:bottom w:val="single" w:sz="4" w:space="0" w:color="000000"/>
              <w:right w:val="single" w:sz="4" w:space="0" w:color="000000"/>
            </w:tcBorders>
          </w:tcPr>
          <w:p w14:paraId="40C14F26" w14:textId="77777777" w:rsidR="00CE3A0A" w:rsidRDefault="00CE3A0A">
            <w:pPr>
              <w:pStyle w:val="TAL"/>
              <w:rPr>
                <w:ins w:id="10468"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530636C7" w14:textId="77777777" w:rsidR="00CE3A0A" w:rsidRDefault="00CE3A0A">
            <w:pPr>
              <w:pStyle w:val="TAL"/>
              <w:rPr>
                <w:ins w:id="10469"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30703F32" w14:textId="77777777" w:rsidR="00CE3A0A" w:rsidRDefault="00CE3A0A">
            <w:pPr>
              <w:pStyle w:val="TAL"/>
              <w:rPr>
                <w:ins w:id="10470" w:author="3386" w:date="2023-06-20T15:48:00Z"/>
                <w:lang w:val="fr-FR"/>
              </w:rPr>
            </w:pPr>
          </w:p>
        </w:tc>
      </w:tr>
      <w:tr w:rsidR="00CE3A0A" w14:paraId="0CDA4F05" w14:textId="77777777" w:rsidTr="00CE3A0A">
        <w:trPr>
          <w:ins w:id="10471"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59EF7788" w14:textId="77777777" w:rsidR="00CE3A0A" w:rsidRDefault="00CE3A0A">
            <w:pPr>
              <w:pStyle w:val="TAL"/>
              <w:rPr>
                <w:ins w:id="10472" w:author="3386" w:date="2023-06-20T15:48:00Z"/>
                <w:lang w:val="fr-FR"/>
              </w:rPr>
            </w:pPr>
            <w:ins w:id="10473" w:author="3386" w:date="2023-06-20T15:48:00Z">
              <w:r>
                <w:rPr>
                  <w:lang w:val="fr-FR"/>
                </w:rPr>
                <w:t xml:space="preserve">  reestablishmentCause</w:t>
              </w:r>
            </w:ins>
          </w:p>
        </w:tc>
        <w:tc>
          <w:tcPr>
            <w:tcW w:w="2267" w:type="dxa"/>
            <w:tcBorders>
              <w:top w:val="single" w:sz="4" w:space="0" w:color="000000"/>
              <w:left w:val="single" w:sz="4" w:space="0" w:color="000000"/>
              <w:bottom w:val="single" w:sz="4" w:space="0" w:color="000000"/>
              <w:right w:val="single" w:sz="4" w:space="0" w:color="000000"/>
            </w:tcBorders>
            <w:hideMark/>
          </w:tcPr>
          <w:p w14:paraId="52C980A9" w14:textId="77777777" w:rsidR="00CE3A0A" w:rsidRDefault="00CE3A0A">
            <w:pPr>
              <w:pStyle w:val="TAL"/>
              <w:rPr>
                <w:ins w:id="10474" w:author="3386" w:date="2023-06-20T15:48:00Z"/>
                <w:lang w:val="fr-FR"/>
              </w:rPr>
            </w:pPr>
            <w:ins w:id="10475" w:author="3386" w:date="2023-06-20T15:48:00Z">
              <w:r>
                <w:rPr>
                  <w:lang w:val="fr-FR"/>
                </w:rPr>
                <w:t>handoverFailure</w:t>
              </w:r>
            </w:ins>
          </w:p>
        </w:tc>
        <w:tc>
          <w:tcPr>
            <w:tcW w:w="1700" w:type="dxa"/>
            <w:tcBorders>
              <w:top w:val="single" w:sz="4" w:space="0" w:color="000000"/>
              <w:left w:val="single" w:sz="4" w:space="0" w:color="000000"/>
              <w:bottom w:val="single" w:sz="4" w:space="0" w:color="000000"/>
              <w:right w:val="single" w:sz="4" w:space="0" w:color="000000"/>
            </w:tcBorders>
          </w:tcPr>
          <w:p w14:paraId="1759AE96" w14:textId="77777777" w:rsidR="00CE3A0A" w:rsidRDefault="00CE3A0A">
            <w:pPr>
              <w:pStyle w:val="TAL"/>
              <w:rPr>
                <w:ins w:id="10476"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668B6624" w14:textId="77777777" w:rsidR="00CE3A0A" w:rsidRDefault="00CE3A0A">
            <w:pPr>
              <w:pStyle w:val="TAL"/>
              <w:rPr>
                <w:ins w:id="10477" w:author="3386" w:date="2023-06-20T15:48:00Z"/>
                <w:lang w:val="fr-FR"/>
              </w:rPr>
            </w:pPr>
          </w:p>
        </w:tc>
      </w:tr>
      <w:tr w:rsidR="00CE3A0A" w14:paraId="71DB0FF1" w14:textId="77777777" w:rsidTr="00CE3A0A">
        <w:trPr>
          <w:ins w:id="10478"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2E16216C" w14:textId="77777777" w:rsidR="00CE3A0A" w:rsidRDefault="00CE3A0A">
            <w:pPr>
              <w:pStyle w:val="TAL"/>
              <w:rPr>
                <w:ins w:id="10479" w:author="3386" w:date="2023-06-20T15:48:00Z"/>
                <w:lang w:val="fr-FR"/>
              </w:rPr>
            </w:pPr>
            <w:ins w:id="10480" w:author="3386" w:date="2023-06-20T15:48:00Z">
              <w:r>
                <w:rPr>
                  <w:lang w:val="fr-FR"/>
                </w:rPr>
                <w:t>}</w:t>
              </w:r>
            </w:ins>
          </w:p>
        </w:tc>
        <w:tc>
          <w:tcPr>
            <w:tcW w:w="2267" w:type="dxa"/>
            <w:tcBorders>
              <w:top w:val="single" w:sz="4" w:space="0" w:color="000000"/>
              <w:left w:val="single" w:sz="4" w:space="0" w:color="000000"/>
              <w:bottom w:val="single" w:sz="4" w:space="0" w:color="000000"/>
              <w:right w:val="single" w:sz="4" w:space="0" w:color="000000"/>
            </w:tcBorders>
          </w:tcPr>
          <w:p w14:paraId="220D0554" w14:textId="77777777" w:rsidR="00CE3A0A" w:rsidRDefault="00CE3A0A">
            <w:pPr>
              <w:pStyle w:val="TAL"/>
              <w:rPr>
                <w:ins w:id="10481"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689219DE" w14:textId="77777777" w:rsidR="00CE3A0A" w:rsidRDefault="00CE3A0A">
            <w:pPr>
              <w:pStyle w:val="TAL"/>
              <w:rPr>
                <w:ins w:id="10482"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47F735E3" w14:textId="77777777" w:rsidR="00CE3A0A" w:rsidRDefault="00CE3A0A">
            <w:pPr>
              <w:pStyle w:val="TAL"/>
              <w:rPr>
                <w:ins w:id="10483" w:author="3386" w:date="2023-06-20T15:48:00Z"/>
                <w:lang w:val="fr-FR"/>
              </w:rPr>
            </w:pPr>
          </w:p>
        </w:tc>
      </w:tr>
    </w:tbl>
    <w:p w14:paraId="7BFF7F84" w14:textId="77777777" w:rsidR="00CE3A0A" w:rsidRDefault="00CE3A0A" w:rsidP="00CE3A0A">
      <w:pPr>
        <w:rPr>
          <w:ins w:id="10484" w:author="3386" w:date="2023-06-20T15:48:00Z"/>
          <w:lang w:eastAsia="en-US"/>
        </w:rPr>
      </w:pPr>
    </w:p>
    <w:p w14:paraId="13CBEB9C" w14:textId="77777777" w:rsidR="00CE3A0A" w:rsidRDefault="00CE3A0A" w:rsidP="00CE3A0A">
      <w:pPr>
        <w:pStyle w:val="TH"/>
        <w:rPr>
          <w:ins w:id="10485" w:author="3386" w:date="2023-06-20T15:48:00Z"/>
        </w:rPr>
      </w:pPr>
      <w:ins w:id="10486" w:author="3386" w:date="2023-06-20T15:48:00Z">
        <w:r>
          <w:rPr>
            <w:color w:val="000000"/>
          </w:rPr>
          <w:t>Table 14.2.4.3.2.3.3-6</w:t>
        </w:r>
        <w:r>
          <w:t>:</w:t>
        </w:r>
        <w:r>
          <w:rPr>
            <w:i/>
            <w:iCs/>
          </w:rPr>
          <w:t xml:space="preserve"> RRCReestablishment </w:t>
        </w:r>
        <w:r>
          <w:t xml:space="preserve">(step 8, </w:t>
        </w:r>
        <w:r>
          <w:rPr>
            <w:color w:val="000000"/>
          </w:rPr>
          <w:t>Table 14.2.4.3.2.3.3-2</w:t>
        </w:r>
        <w:r>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E3A0A" w14:paraId="3E0E127F" w14:textId="77777777" w:rsidTr="00CE3A0A">
        <w:trPr>
          <w:ins w:id="10487" w:author="3386" w:date="2023-06-20T15:48:00Z"/>
        </w:trPr>
        <w:tc>
          <w:tcPr>
            <w:tcW w:w="9635" w:type="dxa"/>
            <w:gridSpan w:val="4"/>
            <w:tcBorders>
              <w:top w:val="single" w:sz="4" w:space="0" w:color="000000"/>
              <w:left w:val="single" w:sz="4" w:space="0" w:color="000000"/>
              <w:bottom w:val="single" w:sz="4" w:space="0" w:color="000000"/>
              <w:right w:val="single" w:sz="4" w:space="0" w:color="000000"/>
            </w:tcBorders>
            <w:hideMark/>
          </w:tcPr>
          <w:p w14:paraId="111A6E81" w14:textId="77777777" w:rsidR="00CE3A0A" w:rsidRDefault="00CE3A0A">
            <w:pPr>
              <w:pStyle w:val="TAL"/>
              <w:rPr>
                <w:ins w:id="10488" w:author="3386" w:date="2023-06-20T15:48:00Z"/>
                <w:lang w:val="fr-FR"/>
              </w:rPr>
            </w:pPr>
            <w:ins w:id="10489" w:author="3386" w:date="2023-06-20T15:48:00Z">
              <w:r>
                <w:rPr>
                  <w:lang w:val="fr-FR"/>
                </w:rPr>
                <w:t>Derivation Path: TS 38.508-1, Table 4.6.1-10</w:t>
              </w:r>
            </w:ins>
          </w:p>
        </w:tc>
      </w:tr>
      <w:tr w:rsidR="00CE3A0A" w14:paraId="20AE9D62" w14:textId="77777777" w:rsidTr="00CE3A0A">
        <w:trPr>
          <w:ins w:id="10490"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3CE85E7D" w14:textId="77777777" w:rsidR="00CE3A0A" w:rsidRDefault="00CE3A0A">
            <w:pPr>
              <w:pStyle w:val="TAH"/>
              <w:rPr>
                <w:ins w:id="10491" w:author="3386" w:date="2023-06-20T15:48:00Z"/>
                <w:lang w:val="fr-FR"/>
              </w:rPr>
            </w:pPr>
            <w:ins w:id="10492" w:author="3386" w:date="2023-06-20T15:48:00Z">
              <w:r>
                <w:rPr>
                  <w:lang w:val="fr-FR"/>
                </w:rPr>
                <w:t>Information Element</w:t>
              </w:r>
            </w:ins>
          </w:p>
        </w:tc>
        <w:tc>
          <w:tcPr>
            <w:tcW w:w="2267" w:type="dxa"/>
            <w:tcBorders>
              <w:top w:val="single" w:sz="4" w:space="0" w:color="000000"/>
              <w:left w:val="single" w:sz="4" w:space="0" w:color="000000"/>
              <w:bottom w:val="single" w:sz="4" w:space="0" w:color="000000"/>
              <w:right w:val="single" w:sz="4" w:space="0" w:color="000000"/>
            </w:tcBorders>
            <w:hideMark/>
          </w:tcPr>
          <w:p w14:paraId="397DBEC6" w14:textId="77777777" w:rsidR="00CE3A0A" w:rsidRDefault="00CE3A0A">
            <w:pPr>
              <w:pStyle w:val="TAH"/>
              <w:rPr>
                <w:ins w:id="10493" w:author="3386" w:date="2023-06-20T15:48:00Z"/>
                <w:lang w:val="fr-FR"/>
              </w:rPr>
            </w:pPr>
            <w:ins w:id="10494" w:author="3386" w:date="2023-06-20T15:48:00Z">
              <w:r>
                <w:rPr>
                  <w:lang w:val="fr-FR"/>
                </w:rPr>
                <w:t>Value/remark</w:t>
              </w:r>
            </w:ins>
          </w:p>
        </w:tc>
        <w:tc>
          <w:tcPr>
            <w:tcW w:w="1700" w:type="dxa"/>
            <w:tcBorders>
              <w:top w:val="single" w:sz="4" w:space="0" w:color="000000"/>
              <w:left w:val="single" w:sz="4" w:space="0" w:color="000000"/>
              <w:bottom w:val="single" w:sz="4" w:space="0" w:color="000000"/>
              <w:right w:val="single" w:sz="4" w:space="0" w:color="000000"/>
            </w:tcBorders>
            <w:hideMark/>
          </w:tcPr>
          <w:p w14:paraId="280C71D8" w14:textId="77777777" w:rsidR="00CE3A0A" w:rsidRDefault="00CE3A0A">
            <w:pPr>
              <w:pStyle w:val="TAH"/>
              <w:rPr>
                <w:ins w:id="10495" w:author="3386" w:date="2023-06-20T15:48:00Z"/>
                <w:lang w:val="fr-FR"/>
              </w:rPr>
            </w:pPr>
            <w:ins w:id="10496" w:author="3386" w:date="2023-06-20T15:48:00Z">
              <w:r>
                <w:rPr>
                  <w:lang w:val="fr-FR"/>
                </w:rPr>
                <w:t>Comment</w:t>
              </w:r>
            </w:ins>
          </w:p>
        </w:tc>
        <w:tc>
          <w:tcPr>
            <w:tcW w:w="1133" w:type="dxa"/>
            <w:tcBorders>
              <w:top w:val="single" w:sz="4" w:space="0" w:color="000000"/>
              <w:left w:val="single" w:sz="4" w:space="0" w:color="000000"/>
              <w:bottom w:val="single" w:sz="4" w:space="0" w:color="000000"/>
              <w:right w:val="single" w:sz="4" w:space="0" w:color="000000"/>
            </w:tcBorders>
            <w:hideMark/>
          </w:tcPr>
          <w:p w14:paraId="007842FD" w14:textId="77777777" w:rsidR="00CE3A0A" w:rsidRDefault="00CE3A0A">
            <w:pPr>
              <w:pStyle w:val="TAH"/>
              <w:rPr>
                <w:ins w:id="10497" w:author="3386" w:date="2023-06-20T15:48:00Z"/>
                <w:lang w:val="fr-FR"/>
              </w:rPr>
            </w:pPr>
            <w:ins w:id="10498" w:author="3386" w:date="2023-06-20T15:48:00Z">
              <w:r>
                <w:rPr>
                  <w:lang w:val="fr-FR"/>
                </w:rPr>
                <w:t>Condition</w:t>
              </w:r>
            </w:ins>
          </w:p>
        </w:tc>
      </w:tr>
      <w:tr w:rsidR="00CE3A0A" w14:paraId="6FCF043D" w14:textId="77777777" w:rsidTr="00CE3A0A">
        <w:trPr>
          <w:ins w:id="10499"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65D8784A" w14:textId="77777777" w:rsidR="00CE3A0A" w:rsidRDefault="00CE3A0A">
            <w:pPr>
              <w:pStyle w:val="TAL"/>
              <w:rPr>
                <w:ins w:id="10500" w:author="3386" w:date="2023-06-20T15:48:00Z"/>
                <w:lang w:val="fr-FR"/>
              </w:rPr>
            </w:pPr>
            <w:ins w:id="10501" w:author="3386" w:date="2023-06-20T15:48:00Z">
              <w:r>
                <w:rPr>
                  <w:lang w:val="fr-FR"/>
                </w:rPr>
                <w:t>RRCReestablishment ::= SEQUENCE {</w:t>
              </w:r>
            </w:ins>
          </w:p>
        </w:tc>
        <w:tc>
          <w:tcPr>
            <w:tcW w:w="2267" w:type="dxa"/>
            <w:tcBorders>
              <w:top w:val="single" w:sz="4" w:space="0" w:color="000000"/>
              <w:left w:val="single" w:sz="4" w:space="0" w:color="000000"/>
              <w:bottom w:val="single" w:sz="4" w:space="0" w:color="000000"/>
              <w:right w:val="single" w:sz="4" w:space="0" w:color="000000"/>
            </w:tcBorders>
          </w:tcPr>
          <w:p w14:paraId="3C8BA35C" w14:textId="77777777" w:rsidR="00CE3A0A" w:rsidRDefault="00CE3A0A">
            <w:pPr>
              <w:pStyle w:val="TAL"/>
              <w:rPr>
                <w:ins w:id="10502"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5406D4F1" w14:textId="77777777" w:rsidR="00CE3A0A" w:rsidRDefault="00CE3A0A">
            <w:pPr>
              <w:pStyle w:val="TAL"/>
              <w:rPr>
                <w:ins w:id="10503"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2523F732" w14:textId="77777777" w:rsidR="00CE3A0A" w:rsidRDefault="00CE3A0A">
            <w:pPr>
              <w:pStyle w:val="TAL"/>
              <w:rPr>
                <w:ins w:id="10504" w:author="3386" w:date="2023-06-20T15:48:00Z"/>
                <w:lang w:val="fr-FR"/>
              </w:rPr>
            </w:pPr>
          </w:p>
        </w:tc>
      </w:tr>
      <w:tr w:rsidR="00CE3A0A" w14:paraId="58948674" w14:textId="77777777" w:rsidTr="00CE3A0A">
        <w:trPr>
          <w:ins w:id="10505"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73E29882" w14:textId="77777777" w:rsidR="00CE3A0A" w:rsidRDefault="00CE3A0A">
            <w:pPr>
              <w:pStyle w:val="TAL"/>
              <w:rPr>
                <w:ins w:id="10506" w:author="3386" w:date="2023-06-20T15:48:00Z"/>
                <w:lang w:val="fr-FR"/>
              </w:rPr>
            </w:pPr>
            <w:ins w:id="10507" w:author="3386" w:date="2023-06-20T15:48:00Z">
              <w:r>
                <w:rPr>
                  <w:lang w:val="fr-FR"/>
                </w:rPr>
                <w:t xml:space="preserve">  criticalExtensions CHOICE {</w:t>
              </w:r>
            </w:ins>
          </w:p>
        </w:tc>
        <w:tc>
          <w:tcPr>
            <w:tcW w:w="2267" w:type="dxa"/>
            <w:tcBorders>
              <w:top w:val="single" w:sz="4" w:space="0" w:color="000000"/>
              <w:left w:val="single" w:sz="4" w:space="0" w:color="000000"/>
              <w:bottom w:val="single" w:sz="4" w:space="0" w:color="000000"/>
              <w:right w:val="single" w:sz="4" w:space="0" w:color="000000"/>
            </w:tcBorders>
          </w:tcPr>
          <w:p w14:paraId="5701B946" w14:textId="77777777" w:rsidR="00CE3A0A" w:rsidRDefault="00CE3A0A">
            <w:pPr>
              <w:pStyle w:val="TAL"/>
              <w:rPr>
                <w:ins w:id="10508"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782D8A9E" w14:textId="77777777" w:rsidR="00CE3A0A" w:rsidRDefault="00CE3A0A">
            <w:pPr>
              <w:pStyle w:val="TAL"/>
              <w:rPr>
                <w:ins w:id="10509"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062BC796" w14:textId="77777777" w:rsidR="00CE3A0A" w:rsidRDefault="00CE3A0A">
            <w:pPr>
              <w:pStyle w:val="TAL"/>
              <w:rPr>
                <w:ins w:id="10510" w:author="3386" w:date="2023-06-20T15:48:00Z"/>
                <w:lang w:val="fr-FR"/>
              </w:rPr>
            </w:pPr>
          </w:p>
        </w:tc>
      </w:tr>
      <w:tr w:rsidR="00CE3A0A" w14:paraId="001D1DC3" w14:textId="77777777" w:rsidTr="00CE3A0A">
        <w:trPr>
          <w:ins w:id="10511"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54F6FC7C" w14:textId="77777777" w:rsidR="00CE3A0A" w:rsidRDefault="00CE3A0A">
            <w:pPr>
              <w:pStyle w:val="TAL"/>
              <w:rPr>
                <w:ins w:id="10512" w:author="3386" w:date="2023-06-20T15:48:00Z"/>
                <w:lang w:val="fr-FR"/>
              </w:rPr>
            </w:pPr>
            <w:ins w:id="10513" w:author="3386" w:date="2023-06-20T15:48:00Z">
              <w:r>
                <w:rPr>
                  <w:lang w:val="fr-FR"/>
                </w:rPr>
                <w:t xml:space="preserve">    rrcReestablishment SEQUENCE {</w:t>
              </w:r>
            </w:ins>
          </w:p>
        </w:tc>
        <w:tc>
          <w:tcPr>
            <w:tcW w:w="2267" w:type="dxa"/>
            <w:tcBorders>
              <w:top w:val="single" w:sz="4" w:space="0" w:color="000000"/>
              <w:left w:val="single" w:sz="4" w:space="0" w:color="000000"/>
              <w:bottom w:val="single" w:sz="4" w:space="0" w:color="000000"/>
              <w:right w:val="single" w:sz="4" w:space="0" w:color="000000"/>
            </w:tcBorders>
          </w:tcPr>
          <w:p w14:paraId="224113EA" w14:textId="77777777" w:rsidR="00CE3A0A" w:rsidRDefault="00CE3A0A">
            <w:pPr>
              <w:pStyle w:val="TAL"/>
              <w:rPr>
                <w:ins w:id="10514"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35A5BCF1" w14:textId="77777777" w:rsidR="00CE3A0A" w:rsidRDefault="00CE3A0A">
            <w:pPr>
              <w:pStyle w:val="TAL"/>
              <w:rPr>
                <w:ins w:id="10515"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324E4796" w14:textId="77777777" w:rsidR="00CE3A0A" w:rsidRDefault="00CE3A0A">
            <w:pPr>
              <w:pStyle w:val="TAL"/>
              <w:rPr>
                <w:ins w:id="10516" w:author="3386" w:date="2023-06-20T15:48:00Z"/>
                <w:lang w:val="fr-FR"/>
              </w:rPr>
            </w:pPr>
          </w:p>
        </w:tc>
      </w:tr>
      <w:tr w:rsidR="00CE3A0A" w14:paraId="008650AC" w14:textId="77777777" w:rsidTr="00CE3A0A">
        <w:trPr>
          <w:ins w:id="10517"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780B7443" w14:textId="77777777" w:rsidR="00CE3A0A" w:rsidRDefault="00CE3A0A">
            <w:pPr>
              <w:pStyle w:val="TAL"/>
              <w:rPr>
                <w:ins w:id="10518" w:author="3386" w:date="2023-06-20T15:48:00Z"/>
                <w:lang w:val="fr-FR"/>
              </w:rPr>
            </w:pPr>
            <w:ins w:id="10519" w:author="3386" w:date="2023-06-20T15:48:00Z">
              <w:r>
                <w:rPr>
                  <w:lang w:val="fr-FR"/>
                </w:rPr>
                <w:t xml:space="preserve">      </w:t>
              </w:r>
              <w:r>
                <w:rPr>
                  <w:lang w:val="fr-FR" w:eastAsia="ko-KR"/>
                </w:rPr>
                <w:t>nextHopChainingCount</w:t>
              </w:r>
            </w:ins>
          </w:p>
        </w:tc>
        <w:tc>
          <w:tcPr>
            <w:tcW w:w="2267" w:type="dxa"/>
            <w:tcBorders>
              <w:top w:val="single" w:sz="4" w:space="0" w:color="000000"/>
              <w:left w:val="single" w:sz="4" w:space="0" w:color="000000"/>
              <w:bottom w:val="single" w:sz="4" w:space="0" w:color="000000"/>
              <w:right w:val="single" w:sz="4" w:space="0" w:color="000000"/>
            </w:tcBorders>
            <w:hideMark/>
          </w:tcPr>
          <w:p w14:paraId="6A7837E8" w14:textId="77777777" w:rsidR="00CE3A0A" w:rsidRDefault="00CE3A0A">
            <w:pPr>
              <w:pStyle w:val="TAL"/>
              <w:rPr>
                <w:ins w:id="10520" w:author="3386" w:date="2023-06-20T15:48:00Z"/>
                <w:lang w:val="fr-FR"/>
              </w:rPr>
            </w:pPr>
            <w:ins w:id="10521" w:author="3386" w:date="2023-06-20T15:48:00Z">
              <w:r>
                <w:rPr>
                  <w:lang w:val="fr-FR"/>
                </w:rPr>
                <w:t>2</w:t>
              </w:r>
            </w:ins>
          </w:p>
        </w:tc>
        <w:tc>
          <w:tcPr>
            <w:tcW w:w="1700" w:type="dxa"/>
            <w:tcBorders>
              <w:top w:val="single" w:sz="4" w:space="0" w:color="000000"/>
              <w:left w:val="single" w:sz="4" w:space="0" w:color="000000"/>
              <w:bottom w:val="single" w:sz="4" w:space="0" w:color="000000"/>
              <w:right w:val="single" w:sz="4" w:space="0" w:color="000000"/>
            </w:tcBorders>
          </w:tcPr>
          <w:p w14:paraId="2105BA64" w14:textId="77777777" w:rsidR="00CE3A0A" w:rsidRDefault="00CE3A0A">
            <w:pPr>
              <w:pStyle w:val="TAL"/>
              <w:rPr>
                <w:ins w:id="10522"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73CC5283" w14:textId="77777777" w:rsidR="00CE3A0A" w:rsidRDefault="00CE3A0A">
            <w:pPr>
              <w:pStyle w:val="TAL"/>
              <w:rPr>
                <w:ins w:id="10523" w:author="3386" w:date="2023-06-20T15:48:00Z"/>
                <w:lang w:val="fr-FR"/>
              </w:rPr>
            </w:pPr>
          </w:p>
        </w:tc>
      </w:tr>
      <w:tr w:rsidR="00CE3A0A" w14:paraId="6E0C5885" w14:textId="77777777" w:rsidTr="00CE3A0A">
        <w:trPr>
          <w:ins w:id="10524"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3BD18B4F" w14:textId="77777777" w:rsidR="00CE3A0A" w:rsidRDefault="00CE3A0A">
            <w:pPr>
              <w:pStyle w:val="TAL"/>
              <w:rPr>
                <w:ins w:id="10525" w:author="3386" w:date="2023-06-20T15:48:00Z"/>
                <w:lang w:val="fr-FR"/>
              </w:rPr>
            </w:pPr>
            <w:ins w:id="10526" w:author="3386" w:date="2023-06-20T15:48:00Z">
              <w:r>
                <w:rPr>
                  <w:lang w:val="fr-FR"/>
                </w:rPr>
                <w:t xml:space="preserve">    }</w:t>
              </w:r>
            </w:ins>
          </w:p>
        </w:tc>
        <w:tc>
          <w:tcPr>
            <w:tcW w:w="2267" w:type="dxa"/>
            <w:tcBorders>
              <w:top w:val="single" w:sz="4" w:space="0" w:color="000000"/>
              <w:left w:val="single" w:sz="4" w:space="0" w:color="000000"/>
              <w:bottom w:val="single" w:sz="4" w:space="0" w:color="000000"/>
              <w:right w:val="single" w:sz="4" w:space="0" w:color="000000"/>
            </w:tcBorders>
          </w:tcPr>
          <w:p w14:paraId="70DA31B6" w14:textId="77777777" w:rsidR="00CE3A0A" w:rsidRDefault="00CE3A0A">
            <w:pPr>
              <w:pStyle w:val="TAL"/>
              <w:rPr>
                <w:ins w:id="10527"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7DB1FA84" w14:textId="77777777" w:rsidR="00CE3A0A" w:rsidRDefault="00CE3A0A">
            <w:pPr>
              <w:pStyle w:val="TAL"/>
              <w:rPr>
                <w:ins w:id="10528"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2FE48D45" w14:textId="77777777" w:rsidR="00CE3A0A" w:rsidRDefault="00CE3A0A">
            <w:pPr>
              <w:pStyle w:val="TAL"/>
              <w:rPr>
                <w:ins w:id="10529" w:author="3386" w:date="2023-06-20T15:48:00Z"/>
                <w:lang w:val="fr-FR"/>
              </w:rPr>
            </w:pPr>
          </w:p>
        </w:tc>
      </w:tr>
      <w:tr w:rsidR="00CE3A0A" w14:paraId="2A3C5EE6" w14:textId="77777777" w:rsidTr="00CE3A0A">
        <w:trPr>
          <w:ins w:id="10530"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6AACD8F4" w14:textId="77777777" w:rsidR="00CE3A0A" w:rsidRDefault="00CE3A0A">
            <w:pPr>
              <w:pStyle w:val="TAL"/>
              <w:rPr>
                <w:ins w:id="10531" w:author="3386" w:date="2023-06-20T15:48:00Z"/>
                <w:lang w:val="fr-FR"/>
              </w:rPr>
            </w:pPr>
            <w:ins w:id="10532" w:author="3386" w:date="2023-06-20T15:48:00Z">
              <w:r>
                <w:rPr>
                  <w:lang w:val="fr-FR"/>
                </w:rPr>
                <w:t xml:space="preserve">  }</w:t>
              </w:r>
            </w:ins>
          </w:p>
        </w:tc>
        <w:tc>
          <w:tcPr>
            <w:tcW w:w="2267" w:type="dxa"/>
            <w:tcBorders>
              <w:top w:val="single" w:sz="4" w:space="0" w:color="000000"/>
              <w:left w:val="single" w:sz="4" w:space="0" w:color="000000"/>
              <w:bottom w:val="single" w:sz="4" w:space="0" w:color="000000"/>
              <w:right w:val="single" w:sz="4" w:space="0" w:color="000000"/>
            </w:tcBorders>
          </w:tcPr>
          <w:p w14:paraId="040C058D" w14:textId="77777777" w:rsidR="00CE3A0A" w:rsidRDefault="00CE3A0A">
            <w:pPr>
              <w:pStyle w:val="TAL"/>
              <w:rPr>
                <w:ins w:id="10533"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5C3D9DD4" w14:textId="77777777" w:rsidR="00CE3A0A" w:rsidRDefault="00CE3A0A">
            <w:pPr>
              <w:pStyle w:val="TAL"/>
              <w:rPr>
                <w:ins w:id="10534"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42DCC347" w14:textId="77777777" w:rsidR="00CE3A0A" w:rsidRDefault="00CE3A0A">
            <w:pPr>
              <w:pStyle w:val="TAL"/>
              <w:rPr>
                <w:ins w:id="10535" w:author="3386" w:date="2023-06-20T15:48:00Z"/>
                <w:lang w:val="fr-FR"/>
              </w:rPr>
            </w:pPr>
          </w:p>
        </w:tc>
      </w:tr>
      <w:tr w:rsidR="00CE3A0A" w14:paraId="2C33152A" w14:textId="77777777" w:rsidTr="00CE3A0A">
        <w:trPr>
          <w:ins w:id="10536" w:author="3386" w:date="2023-06-20T15:48:00Z"/>
        </w:trPr>
        <w:tc>
          <w:tcPr>
            <w:tcW w:w="4535" w:type="dxa"/>
            <w:tcBorders>
              <w:top w:val="single" w:sz="4" w:space="0" w:color="000000"/>
              <w:left w:val="single" w:sz="4" w:space="0" w:color="000000"/>
              <w:bottom w:val="single" w:sz="4" w:space="0" w:color="000000"/>
              <w:right w:val="single" w:sz="4" w:space="0" w:color="000000"/>
            </w:tcBorders>
            <w:hideMark/>
          </w:tcPr>
          <w:p w14:paraId="69116ACE" w14:textId="77777777" w:rsidR="00CE3A0A" w:rsidRDefault="00CE3A0A">
            <w:pPr>
              <w:pStyle w:val="TAL"/>
              <w:rPr>
                <w:ins w:id="10537" w:author="3386" w:date="2023-06-20T15:48:00Z"/>
                <w:lang w:val="fr-FR"/>
              </w:rPr>
            </w:pPr>
            <w:ins w:id="10538" w:author="3386" w:date="2023-06-20T15:48:00Z">
              <w:r>
                <w:rPr>
                  <w:lang w:val="fr-FR"/>
                </w:rPr>
                <w:t>}</w:t>
              </w:r>
            </w:ins>
          </w:p>
        </w:tc>
        <w:tc>
          <w:tcPr>
            <w:tcW w:w="2267" w:type="dxa"/>
            <w:tcBorders>
              <w:top w:val="single" w:sz="4" w:space="0" w:color="000000"/>
              <w:left w:val="single" w:sz="4" w:space="0" w:color="000000"/>
              <w:bottom w:val="single" w:sz="4" w:space="0" w:color="000000"/>
              <w:right w:val="single" w:sz="4" w:space="0" w:color="000000"/>
            </w:tcBorders>
          </w:tcPr>
          <w:p w14:paraId="5C3B4517" w14:textId="77777777" w:rsidR="00CE3A0A" w:rsidRDefault="00CE3A0A">
            <w:pPr>
              <w:pStyle w:val="TAL"/>
              <w:rPr>
                <w:ins w:id="10539" w:author="3386" w:date="2023-06-20T15:48: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68D65E8B" w14:textId="77777777" w:rsidR="00CE3A0A" w:rsidRDefault="00CE3A0A">
            <w:pPr>
              <w:pStyle w:val="TAL"/>
              <w:rPr>
                <w:ins w:id="10540" w:author="3386" w:date="2023-06-20T15:48: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02F5D683" w14:textId="77777777" w:rsidR="00CE3A0A" w:rsidRDefault="00CE3A0A">
            <w:pPr>
              <w:pStyle w:val="TAL"/>
              <w:rPr>
                <w:ins w:id="10541" w:author="3386" w:date="2023-06-20T15:48:00Z"/>
                <w:lang w:val="fr-FR"/>
              </w:rPr>
            </w:pPr>
          </w:p>
        </w:tc>
      </w:tr>
    </w:tbl>
    <w:p w14:paraId="3EBFC13B" w14:textId="77777777" w:rsidR="00CE3A0A" w:rsidRDefault="00CE3A0A" w:rsidP="00CE3A0A">
      <w:pPr>
        <w:rPr>
          <w:ins w:id="10542" w:author="3386" w:date="2023-06-20T15:48:00Z"/>
          <w:lang w:eastAsia="en-US"/>
        </w:rPr>
      </w:pPr>
    </w:p>
    <w:p w14:paraId="5D64BE29" w14:textId="77777777" w:rsidR="00CE3A0A" w:rsidRDefault="00CE3A0A" w:rsidP="00CE3A0A">
      <w:pPr>
        <w:pStyle w:val="TH"/>
        <w:rPr>
          <w:ins w:id="10543" w:author="3386" w:date="2023-06-20T15:48:00Z"/>
        </w:rPr>
      </w:pPr>
      <w:ins w:id="10544" w:author="3386" w:date="2023-06-20T15:48:00Z">
        <w:r>
          <w:rPr>
            <w:color w:val="000000"/>
          </w:rPr>
          <w:t>Table 14.2.4.3.2.3.3-7</w:t>
        </w:r>
        <w:r>
          <w:t xml:space="preserve">: </w:t>
        </w:r>
        <w:r>
          <w:rPr>
            <w:i/>
          </w:rPr>
          <w:t>RRCReconfiguration</w:t>
        </w:r>
        <w:r>
          <w:t xml:space="preserve"> (step 10, </w:t>
        </w:r>
        <w:r>
          <w:rPr>
            <w:color w:val="000000"/>
          </w:rPr>
          <w:t>Table 14.2.4.3.2.3.3-2</w:t>
        </w:r>
        <w: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E3A0A" w14:paraId="3D5B4158" w14:textId="77777777" w:rsidTr="00CE3A0A">
        <w:trPr>
          <w:gridBefore w:val="1"/>
          <w:wBefore w:w="9" w:type="dxa"/>
          <w:ins w:id="10545" w:author="3386" w:date="2023-06-20T15:48:00Z"/>
        </w:trPr>
        <w:tc>
          <w:tcPr>
            <w:tcW w:w="9738" w:type="dxa"/>
            <w:gridSpan w:val="4"/>
            <w:tcBorders>
              <w:top w:val="single" w:sz="4" w:space="0" w:color="auto"/>
              <w:left w:val="single" w:sz="4" w:space="0" w:color="auto"/>
              <w:bottom w:val="single" w:sz="4" w:space="0" w:color="auto"/>
              <w:right w:val="single" w:sz="4" w:space="0" w:color="auto"/>
            </w:tcBorders>
            <w:hideMark/>
          </w:tcPr>
          <w:p w14:paraId="7CE020E7" w14:textId="77777777" w:rsidR="00CE3A0A" w:rsidRDefault="00CE3A0A">
            <w:pPr>
              <w:pStyle w:val="TAL"/>
              <w:rPr>
                <w:ins w:id="10546" w:author="3386" w:date="2023-06-20T15:48:00Z"/>
                <w:lang w:val="fr-FR"/>
              </w:rPr>
            </w:pPr>
            <w:ins w:id="10547" w:author="3386" w:date="2023-06-20T15:48:00Z">
              <w:r>
                <w:rPr>
                  <w:lang w:val="fr-FR"/>
                </w:rPr>
                <w:t xml:space="preserve">Derivation Path: TS 38.508-1[4], table 4.6.1-13 </w:t>
              </w:r>
              <w:r>
                <w:rPr>
                  <w:rFonts w:eastAsia="SimSun"/>
                  <w:lang w:val="fr-FR" w:eastAsia="zh-CN"/>
                </w:rPr>
                <w:t>with</w:t>
              </w:r>
              <w:r>
                <w:rPr>
                  <w:lang w:val="fr-FR"/>
                </w:rPr>
                <w:t xml:space="preserve"> condition REEST</w:t>
              </w:r>
            </w:ins>
          </w:p>
        </w:tc>
      </w:tr>
      <w:tr w:rsidR="00CE3A0A" w14:paraId="5780FB33" w14:textId="77777777" w:rsidTr="00CE3A0A">
        <w:trPr>
          <w:ins w:id="10548"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69785" w14:textId="77777777" w:rsidR="00CE3A0A" w:rsidRDefault="00CE3A0A">
            <w:pPr>
              <w:pStyle w:val="TAH"/>
              <w:rPr>
                <w:ins w:id="10549" w:author="3386" w:date="2023-06-20T15:48:00Z"/>
                <w:lang w:val="fr-FR"/>
              </w:rPr>
            </w:pPr>
            <w:ins w:id="10550" w:author="3386" w:date="2023-06-20T15:48: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FBF41" w14:textId="77777777" w:rsidR="00CE3A0A" w:rsidRDefault="00CE3A0A">
            <w:pPr>
              <w:pStyle w:val="TAH"/>
              <w:rPr>
                <w:ins w:id="10551" w:author="3386" w:date="2023-06-20T15:48:00Z"/>
                <w:lang w:val="fr-FR"/>
              </w:rPr>
            </w:pPr>
            <w:ins w:id="10552" w:author="3386" w:date="2023-06-20T15:48: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8F6DB" w14:textId="77777777" w:rsidR="00CE3A0A" w:rsidRDefault="00CE3A0A">
            <w:pPr>
              <w:pStyle w:val="TAH"/>
              <w:rPr>
                <w:ins w:id="10553" w:author="3386" w:date="2023-06-20T15:48:00Z"/>
                <w:lang w:val="fr-FR"/>
              </w:rPr>
            </w:pPr>
            <w:ins w:id="10554" w:author="3386" w:date="2023-06-20T15:4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30C05" w14:textId="77777777" w:rsidR="00CE3A0A" w:rsidRDefault="00CE3A0A">
            <w:pPr>
              <w:pStyle w:val="TAH"/>
              <w:rPr>
                <w:ins w:id="10555" w:author="3386" w:date="2023-06-20T15:48:00Z"/>
                <w:lang w:val="fr-FR"/>
              </w:rPr>
            </w:pPr>
            <w:ins w:id="10556" w:author="3386" w:date="2023-06-20T15:48:00Z">
              <w:r>
                <w:rPr>
                  <w:lang w:val="fr-FR"/>
                </w:rPr>
                <w:t>Condition</w:t>
              </w:r>
            </w:ins>
          </w:p>
        </w:tc>
      </w:tr>
      <w:tr w:rsidR="00CE3A0A" w14:paraId="21E6189D" w14:textId="77777777" w:rsidTr="00CE3A0A">
        <w:trPr>
          <w:ins w:id="10557"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31B623" w14:textId="77777777" w:rsidR="00CE3A0A" w:rsidRDefault="00CE3A0A">
            <w:pPr>
              <w:pStyle w:val="TAL"/>
              <w:rPr>
                <w:ins w:id="10558" w:author="3386" w:date="2023-06-20T15:48:00Z"/>
                <w:lang w:val="fr-FR"/>
              </w:rPr>
            </w:pPr>
            <w:ins w:id="10559" w:author="3386" w:date="2023-06-20T15:48:00Z">
              <w:r>
                <w:rPr>
                  <w:lang w:val="fr-FR"/>
                </w:rPr>
                <w:t>RRCReconfiguration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511B1" w14:textId="77777777" w:rsidR="00CE3A0A" w:rsidRDefault="00CE3A0A">
            <w:pPr>
              <w:pStyle w:val="TAL"/>
              <w:rPr>
                <w:ins w:id="10560"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476E4" w14:textId="77777777" w:rsidR="00CE3A0A" w:rsidRDefault="00CE3A0A">
            <w:pPr>
              <w:pStyle w:val="TAL"/>
              <w:rPr>
                <w:ins w:id="10561"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1B629" w14:textId="77777777" w:rsidR="00CE3A0A" w:rsidRDefault="00CE3A0A">
            <w:pPr>
              <w:pStyle w:val="TAL"/>
              <w:rPr>
                <w:ins w:id="10562" w:author="3386" w:date="2023-06-20T15:48:00Z"/>
                <w:lang w:val="fr-FR"/>
              </w:rPr>
            </w:pPr>
          </w:p>
        </w:tc>
      </w:tr>
      <w:tr w:rsidR="00CE3A0A" w14:paraId="724E3F32" w14:textId="77777777" w:rsidTr="00CE3A0A">
        <w:trPr>
          <w:ins w:id="10563"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B1116" w14:textId="77777777" w:rsidR="00CE3A0A" w:rsidRDefault="00CE3A0A">
            <w:pPr>
              <w:pStyle w:val="TAL"/>
              <w:rPr>
                <w:ins w:id="10564" w:author="3386" w:date="2023-06-20T15:48:00Z"/>
                <w:lang w:val="fr-FR"/>
              </w:rPr>
            </w:pPr>
            <w:ins w:id="10565" w:author="3386" w:date="2023-06-20T15:48:00Z">
              <w:r>
                <w:rPr>
                  <w:lang w:val="fr-FR"/>
                </w:rPr>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B287F" w14:textId="77777777" w:rsidR="00CE3A0A" w:rsidRDefault="00CE3A0A">
            <w:pPr>
              <w:pStyle w:val="TAL"/>
              <w:rPr>
                <w:ins w:id="10566"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D7020" w14:textId="77777777" w:rsidR="00CE3A0A" w:rsidRDefault="00CE3A0A">
            <w:pPr>
              <w:pStyle w:val="TAL"/>
              <w:rPr>
                <w:ins w:id="10567"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322E4" w14:textId="77777777" w:rsidR="00CE3A0A" w:rsidRDefault="00CE3A0A">
            <w:pPr>
              <w:pStyle w:val="TAL"/>
              <w:rPr>
                <w:ins w:id="10568" w:author="3386" w:date="2023-06-20T15:48:00Z"/>
                <w:lang w:val="fr-FR"/>
              </w:rPr>
            </w:pPr>
          </w:p>
        </w:tc>
      </w:tr>
      <w:tr w:rsidR="00CE3A0A" w14:paraId="3F81C8D5" w14:textId="77777777" w:rsidTr="00CE3A0A">
        <w:trPr>
          <w:ins w:id="10569"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B4E1C" w14:textId="77777777" w:rsidR="00CE3A0A" w:rsidRDefault="00CE3A0A">
            <w:pPr>
              <w:pStyle w:val="TAL"/>
              <w:rPr>
                <w:ins w:id="10570" w:author="3386" w:date="2023-06-20T15:48:00Z"/>
                <w:lang w:val="fr-FR"/>
              </w:rPr>
            </w:pPr>
            <w:ins w:id="10571" w:author="3386" w:date="2023-06-20T15:48:00Z">
              <w:r>
                <w:rPr>
                  <w:lang w:val="fr-FR"/>
                </w:rPr>
                <w:t xml:space="preserve">    rrcReconfiguration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06634" w14:textId="77777777" w:rsidR="00CE3A0A" w:rsidRDefault="00CE3A0A">
            <w:pPr>
              <w:pStyle w:val="TAL"/>
              <w:rPr>
                <w:ins w:id="10572"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D784" w14:textId="77777777" w:rsidR="00CE3A0A" w:rsidRDefault="00CE3A0A">
            <w:pPr>
              <w:pStyle w:val="TAL"/>
              <w:rPr>
                <w:ins w:id="10573"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E242" w14:textId="77777777" w:rsidR="00CE3A0A" w:rsidRDefault="00CE3A0A">
            <w:pPr>
              <w:pStyle w:val="TAL"/>
              <w:rPr>
                <w:ins w:id="10574" w:author="3386" w:date="2023-06-20T15:48:00Z"/>
                <w:lang w:val="fr-FR"/>
              </w:rPr>
            </w:pPr>
          </w:p>
        </w:tc>
      </w:tr>
      <w:tr w:rsidR="00CE3A0A" w14:paraId="227E791A" w14:textId="77777777" w:rsidTr="00CE3A0A">
        <w:trPr>
          <w:ins w:id="10575"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25876" w14:textId="77777777" w:rsidR="00CE3A0A" w:rsidRDefault="00CE3A0A">
            <w:pPr>
              <w:pStyle w:val="TAL"/>
              <w:rPr>
                <w:ins w:id="10576" w:author="3386" w:date="2023-06-20T15:48:00Z"/>
                <w:lang w:val="fr-FR"/>
              </w:rPr>
            </w:pPr>
            <w:ins w:id="10577" w:author="3386" w:date="2023-06-20T15:48:00Z">
              <w:r>
                <w:rPr>
                  <w:lang w:val="fr-FR"/>
                </w:rPr>
                <w:t xml:space="preserve">      radioBearerConfig</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892D8" w14:textId="77777777" w:rsidR="00CE3A0A" w:rsidRDefault="00CE3A0A">
            <w:pPr>
              <w:pStyle w:val="TAL"/>
              <w:rPr>
                <w:ins w:id="10578" w:author="3386" w:date="2023-06-20T15:48:00Z"/>
                <w:lang w:val="fr-FR"/>
              </w:rPr>
            </w:pPr>
            <w:ins w:id="10579" w:author="3386" w:date="2023-06-20T15:48:00Z">
              <w:r>
                <w:rPr>
                  <w:lang w:val="fr-FR"/>
                </w:rPr>
                <w:t>RadioBearerConfig</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61235" w14:textId="77777777" w:rsidR="00CE3A0A" w:rsidRDefault="00CE3A0A">
            <w:pPr>
              <w:pStyle w:val="TAL"/>
              <w:rPr>
                <w:ins w:id="10580" w:author="3386" w:date="2023-06-20T15:48:00Z"/>
                <w:lang w:val="fr-FR"/>
              </w:rPr>
            </w:pPr>
            <w:ins w:id="10581" w:author="3386" w:date="2023-06-20T15:48:00Z">
              <w:r w:rsidRPr="00CE3A0A">
                <w:rPr>
                  <w:color w:val="000000"/>
                  <w:lang w:val="fr-FR"/>
                </w:rPr>
                <w:t xml:space="preserve">Table </w:t>
              </w:r>
              <w:r>
                <w:rPr>
                  <w:lang w:val="fr-FR"/>
                </w:rPr>
                <w:t>14.2.4.3.2.3.3-8</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53568" w14:textId="77777777" w:rsidR="00CE3A0A" w:rsidRDefault="00CE3A0A">
            <w:pPr>
              <w:pStyle w:val="TAL"/>
              <w:rPr>
                <w:ins w:id="10582" w:author="3386" w:date="2023-06-20T15:48:00Z"/>
                <w:lang w:val="fr-FR"/>
              </w:rPr>
            </w:pPr>
          </w:p>
        </w:tc>
      </w:tr>
      <w:tr w:rsidR="00CE3A0A" w14:paraId="316C92AF" w14:textId="77777777" w:rsidTr="00CE3A0A">
        <w:trPr>
          <w:ins w:id="10583"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89543" w14:textId="77777777" w:rsidR="00CE3A0A" w:rsidRDefault="00CE3A0A">
            <w:pPr>
              <w:pStyle w:val="TAL"/>
              <w:rPr>
                <w:ins w:id="10584" w:author="3386" w:date="2023-06-20T15:48:00Z"/>
                <w:lang w:val="fr-FR"/>
              </w:rPr>
            </w:pPr>
            <w:ins w:id="10585" w:author="3386" w:date="2023-06-20T15:48:00Z">
              <w:r>
                <w:rPr>
                  <w:lang w:val="fr-FR"/>
                </w:rPr>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31BBC" w14:textId="77777777" w:rsidR="00CE3A0A" w:rsidRDefault="00CE3A0A">
            <w:pPr>
              <w:pStyle w:val="TAL"/>
              <w:rPr>
                <w:ins w:id="10586"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BC074" w14:textId="77777777" w:rsidR="00CE3A0A" w:rsidRDefault="00CE3A0A">
            <w:pPr>
              <w:pStyle w:val="TAL"/>
              <w:rPr>
                <w:ins w:id="10587"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31514" w14:textId="77777777" w:rsidR="00CE3A0A" w:rsidRDefault="00CE3A0A">
            <w:pPr>
              <w:pStyle w:val="TAL"/>
              <w:rPr>
                <w:ins w:id="10588" w:author="3386" w:date="2023-06-20T15:48:00Z"/>
                <w:lang w:val="fr-FR"/>
              </w:rPr>
            </w:pPr>
          </w:p>
        </w:tc>
      </w:tr>
      <w:tr w:rsidR="00CE3A0A" w14:paraId="64D48D50" w14:textId="77777777" w:rsidTr="00CE3A0A">
        <w:trPr>
          <w:ins w:id="10589"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40510" w14:textId="77777777" w:rsidR="00CE3A0A" w:rsidRDefault="00CE3A0A">
            <w:pPr>
              <w:pStyle w:val="TAL"/>
              <w:rPr>
                <w:ins w:id="10590" w:author="3386" w:date="2023-06-20T15:48:00Z"/>
                <w:lang w:val="fr-FR"/>
              </w:rPr>
            </w:pPr>
            <w:ins w:id="10591" w:author="3386" w:date="2023-06-20T15:48:00Z">
              <w:r>
                <w:rPr>
                  <w:lang w:val="fr-FR"/>
                </w:rPr>
                <w:t xml:space="preserve">        masterCellGroup</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30736" w14:textId="77777777" w:rsidR="00CE3A0A" w:rsidRDefault="00CE3A0A">
            <w:pPr>
              <w:pStyle w:val="TAL"/>
              <w:rPr>
                <w:ins w:id="10592" w:author="3386" w:date="2023-06-20T15:48:00Z"/>
                <w:lang w:val="fr-FR"/>
              </w:rPr>
            </w:pPr>
            <w:ins w:id="10593" w:author="3386" w:date="2023-06-20T15:48:00Z">
              <w:r>
                <w:rPr>
                  <w:lang w:val="fr-FR"/>
                </w:rPr>
                <w:t xml:space="preserve">CellGroupConfig </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878A3" w14:textId="77777777" w:rsidR="00CE3A0A" w:rsidRDefault="00CE3A0A">
            <w:pPr>
              <w:pStyle w:val="TAL"/>
              <w:rPr>
                <w:ins w:id="10594" w:author="3386" w:date="2023-06-20T15:48:00Z"/>
                <w:lang w:val="fr-FR" w:eastAsia="zh-CN"/>
              </w:rPr>
            </w:pPr>
            <w:ins w:id="10595" w:author="3386" w:date="2023-06-20T15:48:00Z">
              <w:r>
                <w:rPr>
                  <w:lang w:val="fr-FR"/>
                </w:rPr>
                <w:t>Table 14.2.4.3.2.3.3-9</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8CCC5" w14:textId="77777777" w:rsidR="00CE3A0A" w:rsidRDefault="00CE3A0A">
            <w:pPr>
              <w:pStyle w:val="TAL"/>
              <w:rPr>
                <w:ins w:id="10596" w:author="3386" w:date="2023-06-20T15:48:00Z"/>
                <w:lang w:val="fr-FR" w:eastAsia="en-US"/>
              </w:rPr>
            </w:pPr>
          </w:p>
        </w:tc>
      </w:tr>
      <w:tr w:rsidR="00CE3A0A" w14:paraId="2E1F9989" w14:textId="77777777" w:rsidTr="00CE3A0A">
        <w:trPr>
          <w:ins w:id="10597" w:author="3386" w:date="2023-06-20T15:48: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93E17B2" w14:textId="77777777" w:rsidR="00CE3A0A" w:rsidRDefault="00CE3A0A">
            <w:pPr>
              <w:pStyle w:val="TAL"/>
              <w:rPr>
                <w:ins w:id="10598" w:author="3386" w:date="2023-06-20T15:48:00Z"/>
                <w:lang w:val="fr-FR"/>
              </w:rPr>
            </w:pPr>
            <w:ins w:id="10599"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FD523" w14:textId="77777777" w:rsidR="00CE3A0A" w:rsidRDefault="00CE3A0A">
            <w:pPr>
              <w:pStyle w:val="TAL"/>
              <w:rPr>
                <w:ins w:id="10600"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098DF" w14:textId="77777777" w:rsidR="00CE3A0A" w:rsidRDefault="00CE3A0A">
            <w:pPr>
              <w:pStyle w:val="TAL"/>
              <w:rPr>
                <w:ins w:id="10601"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59847" w14:textId="77777777" w:rsidR="00CE3A0A" w:rsidRDefault="00CE3A0A">
            <w:pPr>
              <w:pStyle w:val="TAL"/>
              <w:rPr>
                <w:ins w:id="10602" w:author="3386" w:date="2023-06-20T15:48:00Z"/>
                <w:lang w:val="fr-FR"/>
              </w:rPr>
            </w:pPr>
          </w:p>
        </w:tc>
      </w:tr>
      <w:tr w:rsidR="00CE3A0A" w14:paraId="626A1210" w14:textId="77777777" w:rsidTr="00CE3A0A">
        <w:trPr>
          <w:ins w:id="10603"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1EA06" w14:textId="77777777" w:rsidR="00CE3A0A" w:rsidRDefault="00CE3A0A">
            <w:pPr>
              <w:pStyle w:val="TAL"/>
              <w:rPr>
                <w:ins w:id="10604" w:author="3386" w:date="2023-06-20T15:48:00Z"/>
                <w:lang w:val="fr-FR"/>
              </w:rPr>
            </w:pPr>
            <w:ins w:id="10605"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BA613" w14:textId="77777777" w:rsidR="00CE3A0A" w:rsidRDefault="00CE3A0A">
            <w:pPr>
              <w:pStyle w:val="TAL"/>
              <w:rPr>
                <w:ins w:id="10606"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EDBB9" w14:textId="77777777" w:rsidR="00CE3A0A" w:rsidRDefault="00CE3A0A">
            <w:pPr>
              <w:pStyle w:val="TAL"/>
              <w:rPr>
                <w:ins w:id="10607"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04A96" w14:textId="77777777" w:rsidR="00CE3A0A" w:rsidRDefault="00CE3A0A">
            <w:pPr>
              <w:pStyle w:val="TAL"/>
              <w:rPr>
                <w:ins w:id="10608" w:author="3386" w:date="2023-06-20T15:48:00Z"/>
                <w:lang w:val="fr-FR"/>
              </w:rPr>
            </w:pPr>
          </w:p>
        </w:tc>
      </w:tr>
      <w:tr w:rsidR="00CE3A0A" w14:paraId="1B062EFB" w14:textId="77777777" w:rsidTr="00CE3A0A">
        <w:trPr>
          <w:ins w:id="10609"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3EB26" w14:textId="77777777" w:rsidR="00CE3A0A" w:rsidRDefault="00CE3A0A">
            <w:pPr>
              <w:pStyle w:val="TAL"/>
              <w:rPr>
                <w:ins w:id="10610" w:author="3386" w:date="2023-06-20T15:48:00Z"/>
                <w:lang w:val="fr-FR"/>
              </w:rPr>
            </w:pPr>
            <w:ins w:id="10611"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0C388" w14:textId="77777777" w:rsidR="00CE3A0A" w:rsidRDefault="00CE3A0A">
            <w:pPr>
              <w:pStyle w:val="TAL"/>
              <w:rPr>
                <w:ins w:id="10612"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A111F" w14:textId="77777777" w:rsidR="00CE3A0A" w:rsidRDefault="00CE3A0A">
            <w:pPr>
              <w:pStyle w:val="TAL"/>
              <w:rPr>
                <w:ins w:id="10613"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FAE80" w14:textId="77777777" w:rsidR="00CE3A0A" w:rsidRDefault="00CE3A0A">
            <w:pPr>
              <w:pStyle w:val="TAL"/>
              <w:rPr>
                <w:ins w:id="10614" w:author="3386" w:date="2023-06-20T15:48:00Z"/>
                <w:lang w:val="fr-FR"/>
              </w:rPr>
            </w:pPr>
          </w:p>
        </w:tc>
      </w:tr>
      <w:tr w:rsidR="00CE3A0A" w14:paraId="7429FBB9" w14:textId="77777777" w:rsidTr="00CE3A0A">
        <w:trPr>
          <w:ins w:id="10615" w:author="3386" w:date="2023-06-20T15:48: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51BCA" w14:textId="77777777" w:rsidR="00CE3A0A" w:rsidRDefault="00CE3A0A">
            <w:pPr>
              <w:pStyle w:val="TAL"/>
              <w:rPr>
                <w:ins w:id="10616" w:author="3386" w:date="2023-06-20T15:48:00Z"/>
                <w:lang w:val="fr-FR"/>
              </w:rPr>
            </w:pPr>
            <w:ins w:id="10617" w:author="3386" w:date="2023-06-20T15:48:00Z">
              <w:r>
                <w:rPr>
                  <w:lang w:val="fr-FR"/>
                </w:rP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7EE9A" w14:textId="77777777" w:rsidR="00CE3A0A" w:rsidRDefault="00CE3A0A">
            <w:pPr>
              <w:pStyle w:val="TAL"/>
              <w:rPr>
                <w:ins w:id="10618"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931BC" w14:textId="77777777" w:rsidR="00CE3A0A" w:rsidRDefault="00CE3A0A">
            <w:pPr>
              <w:pStyle w:val="TAL"/>
              <w:rPr>
                <w:ins w:id="10619"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5BE16" w14:textId="77777777" w:rsidR="00CE3A0A" w:rsidRDefault="00CE3A0A">
            <w:pPr>
              <w:pStyle w:val="TAL"/>
              <w:rPr>
                <w:ins w:id="10620" w:author="3386" w:date="2023-06-20T15:48:00Z"/>
                <w:lang w:val="fr-FR"/>
              </w:rPr>
            </w:pPr>
          </w:p>
        </w:tc>
      </w:tr>
    </w:tbl>
    <w:p w14:paraId="09AAEF15" w14:textId="77777777" w:rsidR="00CE3A0A" w:rsidRDefault="00CE3A0A" w:rsidP="00CE3A0A">
      <w:pPr>
        <w:rPr>
          <w:ins w:id="10621" w:author="3386" w:date="2023-06-20T15:48:00Z"/>
          <w:lang w:eastAsia="en-US"/>
        </w:rPr>
      </w:pPr>
    </w:p>
    <w:p w14:paraId="7DA2C161" w14:textId="77777777" w:rsidR="00CE3A0A" w:rsidRDefault="00CE3A0A" w:rsidP="00CE3A0A">
      <w:pPr>
        <w:pStyle w:val="TH"/>
        <w:rPr>
          <w:ins w:id="10622" w:author="3386" w:date="2023-06-20T15:48:00Z"/>
        </w:rPr>
      </w:pPr>
      <w:ins w:id="10623" w:author="3386" w:date="2023-06-20T15:48:00Z">
        <w:r>
          <w:rPr>
            <w:color w:val="000000"/>
          </w:rPr>
          <w:t>Table 14.2.4.3.2.3.3</w:t>
        </w:r>
        <w:r>
          <w:t xml:space="preserve">-8: </w:t>
        </w:r>
        <w:r>
          <w:rPr>
            <w:i/>
          </w:rPr>
          <w:t xml:space="preserve">RadioBearerConfig </w:t>
        </w:r>
        <w:r>
          <w:t>(</w:t>
        </w:r>
        <w:r>
          <w:rPr>
            <w:color w:val="000000"/>
          </w:rPr>
          <w:t>Table 14.2.4.3.2.3.3-6</w:t>
        </w:r>
        <w: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14:paraId="58E0162C" w14:textId="77777777" w:rsidTr="00CE3A0A">
        <w:trPr>
          <w:ins w:id="10624" w:author="3386" w:date="2023-06-20T15:48:00Z"/>
        </w:trPr>
        <w:tc>
          <w:tcPr>
            <w:tcW w:w="9747" w:type="dxa"/>
            <w:gridSpan w:val="4"/>
            <w:tcBorders>
              <w:top w:val="single" w:sz="4" w:space="0" w:color="auto"/>
              <w:left w:val="single" w:sz="4" w:space="0" w:color="auto"/>
              <w:bottom w:val="single" w:sz="4" w:space="0" w:color="auto"/>
              <w:right w:val="single" w:sz="4" w:space="0" w:color="auto"/>
            </w:tcBorders>
            <w:hideMark/>
          </w:tcPr>
          <w:p w14:paraId="67E1B4C0" w14:textId="77777777" w:rsidR="00CE3A0A" w:rsidRDefault="00CE3A0A">
            <w:pPr>
              <w:pStyle w:val="TAH"/>
              <w:jc w:val="left"/>
              <w:rPr>
                <w:ins w:id="10625" w:author="3386" w:date="2023-06-20T15:48:00Z"/>
                <w:b w:val="0"/>
                <w:lang w:val="fr-FR"/>
              </w:rPr>
            </w:pPr>
            <w:ins w:id="10626" w:author="3386" w:date="2023-06-20T15:48:00Z">
              <w:r>
                <w:rPr>
                  <w:lang w:val="fr-FR"/>
                </w:rPr>
                <w:t xml:space="preserve"> </w:t>
              </w:r>
              <w:r>
                <w:rPr>
                  <w:b w:val="0"/>
                  <w:lang w:val="fr-FR"/>
                </w:rPr>
                <w:t>Derivation Path: TS 38.508-1 [4], Table 4.6.3-132 with conditions REEST</w:t>
              </w:r>
            </w:ins>
          </w:p>
        </w:tc>
      </w:tr>
      <w:tr w:rsidR="00CE3A0A" w14:paraId="1214FC99" w14:textId="77777777" w:rsidTr="00CE3A0A">
        <w:trPr>
          <w:ins w:id="10627"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27BF6975" w14:textId="77777777" w:rsidR="00CE3A0A" w:rsidRDefault="00CE3A0A">
            <w:pPr>
              <w:pStyle w:val="TAH"/>
              <w:rPr>
                <w:ins w:id="10628" w:author="3386" w:date="2023-06-20T15:48:00Z"/>
                <w:lang w:val="fr-FR"/>
              </w:rPr>
            </w:pPr>
            <w:ins w:id="10629" w:author="3386" w:date="2023-06-20T15:48: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753D6E50" w14:textId="77777777" w:rsidR="00CE3A0A" w:rsidRDefault="00CE3A0A">
            <w:pPr>
              <w:pStyle w:val="TAH"/>
              <w:rPr>
                <w:ins w:id="10630" w:author="3386" w:date="2023-06-20T15:48:00Z"/>
                <w:lang w:val="fr-FR"/>
              </w:rPr>
            </w:pPr>
            <w:ins w:id="10631" w:author="3386" w:date="2023-06-20T15:48: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50BDF7D6" w14:textId="77777777" w:rsidR="00CE3A0A" w:rsidRDefault="00CE3A0A">
            <w:pPr>
              <w:pStyle w:val="TAH"/>
              <w:rPr>
                <w:ins w:id="10632" w:author="3386" w:date="2023-06-20T15:48:00Z"/>
                <w:lang w:val="fr-FR"/>
              </w:rPr>
            </w:pPr>
            <w:ins w:id="10633" w:author="3386" w:date="2023-06-20T15:4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22D9A17D" w14:textId="77777777" w:rsidR="00CE3A0A" w:rsidRDefault="00CE3A0A">
            <w:pPr>
              <w:pStyle w:val="TAH"/>
              <w:rPr>
                <w:ins w:id="10634" w:author="3386" w:date="2023-06-20T15:48:00Z"/>
                <w:lang w:val="fr-FR"/>
              </w:rPr>
            </w:pPr>
            <w:ins w:id="10635" w:author="3386" w:date="2023-06-20T15:48:00Z">
              <w:r>
                <w:rPr>
                  <w:lang w:val="fr-FR"/>
                </w:rPr>
                <w:t>Condition</w:t>
              </w:r>
            </w:ins>
          </w:p>
        </w:tc>
      </w:tr>
      <w:tr w:rsidR="00CE3A0A" w14:paraId="0056323E" w14:textId="77777777" w:rsidTr="00CE3A0A">
        <w:trPr>
          <w:ins w:id="10636"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A2B384C" w14:textId="77777777" w:rsidR="00CE3A0A" w:rsidRDefault="00CE3A0A">
            <w:pPr>
              <w:pStyle w:val="TAL"/>
              <w:rPr>
                <w:ins w:id="10637" w:author="3386" w:date="2023-06-20T15:48:00Z"/>
                <w:lang w:val="fr-FR"/>
              </w:rPr>
            </w:pPr>
            <w:ins w:id="10638" w:author="3386" w:date="2023-06-20T15:48:00Z">
              <w:r>
                <w:rPr>
                  <w:lang w:val="fr-FR"/>
                </w:rPr>
                <w:t xml:space="preserve">RadioBearerConfig ::= </w:t>
              </w:r>
              <w:r>
                <w:rPr>
                  <w:snapToGrid w:val="0"/>
                  <w:lang w:val="fr-FR"/>
                </w:rPr>
                <w:t xml:space="preserve">SEQUENCE </w:t>
              </w:r>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771B96B8" w14:textId="77777777" w:rsidR="00CE3A0A" w:rsidRDefault="00CE3A0A">
            <w:pPr>
              <w:pStyle w:val="TAL"/>
              <w:rPr>
                <w:ins w:id="10639"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78720C3F" w14:textId="77777777" w:rsidR="00CE3A0A" w:rsidRDefault="00CE3A0A">
            <w:pPr>
              <w:pStyle w:val="TAL"/>
              <w:rPr>
                <w:ins w:id="10640"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4A4CD362" w14:textId="77777777" w:rsidR="00CE3A0A" w:rsidRDefault="00CE3A0A">
            <w:pPr>
              <w:pStyle w:val="TAL"/>
              <w:rPr>
                <w:ins w:id="10641" w:author="3386" w:date="2023-06-20T15:48:00Z"/>
                <w:lang w:val="fr-FR"/>
              </w:rPr>
            </w:pPr>
          </w:p>
        </w:tc>
      </w:tr>
      <w:tr w:rsidR="00CE3A0A" w14:paraId="00446858" w14:textId="77777777" w:rsidTr="00CE3A0A">
        <w:trPr>
          <w:ins w:id="10642"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05D22D9F" w14:textId="77777777" w:rsidR="00CE3A0A" w:rsidRDefault="00CE3A0A">
            <w:pPr>
              <w:pStyle w:val="TAL"/>
              <w:rPr>
                <w:ins w:id="10643" w:author="3386" w:date="2023-06-20T15:48:00Z"/>
                <w:lang w:val="fr-FR"/>
              </w:rPr>
            </w:pPr>
            <w:ins w:id="10644" w:author="3386" w:date="2023-06-20T15:48:00Z">
              <w:r>
                <w:rPr>
                  <w:snapToGrid w:val="0"/>
                  <w:lang w:val="fr-FR"/>
                </w:rPr>
                <w:t xml:space="preserve">  srb-ToAddModList SEQUENCE (SIZE (1..2)) </w:t>
              </w:r>
              <w:r>
                <w:rPr>
                  <w:lang w:val="fr-FR"/>
                </w:rPr>
                <w:t>OF SRB-ToAddMod</w:t>
              </w:r>
              <w:r>
                <w:rPr>
                  <w:snapToGrid w:val="0"/>
                  <w:lang w:val="fr-FR"/>
                </w:rPr>
                <w:t xml:space="preserve"> {</w:t>
              </w:r>
            </w:ins>
          </w:p>
        </w:tc>
        <w:tc>
          <w:tcPr>
            <w:tcW w:w="2267" w:type="dxa"/>
            <w:tcBorders>
              <w:top w:val="single" w:sz="4" w:space="0" w:color="auto"/>
              <w:left w:val="single" w:sz="4" w:space="0" w:color="auto"/>
              <w:bottom w:val="single" w:sz="4" w:space="0" w:color="auto"/>
              <w:right w:val="single" w:sz="4" w:space="0" w:color="auto"/>
            </w:tcBorders>
            <w:hideMark/>
          </w:tcPr>
          <w:p w14:paraId="6B2CEFF9" w14:textId="77777777" w:rsidR="00CE3A0A" w:rsidRDefault="00CE3A0A">
            <w:pPr>
              <w:pStyle w:val="TAL"/>
              <w:rPr>
                <w:ins w:id="10645" w:author="3386" w:date="2023-06-20T15:48:00Z"/>
                <w:lang w:val="fr-FR"/>
              </w:rPr>
            </w:pPr>
            <w:ins w:id="10646" w:author="3386" w:date="2023-06-20T15:48:00Z">
              <w:r>
                <w:rPr>
                  <w:lang w:val="fr-FR"/>
                </w:rPr>
                <w:t>1 entry</w:t>
              </w:r>
            </w:ins>
          </w:p>
        </w:tc>
        <w:tc>
          <w:tcPr>
            <w:tcW w:w="1700" w:type="dxa"/>
            <w:tcBorders>
              <w:top w:val="single" w:sz="4" w:space="0" w:color="auto"/>
              <w:left w:val="single" w:sz="4" w:space="0" w:color="auto"/>
              <w:bottom w:val="single" w:sz="4" w:space="0" w:color="auto"/>
              <w:right w:val="single" w:sz="4" w:space="0" w:color="auto"/>
            </w:tcBorders>
          </w:tcPr>
          <w:p w14:paraId="35FF090C" w14:textId="77777777" w:rsidR="00CE3A0A" w:rsidRDefault="00CE3A0A">
            <w:pPr>
              <w:pStyle w:val="TAL"/>
              <w:rPr>
                <w:ins w:id="10647"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140AE01D" w14:textId="77777777" w:rsidR="00CE3A0A" w:rsidRDefault="00CE3A0A">
            <w:pPr>
              <w:pStyle w:val="TAL"/>
              <w:rPr>
                <w:ins w:id="10648" w:author="3386" w:date="2023-06-20T15:48:00Z"/>
                <w:lang w:val="fr-FR"/>
              </w:rPr>
            </w:pPr>
          </w:p>
        </w:tc>
      </w:tr>
      <w:tr w:rsidR="00CE3A0A" w14:paraId="624CC45F" w14:textId="77777777" w:rsidTr="00CE3A0A">
        <w:trPr>
          <w:ins w:id="10649"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5B63A719" w14:textId="77777777" w:rsidR="00CE3A0A" w:rsidRDefault="00CE3A0A">
            <w:pPr>
              <w:pStyle w:val="TAL"/>
              <w:rPr>
                <w:ins w:id="10650" w:author="3386" w:date="2023-06-20T15:48:00Z"/>
                <w:lang w:val="fr-FR"/>
              </w:rPr>
            </w:pPr>
            <w:ins w:id="10651" w:author="3386" w:date="2023-06-20T15:48:00Z">
              <w:r>
                <w:rPr>
                  <w:lang w:val="fr-FR"/>
                </w:rPr>
                <w:t xml:space="preserve">    SRB-ToAddMod[1] </w:t>
              </w:r>
              <w:r>
                <w:rPr>
                  <w:snapToGrid w:val="0"/>
                  <w:lang w:val="fr-FR"/>
                </w:rPr>
                <w:t xml:space="preserve">SEQUENCE </w:t>
              </w:r>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190E4D97" w14:textId="77777777" w:rsidR="00CE3A0A" w:rsidRDefault="00CE3A0A">
            <w:pPr>
              <w:pStyle w:val="TAL"/>
              <w:rPr>
                <w:ins w:id="10652"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hideMark/>
          </w:tcPr>
          <w:p w14:paraId="54C3641C" w14:textId="77777777" w:rsidR="00CE3A0A" w:rsidRDefault="00CE3A0A">
            <w:pPr>
              <w:pStyle w:val="TAL"/>
              <w:rPr>
                <w:ins w:id="10653" w:author="3386" w:date="2023-06-20T15:48:00Z"/>
                <w:lang w:val="fr-FR"/>
              </w:rPr>
            </w:pPr>
            <w:ins w:id="10654" w:author="3386" w:date="2023-06-20T15:48:00Z">
              <w:r>
                <w:rPr>
                  <w:lang w:val="fr-FR"/>
                </w:rPr>
                <w:t>entry 1</w:t>
              </w:r>
            </w:ins>
          </w:p>
        </w:tc>
        <w:tc>
          <w:tcPr>
            <w:tcW w:w="1245" w:type="dxa"/>
            <w:tcBorders>
              <w:top w:val="single" w:sz="4" w:space="0" w:color="auto"/>
              <w:left w:val="single" w:sz="4" w:space="0" w:color="auto"/>
              <w:bottom w:val="single" w:sz="4" w:space="0" w:color="auto"/>
              <w:right w:val="single" w:sz="4" w:space="0" w:color="auto"/>
            </w:tcBorders>
          </w:tcPr>
          <w:p w14:paraId="66E4603C" w14:textId="77777777" w:rsidR="00CE3A0A" w:rsidRDefault="00CE3A0A">
            <w:pPr>
              <w:pStyle w:val="TAL"/>
              <w:rPr>
                <w:ins w:id="10655" w:author="3386" w:date="2023-06-20T15:48:00Z"/>
                <w:lang w:val="fr-FR"/>
              </w:rPr>
            </w:pPr>
          </w:p>
        </w:tc>
      </w:tr>
      <w:tr w:rsidR="00CE3A0A" w14:paraId="7CF01900" w14:textId="77777777" w:rsidTr="00CE3A0A">
        <w:trPr>
          <w:ins w:id="10656"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61663E7" w14:textId="77777777" w:rsidR="00CE3A0A" w:rsidRDefault="00CE3A0A">
            <w:pPr>
              <w:pStyle w:val="TAL"/>
              <w:rPr>
                <w:ins w:id="10657" w:author="3386" w:date="2023-06-20T15:48:00Z"/>
                <w:lang w:val="fr-FR"/>
              </w:rPr>
            </w:pPr>
            <w:ins w:id="10658" w:author="3386" w:date="2023-06-20T15:48:00Z">
              <w:r>
                <w:rPr>
                  <w:snapToGrid w:val="0"/>
                  <w:lang w:val="fr-FR"/>
                </w:rPr>
                <w:t xml:space="preserve">      srb-Identity</w:t>
              </w:r>
            </w:ins>
          </w:p>
        </w:tc>
        <w:tc>
          <w:tcPr>
            <w:tcW w:w="2267" w:type="dxa"/>
            <w:tcBorders>
              <w:top w:val="single" w:sz="4" w:space="0" w:color="auto"/>
              <w:left w:val="single" w:sz="4" w:space="0" w:color="auto"/>
              <w:bottom w:val="single" w:sz="4" w:space="0" w:color="auto"/>
              <w:right w:val="single" w:sz="4" w:space="0" w:color="auto"/>
            </w:tcBorders>
            <w:hideMark/>
          </w:tcPr>
          <w:p w14:paraId="14036445" w14:textId="77777777" w:rsidR="00CE3A0A" w:rsidRDefault="00CE3A0A">
            <w:pPr>
              <w:pStyle w:val="TAL"/>
              <w:rPr>
                <w:ins w:id="10659" w:author="3386" w:date="2023-06-20T15:48:00Z"/>
                <w:lang w:val="fr-FR"/>
              </w:rPr>
            </w:pPr>
            <w:ins w:id="10660" w:author="3386" w:date="2023-06-20T15:48:00Z">
              <w:r>
                <w:rPr>
                  <w:lang w:val="fr-FR"/>
                </w:rPr>
                <w:t>SRB-Identity with condition SRB2</w:t>
              </w:r>
            </w:ins>
          </w:p>
        </w:tc>
        <w:tc>
          <w:tcPr>
            <w:tcW w:w="1700" w:type="dxa"/>
            <w:tcBorders>
              <w:top w:val="single" w:sz="4" w:space="0" w:color="auto"/>
              <w:left w:val="single" w:sz="4" w:space="0" w:color="auto"/>
              <w:bottom w:val="single" w:sz="4" w:space="0" w:color="auto"/>
              <w:right w:val="single" w:sz="4" w:space="0" w:color="auto"/>
            </w:tcBorders>
          </w:tcPr>
          <w:p w14:paraId="612A6C41" w14:textId="77777777" w:rsidR="00CE3A0A" w:rsidRDefault="00CE3A0A">
            <w:pPr>
              <w:pStyle w:val="TAL"/>
              <w:rPr>
                <w:ins w:id="10661"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3387D481" w14:textId="77777777" w:rsidR="00CE3A0A" w:rsidRDefault="00CE3A0A">
            <w:pPr>
              <w:pStyle w:val="TAL"/>
              <w:rPr>
                <w:ins w:id="10662" w:author="3386" w:date="2023-06-20T15:48:00Z"/>
                <w:lang w:val="fr-FR"/>
              </w:rPr>
            </w:pPr>
          </w:p>
        </w:tc>
      </w:tr>
      <w:tr w:rsidR="00CE3A0A" w14:paraId="1997C0F1" w14:textId="77777777" w:rsidTr="00CE3A0A">
        <w:trPr>
          <w:ins w:id="10663"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21FC016C" w14:textId="77777777" w:rsidR="00CE3A0A" w:rsidRDefault="00CE3A0A">
            <w:pPr>
              <w:pStyle w:val="TAL"/>
              <w:rPr>
                <w:ins w:id="10664" w:author="3386" w:date="2023-06-20T15:48:00Z"/>
                <w:lang w:val="fr-FR"/>
              </w:rPr>
            </w:pPr>
            <w:ins w:id="10665" w:author="3386" w:date="2023-06-20T15:48:00Z">
              <w:r>
                <w:rPr>
                  <w:snapToGrid w:val="0"/>
                  <w:lang w:val="fr-FR"/>
                </w:rPr>
                <w:t xml:space="preserve">      reestablishPDCP</w:t>
              </w:r>
            </w:ins>
          </w:p>
        </w:tc>
        <w:tc>
          <w:tcPr>
            <w:tcW w:w="2267" w:type="dxa"/>
            <w:tcBorders>
              <w:top w:val="single" w:sz="4" w:space="0" w:color="auto"/>
              <w:left w:val="single" w:sz="4" w:space="0" w:color="auto"/>
              <w:bottom w:val="single" w:sz="4" w:space="0" w:color="auto"/>
              <w:right w:val="single" w:sz="4" w:space="0" w:color="auto"/>
            </w:tcBorders>
            <w:hideMark/>
          </w:tcPr>
          <w:p w14:paraId="5BCF5FC7" w14:textId="77777777" w:rsidR="00CE3A0A" w:rsidRDefault="00CE3A0A">
            <w:pPr>
              <w:pStyle w:val="TAL"/>
              <w:rPr>
                <w:ins w:id="10666" w:author="3386" w:date="2023-06-20T15:48:00Z"/>
                <w:lang w:val="fr-FR"/>
              </w:rPr>
            </w:pPr>
            <w:ins w:id="10667" w:author="3386" w:date="2023-06-20T15:48:00Z">
              <w:r>
                <w:rPr>
                  <w:lang w:val="fr-FR" w:eastAsia="zh-CN"/>
                </w:rPr>
                <w:t>true</w:t>
              </w:r>
            </w:ins>
          </w:p>
        </w:tc>
        <w:tc>
          <w:tcPr>
            <w:tcW w:w="1700" w:type="dxa"/>
            <w:tcBorders>
              <w:top w:val="single" w:sz="4" w:space="0" w:color="auto"/>
              <w:left w:val="single" w:sz="4" w:space="0" w:color="auto"/>
              <w:bottom w:val="single" w:sz="4" w:space="0" w:color="auto"/>
              <w:right w:val="single" w:sz="4" w:space="0" w:color="auto"/>
            </w:tcBorders>
          </w:tcPr>
          <w:p w14:paraId="3D9A4370" w14:textId="77777777" w:rsidR="00CE3A0A" w:rsidRDefault="00CE3A0A">
            <w:pPr>
              <w:pStyle w:val="TAL"/>
              <w:rPr>
                <w:ins w:id="10668"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6219F9F9" w14:textId="77777777" w:rsidR="00CE3A0A" w:rsidRDefault="00CE3A0A">
            <w:pPr>
              <w:pStyle w:val="TAL"/>
              <w:rPr>
                <w:ins w:id="10669" w:author="3386" w:date="2023-06-20T15:48:00Z"/>
                <w:lang w:val="fr-FR"/>
              </w:rPr>
            </w:pPr>
          </w:p>
        </w:tc>
      </w:tr>
      <w:tr w:rsidR="00CE3A0A" w14:paraId="51466B49" w14:textId="77777777" w:rsidTr="00CE3A0A">
        <w:trPr>
          <w:ins w:id="10670"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DD19E36" w14:textId="77777777" w:rsidR="00CE3A0A" w:rsidRDefault="00CE3A0A">
            <w:pPr>
              <w:pStyle w:val="TAL"/>
              <w:rPr>
                <w:ins w:id="10671" w:author="3386" w:date="2023-06-20T15:48:00Z"/>
                <w:lang w:val="fr-FR"/>
              </w:rPr>
            </w:pPr>
            <w:ins w:id="10672" w:author="3386" w:date="2023-06-20T15:48:00Z">
              <w:r>
                <w:rPr>
                  <w:snapToGrid w:val="0"/>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DAF7475" w14:textId="77777777" w:rsidR="00CE3A0A" w:rsidRDefault="00CE3A0A">
            <w:pPr>
              <w:pStyle w:val="TAL"/>
              <w:rPr>
                <w:ins w:id="10673"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6F136346" w14:textId="77777777" w:rsidR="00CE3A0A" w:rsidRDefault="00CE3A0A">
            <w:pPr>
              <w:pStyle w:val="TAL"/>
              <w:rPr>
                <w:ins w:id="10674"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55D46C2A" w14:textId="77777777" w:rsidR="00CE3A0A" w:rsidRDefault="00CE3A0A">
            <w:pPr>
              <w:pStyle w:val="TAL"/>
              <w:rPr>
                <w:ins w:id="10675" w:author="3386" w:date="2023-06-20T15:48:00Z"/>
                <w:lang w:val="fr-FR"/>
              </w:rPr>
            </w:pPr>
          </w:p>
        </w:tc>
      </w:tr>
      <w:tr w:rsidR="00CE3A0A" w14:paraId="1923C06E" w14:textId="77777777" w:rsidTr="00CE3A0A">
        <w:trPr>
          <w:ins w:id="10676"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158EBC2B" w14:textId="77777777" w:rsidR="00CE3A0A" w:rsidRDefault="00CE3A0A">
            <w:pPr>
              <w:pStyle w:val="TAL"/>
              <w:rPr>
                <w:ins w:id="10677" w:author="3386" w:date="2023-06-20T15:48:00Z"/>
                <w:snapToGrid w:val="0"/>
                <w:lang w:val="fr-FR"/>
              </w:rPr>
            </w:pPr>
            <w:ins w:id="10678"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FD57FA3" w14:textId="77777777" w:rsidR="00CE3A0A" w:rsidRDefault="00CE3A0A">
            <w:pPr>
              <w:pStyle w:val="TAL"/>
              <w:rPr>
                <w:ins w:id="10679"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5C8E44AA" w14:textId="77777777" w:rsidR="00CE3A0A" w:rsidRDefault="00CE3A0A">
            <w:pPr>
              <w:pStyle w:val="TAL"/>
              <w:rPr>
                <w:ins w:id="10680"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58ED0D4A" w14:textId="77777777" w:rsidR="00CE3A0A" w:rsidRDefault="00CE3A0A">
            <w:pPr>
              <w:pStyle w:val="TAL"/>
              <w:rPr>
                <w:ins w:id="10681" w:author="3386" w:date="2023-06-20T15:48:00Z"/>
                <w:lang w:val="fr-FR"/>
              </w:rPr>
            </w:pPr>
          </w:p>
        </w:tc>
      </w:tr>
      <w:tr w:rsidR="00CE3A0A" w14:paraId="59CB21ED" w14:textId="77777777" w:rsidTr="00CE3A0A">
        <w:trPr>
          <w:ins w:id="10682"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0B99E8B2" w14:textId="77777777" w:rsidR="00CE3A0A" w:rsidRDefault="00CE3A0A">
            <w:pPr>
              <w:pStyle w:val="TAL"/>
              <w:rPr>
                <w:ins w:id="10683" w:author="3386" w:date="2023-06-20T15:48:00Z"/>
                <w:lang w:val="fr-FR"/>
              </w:rPr>
            </w:pPr>
            <w:ins w:id="10684" w:author="3386" w:date="2023-06-20T15:48:00Z">
              <w:r>
                <w:rPr>
                  <w:lang w:val="fr-FR"/>
                </w:rPr>
                <w:t xml:space="preserve">  drb-ToAddModList SEQUENCE (SIZE (1..maxDRB)) OF DRB-ToAddMod {</w:t>
              </w:r>
            </w:ins>
          </w:p>
        </w:tc>
        <w:tc>
          <w:tcPr>
            <w:tcW w:w="2267" w:type="dxa"/>
            <w:tcBorders>
              <w:top w:val="single" w:sz="4" w:space="0" w:color="auto"/>
              <w:left w:val="single" w:sz="4" w:space="0" w:color="auto"/>
              <w:bottom w:val="single" w:sz="4" w:space="0" w:color="auto"/>
              <w:right w:val="single" w:sz="4" w:space="0" w:color="auto"/>
            </w:tcBorders>
            <w:hideMark/>
          </w:tcPr>
          <w:p w14:paraId="2A80B900" w14:textId="77777777" w:rsidR="00CE3A0A" w:rsidRDefault="00CE3A0A">
            <w:pPr>
              <w:pStyle w:val="TAL"/>
              <w:rPr>
                <w:ins w:id="10685" w:author="3386" w:date="2023-06-20T15:48:00Z"/>
                <w:lang w:val="fr-FR"/>
              </w:rPr>
            </w:pPr>
            <w:ins w:id="10686" w:author="3386" w:date="2023-06-20T15:48:00Z">
              <w:r>
                <w:rPr>
                  <w:lang w:val="fr-FR"/>
                </w:rPr>
                <w:t>n entries</w:t>
              </w:r>
            </w:ins>
          </w:p>
        </w:tc>
        <w:tc>
          <w:tcPr>
            <w:tcW w:w="1700" w:type="dxa"/>
            <w:tcBorders>
              <w:top w:val="single" w:sz="4" w:space="0" w:color="auto"/>
              <w:left w:val="single" w:sz="4" w:space="0" w:color="auto"/>
              <w:bottom w:val="single" w:sz="4" w:space="0" w:color="auto"/>
              <w:right w:val="single" w:sz="4" w:space="0" w:color="auto"/>
            </w:tcBorders>
            <w:hideMark/>
          </w:tcPr>
          <w:p w14:paraId="274601A7" w14:textId="77777777" w:rsidR="00CE3A0A" w:rsidRDefault="00CE3A0A">
            <w:pPr>
              <w:pStyle w:val="TAL"/>
              <w:rPr>
                <w:ins w:id="10687" w:author="3386" w:date="2023-06-20T15:48:00Z"/>
                <w:lang w:val="fr-FR" w:eastAsia="zh-CN"/>
              </w:rPr>
            </w:pPr>
            <w:ins w:id="10688" w:author="3386" w:date="2023-06-20T15:48:00Z">
              <w:r>
                <w:rPr>
                  <w:lang w:val="fr-FR" w:eastAsia="zh-CN"/>
                </w:rPr>
                <w:t>n is the number of DRBs established before re-establishment</w:t>
              </w:r>
            </w:ins>
          </w:p>
        </w:tc>
        <w:tc>
          <w:tcPr>
            <w:tcW w:w="1245" w:type="dxa"/>
            <w:tcBorders>
              <w:top w:val="single" w:sz="4" w:space="0" w:color="auto"/>
              <w:left w:val="single" w:sz="4" w:space="0" w:color="auto"/>
              <w:bottom w:val="single" w:sz="4" w:space="0" w:color="auto"/>
              <w:right w:val="single" w:sz="4" w:space="0" w:color="auto"/>
            </w:tcBorders>
          </w:tcPr>
          <w:p w14:paraId="43BA368A" w14:textId="77777777" w:rsidR="00CE3A0A" w:rsidRDefault="00CE3A0A">
            <w:pPr>
              <w:pStyle w:val="TAL"/>
              <w:rPr>
                <w:ins w:id="10689" w:author="3386" w:date="2023-06-20T15:48:00Z"/>
                <w:lang w:val="fr-FR" w:eastAsia="zh-CN"/>
              </w:rPr>
            </w:pPr>
          </w:p>
        </w:tc>
      </w:tr>
      <w:tr w:rsidR="00CE3A0A" w14:paraId="70FCDB93" w14:textId="77777777" w:rsidTr="00CE3A0A">
        <w:trPr>
          <w:ins w:id="10690"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0E15A1C" w14:textId="77777777" w:rsidR="00CE3A0A" w:rsidRDefault="00CE3A0A">
            <w:pPr>
              <w:pStyle w:val="TAL"/>
              <w:rPr>
                <w:ins w:id="10691" w:author="3386" w:date="2023-06-20T15:48:00Z"/>
                <w:lang w:val="fr-FR" w:eastAsia="en-US"/>
              </w:rPr>
            </w:pPr>
            <w:ins w:id="10692" w:author="3386" w:date="2023-06-20T15:48:00Z">
              <w:r>
                <w:rPr>
                  <w:lang w:val="fr-FR"/>
                </w:rPr>
                <w:t xml:space="preserve">    DRB-ToAddMod[k, k=1..n] SEQUENCE {</w:t>
              </w:r>
            </w:ins>
          </w:p>
        </w:tc>
        <w:tc>
          <w:tcPr>
            <w:tcW w:w="2267" w:type="dxa"/>
            <w:tcBorders>
              <w:top w:val="single" w:sz="4" w:space="0" w:color="auto"/>
              <w:left w:val="single" w:sz="4" w:space="0" w:color="auto"/>
              <w:bottom w:val="single" w:sz="4" w:space="0" w:color="auto"/>
              <w:right w:val="single" w:sz="4" w:space="0" w:color="auto"/>
            </w:tcBorders>
          </w:tcPr>
          <w:p w14:paraId="404ADC48" w14:textId="77777777" w:rsidR="00CE3A0A" w:rsidRDefault="00CE3A0A">
            <w:pPr>
              <w:pStyle w:val="TAL"/>
              <w:rPr>
                <w:ins w:id="10693"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hideMark/>
          </w:tcPr>
          <w:p w14:paraId="12F19684" w14:textId="77777777" w:rsidR="00CE3A0A" w:rsidRDefault="00CE3A0A">
            <w:pPr>
              <w:pStyle w:val="TAL"/>
              <w:rPr>
                <w:ins w:id="10694" w:author="3386" w:date="2023-06-20T15:48:00Z"/>
                <w:lang w:val="fr-FR" w:eastAsia="zh-CN"/>
              </w:rPr>
            </w:pPr>
            <w:ins w:id="10695" w:author="3386" w:date="2023-06-20T15:48:00Z">
              <w:r>
                <w:rPr>
                  <w:lang w:val="fr-FR" w:eastAsia="zh-CN"/>
                </w:rPr>
                <w:t xml:space="preserve">entry </w:t>
              </w:r>
              <w:r>
                <w:rPr>
                  <w:lang w:val="fr-FR"/>
                </w:rPr>
                <w:t>[k, k=1..n]</w:t>
              </w:r>
            </w:ins>
          </w:p>
        </w:tc>
        <w:tc>
          <w:tcPr>
            <w:tcW w:w="1245" w:type="dxa"/>
            <w:tcBorders>
              <w:top w:val="single" w:sz="4" w:space="0" w:color="auto"/>
              <w:left w:val="single" w:sz="4" w:space="0" w:color="auto"/>
              <w:bottom w:val="single" w:sz="4" w:space="0" w:color="auto"/>
              <w:right w:val="single" w:sz="4" w:space="0" w:color="auto"/>
            </w:tcBorders>
          </w:tcPr>
          <w:p w14:paraId="5928100E" w14:textId="77777777" w:rsidR="00CE3A0A" w:rsidRDefault="00CE3A0A">
            <w:pPr>
              <w:pStyle w:val="TAL"/>
              <w:rPr>
                <w:ins w:id="10696" w:author="3386" w:date="2023-06-20T15:48:00Z"/>
                <w:lang w:val="fr-FR" w:eastAsia="en-US"/>
              </w:rPr>
            </w:pPr>
          </w:p>
        </w:tc>
      </w:tr>
      <w:tr w:rsidR="00CE3A0A" w14:paraId="4F568294" w14:textId="77777777" w:rsidTr="00CE3A0A">
        <w:trPr>
          <w:ins w:id="10697"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2F808539" w14:textId="77777777" w:rsidR="00CE3A0A" w:rsidRDefault="00CE3A0A">
            <w:pPr>
              <w:pStyle w:val="TAL"/>
              <w:rPr>
                <w:ins w:id="10698" w:author="3386" w:date="2023-06-20T15:48:00Z"/>
                <w:lang w:val="fr-FR"/>
              </w:rPr>
            </w:pPr>
            <w:ins w:id="10699" w:author="3386" w:date="2023-06-20T15:48:00Z">
              <w:r>
                <w:rPr>
                  <w:lang w:val="fr-FR"/>
                </w:rPr>
                <w:t xml:space="preserve">      cnAssociation </w:t>
              </w:r>
            </w:ins>
          </w:p>
        </w:tc>
        <w:tc>
          <w:tcPr>
            <w:tcW w:w="2267" w:type="dxa"/>
            <w:tcBorders>
              <w:top w:val="single" w:sz="4" w:space="0" w:color="auto"/>
              <w:left w:val="single" w:sz="4" w:space="0" w:color="auto"/>
              <w:bottom w:val="single" w:sz="4" w:space="0" w:color="auto"/>
              <w:right w:val="single" w:sz="4" w:space="0" w:color="auto"/>
            </w:tcBorders>
            <w:hideMark/>
          </w:tcPr>
          <w:p w14:paraId="7083A80E" w14:textId="77777777" w:rsidR="00CE3A0A" w:rsidRDefault="00CE3A0A">
            <w:pPr>
              <w:pStyle w:val="TAL"/>
              <w:rPr>
                <w:ins w:id="10700" w:author="3386" w:date="2023-06-20T15:48:00Z"/>
                <w:lang w:val="fr-FR" w:eastAsia="zh-CN"/>
              </w:rPr>
            </w:pPr>
            <w:ins w:id="10701" w:author="3386" w:date="2023-06-20T15:48: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Pr>
          <w:p w14:paraId="05D324D0" w14:textId="77777777" w:rsidR="00CE3A0A" w:rsidRDefault="00CE3A0A">
            <w:pPr>
              <w:pStyle w:val="TAL"/>
              <w:rPr>
                <w:ins w:id="10702"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1037FFA1" w14:textId="77777777" w:rsidR="00CE3A0A" w:rsidRDefault="00CE3A0A">
            <w:pPr>
              <w:pStyle w:val="TAL"/>
              <w:rPr>
                <w:ins w:id="10703" w:author="3386" w:date="2023-06-20T15:48:00Z"/>
                <w:lang w:val="fr-FR" w:eastAsia="en-US"/>
              </w:rPr>
            </w:pPr>
          </w:p>
        </w:tc>
      </w:tr>
      <w:tr w:rsidR="00CE3A0A" w14:paraId="3891FE2C" w14:textId="77777777" w:rsidTr="00CE3A0A">
        <w:trPr>
          <w:ins w:id="10704"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4DC3F5B" w14:textId="77777777" w:rsidR="00CE3A0A" w:rsidRDefault="00CE3A0A">
            <w:pPr>
              <w:pStyle w:val="TAL"/>
              <w:rPr>
                <w:ins w:id="10705" w:author="3386" w:date="2023-06-20T15:48:00Z"/>
                <w:lang w:val="fr-FR"/>
              </w:rPr>
            </w:pPr>
            <w:ins w:id="10706" w:author="3386" w:date="2023-06-20T15:48:00Z">
              <w:r>
                <w:rPr>
                  <w:lang w:val="fr-FR"/>
                </w:rPr>
                <w:t xml:space="preserve">      drb-Identity</w:t>
              </w:r>
            </w:ins>
          </w:p>
        </w:tc>
        <w:tc>
          <w:tcPr>
            <w:tcW w:w="2267" w:type="dxa"/>
            <w:tcBorders>
              <w:top w:val="single" w:sz="4" w:space="0" w:color="auto"/>
              <w:left w:val="single" w:sz="4" w:space="0" w:color="auto"/>
              <w:bottom w:val="single" w:sz="4" w:space="0" w:color="auto"/>
              <w:right w:val="single" w:sz="4" w:space="0" w:color="auto"/>
            </w:tcBorders>
            <w:hideMark/>
          </w:tcPr>
          <w:p w14:paraId="50776CDC" w14:textId="77777777" w:rsidR="00CE3A0A" w:rsidRDefault="00CE3A0A">
            <w:pPr>
              <w:pStyle w:val="TAL"/>
              <w:rPr>
                <w:ins w:id="10707" w:author="3386" w:date="2023-06-20T15:48:00Z"/>
                <w:lang w:val="fr-FR" w:eastAsia="zh-CN"/>
              </w:rPr>
            </w:pPr>
            <w:ins w:id="10708" w:author="3386" w:date="2023-06-20T15:48:00Z">
              <w:r>
                <w:rPr>
                  <w:lang w:val="fr-FR"/>
                </w:rPr>
                <w:t>DRB-Identity with condition DRBk</w:t>
              </w:r>
            </w:ins>
          </w:p>
        </w:tc>
        <w:tc>
          <w:tcPr>
            <w:tcW w:w="1700" w:type="dxa"/>
            <w:tcBorders>
              <w:top w:val="single" w:sz="4" w:space="0" w:color="auto"/>
              <w:left w:val="single" w:sz="4" w:space="0" w:color="auto"/>
              <w:bottom w:val="single" w:sz="4" w:space="0" w:color="auto"/>
              <w:right w:val="single" w:sz="4" w:space="0" w:color="auto"/>
            </w:tcBorders>
          </w:tcPr>
          <w:p w14:paraId="109815DB" w14:textId="77777777" w:rsidR="00CE3A0A" w:rsidRDefault="00CE3A0A">
            <w:pPr>
              <w:pStyle w:val="TAL"/>
              <w:rPr>
                <w:ins w:id="10709"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358B358C" w14:textId="77777777" w:rsidR="00CE3A0A" w:rsidRDefault="00CE3A0A">
            <w:pPr>
              <w:pStyle w:val="TAL"/>
              <w:rPr>
                <w:ins w:id="10710" w:author="3386" w:date="2023-06-20T15:48:00Z"/>
                <w:lang w:val="fr-FR" w:eastAsia="en-US"/>
              </w:rPr>
            </w:pPr>
          </w:p>
        </w:tc>
      </w:tr>
      <w:tr w:rsidR="00CE3A0A" w14:paraId="69C56F18" w14:textId="77777777" w:rsidTr="00CE3A0A">
        <w:trPr>
          <w:ins w:id="10711"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53D0AE4E" w14:textId="77777777" w:rsidR="00CE3A0A" w:rsidRDefault="00CE3A0A">
            <w:pPr>
              <w:pStyle w:val="TAL"/>
              <w:rPr>
                <w:ins w:id="10712" w:author="3386" w:date="2023-06-20T15:48:00Z"/>
                <w:lang w:val="fr-FR"/>
              </w:rPr>
            </w:pPr>
            <w:ins w:id="10713" w:author="3386" w:date="2023-06-20T15:48:00Z">
              <w:r>
                <w:rPr>
                  <w:lang w:val="fr-FR"/>
                </w:rPr>
                <w:t xml:space="preserve">      reestablishPDCP</w:t>
              </w:r>
            </w:ins>
          </w:p>
        </w:tc>
        <w:tc>
          <w:tcPr>
            <w:tcW w:w="2267" w:type="dxa"/>
            <w:tcBorders>
              <w:top w:val="single" w:sz="4" w:space="0" w:color="auto"/>
              <w:left w:val="single" w:sz="4" w:space="0" w:color="auto"/>
              <w:bottom w:val="single" w:sz="4" w:space="0" w:color="auto"/>
              <w:right w:val="single" w:sz="4" w:space="0" w:color="auto"/>
            </w:tcBorders>
            <w:hideMark/>
          </w:tcPr>
          <w:p w14:paraId="07BBDBC1" w14:textId="77777777" w:rsidR="00CE3A0A" w:rsidRDefault="00CE3A0A">
            <w:pPr>
              <w:pStyle w:val="TAL"/>
              <w:rPr>
                <w:ins w:id="10714" w:author="3386" w:date="2023-06-20T15:48:00Z"/>
                <w:lang w:val="fr-FR" w:eastAsia="zh-CN"/>
              </w:rPr>
            </w:pPr>
            <w:ins w:id="10715" w:author="3386" w:date="2023-06-20T15:48:00Z">
              <w:r>
                <w:rPr>
                  <w:lang w:val="fr-FR" w:eastAsia="zh-CN"/>
                </w:rPr>
                <w:t>true</w:t>
              </w:r>
            </w:ins>
          </w:p>
        </w:tc>
        <w:tc>
          <w:tcPr>
            <w:tcW w:w="1700" w:type="dxa"/>
            <w:tcBorders>
              <w:top w:val="single" w:sz="4" w:space="0" w:color="auto"/>
              <w:left w:val="single" w:sz="4" w:space="0" w:color="auto"/>
              <w:bottom w:val="single" w:sz="4" w:space="0" w:color="auto"/>
              <w:right w:val="single" w:sz="4" w:space="0" w:color="auto"/>
            </w:tcBorders>
          </w:tcPr>
          <w:p w14:paraId="4CEA206D" w14:textId="77777777" w:rsidR="00CE3A0A" w:rsidRDefault="00CE3A0A">
            <w:pPr>
              <w:pStyle w:val="TAL"/>
              <w:rPr>
                <w:ins w:id="10716"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4CEAE0F8" w14:textId="77777777" w:rsidR="00CE3A0A" w:rsidRDefault="00CE3A0A">
            <w:pPr>
              <w:pStyle w:val="TAL"/>
              <w:rPr>
                <w:ins w:id="10717" w:author="3386" w:date="2023-06-20T15:48:00Z"/>
                <w:lang w:val="fr-FR" w:eastAsia="en-US"/>
              </w:rPr>
            </w:pPr>
          </w:p>
        </w:tc>
      </w:tr>
      <w:tr w:rsidR="00CE3A0A" w14:paraId="7D73EE53" w14:textId="77777777" w:rsidTr="00CE3A0A">
        <w:trPr>
          <w:ins w:id="10718"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5643E63A" w14:textId="77777777" w:rsidR="00CE3A0A" w:rsidRDefault="00CE3A0A">
            <w:pPr>
              <w:pStyle w:val="TAL"/>
              <w:rPr>
                <w:ins w:id="10719" w:author="3386" w:date="2023-06-20T15:48:00Z"/>
                <w:lang w:val="fr-FR"/>
              </w:rPr>
            </w:pPr>
            <w:ins w:id="10720" w:author="3386" w:date="2023-06-20T15:48:00Z">
              <w:r>
                <w:rPr>
                  <w:lang w:val="fr-FR"/>
                </w:rPr>
                <w:t xml:space="preserve">      pdcp-Config</w:t>
              </w:r>
            </w:ins>
          </w:p>
        </w:tc>
        <w:tc>
          <w:tcPr>
            <w:tcW w:w="2267" w:type="dxa"/>
            <w:tcBorders>
              <w:top w:val="single" w:sz="4" w:space="0" w:color="auto"/>
              <w:left w:val="single" w:sz="4" w:space="0" w:color="auto"/>
              <w:bottom w:val="single" w:sz="4" w:space="0" w:color="auto"/>
              <w:right w:val="single" w:sz="4" w:space="0" w:color="auto"/>
            </w:tcBorders>
            <w:hideMark/>
          </w:tcPr>
          <w:p w14:paraId="05E4183D" w14:textId="77777777" w:rsidR="00CE3A0A" w:rsidRDefault="00CE3A0A">
            <w:pPr>
              <w:pStyle w:val="TAL"/>
              <w:rPr>
                <w:ins w:id="10721" w:author="3386" w:date="2023-06-20T15:48:00Z"/>
                <w:lang w:val="fr-FR" w:eastAsia="zh-CN"/>
              </w:rPr>
            </w:pPr>
            <w:ins w:id="10722" w:author="3386" w:date="2023-06-20T15:48:00Z">
              <w:r>
                <w:rPr>
                  <w:lang w:val="fr-FR" w:eastAsia="zh-CN"/>
                </w:rPr>
                <w:t>Not present</w:t>
              </w:r>
            </w:ins>
          </w:p>
        </w:tc>
        <w:tc>
          <w:tcPr>
            <w:tcW w:w="1700" w:type="dxa"/>
            <w:tcBorders>
              <w:top w:val="single" w:sz="4" w:space="0" w:color="auto"/>
              <w:left w:val="single" w:sz="4" w:space="0" w:color="auto"/>
              <w:bottom w:val="single" w:sz="4" w:space="0" w:color="auto"/>
              <w:right w:val="single" w:sz="4" w:space="0" w:color="auto"/>
            </w:tcBorders>
          </w:tcPr>
          <w:p w14:paraId="1A82957C" w14:textId="77777777" w:rsidR="00CE3A0A" w:rsidRDefault="00CE3A0A">
            <w:pPr>
              <w:pStyle w:val="TAL"/>
              <w:rPr>
                <w:ins w:id="10723"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1EAD67CD" w14:textId="77777777" w:rsidR="00CE3A0A" w:rsidRDefault="00CE3A0A">
            <w:pPr>
              <w:pStyle w:val="TAL"/>
              <w:rPr>
                <w:ins w:id="10724" w:author="3386" w:date="2023-06-20T15:48:00Z"/>
                <w:lang w:val="fr-FR" w:eastAsia="en-US"/>
              </w:rPr>
            </w:pPr>
          </w:p>
        </w:tc>
      </w:tr>
      <w:tr w:rsidR="00CE3A0A" w14:paraId="22D89330" w14:textId="77777777" w:rsidTr="00CE3A0A">
        <w:trPr>
          <w:ins w:id="10725"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38AD199" w14:textId="77777777" w:rsidR="00CE3A0A" w:rsidRDefault="00CE3A0A">
            <w:pPr>
              <w:pStyle w:val="TAL"/>
              <w:rPr>
                <w:ins w:id="10726" w:author="3386" w:date="2023-06-20T15:48:00Z"/>
                <w:lang w:val="fr-FR" w:eastAsia="zh-CN"/>
              </w:rPr>
            </w:pPr>
            <w:ins w:id="10727" w:author="3386" w:date="2023-06-20T15:48: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5F97C6B4" w14:textId="77777777" w:rsidR="00CE3A0A" w:rsidRDefault="00CE3A0A">
            <w:pPr>
              <w:pStyle w:val="TAL"/>
              <w:rPr>
                <w:ins w:id="10728" w:author="3386" w:date="2023-06-20T15:48:00Z"/>
                <w:lang w:val="fr-FR" w:eastAsia="en-US"/>
              </w:rPr>
            </w:pPr>
          </w:p>
        </w:tc>
        <w:tc>
          <w:tcPr>
            <w:tcW w:w="1700" w:type="dxa"/>
            <w:tcBorders>
              <w:top w:val="single" w:sz="4" w:space="0" w:color="auto"/>
              <w:left w:val="single" w:sz="4" w:space="0" w:color="auto"/>
              <w:bottom w:val="single" w:sz="4" w:space="0" w:color="auto"/>
              <w:right w:val="single" w:sz="4" w:space="0" w:color="auto"/>
            </w:tcBorders>
          </w:tcPr>
          <w:p w14:paraId="5CAEC559" w14:textId="77777777" w:rsidR="00CE3A0A" w:rsidRDefault="00CE3A0A">
            <w:pPr>
              <w:pStyle w:val="TAL"/>
              <w:rPr>
                <w:ins w:id="10729"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37D5DEFE" w14:textId="77777777" w:rsidR="00CE3A0A" w:rsidRDefault="00CE3A0A">
            <w:pPr>
              <w:pStyle w:val="TAL"/>
              <w:rPr>
                <w:ins w:id="10730" w:author="3386" w:date="2023-06-20T15:48:00Z"/>
                <w:lang w:val="fr-FR" w:eastAsia="en-US"/>
              </w:rPr>
            </w:pPr>
          </w:p>
        </w:tc>
      </w:tr>
      <w:tr w:rsidR="00CE3A0A" w14:paraId="12C56305" w14:textId="77777777" w:rsidTr="00CE3A0A">
        <w:trPr>
          <w:ins w:id="10731"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99354E7" w14:textId="77777777" w:rsidR="00CE3A0A" w:rsidRDefault="00CE3A0A">
            <w:pPr>
              <w:pStyle w:val="TAL"/>
              <w:rPr>
                <w:ins w:id="10732" w:author="3386" w:date="2023-06-20T15:48:00Z"/>
                <w:lang w:val="fr-FR"/>
              </w:rPr>
            </w:pPr>
            <w:ins w:id="10733"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542D1229" w14:textId="77777777" w:rsidR="00CE3A0A" w:rsidRDefault="00CE3A0A">
            <w:pPr>
              <w:pStyle w:val="TAL"/>
              <w:rPr>
                <w:ins w:id="10734"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601E8C7A" w14:textId="77777777" w:rsidR="00CE3A0A" w:rsidRDefault="00CE3A0A">
            <w:pPr>
              <w:pStyle w:val="TAL"/>
              <w:rPr>
                <w:ins w:id="10735"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0F001F81" w14:textId="77777777" w:rsidR="00CE3A0A" w:rsidRDefault="00CE3A0A">
            <w:pPr>
              <w:pStyle w:val="TAL"/>
              <w:rPr>
                <w:ins w:id="10736" w:author="3386" w:date="2023-06-20T15:48:00Z"/>
                <w:lang w:val="fr-FR" w:eastAsia="en-US"/>
              </w:rPr>
            </w:pPr>
          </w:p>
        </w:tc>
      </w:tr>
      <w:tr w:rsidR="00CE3A0A" w14:paraId="4BB32EFC" w14:textId="77777777" w:rsidTr="00CE3A0A">
        <w:trPr>
          <w:ins w:id="10737"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9747169" w14:textId="77777777" w:rsidR="00CE3A0A" w:rsidRDefault="00CE3A0A">
            <w:pPr>
              <w:pStyle w:val="TAL"/>
              <w:rPr>
                <w:ins w:id="10738" w:author="3386" w:date="2023-06-20T15:48:00Z"/>
                <w:lang w:val="fr-FR"/>
              </w:rPr>
            </w:pPr>
            <w:ins w:id="10739" w:author="3386" w:date="2023-06-20T15:48:00Z">
              <w:r>
                <w:rPr>
                  <w:lang w:val="fr-FR"/>
                </w:rPr>
                <w:t xml:space="preserve">  mrb-ToAddModList-r17 SEQUENCE (SIZE (1..maxDRB)) OF MRB-ToAddMod-r17 {</w:t>
              </w:r>
            </w:ins>
          </w:p>
        </w:tc>
        <w:tc>
          <w:tcPr>
            <w:tcW w:w="2267" w:type="dxa"/>
            <w:tcBorders>
              <w:top w:val="single" w:sz="4" w:space="0" w:color="auto"/>
              <w:left w:val="single" w:sz="4" w:space="0" w:color="auto"/>
              <w:bottom w:val="single" w:sz="4" w:space="0" w:color="auto"/>
              <w:right w:val="single" w:sz="4" w:space="0" w:color="auto"/>
            </w:tcBorders>
            <w:hideMark/>
          </w:tcPr>
          <w:p w14:paraId="432FA4A2" w14:textId="77777777" w:rsidR="00CE3A0A" w:rsidRDefault="00CE3A0A">
            <w:pPr>
              <w:pStyle w:val="TAL"/>
              <w:rPr>
                <w:ins w:id="10740" w:author="3386" w:date="2023-06-20T15:48:00Z"/>
                <w:lang w:val="fr-FR"/>
              </w:rPr>
            </w:pPr>
            <w:ins w:id="10741" w:author="3386" w:date="2023-06-20T15:48:00Z">
              <w:r>
                <w:rPr>
                  <w:lang w:val="fr-FR"/>
                </w:rPr>
                <w:t>1 entry</w:t>
              </w:r>
            </w:ins>
          </w:p>
        </w:tc>
        <w:tc>
          <w:tcPr>
            <w:tcW w:w="1700" w:type="dxa"/>
            <w:tcBorders>
              <w:top w:val="single" w:sz="4" w:space="0" w:color="auto"/>
              <w:left w:val="single" w:sz="4" w:space="0" w:color="auto"/>
              <w:bottom w:val="single" w:sz="4" w:space="0" w:color="auto"/>
              <w:right w:val="single" w:sz="4" w:space="0" w:color="auto"/>
            </w:tcBorders>
          </w:tcPr>
          <w:p w14:paraId="15CBAC60" w14:textId="77777777" w:rsidR="00CE3A0A" w:rsidRDefault="00CE3A0A">
            <w:pPr>
              <w:pStyle w:val="TAL"/>
              <w:rPr>
                <w:ins w:id="10742"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41A0AA54" w14:textId="77777777" w:rsidR="00CE3A0A" w:rsidRDefault="00CE3A0A">
            <w:pPr>
              <w:pStyle w:val="TAL"/>
              <w:rPr>
                <w:ins w:id="10743" w:author="3386" w:date="2023-06-20T15:48:00Z"/>
                <w:lang w:val="fr-FR" w:eastAsia="en-US"/>
              </w:rPr>
            </w:pPr>
          </w:p>
        </w:tc>
      </w:tr>
      <w:tr w:rsidR="00CE3A0A" w14:paraId="261CA477" w14:textId="77777777" w:rsidTr="00CE3A0A">
        <w:trPr>
          <w:ins w:id="10744"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41E448D" w14:textId="77777777" w:rsidR="00CE3A0A" w:rsidRDefault="00CE3A0A">
            <w:pPr>
              <w:pStyle w:val="TAL"/>
              <w:rPr>
                <w:ins w:id="10745" w:author="3386" w:date="2023-06-20T15:48:00Z"/>
                <w:lang w:val="fr-FR"/>
              </w:rPr>
            </w:pPr>
            <w:ins w:id="10746" w:author="3386" w:date="2023-06-20T15:48:00Z">
              <w:r>
                <w:rPr>
                  <w:lang w:val="fr-FR"/>
                </w:rPr>
                <w:t xml:space="preserve">   MRB-ToAddMod-r17 [1] SEQUENCE {</w:t>
              </w:r>
            </w:ins>
          </w:p>
        </w:tc>
        <w:tc>
          <w:tcPr>
            <w:tcW w:w="2267" w:type="dxa"/>
            <w:tcBorders>
              <w:top w:val="single" w:sz="4" w:space="0" w:color="auto"/>
              <w:left w:val="single" w:sz="4" w:space="0" w:color="auto"/>
              <w:bottom w:val="single" w:sz="4" w:space="0" w:color="auto"/>
              <w:right w:val="single" w:sz="4" w:space="0" w:color="auto"/>
            </w:tcBorders>
          </w:tcPr>
          <w:p w14:paraId="0838A83F" w14:textId="77777777" w:rsidR="00CE3A0A" w:rsidRDefault="00CE3A0A">
            <w:pPr>
              <w:pStyle w:val="TAL"/>
              <w:rPr>
                <w:ins w:id="10747"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hideMark/>
          </w:tcPr>
          <w:p w14:paraId="009B3642" w14:textId="77777777" w:rsidR="00CE3A0A" w:rsidRDefault="00CE3A0A">
            <w:pPr>
              <w:pStyle w:val="TAL"/>
              <w:rPr>
                <w:ins w:id="10748" w:author="3386" w:date="2023-06-20T15:48:00Z"/>
                <w:lang w:val="fr-FR" w:eastAsia="zh-CN"/>
              </w:rPr>
            </w:pPr>
            <w:ins w:id="10749" w:author="3386" w:date="2023-06-20T15:48:00Z">
              <w:r>
                <w:rPr>
                  <w:lang w:val="fr-FR"/>
                </w:rPr>
                <w:t>entry 1</w:t>
              </w:r>
            </w:ins>
          </w:p>
        </w:tc>
        <w:tc>
          <w:tcPr>
            <w:tcW w:w="1245" w:type="dxa"/>
            <w:tcBorders>
              <w:top w:val="single" w:sz="4" w:space="0" w:color="auto"/>
              <w:left w:val="single" w:sz="4" w:space="0" w:color="auto"/>
              <w:bottom w:val="single" w:sz="4" w:space="0" w:color="auto"/>
              <w:right w:val="single" w:sz="4" w:space="0" w:color="auto"/>
            </w:tcBorders>
          </w:tcPr>
          <w:p w14:paraId="5D7D2C62" w14:textId="77777777" w:rsidR="00CE3A0A" w:rsidRDefault="00CE3A0A">
            <w:pPr>
              <w:pStyle w:val="TAL"/>
              <w:rPr>
                <w:ins w:id="10750" w:author="3386" w:date="2023-06-20T15:48:00Z"/>
                <w:lang w:val="fr-FR" w:eastAsia="en-US"/>
              </w:rPr>
            </w:pPr>
          </w:p>
        </w:tc>
      </w:tr>
      <w:tr w:rsidR="00CE3A0A" w14:paraId="07144537" w14:textId="77777777" w:rsidTr="00CE3A0A">
        <w:trPr>
          <w:ins w:id="10751"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3DE27A6" w14:textId="77777777" w:rsidR="00CE3A0A" w:rsidRDefault="00CE3A0A">
            <w:pPr>
              <w:pStyle w:val="TAL"/>
              <w:rPr>
                <w:ins w:id="10752" w:author="3386" w:date="2023-06-20T15:48:00Z"/>
                <w:lang w:val="fr-FR"/>
              </w:rPr>
            </w:pPr>
            <w:ins w:id="10753" w:author="3386" w:date="2023-06-20T15:48:00Z">
              <w:r>
                <w:rPr>
                  <w:lang w:val="fr-FR"/>
                </w:rPr>
                <w:t xml:space="preserve">      mbs-SessionId-r17</w:t>
              </w:r>
            </w:ins>
          </w:p>
        </w:tc>
        <w:tc>
          <w:tcPr>
            <w:tcW w:w="2267" w:type="dxa"/>
            <w:tcBorders>
              <w:top w:val="single" w:sz="4" w:space="0" w:color="auto"/>
              <w:left w:val="single" w:sz="4" w:space="0" w:color="auto"/>
              <w:bottom w:val="single" w:sz="4" w:space="0" w:color="auto"/>
              <w:right w:val="single" w:sz="4" w:space="0" w:color="auto"/>
            </w:tcBorders>
            <w:hideMark/>
          </w:tcPr>
          <w:p w14:paraId="6CA3CA8B" w14:textId="77777777" w:rsidR="00CE3A0A" w:rsidRDefault="00CE3A0A">
            <w:pPr>
              <w:pStyle w:val="TAL"/>
              <w:rPr>
                <w:ins w:id="10754" w:author="3386" w:date="2023-06-20T15:48:00Z"/>
                <w:lang w:val="fr-FR"/>
              </w:rPr>
            </w:pPr>
            <w:ins w:id="10755" w:author="3386" w:date="2023-06-20T15:48:00Z">
              <w:r>
                <w:rPr>
                  <w:lang w:val="fr-FR"/>
                </w:rPr>
                <w:t>Not present</w:t>
              </w:r>
            </w:ins>
          </w:p>
        </w:tc>
        <w:tc>
          <w:tcPr>
            <w:tcW w:w="1700" w:type="dxa"/>
            <w:tcBorders>
              <w:top w:val="single" w:sz="4" w:space="0" w:color="auto"/>
              <w:left w:val="single" w:sz="4" w:space="0" w:color="auto"/>
              <w:bottom w:val="single" w:sz="4" w:space="0" w:color="auto"/>
              <w:right w:val="single" w:sz="4" w:space="0" w:color="auto"/>
            </w:tcBorders>
          </w:tcPr>
          <w:p w14:paraId="629E1C06" w14:textId="77777777" w:rsidR="00CE3A0A" w:rsidRDefault="00CE3A0A">
            <w:pPr>
              <w:pStyle w:val="TAL"/>
              <w:rPr>
                <w:ins w:id="10756"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66A5F0D0" w14:textId="77777777" w:rsidR="00CE3A0A" w:rsidRDefault="00CE3A0A">
            <w:pPr>
              <w:pStyle w:val="TAL"/>
              <w:rPr>
                <w:ins w:id="10757" w:author="3386" w:date="2023-06-20T15:48:00Z"/>
                <w:lang w:val="fr-FR" w:eastAsia="en-US"/>
              </w:rPr>
            </w:pPr>
          </w:p>
        </w:tc>
      </w:tr>
      <w:tr w:rsidR="00CE3A0A" w14:paraId="61942E9E" w14:textId="77777777" w:rsidTr="00CE3A0A">
        <w:trPr>
          <w:ins w:id="10758"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2FB006CE" w14:textId="77777777" w:rsidR="00CE3A0A" w:rsidRDefault="00CE3A0A">
            <w:pPr>
              <w:pStyle w:val="TAL"/>
              <w:rPr>
                <w:ins w:id="10759" w:author="3386" w:date="2023-06-20T15:48:00Z"/>
                <w:lang w:val="fr-FR"/>
              </w:rPr>
            </w:pPr>
            <w:ins w:id="10760" w:author="3386" w:date="2023-06-20T15:48:00Z">
              <w:r>
                <w:rPr>
                  <w:lang w:val="fr-FR"/>
                </w:rPr>
                <w:t xml:space="preserve">      mrb-Identity-r17</w:t>
              </w:r>
            </w:ins>
          </w:p>
        </w:tc>
        <w:tc>
          <w:tcPr>
            <w:tcW w:w="2267" w:type="dxa"/>
            <w:tcBorders>
              <w:top w:val="single" w:sz="4" w:space="0" w:color="auto"/>
              <w:left w:val="single" w:sz="4" w:space="0" w:color="auto"/>
              <w:bottom w:val="single" w:sz="4" w:space="0" w:color="auto"/>
              <w:right w:val="single" w:sz="4" w:space="0" w:color="auto"/>
            </w:tcBorders>
            <w:hideMark/>
          </w:tcPr>
          <w:p w14:paraId="0F01CCAE" w14:textId="77777777" w:rsidR="00CE3A0A" w:rsidRDefault="00CE3A0A">
            <w:pPr>
              <w:pStyle w:val="TAL"/>
              <w:rPr>
                <w:ins w:id="10761" w:author="3386" w:date="2023-06-20T15:48:00Z"/>
                <w:lang w:val="fr-FR"/>
              </w:rPr>
            </w:pPr>
            <w:ins w:id="10762" w:author="3386" w:date="2023-06-20T15:48:00Z">
              <w:r>
                <w:rPr>
                  <w:lang w:val="fr-FR" w:eastAsia="zh-CN"/>
                </w:rPr>
                <w:t>MRB-Identity with condition MRBm</w:t>
              </w:r>
            </w:ins>
          </w:p>
        </w:tc>
        <w:tc>
          <w:tcPr>
            <w:tcW w:w="1700" w:type="dxa"/>
            <w:tcBorders>
              <w:top w:val="single" w:sz="4" w:space="0" w:color="auto"/>
              <w:left w:val="single" w:sz="4" w:space="0" w:color="auto"/>
              <w:bottom w:val="single" w:sz="4" w:space="0" w:color="auto"/>
              <w:right w:val="single" w:sz="4" w:space="0" w:color="auto"/>
            </w:tcBorders>
            <w:hideMark/>
          </w:tcPr>
          <w:p w14:paraId="5315D965" w14:textId="77777777" w:rsidR="00CE3A0A" w:rsidRDefault="00CE3A0A">
            <w:pPr>
              <w:pStyle w:val="TAL"/>
              <w:rPr>
                <w:ins w:id="10763" w:author="3386" w:date="2023-06-20T15:48:00Z"/>
                <w:lang w:val="fr-FR" w:eastAsia="zh-CN"/>
              </w:rPr>
            </w:pPr>
            <w:ins w:id="10764" w:author="3386" w:date="2023-06-20T15:48:00Z">
              <w:r>
                <w:rPr>
                  <w:lang w:val="fr-FR" w:eastAsia="zh-CN"/>
                </w:rPr>
                <w:t>m=1</w:t>
              </w:r>
            </w:ins>
          </w:p>
        </w:tc>
        <w:tc>
          <w:tcPr>
            <w:tcW w:w="1245" w:type="dxa"/>
            <w:tcBorders>
              <w:top w:val="single" w:sz="4" w:space="0" w:color="auto"/>
              <w:left w:val="single" w:sz="4" w:space="0" w:color="auto"/>
              <w:bottom w:val="single" w:sz="4" w:space="0" w:color="auto"/>
              <w:right w:val="single" w:sz="4" w:space="0" w:color="auto"/>
            </w:tcBorders>
          </w:tcPr>
          <w:p w14:paraId="0841DBA6" w14:textId="77777777" w:rsidR="00CE3A0A" w:rsidRDefault="00CE3A0A">
            <w:pPr>
              <w:pStyle w:val="TAL"/>
              <w:rPr>
                <w:ins w:id="10765" w:author="3386" w:date="2023-06-20T15:48:00Z"/>
                <w:lang w:val="fr-FR" w:eastAsia="en-US"/>
              </w:rPr>
            </w:pPr>
          </w:p>
        </w:tc>
      </w:tr>
      <w:tr w:rsidR="00CE3A0A" w14:paraId="18185362" w14:textId="77777777" w:rsidTr="00CE3A0A">
        <w:trPr>
          <w:ins w:id="10766"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0CCD4FE6" w14:textId="77777777" w:rsidR="00CE3A0A" w:rsidRDefault="00CE3A0A">
            <w:pPr>
              <w:pStyle w:val="TAL"/>
              <w:rPr>
                <w:ins w:id="10767" w:author="3386" w:date="2023-06-20T15:48:00Z"/>
                <w:lang w:val="fr-FR"/>
              </w:rPr>
            </w:pPr>
            <w:ins w:id="10768" w:author="3386" w:date="2023-06-20T15:48:00Z">
              <w:r>
                <w:rPr>
                  <w:lang w:val="fr-FR"/>
                </w:rPr>
                <w:t xml:space="preserve">      reestablishPDCP-r17</w:t>
              </w:r>
            </w:ins>
          </w:p>
        </w:tc>
        <w:tc>
          <w:tcPr>
            <w:tcW w:w="2267" w:type="dxa"/>
            <w:tcBorders>
              <w:top w:val="single" w:sz="4" w:space="0" w:color="auto"/>
              <w:left w:val="single" w:sz="4" w:space="0" w:color="auto"/>
              <w:bottom w:val="single" w:sz="4" w:space="0" w:color="auto"/>
              <w:right w:val="single" w:sz="4" w:space="0" w:color="auto"/>
            </w:tcBorders>
            <w:hideMark/>
          </w:tcPr>
          <w:p w14:paraId="3B7EDEA1" w14:textId="77777777" w:rsidR="00CE3A0A" w:rsidRDefault="00CE3A0A">
            <w:pPr>
              <w:pStyle w:val="TAL"/>
              <w:rPr>
                <w:ins w:id="10769" w:author="3386" w:date="2023-06-20T15:48:00Z"/>
                <w:lang w:val="fr-FR" w:eastAsia="zh-CN"/>
              </w:rPr>
            </w:pPr>
            <w:ins w:id="10770" w:author="3386" w:date="2023-06-20T15:48:00Z">
              <w:r>
                <w:rPr>
                  <w:lang w:val="fr-FR" w:eastAsia="zh-CN"/>
                </w:rPr>
                <w:t>true</w:t>
              </w:r>
            </w:ins>
          </w:p>
        </w:tc>
        <w:tc>
          <w:tcPr>
            <w:tcW w:w="1700" w:type="dxa"/>
            <w:tcBorders>
              <w:top w:val="single" w:sz="4" w:space="0" w:color="auto"/>
              <w:left w:val="single" w:sz="4" w:space="0" w:color="auto"/>
              <w:bottom w:val="single" w:sz="4" w:space="0" w:color="auto"/>
              <w:right w:val="single" w:sz="4" w:space="0" w:color="auto"/>
            </w:tcBorders>
          </w:tcPr>
          <w:p w14:paraId="0D2FA98C" w14:textId="77777777" w:rsidR="00CE3A0A" w:rsidRDefault="00CE3A0A">
            <w:pPr>
              <w:pStyle w:val="TAL"/>
              <w:rPr>
                <w:ins w:id="10771"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78881847" w14:textId="77777777" w:rsidR="00CE3A0A" w:rsidRDefault="00CE3A0A">
            <w:pPr>
              <w:pStyle w:val="TAL"/>
              <w:rPr>
                <w:ins w:id="10772" w:author="3386" w:date="2023-06-20T15:48:00Z"/>
                <w:lang w:val="fr-FR" w:eastAsia="en-US"/>
              </w:rPr>
            </w:pPr>
          </w:p>
        </w:tc>
      </w:tr>
      <w:tr w:rsidR="00CE3A0A" w14:paraId="2C67299F" w14:textId="77777777" w:rsidTr="00CE3A0A">
        <w:trPr>
          <w:ins w:id="10773"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7843862E" w14:textId="77777777" w:rsidR="00CE3A0A" w:rsidRDefault="00CE3A0A">
            <w:pPr>
              <w:pStyle w:val="TAL"/>
              <w:rPr>
                <w:ins w:id="10774" w:author="3386" w:date="2023-06-20T15:48:00Z"/>
                <w:lang w:val="fr-FR"/>
              </w:rPr>
            </w:pPr>
            <w:ins w:id="10775" w:author="3386" w:date="2023-06-20T15:48:00Z">
              <w:r>
                <w:rPr>
                  <w:lang w:val="fr-FR"/>
                </w:rPr>
                <w:t xml:space="preserve">      pdcp-Config-r17</w:t>
              </w:r>
            </w:ins>
          </w:p>
        </w:tc>
        <w:tc>
          <w:tcPr>
            <w:tcW w:w="2267" w:type="dxa"/>
            <w:tcBorders>
              <w:top w:val="single" w:sz="4" w:space="0" w:color="auto"/>
              <w:left w:val="single" w:sz="4" w:space="0" w:color="auto"/>
              <w:bottom w:val="single" w:sz="4" w:space="0" w:color="auto"/>
              <w:right w:val="single" w:sz="4" w:space="0" w:color="auto"/>
            </w:tcBorders>
            <w:hideMark/>
          </w:tcPr>
          <w:p w14:paraId="517F79A9" w14:textId="77777777" w:rsidR="00CE3A0A" w:rsidRDefault="00CE3A0A">
            <w:pPr>
              <w:pStyle w:val="TAL"/>
              <w:rPr>
                <w:ins w:id="10776" w:author="3386" w:date="2023-06-20T15:48:00Z"/>
                <w:lang w:val="fr-FR"/>
              </w:rPr>
            </w:pPr>
            <w:ins w:id="10777" w:author="3386" w:date="2023-06-20T15:48:00Z">
              <w:r>
                <w:rPr>
                  <w:lang w:val="fr-FR"/>
                </w:rPr>
                <w:t>Not present</w:t>
              </w:r>
            </w:ins>
          </w:p>
        </w:tc>
        <w:tc>
          <w:tcPr>
            <w:tcW w:w="1700" w:type="dxa"/>
            <w:tcBorders>
              <w:top w:val="single" w:sz="4" w:space="0" w:color="auto"/>
              <w:left w:val="single" w:sz="4" w:space="0" w:color="auto"/>
              <w:bottom w:val="single" w:sz="4" w:space="0" w:color="auto"/>
              <w:right w:val="single" w:sz="4" w:space="0" w:color="auto"/>
            </w:tcBorders>
          </w:tcPr>
          <w:p w14:paraId="226B386A" w14:textId="77777777" w:rsidR="00CE3A0A" w:rsidRDefault="00CE3A0A">
            <w:pPr>
              <w:pStyle w:val="TAL"/>
              <w:rPr>
                <w:ins w:id="10778"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06600331" w14:textId="77777777" w:rsidR="00CE3A0A" w:rsidRDefault="00CE3A0A">
            <w:pPr>
              <w:pStyle w:val="TAL"/>
              <w:rPr>
                <w:ins w:id="10779" w:author="3386" w:date="2023-06-20T15:48:00Z"/>
                <w:lang w:val="fr-FR" w:eastAsia="en-US"/>
              </w:rPr>
            </w:pPr>
          </w:p>
        </w:tc>
      </w:tr>
      <w:tr w:rsidR="00CE3A0A" w14:paraId="406A7191" w14:textId="77777777" w:rsidTr="00CE3A0A">
        <w:trPr>
          <w:ins w:id="10780"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0CB482CB" w14:textId="77777777" w:rsidR="00CE3A0A" w:rsidRDefault="00CE3A0A">
            <w:pPr>
              <w:pStyle w:val="TAL"/>
              <w:rPr>
                <w:ins w:id="10781" w:author="3386" w:date="2023-06-20T15:48:00Z"/>
                <w:lang w:val="fr-FR"/>
              </w:rPr>
            </w:pPr>
            <w:ins w:id="10782" w:author="3386" w:date="2023-06-20T15:48: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040A6AE9" w14:textId="77777777" w:rsidR="00CE3A0A" w:rsidRDefault="00CE3A0A">
            <w:pPr>
              <w:pStyle w:val="TAL"/>
              <w:rPr>
                <w:ins w:id="10783"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1EB412DC" w14:textId="77777777" w:rsidR="00CE3A0A" w:rsidRDefault="00CE3A0A">
            <w:pPr>
              <w:pStyle w:val="TAL"/>
              <w:rPr>
                <w:ins w:id="10784"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7D444DD2" w14:textId="77777777" w:rsidR="00CE3A0A" w:rsidRDefault="00CE3A0A">
            <w:pPr>
              <w:pStyle w:val="TAL"/>
              <w:rPr>
                <w:ins w:id="10785" w:author="3386" w:date="2023-06-20T15:48:00Z"/>
                <w:lang w:val="fr-FR"/>
              </w:rPr>
            </w:pPr>
          </w:p>
        </w:tc>
      </w:tr>
      <w:tr w:rsidR="00CE3A0A" w14:paraId="1549D190" w14:textId="77777777" w:rsidTr="00CE3A0A">
        <w:trPr>
          <w:ins w:id="10786"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E93A051" w14:textId="77777777" w:rsidR="00CE3A0A" w:rsidRDefault="00CE3A0A">
            <w:pPr>
              <w:pStyle w:val="TAL"/>
              <w:rPr>
                <w:ins w:id="10787" w:author="3386" w:date="2023-06-20T15:48:00Z"/>
                <w:lang w:val="fr-FR" w:eastAsia="zh-CN"/>
              </w:rPr>
            </w:pPr>
            <w:ins w:id="10788" w:author="3386" w:date="2023-06-20T15:48:00Z">
              <w:r>
                <w:rPr>
                  <w:lang w:val="fr-F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07A18B3" w14:textId="77777777" w:rsidR="00CE3A0A" w:rsidRDefault="00CE3A0A">
            <w:pPr>
              <w:pStyle w:val="TAL"/>
              <w:rPr>
                <w:ins w:id="10789" w:author="3386" w:date="2023-06-20T15:48:00Z"/>
                <w:lang w:val="fr-FR" w:eastAsia="en-US"/>
              </w:rPr>
            </w:pPr>
          </w:p>
        </w:tc>
        <w:tc>
          <w:tcPr>
            <w:tcW w:w="1700" w:type="dxa"/>
            <w:tcBorders>
              <w:top w:val="single" w:sz="4" w:space="0" w:color="auto"/>
              <w:left w:val="single" w:sz="4" w:space="0" w:color="auto"/>
              <w:bottom w:val="single" w:sz="4" w:space="0" w:color="auto"/>
              <w:right w:val="single" w:sz="4" w:space="0" w:color="auto"/>
            </w:tcBorders>
          </w:tcPr>
          <w:p w14:paraId="37123344" w14:textId="77777777" w:rsidR="00CE3A0A" w:rsidRDefault="00CE3A0A">
            <w:pPr>
              <w:pStyle w:val="TAL"/>
              <w:rPr>
                <w:ins w:id="10790"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50457FEF" w14:textId="77777777" w:rsidR="00CE3A0A" w:rsidRDefault="00CE3A0A">
            <w:pPr>
              <w:pStyle w:val="TAL"/>
              <w:rPr>
                <w:ins w:id="10791" w:author="3386" w:date="2023-06-20T15:48:00Z"/>
                <w:lang w:val="fr-FR"/>
              </w:rPr>
            </w:pPr>
          </w:p>
        </w:tc>
      </w:tr>
      <w:tr w:rsidR="00CE3A0A" w14:paraId="6E09CA85" w14:textId="77777777" w:rsidTr="00CE3A0A">
        <w:trPr>
          <w:ins w:id="10792"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BF93DB4" w14:textId="77777777" w:rsidR="00CE3A0A" w:rsidRDefault="00CE3A0A">
            <w:pPr>
              <w:pStyle w:val="TAL"/>
              <w:rPr>
                <w:ins w:id="10793" w:author="3386" w:date="2023-06-20T15:48:00Z"/>
                <w:lang w:val="fr-FR" w:eastAsia="zh-CN"/>
              </w:rPr>
            </w:pPr>
            <w:ins w:id="10794" w:author="3386" w:date="2023-06-20T15:48:00Z">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33C10BAA" w14:textId="77777777" w:rsidR="00CE3A0A" w:rsidRDefault="00CE3A0A">
            <w:pPr>
              <w:pStyle w:val="TAL"/>
              <w:rPr>
                <w:ins w:id="10795" w:author="3386" w:date="2023-06-20T15:48:00Z"/>
                <w:lang w:val="fr-FR" w:eastAsia="en-US"/>
              </w:rPr>
            </w:pPr>
          </w:p>
        </w:tc>
        <w:tc>
          <w:tcPr>
            <w:tcW w:w="1700" w:type="dxa"/>
            <w:tcBorders>
              <w:top w:val="single" w:sz="4" w:space="0" w:color="auto"/>
              <w:left w:val="single" w:sz="4" w:space="0" w:color="auto"/>
              <w:bottom w:val="single" w:sz="4" w:space="0" w:color="auto"/>
              <w:right w:val="single" w:sz="4" w:space="0" w:color="auto"/>
            </w:tcBorders>
          </w:tcPr>
          <w:p w14:paraId="0FE95A78" w14:textId="77777777" w:rsidR="00CE3A0A" w:rsidRDefault="00CE3A0A">
            <w:pPr>
              <w:pStyle w:val="TAL"/>
              <w:rPr>
                <w:ins w:id="10796"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06405BAE" w14:textId="77777777" w:rsidR="00CE3A0A" w:rsidRDefault="00CE3A0A">
            <w:pPr>
              <w:pStyle w:val="TAL"/>
              <w:rPr>
                <w:ins w:id="10797" w:author="3386" w:date="2023-06-20T15:48:00Z"/>
                <w:lang w:val="fr-FR"/>
              </w:rPr>
            </w:pPr>
          </w:p>
        </w:tc>
      </w:tr>
    </w:tbl>
    <w:p w14:paraId="08AB45E2" w14:textId="77777777" w:rsidR="00CE3A0A" w:rsidRDefault="00CE3A0A" w:rsidP="00CE3A0A">
      <w:pPr>
        <w:rPr>
          <w:ins w:id="10798" w:author="3386" w:date="2023-06-20T15:48:00Z"/>
          <w:lang w:eastAsia="en-US"/>
        </w:rPr>
      </w:pPr>
    </w:p>
    <w:p w14:paraId="2DA4A26E" w14:textId="77777777" w:rsidR="00CE3A0A" w:rsidRDefault="00CE3A0A" w:rsidP="00CE3A0A">
      <w:pPr>
        <w:pStyle w:val="TH"/>
        <w:rPr>
          <w:ins w:id="10799" w:author="3386" w:date="2023-06-20T15:48:00Z"/>
        </w:rPr>
      </w:pPr>
      <w:ins w:id="10800" w:author="3386" w:date="2023-06-20T15:48:00Z">
        <w:r>
          <w:rPr>
            <w:color w:val="000000"/>
          </w:rPr>
          <w:t>Table 14.2.4.3.2.3.3</w:t>
        </w:r>
        <w:r>
          <w:t>-9:</w:t>
        </w:r>
        <w:r>
          <w:rPr>
            <w:i/>
            <w:iCs/>
          </w:rPr>
          <w:t xml:space="preserve"> </w:t>
        </w:r>
        <w:r>
          <w:rPr>
            <w:i/>
          </w:rPr>
          <w:t xml:space="preserve">CellGroupConfig </w:t>
        </w:r>
        <w:r>
          <w:t>(</w:t>
        </w:r>
        <w:r w:rsidRPr="00CE3A0A">
          <w:rPr>
            <w:color w:val="000000"/>
          </w:rPr>
          <w:t>Table 14.2.4.3.2.3.3-6</w:t>
        </w:r>
        <w: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14:paraId="0BFEA34D" w14:textId="77777777" w:rsidTr="00CE3A0A">
        <w:trPr>
          <w:ins w:id="10801" w:author="3386" w:date="2023-06-20T15:48:00Z"/>
        </w:trPr>
        <w:tc>
          <w:tcPr>
            <w:tcW w:w="9747" w:type="dxa"/>
            <w:gridSpan w:val="4"/>
            <w:tcBorders>
              <w:top w:val="single" w:sz="4" w:space="0" w:color="auto"/>
              <w:left w:val="single" w:sz="4" w:space="0" w:color="auto"/>
              <w:bottom w:val="single" w:sz="4" w:space="0" w:color="auto"/>
              <w:right w:val="single" w:sz="4" w:space="0" w:color="auto"/>
            </w:tcBorders>
            <w:hideMark/>
          </w:tcPr>
          <w:p w14:paraId="1FF819B3" w14:textId="77777777" w:rsidR="00CE3A0A" w:rsidRDefault="00CE3A0A">
            <w:pPr>
              <w:pStyle w:val="TAH"/>
              <w:jc w:val="left"/>
              <w:rPr>
                <w:ins w:id="10802" w:author="3386" w:date="2023-06-20T15:48:00Z"/>
                <w:b w:val="0"/>
                <w:lang w:val="fr-FR"/>
              </w:rPr>
            </w:pPr>
            <w:ins w:id="10803" w:author="3386" w:date="2023-06-20T15:48:00Z">
              <w:r>
                <w:rPr>
                  <w:b w:val="0"/>
                  <w:lang w:val="fr-FR"/>
                </w:rPr>
                <w:t xml:space="preserve">Derivation Path: TS 38.508-1 [4], Table 4.6.3-19 with condition </w:t>
              </w:r>
              <w:r>
                <w:rPr>
                  <w:b w:val="0"/>
                  <w:lang w:val="fr-FR" w:eastAsia="zh-CN"/>
                </w:rPr>
                <w:t>UM_PTM</w:t>
              </w:r>
            </w:ins>
          </w:p>
        </w:tc>
      </w:tr>
      <w:tr w:rsidR="00CE3A0A" w14:paraId="4E7DD5B3" w14:textId="77777777" w:rsidTr="00CE3A0A">
        <w:trPr>
          <w:ins w:id="10804"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2CB6816" w14:textId="77777777" w:rsidR="00CE3A0A" w:rsidRDefault="00CE3A0A">
            <w:pPr>
              <w:pStyle w:val="TAH"/>
              <w:rPr>
                <w:ins w:id="10805" w:author="3386" w:date="2023-06-20T15:48:00Z"/>
                <w:lang w:val="fr-FR"/>
              </w:rPr>
            </w:pPr>
            <w:ins w:id="10806" w:author="3386" w:date="2023-06-20T15:48: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1064E6CB" w14:textId="77777777" w:rsidR="00CE3A0A" w:rsidRDefault="00CE3A0A">
            <w:pPr>
              <w:pStyle w:val="TAH"/>
              <w:rPr>
                <w:ins w:id="10807" w:author="3386" w:date="2023-06-20T15:48:00Z"/>
                <w:lang w:val="fr-FR"/>
              </w:rPr>
            </w:pPr>
            <w:ins w:id="10808" w:author="3386" w:date="2023-06-20T15:48: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09F6A236" w14:textId="77777777" w:rsidR="00CE3A0A" w:rsidRDefault="00CE3A0A">
            <w:pPr>
              <w:pStyle w:val="TAH"/>
              <w:rPr>
                <w:ins w:id="10809" w:author="3386" w:date="2023-06-20T15:48:00Z"/>
                <w:lang w:val="fr-FR"/>
              </w:rPr>
            </w:pPr>
            <w:ins w:id="10810" w:author="3386" w:date="2023-06-20T15:48: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55B9A864" w14:textId="77777777" w:rsidR="00CE3A0A" w:rsidRDefault="00CE3A0A">
            <w:pPr>
              <w:pStyle w:val="TAH"/>
              <w:rPr>
                <w:ins w:id="10811" w:author="3386" w:date="2023-06-20T15:48:00Z"/>
                <w:lang w:val="fr-FR"/>
              </w:rPr>
            </w:pPr>
            <w:ins w:id="10812" w:author="3386" w:date="2023-06-20T15:48:00Z">
              <w:r>
                <w:rPr>
                  <w:lang w:val="fr-FR"/>
                </w:rPr>
                <w:t>Condition</w:t>
              </w:r>
            </w:ins>
          </w:p>
        </w:tc>
      </w:tr>
      <w:tr w:rsidR="00CE3A0A" w14:paraId="6E20AE62" w14:textId="77777777" w:rsidTr="00CE3A0A">
        <w:trPr>
          <w:ins w:id="10813"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C7C17E8" w14:textId="77777777" w:rsidR="00CE3A0A" w:rsidRDefault="00CE3A0A">
            <w:pPr>
              <w:pStyle w:val="TAL"/>
              <w:rPr>
                <w:ins w:id="10814" w:author="3386" w:date="2023-06-20T15:48:00Z"/>
                <w:lang w:val="fr-FR"/>
              </w:rPr>
            </w:pPr>
            <w:ins w:id="10815" w:author="3386" w:date="2023-06-20T15:48:00Z">
              <w:r>
                <w:rPr>
                  <w:lang w:val="fr-FR"/>
                </w:rPr>
                <w:t xml:space="preserve">CellGroupConfig ::= </w:t>
              </w:r>
              <w:r>
                <w:rPr>
                  <w:snapToGrid w:val="0"/>
                  <w:lang w:val="fr-FR"/>
                </w:rPr>
                <w:t xml:space="preserve">SEQUENCE </w:t>
              </w:r>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4FADFDFD" w14:textId="77777777" w:rsidR="00CE3A0A" w:rsidRDefault="00CE3A0A">
            <w:pPr>
              <w:pStyle w:val="TAL"/>
              <w:rPr>
                <w:ins w:id="10816"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60F5C387" w14:textId="77777777" w:rsidR="00CE3A0A" w:rsidRDefault="00CE3A0A">
            <w:pPr>
              <w:pStyle w:val="TAL"/>
              <w:rPr>
                <w:ins w:id="10817"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4F5AEC1B" w14:textId="77777777" w:rsidR="00CE3A0A" w:rsidRDefault="00CE3A0A">
            <w:pPr>
              <w:pStyle w:val="TAL"/>
              <w:rPr>
                <w:ins w:id="10818" w:author="3386" w:date="2023-06-20T15:48:00Z"/>
                <w:lang w:val="fr-FR"/>
              </w:rPr>
            </w:pPr>
          </w:p>
        </w:tc>
      </w:tr>
      <w:tr w:rsidR="00CE3A0A" w14:paraId="4F4D3B8A" w14:textId="77777777" w:rsidTr="00CE3A0A">
        <w:trPr>
          <w:ins w:id="10819"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76CED8FD" w14:textId="77777777" w:rsidR="00CE3A0A" w:rsidRDefault="00CE3A0A">
            <w:pPr>
              <w:pStyle w:val="TAL"/>
              <w:rPr>
                <w:ins w:id="10820" w:author="3386" w:date="2023-06-20T15:48:00Z"/>
                <w:lang w:val="fr-FR"/>
              </w:rPr>
            </w:pPr>
            <w:ins w:id="10821" w:author="3386" w:date="2023-06-20T15:48:00Z">
              <w:r>
                <w:rPr>
                  <w:lang w:val="fr-FR"/>
                </w:rPr>
                <w:t xml:space="preserve">  rlc-BearerToAddModList SEQUENCE (SIZE(1..maxLCH)) OF RLC-BearerConfig</w:t>
              </w:r>
              <w:r>
                <w:rPr>
                  <w:lang w:val="fr-FR" w:eastAsia="zh-CN"/>
                </w:rPr>
                <w:t xml:space="preserve"> {</w:t>
              </w:r>
            </w:ins>
          </w:p>
        </w:tc>
        <w:tc>
          <w:tcPr>
            <w:tcW w:w="2267" w:type="dxa"/>
            <w:tcBorders>
              <w:top w:val="single" w:sz="4" w:space="0" w:color="auto"/>
              <w:left w:val="single" w:sz="4" w:space="0" w:color="auto"/>
              <w:bottom w:val="single" w:sz="4" w:space="0" w:color="auto"/>
              <w:right w:val="single" w:sz="4" w:space="0" w:color="auto"/>
            </w:tcBorders>
            <w:hideMark/>
          </w:tcPr>
          <w:p w14:paraId="7867579F" w14:textId="77777777" w:rsidR="00CE3A0A" w:rsidRDefault="00CE3A0A">
            <w:pPr>
              <w:pStyle w:val="TAL"/>
              <w:rPr>
                <w:ins w:id="10822" w:author="3386" w:date="2023-06-20T15:48:00Z"/>
                <w:lang w:val="fr-FR" w:eastAsia="zh-CN"/>
              </w:rPr>
            </w:pPr>
            <w:ins w:id="10823" w:author="3386" w:date="2023-06-20T15:48:00Z">
              <w:r>
                <w:rPr>
                  <w:lang w:val="fr-FR" w:eastAsia="zh-CN"/>
                </w:rPr>
                <w:t>n+3 entries</w:t>
              </w:r>
            </w:ins>
          </w:p>
        </w:tc>
        <w:tc>
          <w:tcPr>
            <w:tcW w:w="1700" w:type="dxa"/>
            <w:tcBorders>
              <w:top w:val="single" w:sz="4" w:space="0" w:color="auto"/>
              <w:left w:val="single" w:sz="4" w:space="0" w:color="auto"/>
              <w:bottom w:val="single" w:sz="4" w:space="0" w:color="auto"/>
              <w:right w:val="single" w:sz="4" w:space="0" w:color="auto"/>
            </w:tcBorders>
            <w:hideMark/>
          </w:tcPr>
          <w:p w14:paraId="2F995664" w14:textId="77777777" w:rsidR="00CE3A0A" w:rsidRDefault="00CE3A0A">
            <w:pPr>
              <w:pStyle w:val="TAL"/>
              <w:rPr>
                <w:ins w:id="10824" w:author="3386" w:date="2023-06-20T15:48:00Z"/>
                <w:lang w:val="fr-FR" w:eastAsia="zh-CN"/>
              </w:rPr>
            </w:pPr>
            <w:ins w:id="10825" w:author="3386" w:date="2023-06-20T15:48:00Z">
              <w:r>
                <w:rPr>
                  <w:lang w:val="fr-FR" w:eastAsia="zh-CN"/>
                </w:rPr>
                <w:t>n is the number of DRBs established before re-establishment</w:t>
              </w:r>
            </w:ins>
          </w:p>
        </w:tc>
        <w:tc>
          <w:tcPr>
            <w:tcW w:w="1245" w:type="dxa"/>
            <w:tcBorders>
              <w:top w:val="single" w:sz="4" w:space="0" w:color="auto"/>
              <w:left w:val="single" w:sz="4" w:space="0" w:color="auto"/>
              <w:bottom w:val="single" w:sz="4" w:space="0" w:color="auto"/>
              <w:right w:val="single" w:sz="4" w:space="0" w:color="auto"/>
            </w:tcBorders>
          </w:tcPr>
          <w:p w14:paraId="2893F5E6" w14:textId="77777777" w:rsidR="00CE3A0A" w:rsidRDefault="00CE3A0A">
            <w:pPr>
              <w:pStyle w:val="TAL"/>
              <w:rPr>
                <w:ins w:id="10826" w:author="3386" w:date="2023-06-20T15:48:00Z"/>
                <w:lang w:val="fr-FR" w:eastAsia="zh-CN"/>
              </w:rPr>
            </w:pPr>
          </w:p>
        </w:tc>
      </w:tr>
      <w:tr w:rsidR="00CE3A0A" w14:paraId="7443B20B" w14:textId="77777777" w:rsidTr="00CE3A0A">
        <w:trPr>
          <w:ins w:id="10827"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0F205CE" w14:textId="77777777" w:rsidR="00CE3A0A" w:rsidRDefault="00CE3A0A">
            <w:pPr>
              <w:pStyle w:val="TAL"/>
              <w:rPr>
                <w:ins w:id="10828" w:author="3386" w:date="2023-06-20T15:48:00Z"/>
                <w:lang w:val="fr-FR" w:eastAsia="en-US"/>
              </w:rPr>
            </w:pPr>
            <w:ins w:id="10829" w:author="3386" w:date="2023-06-20T15:48:00Z">
              <w:r>
                <w:rPr>
                  <w:lang w:val="fr-FR"/>
                </w:rPr>
                <w:t xml:space="preserve">    RLC-BearerConfig[1]</w:t>
              </w:r>
            </w:ins>
          </w:p>
        </w:tc>
        <w:tc>
          <w:tcPr>
            <w:tcW w:w="2267" w:type="dxa"/>
            <w:tcBorders>
              <w:top w:val="single" w:sz="4" w:space="0" w:color="auto"/>
              <w:left w:val="single" w:sz="4" w:space="0" w:color="auto"/>
              <w:bottom w:val="single" w:sz="4" w:space="0" w:color="auto"/>
              <w:right w:val="single" w:sz="4" w:space="0" w:color="auto"/>
            </w:tcBorders>
            <w:hideMark/>
          </w:tcPr>
          <w:p w14:paraId="3FD5A686" w14:textId="77777777" w:rsidR="00CE3A0A" w:rsidRDefault="00CE3A0A">
            <w:pPr>
              <w:pStyle w:val="TAL"/>
              <w:rPr>
                <w:ins w:id="10830" w:author="3386" w:date="2023-06-20T15:48:00Z"/>
                <w:lang w:val="fr-FR" w:eastAsia="zh-CN"/>
              </w:rPr>
            </w:pPr>
            <w:ins w:id="10831" w:author="3386" w:date="2023-06-20T15:48:00Z">
              <w:r>
                <w:rPr>
                  <w:lang w:val="fr-FR"/>
                </w:rPr>
                <w:t xml:space="preserve">RLC-BearerConfig with condition SRB1 </w:t>
              </w:r>
            </w:ins>
          </w:p>
        </w:tc>
        <w:tc>
          <w:tcPr>
            <w:tcW w:w="1700" w:type="dxa"/>
            <w:tcBorders>
              <w:top w:val="single" w:sz="4" w:space="0" w:color="auto"/>
              <w:left w:val="single" w:sz="4" w:space="0" w:color="auto"/>
              <w:bottom w:val="single" w:sz="4" w:space="0" w:color="auto"/>
              <w:right w:val="single" w:sz="4" w:space="0" w:color="auto"/>
            </w:tcBorders>
            <w:hideMark/>
          </w:tcPr>
          <w:p w14:paraId="026231BC" w14:textId="77777777" w:rsidR="00CE3A0A" w:rsidRDefault="00CE3A0A">
            <w:pPr>
              <w:pStyle w:val="TAL"/>
              <w:rPr>
                <w:ins w:id="10832" w:author="3386" w:date="2023-06-20T15:48:00Z"/>
                <w:lang w:val="fr-FR" w:eastAsia="zh-CN"/>
              </w:rPr>
            </w:pPr>
            <w:ins w:id="10833" w:author="3386" w:date="2023-06-20T15:48:00Z">
              <w:r>
                <w:rPr>
                  <w:lang w:val="fr-FR" w:eastAsia="zh-CN"/>
                </w:rPr>
                <w:t>entry 1</w:t>
              </w:r>
            </w:ins>
          </w:p>
        </w:tc>
        <w:tc>
          <w:tcPr>
            <w:tcW w:w="1245" w:type="dxa"/>
            <w:tcBorders>
              <w:top w:val="single" w:sz="4" w:space="0" w:color="auto"/>
              <w:left w:val="single" w:sz="4" w:space="0" w:color="auto"/>
              <w:bottom w:val="single" w:sz="4" w:space="0" w:color="auto"/>
              <w:right w:val="single" w:sz="4" w:space="0" w:color="auto"/>
            </w:tcBorders>
          </w:tcPr>
          <w:p w14:paraId="0C1A9E9D" w14:textId="77777777" w:rsidR="00CE3A0A" w:rsidRDefault="00CE3A0A">
            <w:pPr>
              <w:pStyle w:val="TAL"/>
              <w:rPr>
                <w:ins w:id="10834" w:author="3386" w:date="2023-06-20T15:48:00Z"/>
                <w:lang w:val="fr-FR" w:eastAsia="zh-CN"/>
              </w:rPr>
            </w:pPr>
          </w:p>
        </w:tc>
      </w:tr>
      <w:tr w:rsidR="00CE3A0A" w14:paraId="5778C7E0" w14:textId="77777777" w:rsidTr="00CE3A0A">
        <w:trPr>
          <w:ins w:id="10835"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4124BFE" w14:textId="77777777" w:rsidR="00CE3A0A" w:rsidRDefault="00CE3A0A">
            <w:pPr>
              <w:pStyle w:val="TAL"/>
              <w:rPr>
                <w:ins w:id="10836" w:author="3386" w:date="2023-06-20T15:48:00Z"/>
                <w:lang w:val="fr-FR" w:eastAsia="en-US"/>
              </w:rPr>
            </w:pPr>
            <w:ins w:id="10837" w:author="3386" w:date="2023-06-20T15:48:00Z">
              <w:r>
                <w:rPr>
                  <w:lang w:val="fr-FR"/>
                </w:rPr>
                <w:t xml:space="preserve">    RLC-BearerConfig[2]</w:t>
              </w:r>
            </w:ins>
          </w:p>
        </w:tc>
        <w:tc>
          <w:tcPr>
            <w:tcW w:w="2267" w:type="dxa"/>
            <w:tcBorders>
              <w:top w:val="single" w:sz="4" w:space="0" w:color="auto"/>
              <w:left w:val="single" w:sz="4" w:space="0" w:color="auto"/>
              <w:bottom w:val="single" w:sz="4" w:space="0" w:color="auto"/>
              <w:right w:val="single" w:sz="4" w:space="0" w:color="auto"/>
            </w:tcBorders>
            <w:hideMark/>
          </w:tcPr>
          <w:p w14:paraId="2CFA3182" w14:textId="77777777" w:rsidR="00CE3A0A" w:rsidRDefault="00CE3A0A">
            <w:pPr>
              <w:pStyle w:val="TAL"/>
              <w:rPr>
                <w:ins w:id="10838" w:author="3386" w:date="2023-06-20T15:48:00Z"/>
                <w:lang w:val="fr-FR" w:eastAsia="zh-CN"/>
              </w:rPr>
            </w:pPr>
            <w:ins w:id="10839" w:author="3386" w:date="2023-06-20T15:48:00Z">
              <w:r>
                <w:rPr>
                  <w:lang w:val="fr-FR"/>
                </w:rPr>
                <w:t>RLC-BearerConfig with condition SRB2 and Re-establish_RLC</w:t>
              </w:r>
            </w:ins>
          </w:p>
        </w:tc>
        <w:tc>
          <w:tcPr>
            <w:tcW w:w="1700" w:type="dxa"/>
            <w:tcBorders>
              <w:top w:val="single" w:sz="4" w:space="0" w:color="auto"/>
              <w:left w:val="single" w:sz="4" w:space="0" w:color="auto"/>
              <w:bottom w:val="single" w:sz="4" w:space="0" w:color="auto"/>
              <w:right w:val="single" w:sz="4" w:space="0" w:color="auto"/>
            </w:tcBorders>
            <w:hideMark/>
          </w:tcPr>
          <w:p w14:paraId="154A00BA" w14:textId="77777777" w:rsidR="00CE3A0A" w:rsidRDefault="00CE3A0A">
            <w:pPr>
              <w:pStyle w:val="TAL"/>
              <w:rPr>
                <w:ins w:id="10840" w:author="3386" w:date="2023-06-20T15:48:00Z"/>
                <w:lang w:val="fr-FR" w:eastAsia="zh-CN"/>
              </w:rPr>
            </w:pPr>
            <w:ins w:id="10841" w:author="3386" w:date="2023-06-20T15:48:00Z">
              <w:r>
                <w:rPr>
                  <w:lang w:val="fr-FR" w:eastAsia="zh-CN"/>
                </w:rPr>
                <w:t>entry 2</w:t>
              </w:r>
            </w:ins>
          </w:p>
        </w:tc>
        <w:tc>
          <w:tcPr>
            <w:tcW w:w="1245" w:type="dxa"/>
            <w:tcBorders>
              <w:top w:val="single" w:sz="4" w:space="0" w:color="auto"/>
              <w:left w:val="single" w:sz="4" w:space="0" w:color="auto"/>
              <w:bottom w:val="single" w:sz="4" w:space="0" w:color="auto"/>
              <w:right w:val="single" w:sz="4" w:space="0" w:color="auto"/>
            </w:tcBorders>
          </w:tcPr>
          <w:p w14:paraId="530A9166" w14:textId="77777777" w:rsidR="00CE3A0A" w:rsidRDefault="00CE3A0A">
            <w:pPr>
              <w:pStyle w:val="TAL"/>
              <w:rPr>
                <w:ins w:id="10842" w:author="3386" w:date="2023-06-20T15:48:00Z"/>
                <w:lang w:val="fr-FR" w:eastAsia="zh-CN"/>
              </w:rPr>
            </w:pPr>
          </w:p>
        </w:tc>
      </w:tr>
      <w:tr w:rsidR="00CE3A0A" w14:paraId="40C8A105" w14:textId="77777777" w:rsidTr="00CE3A0A">
        <w:trPr>
          <w:ins w:id="10843"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F98C3B3" w14:textId="77777777" w:rsidR="00CE3A0A" w:rsidRDefault="00CE3A0A">
            <w:pPr>
              <w:pStyle w:val="TAL"/>
              <w:rPr>
                <w:ins w:id="10844" w:author="3386" w:date="2023-06-20T15:48:00Z"/>
                <w:lang w:val="fr-FR" w:eastAsia="en-US"/>
              </w:rPr>
            </w:pPr>
            <w:ins w:id="10845" w:author="3386" w:date="2023-06-20T15:48:00Z">
              <w:r>
                <w:rPr>
                  <w:lang w:val="fr-FR"/>
                </w:rPr>
                <w:t xml:space="preserve">    RLC-BearerConfig[k+2, k=1..n]</w:t>
              </w:r>
            </w:ins>
          </w:p>
        </w:tc>
        <w:tc>
          <w:tcPr>
            <w:tcW w:w="2267" w:type="dxa"/>
            <w:tcBorders>
              <w:top w:val="single" w:sz="4" w:space="0" w:color="auto"/>
              <w:left w:val="single" w:sz="4" w:space="0" w:color="auto"/>
              <w:bottom w:val="single" w:sz="4" w:space="0" w:color="auto"/>
              <w:right w:val="single" w:sz="4" w:space="0" w:color="auto"/>
            </w:tcBorders>
            <w:hideMark/>
          </w:tcPr>
          <w:p w14:paraId="32989660" w14:textId="77777777" w:rsidR="00CE3A0A" w:rsidRDefault="00CE3A0A">
            <w:pPr>
              <w:pStyle w:val="TAL"/>
              <w:rPr>
                <w:ins w:id="10846" w:author="3386" w:date="2023-06-20T15:48:00Z"/>
                <w:lang w:val="fr-FR" w:eastAsia="zh-CN"/>
              </w:rPr>
            </w:pPr>
            <w:ins w:id="10847" w:author="3386" w:date="2023-06-20T15:48:00Z">
              <w:r>
                <w:rPr>
                  <w:lang w:val="fr-FR"/>
                </w:rPr>
                <w:t>RLC-BearerConfig with condition DRBk and Re-establish_RLC</w:t>
              </w:r>
            </w:ins>
          </w:p>
        </w:tc>
        <w:tc>
          <w:tcPr>
            <w:tcW w:w="1700" w:type="dxa"/>
            <w:tcBorders>
              <w:top w:val="single" w:sz="4" w:space="0" w:color="auto"/>
              <w:left w:val="single" w:sz="4" w:space="0" w:color="auto"/>
              <w:bottom w:val="single" w:sz="4" w:space="0" w:color="auto"/>
              <w:right w:val="single" w:sz="4" w:space="0" w:color="auto"/>
            </w:tcBorders>
            <w:hideMark/>
          </w:tcPr>
          <w:p w14:paraId="22CDAD61" w14:textId="77777777" w:rsidR="00CE3A0A" w:rsidRDefault="00CE3A0A">
            <w:pPr>
              <w:pStyle w:val="TAL"/>
              <w:rPr>
                <w:ins w:id="10848" w:author="3386" w:date="2023-06-20T15:48:00Z"/>
                <w:lang w:val="fr-FR" w:eastAsia="zh-CN"/>
              </w:rPr>
            </w:pPr>
            <w:ins w:id="10849" w:author="3386" w:date="2023-06-20T15:48:00Z">
              <w:r>
                <w:rPr>
                  <w:lang w:val="fr-FR" w:eastAsia="zh-CN"/>
                </w:rPr>
                <w:t xml:space="preserve">entry </w:t>
              </w:r>
              <w:r>
                <w:rPr>
                  <w:lang w:val="fr-FR"/>
                </w:rPr>
                <w:t>[k+2, k=1..n]</w:t>
              </w:r>
            </w:ins>
          </w:p>
        </w:tc>
        <w:tc>
          <w:tcPr>
            <w:tcW w:w="1245" w:type="dxa"/>
            <w:tcBorders>
              <w:top w:val="single" w:sz="4" w:space="0" w:color="auto"/>
              <w:left w:val="single" w:sz="4" w:space="0" w:color="auto"/>
              <w:bottom w:val="single" w:sz="4" w:space="0" w:color="auto"/>
              <w:right w:val="single" w:sz="4" w:space="0" w:color="auto"/>
            </w:tcBorders>
          </w:tcPr>
          <w:p w14:paraId="4781272C" w14:textId="77777777" w:rsidR="00CE3A0A" w:rsidRDefault="00CE3A0A">
            <w:pPr>
              <w:pStyle w:val="TAL"/>
              <w:rPr>
                <w:ins w:id="10850" w:author="3386" w:date="2023-06-20T15:48:00Z"/>
                <w:lang w:val="fr-FR" w:eastAsia="zh-CN"/>
              </w:rPr>
            </w:pPr>
          </w:p>
        </w:tc>
      </w:tr>
      <w:tr w:rsidR="00CE3A0A" w14:paraId="0C4B21C8" w14:textId="77777777" w:rsidTr="00CE3A0A">
        <w:trPr>
          <w:ins w:id="10851"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6BD61514" w14:textId="77777777" w:rsidR="00CE3A0A" w:rsidRDefault="00CE3A0A">
            <w:pPr>
              <w:pStyle w:val="TAL"/>
              <w:rPr>
                <w:ins w:id="10852" w:author="3386" w:date="2023-06-20T15:48:00Z"/>
                <w:lang w:val="fr-FR" w:eastAsia="en-US"/>
              </w:rPr>
            </w:pPr>
            <w:ins w:id="10853" w:author="3386" w:date="2023-06-20T15:48:00Z">
              <w:r>
                <w:rPr>
                  <w:lang w:val="fr-FR"/>
                </w:rPr>
                <w:t xml:space="preserve">    RLC-BearerConfig[n+3]</w:t>
              </w:r>
            </w:ins>
          </w:p>
        </w:tc>
        <w:tc>
          <w:tcPr>
            <w:tcW w:w="2267" w:type="dxa"/>
            <w:tcBorders>
              <w:top w:val="single" w:sz="4" w:space="0" w:color="auto"/>
              <w:left w:val="single" w:sz="4" w:space="0" w:color="auto"/>
              <w:bottom w:val="single" w:sz="4" w:space="0" w:color="auto"/>
              <w:right w:val="single" w:sz="4" w:space="0" w:color="auto"/>
            </w:tcBorders>
            <w:hideMark/>
          </w:tcPr>
          <w:p w14:paraId="0EF39F6C" w14:textId="77777777" w:rsidR="00CE3A0A" w:rsidRDefault="00CE3A0A">
            <w:pPr>
              <w:pStyle w:val="TAL"/>
              <w:rPr>
                <w:ins w:id="10854" w:author="3386" w:date="2023-06-20T15:48:00Z"/>
                <w:lang w:val="fr-FR"/>
              </w:rPr>
            </w:pPr>
            <w:ins w:id="10855" w:author="3386" w:date="2023-06-20T15:48:00Z">
              <w:r>
                <w:rPr>
                  <w:lang w:val="fr-FR"/>
                </w:rPr>
                <w:t>RLC-BearerConfig with conditions UM_DLonly and PTM and MRBm and Re-establish_RLC</w:t>
              </w:r>
            </w:ins>
          </w:p>
        </w:tc>
        <w:tc>
          <w:tcPr>
            <w:tcW w:w="1700" w:type="dxa"/>
            <w:tcBorders>
              <w:top w:val="single" w:sz="4" w:space="0" w:color="auto"/>
              <w:left w:val="single" w:sz="4" w:space="0" w:color="auto"/>
              <w:bottom w:val="single" w:sz="4" w:space="0" w:color="auto"/>
              <w:right w:val="single" w:sz="4" w:space="0" w:color="auto"/>
            </w:tcBorders>
            <w:hideMark/>
          </w:tcPr>
          <w:p w14:paraId="3337AF27" w14:textId="77777777" w:rsidR="00CE3A0A" w:rsidRDefault="00CE3A0A">
            <w:pPr>
              <w:pStyle w:val="TAL"/>
              <w:rPr>
                <w:ins w:id="10856" w:author="3386" w:date="2023-06-20T15:48:00Z"/>
                <w:lang w:val="fr-FR"/>
              </w:rPr>
            </w:pPr>
            <w:ins w:id="10857" w:author="3386" w:date="2023-06-20T15:48:00Z">
              <w:r>
                <w:rPr>
                  <w:lang w:val="fr-FR" w:eastAsia="zh-CN"/>
                </w:rPr>
                <w:t>entry</w:t>
              </w:r>
              <w:r>
                <w:rPr>
                  <w:lang w:val="fr-FR"/>
                </w:rPr>
                <w:t xml:space="preserve"> n+3</w:t>
              </w:r>
            </w:ins>
          </w:p>
          <w:p w14:paraId="7A47387E" w14:textId="77777777" w:rsidR="00CE3A0A" w:rsidRDefault="00CE3A0A">
            <w:pPr>
              <w:pStyle w:val="TAL"/>
              <w:rPr>
                <w:ins w:id="10858" w:author="3386" w:date="2023-06-20T15:48:00Z"/>
                <w:lang w:val="fr-FR" w:eastAsia="zh-CN"/>
              </w:rPr>
            </w:pPr>
            <w:ins w:id="10859" w:author="3386" w:date="2023-06-20T15:48:00Z">
              <w:r>
                <w:rPr>
                  <w:lang w:val="fr-FR"/>
                </w:rPr>
                <w:t>m=1</w:t>
              </w:r>
            </w:ins>
          </w:p>
        </w:tc>
        <w:tc>
          <w:tcPr>
            <w:tcW w:w="1245" w:type="dxa"/>
            <w:tcBorders>
              <w:top w:val="single" w:sz="4" w:space="0" w:color="auto"/>
              <w:left w:val="single" w:sz="4" w:space="0" w:color="auto"/>
              <w:bottom w:val="single" w:sz="4" w:space="0" w:color="auto"/>
              <w:right w:val="single" w:sz="4" w:space="0" w:color="auto"/>
            </w:tcBorders>
          </w:tcPr>
          <w:p w14:paraId="194F2500" w14:textId="77777777" w:rsidR="00CE3A0A" w:rsidRDefault="00CE3A0A">
            <w:pPr>
              <w:pStyle w:val="TAL"/>
              <w:rPr>
                <w:ins w:id="10860" w:author="3386" w:date="2023-06-20T15:48:00Z"/>
                <w:lang w:val="fr-FR" w:eastAsia="zh-CN"/>
              </w:rPr>
            </w:pPr>
          </w:p>
        </w:tc>
      </w:tr>
      <w:tr w:rsidR="00CE3A0A" w14:paraId="0440E952" w14:textId="77777777" w:rsidTr="00CE3A0A">
        <w:trPr>
          <w:ins w:id="10861"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395BB2A6" w14:textId="77777777" w:rsidR="00CE3A0A" w:rsidRDefault="00CE3A0A">
            <w:pPr>
              <w:pStyle w:val="TAL"/>
              <w:rPr>
                <w:ins w:id="10862" w:author="3386" w:date="2023-06-20T15:48:00Z"/>
                <w:lang w:val="fr-FR" w:eastAsia="en-US"/>
              </w:rPr>
            </w:pPr>
            <w:ins w:id="10863" w:author="3386" w:date="2023-06-20T15:48:00Z">
              <w:r>
                <w:rPr>
                  <w:lang w:val="fr-FR"/>
                </w:rPr>
                <w:t xml:space="preserve">  </w:t>
              </w:r>
              <w:r>
                <w:rPr>
                  <w:lang w:val="fr-FR" w:eastAsia="zh-CN"/>
                </w:rPr>
                <w:t>}</w:t>
              </w:r>
            </w:ins>
          </w:p>
        </w:tc>
        <w:tc>
          <w:tcPr>
            <w:tcW w:w="2267" w:type="dxa"/>
            <w:tcBorders>
              <w:top w:val="single" w:sz="4" w:space="0" w:color="auto"/>
              <w:left w:val="single" w:sz="4" w:space="0" w:color="auto"/>
              <w:bottom w:val="single" w:sz="4" w:space="0" w:color="auto"/>
              <w:right w:val="single" w:sz="4" w:space="0" w:color="auto"/>
            </w:tcBorders>
          </w:tcPr>
          <w:p w14:paraId="0DE15E9A" w14:textId="77777777" w:rsidR="00CE3A0A" w:rsidRDefault="00CE3A0A">
            <w:pPr>
              <w:pStyle w:val="TAL"/>
              <w:rPr>
                <w:ins w:id="10864" w:author="3386" w:date="2023-06-20T15:48:00Z"/>
                <w:lang w:val="fr-FR" w:eastAsia="zh-CN"/>
              </w:rPr>
            </w:pPr>
          </w:p>
        </w:tc>
        <w:tc>
          <w:tcPr>
            <w:tcW w:w="1700" w:type="dxa"/>
            <w:tcBorders>
              <w:top w:val="single" w:sz="4" w:space="0" w:color="auto"/>
              <w:left w:val="single" w:sz="4" w:space="0" w:color="auto"/>
              <w:bottom w:val="single" w:sz="4" w:space="0" w:color="auto"/>
              <w:right w:val="single" w:sz="4" w:space="0" w:color="auto"/>
            </w:tcBorders>
          </w:tcPr>
          <w:p w14:paraId="19F6FAB0" w14:textId="77777777" w:rsidR="00CE3A0A" w:rsidRDefault="00CE3A0A">
            <w:pPr>
              <w:pStyle w:val="TAL"/>
              <w:rPr>
                <w:ins w:id="10865" w:author="3386" w:date="2023-06-20T15:48:00Z"/>
                <w:lang w:val="fr-FR" w:eastAsia="zh-CN"/>
              </w:rPr>
            </w:pPr>
          </w:p>
        </w:tc>
        <w:tc>
          <w:tcPr>
            <w:tcW w:w="1245" w:type="dxa"/>
            <w:tcBorders>
              <w:top w:val="single" w:sz="4" w:space="0" w:color="auto"/>
              <w:left w:val="single" w:sz="4" w:space="0" w:color="auto"/>
              <w:bottom w:val="single" w:sz="4" w:space="0" w:color="auto"/>
              <w:right w:val="single" w:sz="4" w:space="0" w:color="auto"/>
            </w:tcBorders>
          </w:tcPr>
          <w:p w14:paraId="32FBE304" w14:textId="77777777" w:rsidR="00CE3A0A" w:rsidRDefault="00CE3A0A">
            <w:pPr>
              <w:pStyle w:val="TAL"/>
              <w:rPr>
                <w:ins w:id="10866" w:author="3386" w:date="2023-06-20T15:48:00Z"/>
                <w:lang w:val="fr-FR" w:eastAsia="zh-CN"/>
              </w:rPr>
            </w:pPr>
          </w:p>
        </w:tc>
      </w:tr>
      <w:tr w:rsidR="00CE3A0A" w14:paraId="164C8AA8" w14:textId="77777777" w:rsidTr="00CE3A0A">
        <w:trPr>
          <w:ins w:id="10867" w:author="3386" w:date="2023-06-20T15:48:00Z"/>
        </w:trPr>
        <w:tc>
          <w:tcPr>
            <w:tcW w:w="4535" w:type="dxa"/>
            <w:tcBorders>
              <w:top w:val="single" w:sz="4" w:space="0" w:color="auto"/>
              <w:left w:val="single" w:sz="4" w:space="0" w:color="auto"/>
              <w:bottom w:val="single" w:sz="4" w:space="0" w:color="auto"/>
              <w:right w:val="single" w:sz="4" w:space="0" w:color="auto"/>
            </w:tcBorders>
            <w:hideMark/>
          </w:tcPr>
          <w:p w14:paraId="4943B299" w14:textId="77777777" w:rsidR="00CE3A0A" w:rsidRDefault="00CE3A0A">
            <w:pPr>
              <w:pStyle w:val="TAL"/>
              <w:rPr>
                <w:ins w:id="10868" w:author="3386" w:date="2023-06-20T15:48:00Z"/>
                <w:lang w:val="fr-FR" w:eastAsia="en-US"/>
              </w:rPr>
            </w:pPr>
            <w:ins w:id="10869" w:author="3386" w:date="2023-06-20T15:48:00Z">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4527802F" w14:textId="77777777" w:rsidR="00CE3A0A" w:rsidRDefault="00CE3A0A">
            <w:pPr>
              <w:pStyle w:val="TAL"/>
              <w:rPr>
                <w:ins w:id="10870" w:author="3386" w:date="2023-06-20T15:48:00Z"/>
                <w:lang w:val="fr-FR"/>
              </w:rPr>
            </w:pPr>
          </w:p>
        </w:tc>
        <w:tc>
          <w:tcPr>
            <w:tcW w:w="1700" w:type="dxa"/>
            <w:tcBorders>
              <w:top w:val="single" w:sz="4" w:space="0" w:color="auto"/>
              <w:left w:val="single" w:sz="4" w:space="0" w:color="auto"/>
              <w:bottom w:val="single" w:sz="4" w:space="0" w:color="auto"/>
              <w:right w:val="single" w:sz="4" w:space="0" w:color="auto"/>
            </w:tcBorders>
          </w:tcPr>
          <w:p w14:paraId="176D546F" w14:textId="77777777" w:rsidR="00CE3A0A" w:rsidRDefault="00CE3A0A">
            <w:pPr>
              <w:pStyle w:val="TAL"/>
              <w:rPr>
                <w:ins w:id="10871" w:author="3386" w:date="2023-06-20T15:48:00Z"/>
                <w:lang w:val="fr-FR"/>
              </w:rPr>
            </w:pPr>
          </w:p>
        </w:tc>
        <w:tc>
          <w:tcPr>
            <w:tcW w:w="1245" w:type="dxa"/>
            <w:tcBorders>
              <w:top w:val="single" w:sz="4" w:space="0" w:color="auto"/>
              <w:left w:val="single" w:sz="4" w:space="0" w:color="auto"/>
              <w:bottom w:val="single" w:sz="4" w:space="0" w:color="auto"/>
              <w:right w:val="single" w:sz="4" w:space="0" w:color="auto"/>
            </w:tcBorders>
          </w:tcPr>
          <w:p w14:paraId="584CD321" w14:textId="77777777" w:rsidR="00CE3A0A" w:rsidRDefault="00CE3A0A">
            <w:pPr>
              <w:pStyle w:val="TAL"/>
              <w:rPr>
                <w:ins w:id="10872" w:author="3386" w:date="2023-06-20T15:48:00Z"/>
                <w:lang w:val="fr-FR"/>
              </w:rPr>
            </w:pPr>
          </w:p>
        </w:tc>
      </w:tr>
    </w:tbl>
    <w:p w14:paraId="11701791" w14:textId="77777777" w:rsidR="00CE3A0A" w:rsidRDefault="00CE3A0A" w:rsidP="00CE3A0A">
      <w:pPr>
        <w:rPr>
          <w:ins w:id="10873" w:author="3386" w:date="2023-06-20T15:48:00Z"/>
          <w:lang w:eastAsia="en-US"/>
        </w:rPr>
      </w:pPr>
    </w:p>
    <w:p w14:paraId="5F5E4960" w14:textId="11F32CC2" w:rsidR="00277723" w:rsidRPr="00FB6EA2" w:rsidRDefault="00277723" w:rsidP="00277723">
      <w:pPr>
        <w:pStyle w:val="Heading5"/>
        <w:rPr>
          <w:ins w:id="10874" w:author="2960" w:date="2023-06-20T15:38:00Z"/>
        </w:rPr>
      </w:pPr>
      <w:ins w:id="10875" w:author="2960" w:date="2023-06-20T15:38:00Z">
        <w:r>
          <w:t>14.2.4.3.3</w:t>
        </w:r>
        <w:r w:rsidRPr="00FB6EA2">
          <w:tab/>
        </w:r>
        <w:r w:rsidRPr="00770408">
          <w:t xml:space="preserve">MBS Multicast/ RRC/ Handover </w:t>
        </w:r>
        <w:r w:rsidRPr="003E3DAD">
          <w:rPr>
            <w:lang w:eastAsia="zh-CN"/>
          </w:rPr>
          <w:t>between Multicast-supporting cell and Multicast non-supporting cell</w:t>
        </w:r>
        <w:r w:rsidRPr="00770408">
          <w:t xml:space="preserve"> / Success</w:t>
        </w:r>
      </w:ins>
    </w:p>
    <w:p w14:paraId="3F31DA37" w14:textId="77777777" w:rsidR="00277723" w:rsidRPr="00D70946" w:rsidRDefault="00277723" w:rsidP="00277723">
      <w:pPr>
        <w:pStyle w:val="H6"/>
        <w:rPr>
          <w:ins w:id="10876" w:author="2960" w:date="2023-06-20T15:38:00Z"/>
        </w:rPr>
      </w:pPr>
      <w:ins w:id="10877" w:author="2960" w:date="2023-06-20T15:38:00Z">
        <w:r>
          <w:t>14.2.4.3.3.</w:t>
        </w:r>
        <w:r w:rsidRPr="00D70946">
          <w:t>1</w:t>
        </w:r>
        <w:r w:rsidRPr="00D70946">
          <w:tab/>
          <w:t>Test Purpose (TP)</w:t>
        </w:r>
      </w:ins>
    </w:p>
    <w:p w14:paraId="768D50DC" w14:textId="77777777" w:rsidR="00277723" w:rsidRPr="00D70946" w:rsidRDefault="00277723" w:rsidP="00277723">
      <w:pPr>
        <w:pStyle w:val="H6"/>
        <w:rPr>
          <w:ins w:id="10878" w:author="2960" w:date="2023-06-20T15:38:00Z"/>
        </w:rPr>
      </w:pPr>
      <w:ins w:id="10879" w:author="2960" w:date="2023-06-20T15:38:00Z">
        <w:r w:rsidRPr="00D70946">
          <w:t>(1)</w:t>
        </w:r>
      </w:ins>
    </w:p>
    <w:p w14:paraId="266402CE" w14:textId="77777777" w:rsidR="00277723" w:rsidRPr="00D70946" w:rsidRDefault="00277723" w:rsidP="00277723">
      <w:pPr>
        <w:pStyle w:val="PL"/>
        <w:rPr>
          <w:ins w:id="10880" w:author="2960" w:date="2023-06-20T15:38:00Z"/>
          <w:noProof w:val="0"/>
        </w:rPr>
      </w:pPr>
      <w:ins w:id="10881" w:author="2960" w:date="2023-06-20T15:38:00Z">
        <w:r w:rsidRPr="00D70946">
          <w:rPr>
            <w:b/>
            <w:i/>
            <w:noProof w:val="0"/>
          </w:rPr>
          <w:t xml:space="preserve">with </w:t>
        </w:r>
        <w:r w:rsidRPr="00D70946">
          <w:rPr>
            <w:noProof w:val="0"/>
          </w:rPr>
          <w:t xml:space="preserve">{ </w:t>
        </w:r>
        <w:r w:rsidRPr="005D0AB4">
          <w:rPr>
            <w:noProof w:val="0"/>
          </w:rPr>
          <w:t>UE in NR RRC_CONNECTED state and UE has joined one MBS multicast session and receives MBS data in MRB</w:t>
        </w:r>
        <w:r>
          <w:rPr>
            <w:noProof w:val="0"/>
          </w:rPr>
          <w:t xml:space="preserve"> </w:t>
        </w:r>
        <w:r w:rsidRPr="00D70946">
          <w:rPr>
            <w:noProof w:val="0"/>
          </w:rPr>
          <w:t>}</w:t>
        </w:r>
      </w:ins>
    </w:p>
    <w:p w14:paraId="65CC6E7A" w14:textId="77777777" w:rsidR="00277723" w:rsidRPr="00D70946" w:rsidRDefault="00277723" w:rsidP="00277723">
      <w:pPr>
        <w:pStyle w:val="PL"/>
        <w:rPr>
          <w:ins w:id="10882" w:author="2960" w:date="2023-06-20T15:38:00Z"/>
          <w:noProof w:val="0"/>
        </w:rPr>
      </w:pPr>
      <w:ins w:id="10883" w:author="2960" w:date="2023-06-20T15:38:00Z">
        <w:r w:rsidRPr="00D70946">
          <w:rPr>
            <w:noProof w:val="0"/>
          </w:rPr>
          <w:t>ensure that {</w:t>
        </w:r>
      </w:ins>
    </w:p>
    <w:p w14:paraId="6EB72FC2" w14:textId="77777777" w:rsidR="00277723" w:rsidRPr="00D70946" w:rsidRDefault="00277723" w:rsidP="00277723">
      <w:pPr>
        <w:pStyle w:val="PL"/>
        <w:rPr>
          <w:ins w:id="10884" w:author="2960" w:date="2023-06-20T15:38:00Z"/>
          <w:noProof w:val="0"/>
        </w:rPr>
      </w:pPr>
      <w:ins w:id="10885" w:author="2960" w:date="2023-06-20T15:38:00Z">
        <w:r w:rsidRPr="00D70946">
          <w:rPr>
            <w:b/>
            <w:i/>
            <w:noProof w:val="0"/>
          </w:rPr>
          <w:t xml:space="preserve">  when</w:t>
        </w:r>
        <w:r w:rsidRPr="00D70946">
          <w:rPr>
            <w:noProof w:val="0"/>
          </w:rPr>
          <w:t xml:space="preserve"> { </w:t>
        </w:r>
        <w:r w:rsidRPr="005D0AB4">
          <w:rPr>
            <w:noProof w:val="0"/>
          </w:rPr>
          <w:t>UE receives an RRCReconfiguration message to switch the MBS data transmission from the MRB to DRB</w:t>
        </w:r>
        <w:r w:rsidRPr="00D70946">
          <w:rPr>
            <w:noProof w:val="0"/>
          </w:rPr>
          <w:t xml:space="preserve"> }</w:t>
        </w:r>
      </w:ins>
    </w:p>
    <w:p w14:paraId="04B025D5" w14:textId="77777777" w:rsidR="00277723" w:rsidRPr="00D70946" w:rsidRDefault="00277723" w:rsidP="00277723">
      <w:pPr>
        <w:pStyle w:val="PL"/>
        <w:rPr>
          <w:ins w:id="10886" w:author="2960" w:date="2023-06-20T15:38:00Z"/>
          <w:noProof w:val="0"/>
        </w:rPr>
      </w:pPr>
      <w:ins w:id="10887" w:author="2960" w:date="2023-06-20T15:38:00Z">
        <w:r w:rsidRPr="00D70946">
          <w:rPr>
            <w:b/>
            <w:i/>
            <w:noProof w:val="0"/>
          </w:rPr>
          <w:t xml:space="preserve">    then</w:t>
        </w:r>
        <w:r w:rsidRPr="00D70946">
          <w:rPr>
            <w:noProof w:val="0"/>
          </w:rPr>
          <w:t xml:space="preserve"> { </w:t>
        </w:r>
        <w:r w:rsidRPr="005D0AB4">
          <w:rPr>
            <w:noProof w:val="0"/>
          </w:rPr>
          <w:t>UE transmits an RRCReconfigurationComplete</w:t>
        </w:r>
        <w:r w:rsidRPr="00D70946">
          <w:rPr>
            <w:noProof w:val="0"/>
          </w:rPr>
          <w:t xml:space="preserve"> }</w:t>
        </w:r>
      </w:ins>
    </w:p>
    <w:p w14:paraId="74A815B2" w14:textId="77777777" w:rsidR="00277723" w:rsidRPr="00D70946" w:rsidRDefault="00277723" w:rsidP="00277723">
      <w:pPr>
        <w:pStyle w:val="PL"/>
        <w:rPr>
          <w:ins w:id="10888" w:author="2960" w:date="2023-06-20T15:38:00Z"/>
          <w:noProof w:val="0"/>
        </w:rPr>
      </w:pPr>
      <w:ins w:id="10889" w:author="2960" w:date="2023-06-20T15:38:00Z">
        <w:r w:rsidRPr="00D70946">
          <w:rPr>
            <w:noProof w:val="0"/>
          </w:rPr>
          <w:t xml:space="preserve">            }</w:t>
        </w:r>
      </w:ins>
    </w:p>
    <w:p w14:paraId="6F554C24" w14:textId="77777777" w:rsidR="00277723" w:rsidRDefault="00277723" w:rsidP="00277723">
      <w:pPr>
        <w:pStyle w:val="PL"/>
        <w:rPr>
          <w:ins w:id="10890" w:author="2960" w:date="2023-06-20T15:38:00Z"/>
          <w:noProof w:val="0"/>
        </w:rPr>
      </w:pPr>
    </w:p>
    <w:p w14:paraId="3656F24C" w14:textId="77777777" w:rsidR="00277723" w:rsidRPr="00D70946" w:rsidRDefault="00277723" w:rsidP="00277723">
      <w:pPr>
        <w:pStyle w:val="H6"/>
        <w:rPr>
          <w:ins w:id="10891" w:author="2960" w:date="2023-06-20T15:38:00Z"/>
        </w:rPr>
      </w:pPr>
      <w:ins w:id="10892" w:author="2960" w:date="2023-06-20T15:38:00Z">
        <w:r w:rsidRPr="00D70946">
          <w:t>(</w:t>
        </w:r>
        <w:r>
          <w:t>2</w:t>
        </w:r>
        <w:r w:rsidRPr="00D70946">
          <w:t>)</w:t>
        </w:r>
      </w:ins>
    </w:p>
    <w:p w14:paraId="409A12C5" w14:textId="77777777" w:rsidR="00277723" w:rsidRPr="00D70946" w:rsidRDefault="00277723" w:rsidP="00277723">
      <w:pPr>
        <w:pStyle w:val="PL"/>
        <w:rPr>
          <w:ins w:id="10893" w:author="2960" w:date="2023-06-20T15:38:00Z"/>
          <w:noProof w:val="0"/>
        </w:rPr>
      </w:pPr>
      <w:ins w:id="10894" w:author="2960" w:date="2023-06-20T15:38:00Z">
        <w:r w:rsidRPr="00D70946">
          <w:rPr>
            <w:b/>
            <w:i/>
            <w:noProof w:val="0"/>
          </w:rPr>
          <w:t xml:space="preserve">with </w:t>
        </w:r>
        <w:r w:rsidRPr="00D70946">
          <w:rPr>
            <w:noProof w:val="0"/>
          </w:rPr>
          <w:t xml:space="preserve">{ </w:t>
        </w:r>
        <w:r w:rsidRPr="00770408">
          <w:rPr>
            <w:noProof w:val="0"/>
          </w:rPr>
          <w:t>UE in NR RRC_CONNECTED state and UE has switched to receive MBS data in DRB</w:t>
        </w:r>
        <w:r>
          <w:rPr>
            <w:noProof w:val="0"/>
          </w:rPr>
          <w:t xml:space="preserve"> </w:t>
        </w:r>
        <w:r w:rsidRPr="00D70946">
          <w:rPr>
            <w:noProof w:val="0"/>
          </w:rPr>
          <w:t>}</w:t>
        </w:r>
      </w:ins>
    </w:p>
    <w:p w14:paraId="71CEDC24" w14:textId="77777777" w:rsidR="00277723" w:rsidRPr="00D70946" w:rsidRDefault="00277723" w:rsidP="00277723">
      <w:pPr>
        <w:pStyle w:val="PL"/>
        <w:rPr>
          <w:ins w:id="10895" w:author="2960" w:date="2023-06-20T15:38:00Z"/>
          <w:noProof w:val="0"/>
        </w:rPr>
      </w:pPr>
      <w:ins w:id="10896" w:author="2960" w:date="2023-06-20T15:38:00Z">
        <w:r w:rsidRPr="00D70946">
          <w:rPr>
            <w:noProof w:val="0"/>
          </w:rPr>
          <w:t>ensure that {</w:t>
        </w:r>
      </w:ins>
    </w:p>
    <w:p w14:paraId="27E04358" w14:textId="77777777" w:rsidR="00277723" w:rsidRPr="00D70946" w:rsidRDefault="00277723" w:rsidP="00277723">
      <w:pPr>
        <w:pStyle w:val="PL"/>
        <w:rPr>
          <w:ins w:id="10897" w:author="2960" w:date="2023-06-20T15:38:00Z"/>
          <w:noProof w:val="0"/>
        </w:rPr>
      </w:pPr>
      <w:ins w:id="10898" w:author="2960" w:date="2023-06-20T15:38:00Z">
        <w:r w:rsidRPr="00D70946">
          <w:rPr>
            <w:b/>
            <w:i/>
            <w:noProof w:val="0"/>
          </w:rPr>
          <w:t xml:space="preserve">  when</w:t>
        </w:r>
        <w:r w:rsidRPr="00D70946">
          <w:rPr>
            <w:noProof w:val="0"/>
          </w:rPr>
          <w:t xml:space="preserve"> { </w:t>
        </w:r>
        <w:r w:rsidRPr="00770408">
          <w:rPr>
            <w:noProof w:val="0"/>
          </w:rPr>
          <w:t>UE receives an RRCReconfiguration message including a reconfigurationWithSync for handover to a multicast non-supporting cell</w:t>
        </w:r>
        <w:r w:rsidRPr="00D70946">
          <w:rPr>
            <w:noProof w:val="0"/>
          </w:rPr>
          <w:t xml:space="preserve"> }</w:t>
        </w:r>
      </w:ins>
    </w:p>
    <w:p w14:paraId="618460F5" w14:textId="77777777" w:rsidR="00277723" w:rsidRPr="00D70946" w:rsidRDefault="00277723" w:rsidP="00277723">
      <w:pPr>
        <w:pStyle w:val="PL"/>
        <w:rPr>
          <w:ins w:id="10899" w:author="2960" w:date="2023-06-20T15:38:00Z"/>
          <w:noProof w:val="0"/>
        </w:rPr>
      </w:pPr>
      <w:ins w:id="10900" w:author="2960" w:date="2023-06-20T15:38:00Z">
        <w:r w:rsidRPr="00D70946">
          <w:rPr>
            <w:b/>
            <w:i/>
            <w:noProof w:val="0"/>
          </w:rPr>
          <w:t xml:space="preserve">    then</w:t>
        </w:r>
        <w:r w:rsidRPr="00D70946">
          <w:rPr>
            <w:noProof w:val="0"/>
          </w:rPr>
          <w:t xml:space="preserve"> { </w:t>
        </w:r>
        <w:r w:rsidRPr="00770408">
          <w:rPr>
            <w:noProof w:val="0"/>
          </w:rPr>
          <w:t>UE performs handover to the target cell and transmits an RRCReconfiguratio</w:t>
        </w:r>
        <w:r>
          <w:rPr>
            <w:noProof w:val="0"/>
          </w:rPr>
          <w:t>nComplete message</w:t>
        </w:r>
        <w:r w:rsidRPr="00D70946">
          <w:rPr>
            <w:noProof w:val="0"/>
          </w:rPr>
          <w:t xml:space="preserve"> }</w:t>
        </w:r>
      </w:ins>
    </w:p>
    <w:p w14:paraId="2E88769D" w14:textId="77777777" w:rsidR="00277723" w:rsidRPr="00D70946" w:rsidRDefault="00277723" w:rsidP="00277723">
      <w:pPr>
        <w:pStyle w:val="PL"/>
        <w:rPr>
          <w:ins w:id="10901" w:author="2960" w:date="2023-06-20T15:38:00Z"/>
          <w:noProof w:val="0"/>
        </w:rPr>
      </w:pPr>
      <w:ins w:id="10902" w:author="2960" w:date="2023-06-20T15:38:00Z">
        <w:r w:rsidRPr="00D70946">
          <w:rPr>
            <w:noProof w:val="0"/>
          </w:rPr>
          <w:t xml:space="preserve">            }</w:t>
        </w:r>
      </w:ins>
    </w:p>
    <w:p w14:paraId="443B362F" w14:textId="77777777" w:rsidR="00277723" w:rsidRDefault="00277723" w:rsidP="00277723">
      <w:pPr>
        <w:pStyle w:val="PL"/>
        <w:rPr>
          <w:ins w:id="10903" w:author="2960" w:date="2023-06-20T15:38:00Z"/>
          <w:noProof w:val="0"/>
        </w:rPr>
      </w:pPr>
    </w:p>
    <w:p w14:paraId="2E9A780D" w14:textId="77777777" w:rsidR="00277723" w:rsidRPr="00D70946" w:rsidRDefault="00277723" w:rsidP="00277723">
      <w:pPr>
        <w:pStyle w:val="H6"/>
        <w:rPr>
          <w:ins w:id="10904" w:author="2960" w:date="2023-06-20T15:38:00Z"/>
        </w:rPr>
      </w:pPr>
      <w:ins w:id="10905" w:author="2960" w:date="2023-06-20T15:38:00Z">
        <w:r w:rsidRPr="00D70946">
          <w:t>(</w:t>
        </w:r>
        <w:r>
          <w:t>3</w:t>
        </w:r>
        <w:r w:rsidRPr="00D70946">
          <w:t>)</w:t>
        </w:r>
      </w:ins>
    </w:p>
    <w:p w14:paraId="76FC4F6E" w14:textId="77777777" w:rsidR="00277723" w:rsidRPr="00D70946" w:rsidRDefault="00277723" w:rsidP="00277723">
      <w:pPr>
        <w:pStyle w:val="PL"/>
        <w:rPr>
          <w:ins w:id="10906" w:author="2960" w:date="2023-06-20T15:38:00Z"/>
          <w:noProof w:val="0"/>
        </w:rPr>
      </w:pPr>
      <w:ins w:id="10907" w:author="2960" w:date="2023-06-20T15:38:00Z">
        <w:r w:rsidRPr="00D70946">
          <w:rPr>
            <w:b/>
            <w:i/>
            <w:noProof w:val="0"/>
          </w:rPr>
          <w:t xml:space="preserve">with </w:t>
        </w:r>
        <w:r w:rsidRPr="00D70946">
          <w:rPr>
            <w:noProof w:val="0"/>
          </w:rPr>
          <w:t xml:space="preserve">{ </w:t>
        </w:r>
        <w:r w:rsidRPr="00906382">
          <w:rPr>
            <w:noProof w:val="0"/>
          </w:rPr>
          <w:t>UE in NR RRC_CONNECTED state and UE has joined one MBS multicast session and configured to receive MBS data in DRB</w:t>
        </w:r>
        <w:r>
          <w:rPr>
            <w:noProof w:val="0"/>
          </w:rPr>
          <w:t xml:space="preserve"> </w:t>
        </w:r>
        <w:r w:rsidRPr="00D70946">
          <w:rPr>
            <w:noProof w:val="0"/>
          </w:rPr>
          <w:t>}</w:t>
        </w:r>
      </w:ins>
    </w:p>
    <w:p w14:paraId="48801E74" w14:textId="77777777" w:rsidR="00277723" w:rsidRPr="00D70946" w:rsidRDefault="00277723" w:rsidP="00277723">
      <w:pPr>
        <w:pStyle w:val="PL"/>
        <w:rPr>
          <w:ins w:id="10908" w:author="2960" w:date="2023-06-20T15:38:00Z"/>
          <w:noProof w:val="0"/>
        </w:rPr>
      </w:pPr>
      <w:ins w:id="10909" w:author="2960" w:date="2023-06-20T15:38:00Z">
        <w:r w:rsidRPr="00D70946">
          <w:rPr>
            <w:noProof w:val="0"/>
          </w:rPr>
          <w:t>ensure that {</w:t>
        </w:r>
      </w:ins>
    </w:p>
    <w:p w14:paraId="761D2CC4" w14:textId="77777777" w:rsidR="00277723" w:rsidRPr="00D70946" w:rsidRDefault="00277723" w:rsidP="00277723">
      <w:pPr>
        <w:pStyle w:val="PL"/>
        <w:rPr>
          <w:ins w:id="10910" w:author="2960" w:date="2023-06-20T15:38:00Z"/>
          <w:noProof w:val="0"/>
        </w:rPr>
      </w:pPr>
      <w:ins w:id="10911" w:author="2960" w:date="2023-06-20T15:38:00Z">
        <w:r w:rsidRPr="00D70946">
          <w:rPr>
            <w:b/>
            <w:i/>
            <w:noProof w:val="0"/>
          </w:rPr>
          <w:t xml:space="preserve">  when</w:t>
        </w:r>
        <w:r w:rsidRPr="00D70946">
          <w:rPr>
            <w:noProof w:val="0"/>
          </w:rPr>
          <w:t xml:space="preserve"> { </w:t>
        </w:r>
        <w:r w:rsidRPr="00906382">
          <w:rPr>
            <w:noProof w:val="0"/>
          </w:rPr>
          <w:t>UE receives an RRCReconfiguration message including a reconfigurationWithSync for handover to a multicast supporting cell</w:t>
        </w:r>
        <w:r w:rsidRPr="00D70946">
          <w:rPr>
            <w:noProof w:val="0"/>
          </w:rPr>
          <w:t xml:space="preserve"> }</w:t>
        </w:r>
      </w:ins>
    </w:p>
    <w:p w14:paraId="584B593B" w14:textId="77777777" w:rsidR="00277723" w:rsidRPr="00D70946" w:rsidRDefault="00277723" w:rsidP="00277723">
      <w:pPr>
        <w:pStyle w:val="PL"/>
        <w:rPr>
          <w:ins w:id="10912" w:author="2960" w:date="2023-06-20T15:38:00Z"/>
          <w:noProof w:val="0"/>
        </w:rPr>
      </w:pPr>
      <w:ins w:id="10913" w:author="2960" w:date="2023-06-20T15:38:00Z">
        <w:r w:rsidRPr="00D70946">
          <w:rPr>
            <w:b/>
            <w:i/>
            <w:noProof w:val="0"/>
          </w:rPr>
          <w:t xml:space="preserve">    then</w:t>
        </w:r>
        <w:r w:rsidRPr="00D70946">
          <w:rPr>
            <w:noProof w:val="0"/>
          </w:rPr>
          <w:t xml:space="preserve"> { </w:t>
        </w:r>
        <w:r w:rsidRPr="00906382">
          <w:rPr>
            <w:noProof w:val="0"/>
          </w:rPr>
          <w:t>UE performs handover to the target cell and transmits an RRCReconfigurationComplete message and successfully established MRB and receives MBS data in MRB</w:t>
        </w:r>
        <w:r>
          <w:rPr>
            <w:noProof w:val="0"/>
          </w:rPr>
          <w:t xml:space="preserve"> </w:t>
        </w:r>
        <w:r w:rsidRPr="00D70946">
          <w:rPr>
            <w:noProof w:val="0"/>
          </w:rPr>
          <w:t>}</w:t>
        </w:r>
      </w:ins>
    </w:p>
    <w:p w14:paraId="5DAB1A5A" w14:textId="77777777" w:rsidR="00277723" w:rsidRPr="00D70946" w:rsidRDefault="00277723" w:rsidP="00277723">
      <w:pPr>
        <w:pStyle w:val="PL"/>
        <w:rPr>
          <w:ins w:id="10914" w:author="2960" w:date="2023-06-20T15:38:00Z"/>
          <w:noProof w:val="0"/>
        </w:rPr>
      </w:pPr>
      <w:ins w:id="10915" w:author="2960" w:date="2023-06-20T15:38:00Z">
        <w:r w:rsidRPr="00D70946">
          <w:rPr>
            <w:noProof w:val="0"/>
          </w:rPr>
          <w:t xml:space="preserve">            }</w:t>
        </w:r>
      </w:ins>
    </w:p>
    <w:p w14:paraId="081EDA72" w14:textId="77777777" w:rsidR="00277723" w:rsidRDefault="00277723" w:rsidP="00277723">
      <w:pPr>
        <w:pStyle w:val="PL"/>
        <w:rPr>
          <w:ins w:id="10916" w:author="2960" w:date="2023-06-20T15:38:00Z"/>
          <w:noProof w:val="0"/>
        </w:rPr>
      </w:pPr>
    </w:p>
    <w:p w14:paraId="22AF0289" w14:textId="77777777" w:rsidR="00277723" w:rsidRPr="00D70946" w:rsidRDefault="00277723" w:rsidP="00277723">
      <w:pPr>
        <w:pStyle w:val="H6"/>
        <w:rPr>
          <w:ins w:id="10917" w:author="2960" w:date="2023-06-20T15:38:00Z"/>
        </w:rPr>
      </w:pPr>
      <w:ins w:id="10918" w:author="2960" w:date="2023-06-20T15:38:00Z">
        <w:r w:rsidRPr="00D70946">
          <w:t>(</w:t>
        </w:r>
        <w:r>
          <w:t>4</w:t>
        </w:r>
        <w:r w:rsidRPr="00D70946">
          <w:t>)</w:t>
        </w:r>
      </w:ins>
    </w:p>
    <w:p w14:paraId="2F01014F" w14:textId="77777777" w:rsidR="00277723" w:rsidRPr="00D70946" w:rsidRDefault="00277723" w:rsidP="00277723">
      <w:pPr>
        <w:pStyle w:val="PL"/>
        <w:rPr>
          <w:ins w:id="10919" w:author="2960" w:date="2023-06-20T15:38:00Z"/>
          <w:noProof w:val="0"/>
        </w:rPr>
      </w:pPr>
      <w:ins w:id="10920" w:author="2960" w:date="2023-06-20T15:38:00Z">
        <w:r w:rsidRPr="00D70946">
          <w:rPr>
            <w:b/>
            <w:i/>
            <w:noProof w:val="0"/>
          </w:rPr>
          <w:t xml:space="preserve">with </w:t>
        </w:r>
        <w:r w:rsidRPr="00D70946">
          <w:rPr>
            <w:noProof w:val="0"/>
          </w:rPr>
          <w:t xml:space="preserve">{ </w:t>
        </w:r>
        <w:r w:rsidRPr="00906382">
          <w:rPr>
            <w:noProof w:val="0"/>
          </w:rPr>
          <w:t>UE in NR RRC_CONNECTED state and UE has joined one MBS multicast session and receives MBS data in MRB</w:t>
        </w:r>
        <w:r>
          <w:rPr>
            <w:noProof w:val="0"/>
          </w:rPr>
          <w:t xml:space="preserve"> </w:t>
        </w:r>
        <w:r w:rsidRPr="00D70946">
          <w:rPr>
            <w:noProof w:val="0"/>
          </w:rPr>
          <w:t>}</w:t>
        </w:r>
      </w:ins>
    </w:p>
    <w:p w14:paraId="549C0EBC" w14:textId="77777777" w:rsidR="00277723" w:rsidRPr="00D70946" w:rsidRDefault="00277723" w:rsidP="00277723">
      <w:pPr>
        <w:pStyle w:val="PL"/>
        <w:rPr>
          <w:ins w:id="10921" w:author="2960" w:date="2023-06-20T15:38:00Z"/>
          <w:noProof w:val="0"/>
        </w:rPr>
      </w:pPr>
      <w:ins w:id="10922" w:author="2960" w:date="2023-06-20T15:38:00Z">
        <w:r w:rsidRPr="00D70946">
          <w:rPr>
            <w:noProof w:val="0"/>
          </w:rPr>
          <w:t>ensure that {</w:t>
        </w:r>
      </w:ins>
    </w:p>
    <w:p w14:paraId="01EE36BD" w14:textId="77777777" w:rsidR="00277723" w:rsidRPr="00D70946" w:rsidRDefault="00277723" w:rsidP="00277723">
      <w:pPr>
        <w:pStyle w:val="PL"/>
        <w:rPr>
          <w:ins w:id="10923" w:author="2960" w:date="2023-06-20T15:38:00Z"/>
          <w:noProof w:val="0"/>
        </w:rPr>
      </w:pPr>
      <w:ins w:id="10924" w:author="2960" w:date="2023-06-20T15:38:00Z">
        <w:r w:rsidRPr="00D70946">
          <w:rPr>
            <w:b/>
            <w:i/>
            <w:noProof w:val="0"/>
          </w:rPr>
          <w:t xml:space="preserve">  when</w:t>
        </w:r>
        <w:r w:rsidRPr="00D70946">
          <w:rPr>
            <w:noProof w:val="0"/>
          </w:rPr>
          <w:t xml:space="preserve"> { </w:t>
        </w:r>
        <w:r w:rsidRPr="00906382">
          <w:rPr>
            <w:noProof w:val="0"/>
          </w:rPr>
          <w:t>UE receives an RRCReconfiguration message including a reconfigurationWithSync and full configuration for handover to a multicast non-supporting cell</w:t>
        </w:r>
        <w:r w:rsidRPr="00D70946">
          <w:rPr>
            <w:noProof w:val="0"/>
          </w:rPr>
          <w:t xml:space="preserve"> }</w:t>
        </w:r>
      </w:ins>
    </w:p>
    <w:p w14:paraId="2AB6AE7A" w14:textId="77777777" w:rsidR="00277723" w:rsidRPr="00D70946" w:rsidRDefault="00277723" w:rsidP="00277723">
      <w:pPr>
        <w:pStyle w:val="PL"/>
        <w:rPr>
          <w:ins w:id="10925" w:author="2960" w:date="2023-06-20T15:38:00Z"/>
          <w:noProof w:val="0"/>
        </w:rPr>
      </w:pPr>
      <w:ins w:id="10926" w:author="2960" w:date="2023-06-20T15:38:00Z">
        <w:r w:rsidRPr="00D70946">
          <w:rPr>
            <w:b/>
            <w:i/>
            <w:noProof w:val="0"/>
          </w:rPr>
          <w:t xml:space="preserve">    then</w:t>
        </w:r>
        <w:r w:rsidRPr="00D70946">
          <w:rPr>
            <w:noProof w:val="0"/>
          </w:rPr>
          <w:t xml:space="preserve"> { </w:t>
        </w:r>
        <w:r w:rsidRPr="00906382">
          <w:rPr>
            <w:noProof w:val="0"/>
          </w:rPr>
          <w:t>UE performs handover to the target cell and transmits an RRCReconfigurationComplete message</w:t>
        </w:r>
        <w:r w:rsidRPr="00D70946">
          <w:rPr>
            <w:noProof w:val="0"/>
          </w:rPr>
          <w:t xml:space="preserve"> }</w:t>
        </w:r>
      </w:ins>
    </w:p>
    <w:p w14:paraId="3D50528B" w14:textId="77777777" w:rsidR="00277723" w:rsidRPr="00D70946" w:rsidRDefault="00277723" w:rsidP="00277723">
      <w:pPr>
        <w:pStyle w:val="PL"/>
        <w:rPr>
          <w:ins w:id="10927" w:author="2960" w:date="2023-06-20T15:38:00Z"/>
          <w:noProof w:val="0"/>
        </w:rPr>
      </w:pPr>
      <w:ins w:id="10928" w:author="2960" w:date="2023-06-20T15:38:00Z">
        <w:r w:rsidRPr="00D70946">
          <w:rPr>
            <w:noProof w:val="0"/>
          </w:rPr>
          <w:t xml:space="preserve">            }</w:t>
        </w:r>
      </w:ins>
    </w:p>
    <w:p w14:paraId="4D7B6F45" w14:textId="77777777" w:rsidR="00277723" w:rsidRDefault="00277723" w:rsidP="00277723">
      <w:pPr>
        <w:pStyle w:val="PL"/>
        <w:rPr>
          <w:ins w:id="10929" w:author="2960" w:date="2023-06-20T15:38:00Z"/>
          <w:noProof w:val="0"/>
        </w:rPr>
      </w:pPr>
    </w:p>
    <w:p w14:paraId="13687C91" w14:textId="77777777" w:rsidR="00277723" w:rsidRPr="00D70946" w:rsidRDefault="00277723" w:rsidP="00277723">
      <w:pPr>
        <w:pStyle w:val="H6"/>
        <w:rPr>
          <w:ins w:id="10930" w:author="2960" w:date="2023-06-20T15:38:00Z"/>
        </w:rPr>
      </w:pPr>
      <w:ins w:id="10931" w:author="2960" w:date="2023-06-20T15:38:00Z">
        <w:r>
          <w:t>14.2.4.3.3.</w:t>
        </w:r>
        <w:r w:rsidRPr="00D70946">
          <w:t>2</w:t>
        </w:r>
        <w:r w:rsidRPr="00D70946">
          <w:tab/>
          <w:t>Conformance requirements</w:t>
        </w:r>
      </w:ins>
    </w:p>
    <w:p w14:paraId="2A7F79A1" w14:textId="77777777" w:rsidR="00277723" w:rsidRPr="00D70946" w:rsidRDefault="00277723" w:rsidP="00277723">
      <w:pPr>
        <w:rPr>
          <w:ins w:id="10932" w:author="2960" w:date="2023-06-20T15:38:00Z"/>
        </w:rPr>
      </w:pPr>
      <w:ins w:id="10933" w:author="2960" w:date="2023-06-20T15:38:00Z">
        <w:r w:rsidRPr="00D70946">
          <w:t xml:space="preserve">References: The conformance requirements covered in the present TC are specified in: TS </w:t>
        </w:r>
        <w:r>
          <w:t>38</w:t>
        </w:r>
        <w:r w:rsidRPr="00D70946">
          <w:t>.</w:t>
        </w:r>
        <w:r w:rsidRPr="001637B5">
          <w:t>300</w:t>
        </w:r>
        <w:r>
          <w:t xml:space="preserve">, clause </w:t>
        </w:r>
        <w:r w:rsidRPr="00FB6130">
          <w:t>16.10.5.3.</w:t>
        </w:r>
        <w:r>
          <w:t xml:space="preserve">3; </w:t>
        </w:r>
        <w:r w:rsidRPr="00D70946">
          <w:t xml:space="preserve">TS </w:t>
        </w:r>
        <w:r>
          <w:t>38</w:t>
        </w:r>
        <w:r w:rsidRPr="00D70946">
          <w:t>.</w:t>
        </w:r>
        <w:r w:rsidRPr="001637B5">
          <w:t>3</w:t>
        </w:r>
        <w:r>
          <w:t>31, clause 5.3.5.11; TS 23.247, clauses 7.2.3.2,</w:t>
        </w:r>
        <w:r w:rsidRPr="00915BAE">
          <w:t xml:space="preserve"> </w:t>
        </w:r>
        <w:r>
          <w:t>7.2.3.4 and 7.2.3.5</w:t>
        </w:r>
        <w:r w:rsidRPr="00D70946">
          <w:t>. Unless otherwise stated these are Rel-1</w:t>
        </w:r>
        <w:r>
          <w:t>7</w:t>
        </w:r>
        <w:r w:rsidRPr="00D70946">
          <w:t xml:space="preserve"> requirements.</w:t>
        </w:r>
      </w:ins>
    </w:p>
    <w:p w14:paraId="7769DCBE" w14:textId="77777777" w:rsidR="00277723" w:rsidRDefault="00277723" w:rsidP="00277723">
      <w:pPr>
        <w:rPr>
          <w:ins w:id="10934" w:author="2960" w:date="2023-06-20T15:38:00Z"/>
        </w:rPr>
      </w:pPr>
      <w:ins w:id="10935" w:author="2960" w:date="2023-06-20T15:38:00Z">
        <w:r w:rsidRPr="00D70946">
          <w:t xml:space="preserve">[TS </w:t>
        </w:r>
        <w:r>
          <w:t>38</w:t>
        </w:r>
        <w:r w:rsidRPr="00D70946">
          <w:t>.</w:t>
        </w:r>
        <w:r w:rsidRPr="001637B5">
          <w:t>300</w:t>
        </w:r>
        <w:r w:rsidRPr="00D70946">
          <w:t xml:space="preserve">, clause </w:t>
        </w:r>
        <w:r w:rsidRPr="00FB6130">
          <w:t>16.10.5.3.</w:t>
        </w:r>
        <w:r>
          <w:t>3</w:t>
        </w:r>
        <w:r w:rsidRPr="00D70946">
          <w:t>]</w:t>
        </w:r>
      </w:ins>
    </w:p>
    <w:p w14:paraId="33465B43" w14:textId="77777777" w:rsidR="00277723" w:rsidRPr="003E3DAD" w:rsidRDefault="00277723" w:rsidP="00277723">
      <w:pPr>
        <w:rPr>
          <w:ins w:id="10936" w:author="2960" w:date="2023-06-20T15:38:00Z"/>
          <w:lang w:eastAsia="zh-CN"/>
        </w:rPr>
      </w:pPr>
      <w:ins w:id="10937" w:author="2960" w:date="2023-06-20T15:38:00Z">
        <w:r w:rsidRPr="003E3DAD">
          <w:rPr>
            <w:lang w:eastAsia="zh-CN"/>
          </w:rPr>
          <w:t>During an MBS multicast session, at mobility from an MBS-supporting cell to an MBS non-supporting cell, the target gNB sets up PDU Session Resources mapped to the MBS multicast Session. The 5GC infers from the absence of an "MBS-support" indication from gNB in the Path Switch Request message (Xn handover) or Handover Request Acknowledge message (NG handover) that MBS multicast data packets delivery has to be switched to 5GC individual MBS traffic delivery as specified in TS 23.247 [45]. If data forwarding is applied, the source gNB infers from the handover preparation response message that the target gNB does not support MBS and changes the QFI(s) in the forwarded packets to the associated PDU Session QFI(s) if respective mapping information is available. The source gNB may be aware that the target gNB is non-MBS supporting already before Handover Preparation.</w:t>
        </w:r>
      </w:ins>
    </w:p>
    <w:p w14:paraId="2D27E518" w14:textId="77777777" w:rsidR="00277723" w:rsidRPr="003E3DAD" w:rsidRDefault="00277723" w:rsidP="00277723">
      <w:pPr>
        <w:rPr>
          <w:ins w:id="10938" w:author="2960" w:date="2023-06-20T15:38:00Z"/>
          <w:lang w:eastAsia="zh-CN"/>
        </w:rPr>
      </w:pPr>
      <w:ins w:id="10939" w:author="2960" w:date="2023-06-20T15:38:00Z">
        <w:r w:rsidRPr="003E3DAD">
          <w:rPr>
            <w:lang w:eastAsia="zh-CN"/>
          </w:rPr>
          <w:t xml:space="preserve">For mobility from MBS non-supporting cell to MBS-supporting cell, the existing Xn/NG handover procedures apply. The 5GC infers from the presence of the "MBS-support" indicator from gNB in the Path Switch Request message (Xn handover) or in the Handover Request Acknowledge message (NG handover) that MBS multicast data packets delivery can be switched from 5GC Individual MBS traffic delivery to 5GC Shared MBS traffic delivery. After Xn handover, the SMF triggers switching MBS multicast data packets delivery from 5GC Individual to 5GC Shared MBS traffic delivery by providing MBS Session IDs joined by the UE to the target gNB by means of the PDU Session Resource Modification procedure. And for NG handover, the SMF provides the MBS Session IDs joined by the UE to the target </w:t>
        </w:r>
        <w:r w:rsidRPr="003E3DAD">
          <w:t>gNB</w:t>
        </w:r>
        <w:r w:rsidRPr="003E3DAD">
          <w:rPr>
            <w:lang w:eastAsia="zh-CN"/>
          </w:rPr>
          <w:t xml:space="preserve"> by means of NGAP Handover Request. Minimization of data loss and duplication avoidance may be applied by means of identical MBS QFI SNs received over the shared NG-U tunnel against those received over unicast NG-U tunnels or forwarding tunnels.</w:t>
        </w:r>
      </w:ins>
    </w:p>
    <w:p w14:paraId="6E8C95B2" w14:textId="77777777" w:rsidR="00277723" w:rsidRDefault="00277723" w:rsidP="00277723">
      <w:pPr>
        <w:rPr>
          <w:ins w:id="10940" w:author="2960" w:date="2023-06-20T15:38:00Z"/>
          <w:rFonts w:eastAsia="SimSun"/>
          <w:lang w:eastAsia="zh-CN"/>
        </w:rPr>
      </w:pPr>
      <w:ins w:id="10941" w:author="2960" w:date="2023-06-20T15:38:00Z">
        <w:r w:rsidRPr="003E3DAD">
          <w:rPr>
            <w:rFonts w:eastAsia="SimSun"/>
            <w:lang w:eastAsia="zh-CN"/>
          </w:rPr>
          <w:t>Mobility from a multicast</w:t>
        </w:r>
        <w:r w:rsidRPr="003E3DAD">
          <w:rPr>
            <w:rFonts w:eastAsia="SimSun"/>
          </w:rPr>
          <w:t>-</w:t>
        </w:r>
        <w:r w:rsidRPr="003E3DAD">
          <w:rPr>
            <w:rFonts w:eastAsia="SimSun"/>
            <w:lang w:eastAsia="zh-CN"/>
          </w:rPr>
          <w:t xml:space="preserve">supporting </w:t>
        </w:r>
        <w:r w:rsidRPr="003E3DAD">
          <w:rPr>
            <w:rFonts w:eastAsia="SimSun"/>
          </w:rPr>
          <w:t xml:space="preserve">cell </w:t>
        </w:r>
        <w:r w:rsidRPr="003E3DAD">
          <w:rPr>
            <w:rFonts w:eastAsia="SimSun"/>
            <w:lang w:eastAsia="zh-CN"/>
          </w:rPr>
          <w:t>to</w:t>
        </w:r>
        <w:r w:rsidRPr="003E3DAD">
          <w:rPr>
            <w:rFonts w:eastAsia="SimSun"/>
          </w:rPr>
          <w:t xml:space="preserve"> a </w:t>
        </w:r>
        <w:r w:rsidRPr="003E3DAD">
          <w:rPr>
            <w:rFonts w:eastAsia="SimSun"/>
            <w:lang w:eastAsia="zh-CN"/>
          </w:rPr>
          <w:t>multicast</w:t>
        </w:r>
        <w:r w:rsidRPr="003E3DAD">
          <w:rPr>
            <w:rFonts w:eastAsia="SimSun"/>
          </w:rPr>
          <w:t xml:space="preserve"> </w:t>
        </w:r>
        <w:r w:rsidRPr="003E3DAD">
          <w:rPr>
            <w:rFonts w:eastAsia="SimSun"/>
            <w:lang w:eastAsia="zh-CN"/>
          </w:rPr>
          <w:t xml:space="preserve">non-supporting </w:t>
        </w:r>
        <w:r w:rsidRPr="003E3DAD">
          <w:rPr>
            <w:rFonts w:eastAsia="SimSun"/>
          </w:rPr>
          <w:t>cell</w:t>
        </w:r>
        <w:r w:rsidRPr="003E3DAD">
          <w:rPr>
            <w:rFonts w:eastAsia="SimSun"/>
            <w:lang w:eastAsia="zh-CN"/>
          </w:rPr>
          <w:t xml:space="preserve"> can be achieved by switching the MRB to a DRB in the source </w:t>
        </w:r>
        <w:r w:rsidRPr="003E3DAD">
          <w:t>gNB</w:t>
        </w:r>
        <w:r w:rsidRPr="003E3DAD">
          <w:rPr>
            <w:rFonts w:eastAsia="SimSun"/>
            <w:lang w:eastAsia="zh-CN"/>
          </w:rPr>
          <w:t xml:space="preserve"> before a handover.</w:t>
        </w:r>
      </w:ins>
    </w:p>
    <w:p w14:paraId="2257AE8C" w14:textId="77777777" w:rsidR="00277723" w:rsidRDefault="00277723" w:rsidP="00277723">
      <w:pPr>
        <w:pStyle w:val="NO"/>
        <w:rPr>
          <w:ins w:id="10942" w:author="2960" w:date="2023-06-20T15:38:00Z"/>
          <w:lang w:eastAsia="zh-CN"/>
        </w:rPr>
      </w:pPr>
      <w:ins w:id="10943" w:author="2960" w:date="2023-06-20T15:38:00Z">
        <w:r w:rsidRPr="003E3DAD">
          <w:rPr>
            <w:lang w:eastAsia="zh-CN"/>
          </w:rPr>
          <w:t>NOTE:</w:t>
        </w:r>
        <w:r w:rsidRPr="003E3DAD">
          <w:tab/>
          <w:t xml:space="preserve">A UE may be handed over to a target gNB not supporting MBS without prior reconfiguration from MRB to the DRB in the source gNB. In this case, the AS configuration </w:t>
        </w:r>
        <w:r w:rsidRPr="003E3DAD">
          <w:rPr>
            <w:lang w:eastAsia="zh-CN"/>
          </w:rPr>
          <w:t>may not be</w:t>
        </w:r>
        <w:r w:rsidRPr="003E3DAD">
          <w:t xml:space="preserve"> comprehended by the target gNB causing full configuration</w:t>
        </w:r>
        <w:r w:rsidRPr="003E3DAD">
          <w:rPr>
            <w:lang w:eastAsia="zh-CN"/>
          </w:rPr>
          <w:t>.</w:t>
        </w:r>
      </w:ins>
    </w:p>
    <w:p w14:paraId="18D00575" w14:textId="77777777" w:rsidR="00277723" w:rsidRDefault="00277723" w:rsidP="00277723">
      <w:pPr>
        <w:rPr>
          <w:ins w:id="10944" w:author="2960" w:date="2023-06-20T15:38:00Z"/>
        </w:rPr>
      </w:pPr>
      <w:ins w:id="10945" w:author="2960" w:date="2023-06-20T15:38:00Z">
        <w:r w:rsidRPr="00D70946">
          <w:t xml:space="preserve">[TS </w:t>
        </w:r>
        <w:r>
          <w:t>38.331</w:t>
        </w:r>
        <w:r w:rsidRPr="00D70946">
          <w:t xml:space="preserve">, clause </w:t>
        </w:r>
        <w:r>
          <w:t>5.3.5.11</w:t>
        </w:r>
        <w:r w:rsidRPr="00D70946">
          <w:t>]</w:t>
        </w:r>
      </w:ins>
    </w:p>
    <w:p w14:paraId="7F6E0FC0" w14:textId="77777777" w:rsidR="00277723" w:rsidRPr="00F43A82" w:rsidRDefault="00277723" w:rsidP="00277723">
      <w:pPr>
        <w:rPr>
          <w:ins w:id="10946" w:author="2960" w:date="2023-06-20T15:38:00Z"/>
        </w:rPr>
      </w:pPr>
      <w:ins w:id="10947" w:author="2960" w:date="2023-06-20T15:38:00Z">
        <w:r w:rsidRPr="00F43A82">
          <w:t>The UE shall:</w:t>
        </w:r>
      </w:ins>
    </w:p>
    <w:p w14:paraId="3C5F2612" w14:textId="77777777" w:rsidR="00277723" w:rsidRPr="002F017C" w:rsidRDefault="00277723" w:rsidP="00277723">
      <w:pPr>
        <w:pStyle w:val="B1"/>
        <w:rPr>
          <w:ins w:id="10948" w:author="2960" w:date="2023-06-20T15:38:00Z"/>
        </w:rPr>
      </w:pPr>
      <w:ins w:id="10949" w:author="2960" w:date="2023-06-20T15:38:00Z">
        <w:r w:rsidRPr="002F017C">
          <w:t>1&gt;</w:t>
        </w:r>
        <w:r w:rsidRPr="002F017C">
          <w:tab/>
          <w:t>release/ clear all current dedicated radio configurations except for the following:</w:t>
        </w:r>
      </w:ins>
    </w:p>
    <w:p w14:paraId="29445AFB" w14:textId="77777777" w:rsidR="00277723" w:rsidRPr="002F017C" w:rsidRDefault="00277723" w:rsidP="00277723">
      <w:pPr>
        <w:pStyle w:val="B2"/>
        <w:rPr>
          <w:ins w:id="10950" w:author="2960" w:date="2023-06-20T15:38:00Z"/>
        </w:rPr>
      </w:pPr>
      <w:ins w:id="10951" w:author="2960" w:date="2023-06-20T15:38:00Z">
        <w:r w:rsidRPr="002F017C">
          <w:t>-</w:t>
        </w:r>
        <w:r w:rsidRPr="002F017C">
          <w:tab/>
          <w:t>the MCG C-RNTI;</w:t>
        </w:r>
      </w:ins>
    </w:p>
    <w:p w14:paraId="3E630BE0" w14:textId="77777777" w:rsidR="00277723" w:rsidRPr="002F017C" w:rsidRDefault="00277723" w:rsidP="00277723">
      <w:pPr>
        <w:pStyle w:val="B2"/>
        <w:rPr>
          <w:ins w:id="10952" w:author="2960" w:date="2023-06-20T15:38:00Z"/>
        </w:rPr>
      </w:pPr>
      <w:ins w:id="10953" w:author="2960" w:date="2023-06-20T15:38:00Z">
        <w:r w:rsidRPr="002F017C">
          <w:t>-</w:t>
        </w:r>
        <w:r w:rsidRPr="002F017C">
          <w:tab/>
          <w:t>the AS security configurations associated with the master key;</w:t>
        </w:r>
      </w:ins>
    </w:p>
    <w:p w14:paraId="78CB6F28" w14:textId="77777777" w:rsidR="00277723" w:rsidRPr="002F017C" w:rsidRDefault="00277723" w:rsidP="00277723">
      <w:pPr>
        <w:pStyle w:val="B2"/>
        <w:rPr>
          <w:ins w:id="10954" w:author="2960" w:date="2023-06-20T15:38:00Z"/>
        </w:rPr>
      </w:pPr>
      <w:ins w:id="10955" w:author="2960" w:date="2023-06-20T15:38:00Z">
        <w:r w:rsidRPr="002F017C">
          <w:t>-</w:t>
        </w:r>
        <w:r w:rsidRPr="002F017C">
          <w:tab/>
        </w:r>
        <w:r w:rsidRPr="002F017C">
          <w:rPr>
            <w:lang w:eastAsia="x-none"/>
          </w:rPr>
          <w:t xml:space="preserve">the SRB1/SRB2 configurations and DRB/multicast MRB configurations as configured by </w:t>
        </w:r>
        <w:r w:rsidRPr="002F017C">
          <w:rPr>
            <w:i/>
            <w:lang w:eastAsia="x-none"/>
          </w:rPr>
          <w:t xml:space="preserve">radioBearerConfig </w:t>
        </w:r>
        <w:r w:rsidRPr="002F017C">
          <w:rPr>
            <w:lang w:eastAsia="x-none"/>
          </w:rPr>
          <w:t xml:space="preserve">or </w:t>
        </w:r>
        <w:r w:rsidRPr="002F017C">
          <w:rPr>
            <w:i/>
            <w:lang w:eastAsia="x-none"/>
          </w:rPr>
          <w:t>radioBearerConfig2</w:t>
        </w:r>
        <w:r w:rsidRPr="002F017C">
          <w:rPr>
            <w:lang w:eastAsia="x-none"/>
          </w:rPr>
          <w:t>.</w:t>
        </w:r>
      </w:ins>
    </w:p>
    <w:p w14:paraId="2F74491E" w14:textId="77777777" w:rsidR="00277723" w:rsidRPr="00671663" w:rsidRDefault="00277723" w:rsidP="00277723">
      <w:pPr>
        <w:pStyle w:val="NO"/>
        <w:rPr>
          <w:ins w:id="10956" w:author="2960" w:date="2023-06-20T15:38:00Z"/>
        </w:rPr>
      </w:pPr>
      <w:ins w:id="10957" w:author="2960" w:date="2023-06-20T15:38:00Z">
        <w:r w:rsidRPr="00671663">
          <w:t>…</w:t>
        </w:r>
      </w:ins>
    </w:p>
    <w:p w14:paraId="1B25D9D8" w14:textId="77777777" w:rsidR="00277723" w:rsidRPr="002F017C" w:rsidRDefault="00277723" w:rsidP="00277723">
      <w:pPr>
        <w:pStyle w:val="NO"/>
        <w:rPr>
          <w:ins w:id="10958" w:author="2960" w:date="2023-06-20T15:38:00Z"/>
        </w:rPr>
      </w:pPr>
      <w:ins w:id="10959" w:author="2960" w:date="2023-06-20T15:38:00Z">
        <w:r w:rsidRPr="00671663">
          <w:t>NOTE 1b:</w:t>
        </w:r>
        <w:r w:rsidRPr="00671663">
          <w:tab/>
          <w:t xml:space="preserve">To establish the RLC bearer of SRB(s) after release due to </w:t>
        </w:r>
        <w:r w:rsidRPr="00671663">
          <w:rPr>
            <w:i/>
          </w:rPr>
          <w:t>fullConfig</w:t>
        </w:r>
        <w:r w:rsidRPr="00671663">
          <w:t xml:space="preserve">, the network can include the </w:t>
        </w:r>
        <w:r w:rsidRPr="00671663">
          <w:rPr>
            <w:i/>
          </w:rPr>
          <w:t>srb-</w:t>
        </w:r>
        <w:r w:rsidRPr="002F017C">
          <w:rPr>
            <w:i/>
          </w:rPr>
          <w:t>Identity</w:t>
        </w:r>
        <w:r w:rsidRPr="002F017C">
          <w:t xml:space="preserve"> within </w:t>
        </w:r>
        <w:r w:rsidRPr="002F017C">
          <w:rPr>
            <w:i/>
          </w:rPr>
          <w:t>srb-ToAddModList</w:t>
        </w:r>
        <w:r w:rsidRPr="002F017C">
          <w:t xml:space="preserve"> (i.e. the UE applies RLC default configuration) and/or provide </w:t>
        </w:r>
        <w:r w:rsidRPr="002F017C">
          <w:rPr>
            <w:i/>
          </w:rPr>
          <w:t>rlc-BearerToAddModList</w:t>
        </w:r>
        <w:r w:rsidRPr="002F017C">
          <w:t xml:space="preserve"> of concerned SRB(s) explicitly.</w:t>
        </w:r>
      </w:ins>
    </w:p>
    <w:p w14:paraId="1622F40F" w14:textId="77777777" w:rsidR="00277723" w:rsidRPr="002F017C" w:rsidRDefault="00277723" w:rsidP="00277723">
      <w:pPr>
        <w:pStyle w:val="B2"/>
        <w:rPr>
          <w:ins w:id="10960" w:author="2960" w:date="2023-06-20T15:38:00Z"/>
          <w:rFonts w:ascii="CG Times (WN)" w:hAnsi="CG Times (WN)" w:cs="CG Times (WN)"/>
        </w:rPr>
      </w:pPr>
      <w:ins w:id="10961" w:author="2960" w:date="2023-06-20T15:38:00Z">
        <w:r w:rsidRPr="002F017C">
          <w:t>-</w:t>
        </w:r>
        <w:r w:rsidRPr="002F017C">
          <w:tab/>
          <w:t>the logged measurement configuration;</w:t>
        </w:r>
      </w:ins>
    </w:p>
    <w:p w14:paraId="55F9ACF4" w14:textId="77777777" w:rsidR="00277723" w:rsidRPr="002F017C" w:rsidRDefault="00277723" w:rsidP="00277723">
      <w:pPr>
        <w:pStyle w:val="B1"/>
        <w:rPr>
          <w:ins w:id="10962" w:author="2960" w:date="2023-06-20T15:38:00Z"/>
        </w:rPr>
      </w:pPr>
      <w:ins w:id="10963" w:author="2960" w:date="2023-06-20T15:38:00Z">
        <w:r w:rsidRPr="002F017C">
          <w:t>1&gt;</w:t>
        </w:r>
        <w:r w:rsidRPr="002F017C">
          <w:tab/>
          <w:t xml:space="preserve">if the </w:t>
        </w:r>
        <w:r w:rsidRPr="002F017C">
          <w:rPr>
            <w:i/>
          </w:rPr>
          <w:t>spCellConfig</w:t>
        </w:r>
        <w:r w:rsidRPr="002F017C">
          <w:t xml:space="preserve"> in the </w:t>
        </w:r>
        <w:r w:rsidRPr="002F017C">
          <w:rPr>
            <w:i/>
          </w:rPr>
          <w:t>masterCellGroup</w:t>
        </w:r>
        <w:r w:rsidRPr="002F017C">
          <w:t xml:space="preserve"> includes the </w:t>
        </w:r>
        <w:r w:rsidRPr="002F017C">
          <w:rPr>
            <w:i/>
          </w:rPr>
          <w:t>reconfigurationWithSync</w:t>
        </w:r>
        <w:r w:rsidRPr="002F017C">
          <w:t>:</w:t>
        </w:r>
      </w:ins>
    </w:p>
    <w:p w14:paraId="666CEDBF" w14:textId="77777777" w:rsidR="00277723" w:rsidRPr="002F017C" w:rsidRDefault="00277723" w:rsidP="00277723">
      <w:pPr>
        <w:pStyle w:val="B2"/>
        <w:rPr>
          <w:ins w:id="10964" w:author="2960" w:date="2023-06-20T15:38:00Z"/>
        </w:rPr>
      </w:pPr>
      <w:ins w:id="10965" w:author="2960" w:date="2023-06-20T15:38:00Z">
        <w:r w:rsidRPr="002F017C">
          <w:t>2&gt;</w:t>
        </w:r>
        <w:r w:rsidRPr="002F017C">
          <w:tab/>
          <w:t>release/ clear all current common radio configurations;</w:t>
        </w:r>
      </w:ins>
    </w:p>
    <w:p w14:paraId="7BE9A1CF" w14:textId="77777777" w:rsidR="00277723" w:rsidRPr="00671663" w:rsidRDefault="00277723" w:rsidP="00277723">
      <w:pPr>
        <w:pStyle w:val="B2"/>
        <w:rPr>
          <w:ins w:id="10966" w:author="2960" w:date="2023-06-20T15:38:00Z"/>
        </w:rPr>
      </w:pPr>
      <w:ins w:id="10967" w:author="2960" w:date="2023-06-20T15:38:00Z">
        <w:r w:rsidRPr="002F017C">
          <w:t>2&gt;</w:t>
        </w:r>
        <w:r w:rsidRPr="002F017C">
          <w:tab/>
          <w:t xml:space="preserve">if </w:t>
        </w:r>
        <w:r w:rsidRPr="002F017C">
          <w:rPr>
            <w:rFonts w:eastAsia="DengXian"/>
            <w:i/>
            <w:iCs/>
          </w:rPr>
          <w:t>sl-PathSwitchConfig</w:t>
        </w:r>
        <w:r w:rsidRPr="002F017C">
          <w:rPr>
            <w:rFonts w:eastAsia="DengXian"/>
          </w:rPr>
          <w:t xml:space="preserve"> was included in </w:t>
        </w:r>
        <w:r w:rsidRPr="002F017C">
          <w:rPr>
            <w:rFonts w:eastAsia="DengXian"/>
            <w:i/>
            <w:iCs/>
          </w:rPr>
          <w:t>r</w:t>
        </w:r>
        <w:r w:rsidRPr="002F017C">
          <w:rPr>
            <w:i/>
            <w:iCs/>
          </w:rPr>
          <w:t>econfigurationWithSync</w:t>
        </w:r>
        <w:r w:rsidRPr="00671663">
          <w:t>:</w:t>
        </w:r>
      </w:ins>
    </w:p>
    <w:p w14:paraId="4CF171D8" w14:textId="77777777" w:rsidR="00277723" w:rsidRPr="002F017C" w:rsidRDefault="00277723" w:rsidP="00277723">
      <w:pPr>
        <w:pStyle w:val="B3"/>
        <w:rPr>
          <w:ins w:id="10968" w:author="2960" w:date="2023-06-20T15:38:00Z"/>
          <w:rFonts w:eastAsia="DengXian"/>
        </w:rPr>
      </w:pPr>
      <w:ins w:id="10969" w:author="2960" w:date="2023-06-20T15:38:00Z">
        <w:r>
          <w:t>…</w:t>
        </w:r>
      </w:ins>
    </w:p>
    <w:p w14:paraId="65A937D2" w14:textId="77777777" w:rsidR="00277723" w:rsidRPr="00671663" w:rsidRDefault="00277723" w:rsidP="00277723">
      <w:pPr>
        <w:pStyle w:val="B2"/>
        <w:rPr>
          <w:ins w:id="10970" w:author="2960" w:date="2023-06-20T15:38:00Z"/>
        </w:rPr>
      </w:pPr>
      <w:ins w:id="10971" w:author="2960" w:date="2023-06-20T15:38:00Z">
        <w:r w:rsidRPr="00671663">
          <w:t>2&gt;</w:t>
        </w:r>
        <w:r w:rsidRPr="00671663">
          <w:tab/>
          <w:t>else:</w:t>
        </w:r>
      </w:ins>
    </w:p>
    <w:p w14:paraId="27CF50A7" w14:textId="77777777" w:rsidR="00277723" w:rsidRPr="00F43A82" w:rsidRDefault="00277723" w:rsidP="00277723">
      <w:pPr>
        <w:pStyle w:val="B3"/>
        <w:rPr>
          <w:ins w:id="10972" w:author="2960" w:date="2023-06-20T15:38:00Z"/>
        </w:rPr>
      </w:pPr>
      <w:ins w:id="10973" w:author="2960" w:date="2023-06-20T15:38:00Z">
        <w:r w:rsidRPr="002F017C">
          <w:t>3&gt;</w:t>
        </w:r>
        <w:r w:rsidRPr="002F017C">
          <w:tab/>
          <w:t>use the default values specified in 9.2.3 for timers T310, T311 and constants N310, N311;</w:t>
        </w:r>
      </w:ins>
    </w:p>
    <w:p w14:paraId="5755D695" w14:textId="77777777" w:rsidR="00277723" w:rsidRPr="00F43A82" w:rsidRDefault="00277723" w:rsidP="00277723">
      <w:pPr>
        <w:pStyle w:val="B1"/>
        <w:rPr>
          <w:ins w:id="10974" w:author="2960" w:date="2023-06-20T15:38:00Z"/>
        </w:rPr>
      </w:pPr>
      <w:ins w:id="10975" w:author="2960" w:date="2023-06-20T15:38:00Z">
        <w:r w:rsidRPr="00F43A82">
          <w:t>1&gt;</w:t>
        </w:r>
        <w:r w:rsidRPr="00F43A82">
          <w:tab/>
          <w:t>else (full configuration after re-establishment or during RRC resume):</w:t>
        </w:r>
      </w:ins>
    </w:p>
    <w:p w14:paraId="1315E9A6" w14:textId="77777777" w:rsidR="00277723" w:rsidRPr="00F43A82" w:rsidRDefault="00277723" w:rsidP="00277723">
      <w:pPr>
        <w:pStyle w:val="B3"/>
        <w:ind w:left="0" w:firstLineChars="300" w:firstLine="600"/>
        <w:rPr>
          <w:ins w:id="10976" w:author="2960" w:date="2023-06-20T15:38:00Z"/>
          <w:rFonts w:eastAsia="DengXian"/>
          <w:lang w:eastAsia="zh-CN"/>
        </w:rPr>
      </w:pPr>
      <w:ins w:id="10977" w:author="2960" w:date="2023-06-20T15:38:00Z">
        <w:r>
          <w:t>…</w:t>
        </w:r>
      </w:ins>
    </w:p>
    <w:p w14:paraId="4AB13EC6" w14:textId="77777777" w:rsidR="00277723" w:rsidRPr="00FC135C" w:rsidRDefault="00277723" w:rsidP="00277723">
      <w:pPr>
        <w:pStyle w:val="B1"/>
        <w:ind w:left="284" w:firstLine="0"/>
        <w:rPr>
          <w:ins w:id="10978" w:author="2960" w:date="2023-06-20T15:38:00Z"/>
        </w:rPr>
      </w:pPr>
      <w:ins w:id="10979" w:author="2960" w:date="2023-06-20T15:38:00Z">
        <w:r w:rsidRPr="00FC135C">
          <w:t>1&gt;</w:t>
        </w:r>
        <w:r w:rsidRPr="00FC135C">
          <w:tab/>
          <w:t>if the UE is acting as L2 U2N Remote UE at the target side during reconfiguration with sync, or after re-establishment, or during RRC resume:</w:t>
        </w:r>
      </w:ins>
    </w:p>
    <w:p w14:paraId="0CC217FC" w14:textId="77777777" w:rsidR="00277723" w:rsidRPr="00FC135C" w:rsidRDefault="00277723" w:rsidP="00277723">
      <w:pPr>
        <w:pStyle w:val="B2"/>
        <w:rPr>
          <w:ins w:id="10980" w:author="2960" w:date="2023-06-20T15:38:00Z"/>
        </w:rPr>
      </w:pPr>
      <w:ins w:id="10981" w:author="2960" w:date="2023-06-20T15:38:00Z">
        <w:r>
          <w:t>…</w:t>
        </w:r>
      </w:ins>
    </w:p>
    <w:p w14:paraId="0D1EE129" w14:textId="77777777" w:rsidR="00277723" w:rsidRPr="00FC135C" w:rsidRDefault="00277723" w:rsidP="00277723">
      <w:pPr>
        <w:pStyle w:val="B1"/>
        <w:rPr>
          <w:ins w:id="10982" w:author="2960" w:date="2023-06-20T15:38:00Z"/>
          <w:lang w:eastAsia="zh-CN"/>
        </w:rPr>
      </w:pPr>
      <w:ins w:id="10983" w:author="2960" w:date="2023-06-20T15:38:00Z">
        <w:r w:rsidRPr="00FC135C">
          <w:t>1&gt;</w:t>
        </w:r>
        <w:r w:rsidRPr="00FC135C">
          <w:tab/>
        </w:r>
        <w:r w:rsidRPr="00FC135C">
          <w:rPr>
            <w:lang w:eastAsia="zh-CN"/>
          </w:rPr>
          <w:t>else:</w:t>
        </w:r>
      </w:ins>
    </w:p>
    <w:p w14:paraId="74B0A7BA" w14:textId="77777777" w:rsidR="00277723" w:rsidRPr="00FC135C" w:rsidRDefault="00277723" w:rsidP="00277723">
      <w:pPr>
        <w:pStyle w:val="B2"/>
        <w:rPr>
          <w:ins w:id="10984" w:author="2960" w:date="2023-06-20T15:38:00Z"/>
        </w:rPr>
      </w:pPr>
      <w:ins w:id="10985" w:author="2960" w:date="2023-06-20T15:38:00Z">
        <w:r w:rsidRPr="00FC135C">
          <w:t>2&gt;</w:t>
        </w:r>
        <w:r w:rsidRPr="00FC135C">
          <w:tab/>
          <w:t>apply the default L1 parameter values as specified in corresponding physical layer specifications except for the following:</w:t>
        </w:r>
      </w:ins>
    </w:p>
    <w:p w14:paraId="381F6F80" w14:textId="77777777" w:rsidR="00277723" w:rsidRPr="00FC135C" w:rsidRDefault="00277723" w:rsidP="00277723">
      <w:pPr>
        <w:pStyle w:val="B3"/>
        <w:rPr>
          <w:ins w:id="10986" w:author="2960" w:date="2023-06-20T15:38:00Z"/>
        </w:rPr>
      </w:pPr>
      <w:ins w:id="10987" w:author="2960" w:date="2023-06-20T15:38:00Z">
        <w:r w:rsidRPr="00FC135C">
          <w:t>-</w:t>
        </w:r>
        <w:r w:rsidRPr="00FC135C">
          <w:tab/>
          <w:t xml:space="preserve">parameters for which values are provided in </w:t>
        </w:r>
        <w:r w:rsidRPr="00FC135C">
          <w:rPr>
            <w:i/>
          </w:rPr>
          <w:t>SIB1</w:t>
        </w:r>
        <w:r w:rsidRPr="00FC135C">
          <w:t>;</w:t>
        </w:r>
      </w:ins>
    </w:p>
    <w:p w14:paraId="29054EC1" w14:textId="77777777" w:rsidR="00277723" w:rsidRPr="00FC135C" w:rsidRDefault="00277723" w:rsidP="00277723">
      <w:pPr>
        <w:pStyle w:val="B2"/>
        <w:rPr>
          <w:ins w:id="10988" w:author="2960" w:date="2023-06-20T15:38:00Z"/>
          <w:lang w:eastAsia="zh-TW"/>
        </w:rPr>
      </w:pPr>
      <w:ins w:id="10989" w:author="2960" w:date="2023-06-20T15:38:00Z">
        <w:r w:rsidRPr="00FC135C">
          <w:t>2&gt;</w:t>
        </w:r>
        <w:r w:rsidRPr="00FC135C">
          <w:tab/>
          <w:t>apply the default MAC Cell Group configuration as specified in 9.2.2;</w:t>
        </w:r>
      </w:ins>
    </w:p>
    <w:p w14:paraId="4BAB0001" w14:textId="77777777" w:rsidR="00277723" w:rsidRPr="00FC135C" w:rsidRDefault="00277723" w:rsidP="00277723">
      <w:pPr>
        <w:pStyle w:val="B2"/>
        <w:rPr>
          <w:ins w:id="10990" w:author="2960" w:date="2023-06-20T15:38:00Z"/>
        </w:rPr>
      </w:pPr>
      <w:ins w:id="10991" w:author="2960" w:date="2023-06-20T15:38:00Z">
        <w:r w:rsidRPr="00FC135C">
          <w:t>2&gt;</w:t>
        </w:r>
        <w:r w:rsidRPr="00FC135C">
          <w:tab/>
          <w:t xml:space="preserve">for each </w:t>
        </w:r>
        <w:r w:rsidRPr="00FC135C">
          <w:rPr>
            <w:i/>
          </w:rPr>
          <w:t>srb-Identity</w:t>
        </w:r>
        <w:r w:rsidRPr="00FC135C">
          <w:t xml:space="preserve"> value included in the </w:t>
        </w:r>
        <w:r w:rsidRPr="00FC135C">
          <w:rPr>
            <w:i/>
          </w:rPr>
          <w:t xml:space="preserve">srb-ToAddModList </w:t>
        </w:r>
        <w:r w:rsidRPr="00FC135C">
          <w:t>(SRB reconfiguration):</w:t>
        </w:r>
      </w:ins>
    </w:p>
    <w:p w14:paraId="7A2C018C" w14:textId="77777777" w:rsidR="00277723" w:rsidRPr="00FC135C" w:rsidRDefault="00277723" w:rsidP="00277723">
      <w:pPr>
        <w:pStyle w:val="B3"/>
        <w:rPr>
          <w:ins w:id="10992" w:author="2960" w:date="2023-06-20T15:38:00Z"/>
        </w:rPr>
      </w:pPr>
      <w:ins w:id="10993" w:author="2960" w:date="2023-06-20T15:38:00Z">
        <w:r w:rsidRPr="00FC135C">
          <w:t>3&gt;</w:t>
        </w:r>
        <w:r w:rsidRPr="00FC135C">
          <w:tab/>
          <w:t>establish an RLC entity for the corresponding SRB;</w:t>
        </w:r>
      </w:ins>
    </w:p>
    <w:p w14:paraId="05445A3D" w14:textId="77777777" w:rsidR="00277723" w:rsidRPr="00FC135C" w:rsidRDefault="00277723" w:rsidP="00277723">
      <w:pPr>
        <w:pStyle w:val="B3"/>
        <w:rPr>
          <w:ins w:id="10994" w:author="2960" w:date="2023-06-20T15:38:00Z"/>
        </w:rPr>
      </w:pPr>
      <w:ins w:id="10995" w:author="2960" w:date="2023-06-20T15:38:00Z">
        <w:r w:rsidRPr="00FC135C">
          <w:t>3&gt;</w:t>
        </w:r>
        <w:r w:rsidRPr="00FC135C">
          <w:tab/>
          <w:t>apply the default SRB configuration defined in 9.2.1 for the corresponding SRB;</w:t>
        </w:r>
      </w:ins>
    </w:p>
    <w:p w14:paraId="2A468BBC" w14:textId="77777777" w:rsidR="00277723" w:rsidRPr="00F43A82" w:rsidRDefault="00277723" w:rsidP="00277723">
      <w:pPr>
        <w:pStyle w:val="NO"/>
        <w:rPr>
          <w:ins w:id="10996" w:author="2960" w:date="2023-06-20T15:38:00Z"/>
        </w:rPr>
      </w:pPr>
      <w:ins w:id="10997" w:author="2960" w:date="2023-06-20T15:38:00Z">
        <w:r w:rsidRPr="00FC135C">
          <w:t>NOTE 2:</w:t>
        </w:r>
        <w:r w:rsidRPr="00FC135C">
          <w:tab/>
          <w:t>This is to get the SRBs (SRB1 and SRB2 for reconfiguration with sync and SRB2 for resume and reconfiguration after re-establishment) to a known state from which the reconfiguration message can do further configuration.</w:t>
        </w:r>
      </w:ins>
    </w:p>
    <w:p w14:paraId="6F6B8043" w14:textId="77777777" w:rsidR="00277723" w:rsidRPr="00671663" w:rsidRDefault="00277723" w:rsidP="00277723">
      <w:pPr>
        <w:pStyle w:val="B1"/>
        <w:rPr>
          <w:ins w:id="10998" w:author="2960" w:date="2023-06-20T15:38:00Z"/>
        </w:rPr>
      </w:pPr>
      <w:ins w:id="10999" w:author="2960" w:date="2023-06-20T15:38:00Z">
        <w:r w:rsidRPr="00671663">
          <w:t>1&gt;</w:t>
        </w:r>
        <w:r w:rsidRPr="00671663">
          <w:tab/>
          <w:t xml:space="preserve">for each </w:t>
        </w:r>
        <w:r w:rsidRPr="00671663">
          <w:rPr>
            <w:i/>
          </w:rPr>
          <w:t>pdu-Session</w:t>
        </w:r>
        <w:r w:rsidRPr="00671663">
          <w:t xml:space="preserve"> that is part of the current UE configuration:</w:t>
        </w:r>
      </w:ins>
    </w:p>
    <w:p w14:paraId="0A2489CC" w14:textId="77777777" w:rsidR="00277723" w:rsidRPr="00671663" w:rsidRDefault="00277723" w:rsidP="00277723">
      <w:pPr>
        <w:pStyle w:val="B2"/>
        <w:rPr>
          <w:ins w:id="11000" w:author="2960" w:date="2023-06-20T15:38:00Z"/>
        </w:rPr>
      </w:pPr>
      <w:ins w:id="11001" w:author="2960" w:date="2023-06-20T15:38:00Z">
        <w:r w:rsidRPr="00671663">
          <w:t>2&gt;</w:t>
        </w:r>
        <w:r w:rsidRPr="00671663">
          <w:tab/>
          <w:t>release the SDAP entity (clause 5.1.2 in TS 37.324 [24]);</w:t>
        </w:r>
      </w:ins>
    </w:p>
    <w:p w14:paraId="36C70989" w14:textId="77777777" w:rsidR="00277723" w:rsidRPr="00F43A82" w:rsidRDefault="00277723" w:rsidP="00277723">
      <w:pPr>
        <w:pStyle w:val="B2"/>
        <w:rPr>
          <w:ins w:id="11002" w:author="2960" w:date="2023-06-20T15:38:00Z"/>
        </w:rPr>
      </w:pPr>
      <w:ins w:id="11003" w:author="2960" w:date="2023-06-20T15:38:00Z">
        <w:r w:rsidRPr="00671663">
          <w:t>2&gt;</w:t>
        </w:r>
        <w:r w:rsidRPr="00671663">
          <w:tab/>
          <w:t xml:space="preserve">release each DRB associated to the </w:t>
        </w:r>
        <w:r w:rsidRPr="00671663">
          <w:rPr>
            <w:i/>
          </w:rPr>
          <w:t>pdu-Session</w:t>
        </w:r>
        <w:r w:rsidRPr="00671663">
          <w:t xml:space="preserve"> as specified in 5.3.5.6.4;</w:t>
        </w:r>
      </w:ins>
    </w:p>
    <w:p w14:paraId="0CC5AFFA" w14:textId="77777777" w:rsidR="00277723" w:rsidRPr="00F43A82" w:rsidRDefault="00277723" w:rsidP="00277723">
      <w:pPr>
        <w:pStyle w:val="NO"/>
        <w:rPr>
          <w:ins w:id="11004" w:author="2960" w:date="2023-06-20T15:38:00Z"/>
        </w:rPr>
      </w:pPr>
      <w:ins w:id="11005" w:author="2960" w:date="2023-06-20T15:38:00Z">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ins>
    </w:p>
    <w:p w14:paraId="16FCD02E" w14:textId="77777777" w:rsidR="00277723" w:rsidRPr="00A729AC" w:rsidRDefault="00277723" w:rsidP="00277723">
      <w:pPr>
        <w:pStyle w:val="B1"/>
        <w:rPr>
          <w:ins w:id="11006" w:author="2960" w:date="2023-06-20T15:38:00Z"/>
        </w:rPr>
      </w:pPr>
      <w:ins w:id="11007" w:author="2960" w:date="2023-06-20T15:38:00Z">
        <w:r w:rsidRPr="00A729AC">
          <w:t>1&gt;</w:t>
        </w:r>
        <w:r w:rsidRPr="00A729AC">
          <w:tab/>
          <w:t xml:space="preserve">for each </w:t>
        </w:r>
        <w:r w:rsidRPr="00A729AC">
          <w:rPr>
            <w:i/>
          </w:rPr>
          <w:t>mbs-SessionId</w:t>
        </w:r>
        <w:r w:rsidRPr="00A729AC">
          <w:t xml:space="preserve"> that is part of the current UE configuration and associated to a multicast MRB:</w:t>
        </w:r>
      </w:ins>
    </w:p>
    <w:p w14:paraId="7BCB3DB0" w14:textId="77777777" w:rsidR="00277723" w:rsidRPr="00A729AC" w:rsidRDefault="00277723" w:rsidP="00277723">
      <w:pPr>
        <w:pStyle w:val="B2"/>
        <w:rPr>
          <w:ins w:id="11008" w:author="2960" w:date="2023-06-20T15:38:00Z"/>
        </w:rPr>
      </w:pPr>
      <w:ins w:id="11009" w:author="2960" w:date="2023-06-20T15:38:00Z">
        <w:r w:rsidRPr="00A729AC">
          <w:t>2&gt;</w:t>
        </w:r>
        <w:r w:rsidRPr="00A729AC">
          <w:tab/>
          <w:t>release the SDAP entity (clause 5.1.2 in TS 37.324 [24]);</w:t>
        </w:r>
      </w:ins>
    </w:p>
    <w:p w14:paraId="3F0A85FE" w14:textId="77777777" w:rsidR="00277723" w:rsidRPr="00A729AC" w:rsidRDefault="00277723" w:rsidP="00277723">
      <w:pPr>
        <w:pStyle w:val="B2"/>
        <w:rPr>
          <w:ins w:id="11010" w:author="2960" w:date="2023-06-20T15:38:00Z"/>
        </w:rPr>
      </w:pPr>
      <w:ins w:id="11011" w:author="2960" w:date="2023-06-20T15:38:00Z">
        <w:r w:rsidRPr="00A729AC">
          <w:t>2&gt;</w:t>
        </w:r>
        <w:r w:rsidRPr="00A729AC">
          <w:tab/>
          <w:t xml:space="preserve">release each multicast MRB associated to the </w:t>
        </w:r>
        <w:r w:rsidRPr="00A729AC">
          <w:rPr>
            <w:i/>
          </w:rPr>
          <w:t>mbs-SessionId</w:t>
        </w:r>
        <w:r w:rsidRPr="00A729AC">
          <w:t xml:space="preserve"> as specified in 5.3.5.6.6;</w:t>
        </w:r>
      </w:ins>
    </w:p>
    <w:p w14:paraId="11C34142" w14:textId="77777777" w:rsidR="00277723" w:rsidRPr="00A729AC" w:rsidRDefault="00277723" w:rsidP="00277723">
      <w:pPr>
        <w:pStyle w:val="NO"/>
        <w:rPr>
          <w:ins w:id="11012" w:author="2960" w:date="2023-06-20T15:38:00Z"/>
        </w:rPr>
      </w:pPr>
      <w:ins w:id="11013" w:author="2960" w:date="2023-06-20T15:38:00Z">
        <w:r w:rsidRPr="00A729AC">
          <w:t>NOTE 4:</w:t>
        </w:r>
        <w:r w:rsidRPr="00A729AC">
          <w:tab/>
          <w:t xml:space="preserve">This will retain the </w:t>
        </w:r>
        <w:r w:rsidRPr="00A729AC">
          <w:rPr>
            <w:i/>
          </w:rPr>
          <w:t>mbs-SessionId</w:t>
        </w:r>
        <w:r w:rsidRPr="00A729AC">
          <w:t xml:space="preserve"> but remove the multicast MRBs including </w:t>
        </w:r>
        <w:r w:rsidRPr="00A729AC">
          <w:rPr>
            <w:i/>
          </w:rPr>
          <w:t>mrb-identity</w:t>
        </w:r>
        <w:r w:rsidRPr="00A729AC">
          <w:t xml:space="preserve"> of these bearers from the current UE configuration. Setup of the multicast MRBs within the AS is described in clause 5.3.5.6.7 using the new configuration. The </w:t>
        </w:r>
        <w:r w:rsidRPr="00A729AC">
          <w:rPr>
            <w:i/>
          </w:rPr>
          <w:t>mbs-SessionId</w:t>
        </w:r>
        <w:r w:rsidRPr="00A729AC">
          <w:t xml:space="preserve"> acts as the anchor for associating the released and re-setup multicast MRB. In the AS the multicast MRB re-setup is equivalent with a new multicast MRB setup (including new PDCP and logical channel configurations).</w:t>
        </w:r>
      </w:ins>
    </w:p>
    <w:p w14:paraId="0AAB4E9B" w14:textId="77777777" w:rsidR="00277723" w:rsidRPr="00A729AC" w:rsidRDefault="00277723" w:rsidP="00277723">
      <w:pPr>
        <w:pStyle w:val="B1"/>
        <w:rPr>
          <w:ins w:id="11014" w:author="2960" w:date="2023-06-20T15:38:00Z"/>
        </w:rPr>
      </w:pPr>
      <w:ins w:id="11015" w:author="2960" w:date="2023-06-20T15:38:00Z">
        <w:r w:rsidRPr="00A729AC">
          <w:t>1&gt;</w:t>
        </w:r>
        <w:r w:rsidRPr="00A729AC">
          <w:tab/>
          <w:t xml:space="preserve">for each </w:t>
        </w:r>
        <w:r w:rsidRPr="00A729AC">
          <w:rPr>
            <w:i/>
          </w:rPr>
          <w:t>pdu-Session</w:t>
        </w:r>
        <w:r w:rsidRPr="00A729AC">
          <w:t xml:space="preserve"> that is part of the current UE configuration but not added with same </w:t>
        </w:r>
        <w:r w:rsidRPr="00A729AC">
          <w:rPr>
            <w:i/>
          </w:rPr>
          <w:t>pdu-Session</w:t>
        </w:r>
        <w:r w:rsidRPr="00A729AC">
          <w:t xml:space="preserve"> in the </w:t>
        </w:r>
        <w:r w:rsidRPr="00A729AC">
          <w:rPr>
            <w:i/>
          </w:rPr>
          <w:t>drb-ToAddModList</w:t>
        </w:r>
        <w:r w:rsidRPr="00A729AC">
          <w:t>:</w:t>
        </w:r>
      </w:ins>
    </w:p>
    <w:p w14:paraId="68F34AAD" w14:textId="77777777" w:rsidR="00277723" w:rsidRPr="00A729AC" w:rsidRDefault="00277723" w:rsidP="00277723">
      <w:pPr>
        <w:pStyle w:val="B2"/>
        <w:rPr>
          <w:ins w:id="11016" w:author="2960" w:date="2023-06-20T15:38:00Z"/>
          <w:lang w:eastAsia="zh-CN"/>
        </w:rPr>
      </w:pPr>
      <w:ins w:id="11017" w:author="2960" w:date="2023-06-20T15:38:00Z">
        <w:r w:rsidRPr="00A729AC">
          <w:t>2&gt;</w:t>
        </w:r>
        <w:r w:rsidRPr="00A729AC">
          <w:tab/>
          <w:t>if the procedure was triggered due to</w:t>
        </w:r>
        <w:r w:rsidRPr="00A729AC">
          <w:rPr>
            <w:lang w:eastAsia="zh-CN"/>
          </w:rPr>
          <w:t xml:space="preserve"> reconfiguration with sync:</w:t>
        </w:r>
      </w:ins>
    </w:p>
    <w:p w14:paraId="5884BBCB" w14:textId="77777777" w:rsidR="00277723" w:rsidRPr="00A729AC" w:rsidRDefault="00277723" w:rsidP="00277723">
      <w:pPr>
        <w:pStyle w:val="B3"/>
        <w:rPr>
          <w:ins w:id="11018" w:author="2960" w:date="2023-06-20T15:38:00Z"/>
          <w:lang w:eastAsia="zh-CN"/>
        </w:rPr>
      </w:pPr>
      <w:ins w:id="11019" w:author="2960" w:date="2023-06-20T15:38:00Z">
        <w:r w:rsidRPr="00A729AC">
          <w:rPr>
            <w:lang w:eastAsia="zh-CN"/>
          </w:rPr>
          <w:t>3&gt;</w:t>
        </w:r>
        <w:r w:rsidRPr="00A729AC">
          <w:rPr>
            <w:lang w:eastAsia="zh-CN"/>
          </w:rPr>
          <w:tab/>
        </w:r>
        <w:r w:rsidRPr="00A729AC">
          <w:t xml:space="preserve">indicate the release of the user plane resources for the </w:t>
        </w:r>
        <w:r w:rsidRPr="00A729AC">
          <w:rPr>
            <w:i/>
          </w:rPr>
          <w:t>pdu-Session</w:t>
        </w:r>
        <w:r w:rsidRPr="00A729AC">
          <w:t xml:space="preserve"> to upper layers </w:t>
        </w:r>
        <w:r w:rsidRPr="00A729AC">
          <w:rPr>
            <w:lang w:eastAsia="zh-CN"/>
          </w:rPr>
          <w:t>after successful reconfiguration with sync</w:t>
        </w:r>
        <w:r w:rsidRPr="00A729AC">
          <w:t>;</w:t>
        </w:r>
      </w:ins>
    </w:p>
    <w:p w14:paraId="772538A1" w14:textId="77777777" w:rsidR="00277723" w:rsidRPr="00A729AC" w:rsidRDefault="00277723" w:rsidP="00277723">
      <w:pPr>
        <w:pStyle w:val="B2"/>
        <w:rPr>
          <w:ins w:id="11020" w:author="2960" w:date="2023-06-20T15:38:00Z"/>
        </w:rPr>
      </w:pPr>
      <w:ins w:id="11021" w:author="2960" w:date="2023-06-20T15:38:00Z">
        <w:r w:rsidRPr="00A729AC">
          <w:t>2&gt;</w:t>
        </w:r>
        <w:r w:rsidRPr="00A729AC">
          <w:tab/>
          <w:t>else:</w:t>
        </w:r>
      </w:ins>
    </w:p>
    <w:p w14:paraId="69FA692E" w14:textId="77777777" w:rsidR="00277723" w:rsidRPr="00A729AC" w:rsidRDefault="00277723" w:rsidP="00277723">
      <w:pPr>
        <w:pStyle w:val="B3"/>
        <w:rPr>
          <w:ins w:id="11022" w:author="2960" w:date="2023-06-20T15:38:00Z"/>
        </w:rPr>
      </w:pPr>
      <w:ins w:id="11023" w:author="2960" w:date="2023-06-20T15:38:00Z">
        <w:r w:rsidRPr="00A729AC">
          <w:t>3&gt;</w:t>
        </w:r>
        <w:r w:rsidRPr="00A729AC">
          <w:tab/>
          <w:t xml:space="preserve">indicate the release of the user plane resources for the </w:t>
        </w:r>
        <w:r w:rsidRPr="00A729AC">
          <w:rPr>
            <w:i/>
          </w:rPr>
          <w:t>pdu-Session</w:t>
        </w:r>
        <w:r w:rsidRPr="00A729AC">
          <w:t xml:space="preserve"> to upper layers </w:t>
        </w:r>
        <w:r w:rsidRPr="00A729AC">
          <w:rPr>
            <w:lang w:eastAsia="zh-CN"/>
          </w:rPr>
          <w:t>immediately</w:t>
        </w:r>
        <w:r w:rsidRPr="00A729AC">
          <w:t>;</w:t>
        </w:r>
      </w:ins>
    </w:p>
    <w:p w14:paraId="46A1EABE" w14:textId="77777777" w:rsidR="00277723" w:rsidRPr="00A729AC" w:rsidRDefault="00277723" w:rsidP="00277723">
      <w:pPr>
        <w:pStyle w:val="B1"/>
        <w:rPr>
          <w:ins w:id="11024" w:author="2960" w:date="2023-06-20T15:38:00Z"/>
        </w:rPr>
      </w:pPr>
      <w:ins w:id="11025" w:author="2960" w:date="2023-06-20T15:38:00Z">
        <w:r w:rsidRPr="00A729AC">
          <w:t>1&gt;</w:t>
        </w:r>
        <w:r w:rsidRPr="00A729AC">
          <w:tab/>
          <w:t xml:space="preserve">for each </w:t>
        </w:r>
        <w:r w:rsidRPr="00A729AC">
          <w:rPr>
            <w:i/>
          </w:rPr>
          <w:t>mbs-SessionId</w:t>
        </w:r>
        <w:r w:rsidRPr="00A729AC">
          <w:t xml:space="preserve"> that is part of the current UE configuration but not added with the same</w:t>
        </w:r>
        <w:r w:rsidRPr="00A729AC">
          <w:rPr>
            <w:i/>
          </w:rPr>
          <w:t xml:space="preserve"> mbs-SessionId</w:t>
        </w:r>
        <w:r w:rsidRPr="00A729AC">
          <w:t xml:space="preserve"> in the </w:t>
        </w:r>
        <w:r w:rsidRPr="00A729AC">
          <w:rPr>
            <w:i/>
          </w:rPr>
          <w:t>mrb-ToAddModList</w:t>
        </w:r>
        <w:r w:rsidRPr="00A729AC">
          <w:t>:</w:t>
        </w:r>
      </w:ins>
    </w:p>
    <w:p w14:paraId="4CB75D7B" w14:textId="77777777" w:rsidR="00277723" w:rsidRPr="00A729AC" w:rsidRDefault="00277723" w:rsidP="00277723">
      <w:pPr>
        <w:pStyle w:val="B2"/>
        <w:rPr>
          <w:ins w:id="11026" w:author="2960" w:date="2023-06-20T15:38:00Z"/>
          <w:lang w:eastAsia="zh-CN"/>
        </w:rPr>
      </w:pPr>
      <w:ins w:id="11027" w:author="2960" w:date="2023-06-20T15:38:00Z">
        <w:r w:rsidRPr="00A729AC">
          <w:t>2&gt;</w:t>
        </w:r>
        <w:r w:rsidRPr="00A729AC">
          <w:tab/>
          <w:t>if the procedure was triggered due to</w:t>
        </w:r>
        <w:r w:rsidRPr="00A729AC">
          <w:rPr>
            <w:lang w:eastAsia="zh-CN"/>
          </w:rPr>
          <w:t xml:space="preserve"> reconfiguration with sync:</w:t>
        </w:r>
      </w:ins>
    </w:p>
    <w:p w14:paraId="318A0516" w14:textId="77777777" w:rsidR="00277723" w:rsidRPr="00A729AC" w:rsidRDefault="00277723" w:rsidP="00277723">
      <w:pPr>
        <w:pStyle w:val="B3"/>
        <w:rPr>
          <w:ins w:id="11028" w:author="2960" w:date="2023-06-20T15:38:00Z"/>
          <w:lang w:eastAsia="zh-CN"/>
        </w:rPr>
      </w:pPr>
      <w:ins w:id="11029" w:author="2960" w:date="2023-06-20T15:38:00Z">
        <w:r w:rsidRPr="00A729AC">
          <w:rPr>
            <w:lang w:eastAsia="zh-CN"/>
          </w:rPr>
          <w:t>3&gt;</w:t>
        </w:r>
        <w:r w:rsidRPr="00A729AC">
          <w:rPr>
            <w:lang w:eastAsia="zh-CN"/>
          </w:rPr>
          <w:tab/>
        </w:r>
        <w:r w:rsidRPr="00A729AC">
          <w:t xml:space="preserve">indicate the release of the user plane resources for the </w:t>
        </w:r>
        <w:r w:rsidRPr="00A729AC">
          <w:rPr>
            <w:i/>
          </w:rPr>
          <w:t>mbs-SessionId</w:t>
        </w:r>
        <w:r w:rsidRPr="00A729AC">
          <w:t xml:space="preserve"> to upper layers </w:t>
        </w:r>
        <w:r w:rsidRPr="00A729AC">
          <w:rPr>
            <w:lang w:eastAsia="zh-CN"/>
          </w:rPr>
          <w:t>after successful reconfiguration with sync</w:t>
        </w:r>
        <w:r w:rsidRPr="00A729AC">
          <w:t>;</w:t>
        </w:r>
      </w:ins>
    </w:p>
    <w:p w14:paraId="16F1E8D3" w14:textId="77777777" w:rsidR="00277723" w:rsidRPr="00A729AC" w:rsidRDefault="00277723" w:rsidP="00277723">
      <w:pPr>
        <w:pStyle w:val="B2"/>
        <w:rPr>
          <w:ins w:id="11030" w:author="2960" w:date="2023-06-20T15:38:00Z"/>
        </w:rPr>
      </w:pPr>
      <w:ins w:id="11031" w:author="2960" w:date="2023-06-20T15:38:00Z">
        <w:r w:rsidRPr="00A729AC">
          <w:t>2&gt;</w:t>
        </w:r>
        <w:r w:rsidRPr="00A729AC">
          <w:tab/>
          <w:t>else:</w:t>
        </w:r>
      </w:ins>
    </w:p>
    <w:p w14:paraId="597D933C" w14:textId="77777777" w:rsidR="00277723" w:rsidRPr="0056666B" w:rsidRDefault="00277723" w:rsidP="00277723">
      <w:pPr>
        <w:pStyle w:val="B3"/>
        <w:rPr>
          <w:ins w:id="11032" w:author="2960" w:date="2023-06-20T15:38:00Z"/>
          <w:rFonts w:eastAsia="MS Mincho"/>
        </w:rPr>
      </w:pPr>
      <w:ins w:id="11033" w:author="2960" w:date="2023-06-20T15:38:00Z">
        <w:r w:rsidRPr="00A729AC">
          <w:t>3&gt;</w:t>
        </w:r>
        <w:r w:rsidRPr="00A729AC">
          <w:tab/>
          <w:t xml:space="preserve">indicate the release of the user plane resources for the </w:t>
        </w:r>
        <w:r w:rsidRPr="00A729AC">
          <w:rPr>
            <w:i/>
          </w:rPr>
          <w:t>mbs-SessionId</w:t>
        </w:r>
        <w:r w:rsidRPr="00A729AC">
          <w:t xml:space="preserve"> to upper layers </w:t>
        </w:r>
        <w:r w:rsidRPr="00A729AC">
          <w:rPr>
            <w:lang w:eastAsia="zh-CN"/>
          </w:rPr>
          <w:t>immediately</w:t>
        </w:r>
        <w:r w:rsidRPr="00A729AC">
          <w:t>.</w:t>
        </w:r>
      </w:ins>
    </w:p>
    <w:p w14:paraId="4186418F" w14:textId="77777777" w:rsidR="00277723" w:rsidRDefault="00277723" w:rsidP="00277723">
      <w:pPr>
        <w:rPr>
          <w:ins w:id="11034" w:author="2960" w:date="2023-06-20T15:38:00Z"/>
        </w:rPr>
      </w:pPr>
      <w:ins w:id="11035" w:author="2960" w:date="2023-06-20T15:38:00Z">
        <w:r w:rsidRPr="00D70946">
          <w:t xml:space="preserve">[TS </w:t>
        </w:r>
        <w:r>
          <w:t>23.247</w:t>
        </w:r>
        <w:r w:rsidRPr="00D70946">
          <w:t xml:space="preserve">, clause </w:t>
        </w:r>
        <w:r>
          <w:t>7.2.3.2</w:t>
        </w:r>
        <w:r w:rsidRPr="00D70946">
          <w:t>]</w:t>
        </w:r>
      </w:ins>
    </w:p>
    <w:p w14:paraId="568DDFD8" w14:textId="77777777" w:rsidR="00277723" w:rsidRPr="008E1454" w:rsidRDefault="00277723" w:rsidP="00277723">
      <w:pPr>
        <w:rPr>
          <w:ins w:id="11036" w:author="2960" w:date="2023-06-20T15:38:00Z"/>
          <w:rFonts w:eastAsia="DengXian"/>
        </w:rPr>
      </w:pPr>
      <w:ins w:id="11037" w:author="2960" w:date="2023-06-20T15:38:00Z">
        <w:r w:rsidRPr="008E1454">
          <w:rPr>
            <w:rFonts w:eastAsia="DengXian"/>
          </w:rPr>
          <w:t xml:space="preserve">This clause describes an Xn based handover with MBS traffic delivered to the UE at the source </w:t>
        </w:r>
        <w:r>
          <w:rPr>
            <w:rFonts w:eastAsia="DengXian" w:hint="eastAsia"/>
            <w:lang w:eastAsia="zh-CN"/>
          </w:rPr>
          <w:t>NG-RAN</w:t>
        </w:r>
        <w:r>
          <w:rPr>
            <w:rFonts w:eastAsia="DengXian"/>
            <w:lang w:val="en-US"/>
          </w:rPr>
          <w:t xml:space="preserve"> node</w:t>
        </w:r>
        <w:r w:rsidRPr="001D19BE">
          <w:rPr>
            <w:rFonts w:eastAsia="DengXian" w:hint="eastAsia"/>
            <w:lang w:eastAsia="zh-CN"/>
          </w:rPr>
          <w:t xml:space="preserve"> </w:t>
        </w:r>
        <w:r w:rsidRPr="008E1454">
          <w:rPr>
            <w:rFonts w:eastAsia="DengXian"/>
          </w:rPr>
          <w:t>supporting MBS.</w:t>
        </w:r>
      </w:ins>
    </w:p>
    <w:p w14:paraId="1BD13398" w14:textId="77777777" w:rsidR="00277723" w:rsidRDefault="00277723" w:rsidP="00277723">
      <w:pPr>
        <w:pStyle w:val="TH"/>
        <w:rPr>
          <w:ins w:id="11038" w:author="2960" w:date="2023-06-20T15:38:00Z"/>
        </w:rPr>
      </w:pPr>
      <w:ins w:id="11039" w:author="2960" w:date="2023-06-20T15:38:00Z">
        <w:r>
          <w:rPr>
            <w:noProof/>
          </w:rPr>
          <w:object w:dxaOrig="11680" w:dyaOrig="7420" w14:anchorId="05105A21">
            <v:shape id="_x0000_i1180" type="#_x0000_t75" alt="" style="width:480pt;height:294.75pt" o:ole="">
              <v:imagedata r:id="rId124" o:title="" cropbottom="2556f"/>
            </v:shape>
            <o:OLEObject Type="Embed" ProgID="Visio.Drawing.15" ShapeID="_x0000_i1180" DrawAspect="Content" ObjectID="_1748783462" r:id="rId126"/>
          </w:object>
        </w:r>
      </w:ins>
    </w:p>
    <w:p w14:paraId="43B504B1" w14:textId="77777777" w:rsidR="00277723" w:rsidRPr="008E1454" w:rsidRDefault="00277723" w:rsidP="00277723">
      <w:pPr>
        <w:pStyle w:val="TF"/>
        <w:rPr>
          <w:ins w:id="11040" w:author="2960" w:date="2023-06-20T15:38:00Z"/>
        </w:rPr>
      </w:pPr>
      <w:ins w:id="11041" w:author="2960" w:date="2023-06-20T15:38:00Z">
        <w:r w:rsidRPr="008E1454">
          <w:t>Figure 7.2.3.2-1: Xn based handover with MBS Session</w:t>
        </w:r>
      </w:ins>
    </w:p>
    <w:p w14:paraId="1281D62A" w14:textId="77777777" w:rsidR="00277723" w:rsidRPr="008E1454" w:rsidRDefault="00277723" w:rsidP="00277723">
      <w:pPr>
        <w:rPr>
          <w:ins w:id="11042" w:author="2960" w:date="2023-06-20T15:38:00Z"/>
          <w:rFonts w:eastAsia="DengXian"/>
          <w:lang w:eastAsia="zh-CN"/>
        </w:rPr>
      </w:pPr>
      <w:ins w:id="11043" w:author="2960" w:date="2023-06-20T15:38:00Z">
        <w:r w:rsidRPr="008E1454">
          <w:rPr>
            <w:rFonts w:eastAsia="DengXian"/>
            <w:lang w:eastAsia="zh-CN"/>
          </w:rPr>
          <w:t xml:space="preserve">The following additions apply compared to </w:t>
        </w:r>
        <w:r w:rsidRPr="008E1454">
          <w:rPr>
            <w:rFonts w:eastAsia="DengXian"/>
          </w:rPr>
          <w:t>clause 4.9.1.2 of</w:t>
        </w:r>
        <w:r w:rsidRPr="008E1454">
          <w:rPr>
            <w:rFonts w:eastAsia="DengXian"/>
            <w:lang w:eastAsia="ko-KR"/>
          </w:rPr>
          <w:t xml:space="preserve"> TS</w:t>
        </w:r>
        <w:r>
          <w:rPr>
            <w:rFonts w:eastAsia="DengXian"/>
            <w:lang w:eastAsia="ko-KR"/>
          </w:rPr>
          <w:t> </w:t>
        </w:r>
        <w:r w:rsidRPr="008E1454">
          <w:rPr>
            <w:rFonts w:eastAsia="DengXian"/>
            <w:lang w:eastAsia="ko-KR"/>
          </w:rPr>
          <w:t>23.502</w:t>
        </w:r>
        <w:r>
          <w:rPr>
            <w:rFonts w:eastAsia="DengXian"/>
            <w:lang w:eastAsia="ko-KR"/>
          </w:rPr>
          <w:t> </w:t>
        </w:r>
        <w:r w:rsidRPr="008E1454">
          <w:rPr>
            <w:rFonts w:eastAsia="DengXian"/>
            <w:lang w:eastAsia="ko-KR"/>
          </w:rPr>
          <w:t>[6]</w:t>
        </w:r>
        <w:r w:rsidRPr="008E1454">
          <w:rPr>
            <w:rFonts w:eastAsia="DengXian"/>
            <w:lang w:eastAsia="zh-CN"/>
          </w:rPr>
          <w:t>:</w:t>
        </w:r>
      </w:ins>
    </w:p>
    <w:p w14:paraId="1A01D743" w14:textId="77777777" w:rsidR="00277723" w:rsidRPr="008E1454" w:rsidRDefault="00277723" w:rsidP="00277723">
      <w:pPr>
        <w:rPr>
          <w:ins w:id="11044" w:author="2960" w:date="2023-06-20T15:38:00Z"/>
          <w:rFonts w:eastAsia="DengXian"/>
          <w:b/>
          <w:bCs/>
        </w:rPr>
      </w:pPr>
      <w:ins w:id="11045" w:author="2960" w:date="2023-06-20T15:38:00Z">
        <w:r w:rsidRPr="008E1454">
          <w:rPr>
            <w:rFonts w:eastAsia="DengXian"/>
            <w:b/>
            <w:bCs/>
          </w:rPr>
          <w:t>Before Handover:</w:t>
        </w:r>
      </w:ins>
    </w:p>
    <w:p w14:paraId="53ABDC30" w14:textId="77777777" w:rsidR="00277723" w:rsidRPr="008E1454" w:rsidRDefault="00277723" w:rsidP="00277723">
      <w:pPr>
        <w:rPr>
          <w:ins w:id="11046" w:author="2960" w:date="2023-06-20T15:38:00Z"/>
          <w:lang w:eastAsia="zh-CN"/>
        </w:rPr>
      </w:pPr>
      <w:ins w:id="11047" w:author="2960" w:date="2023-06-20T15:38:00Z">
        <w:r w:rsidRPr="008E1454">
          <w:t xml:space="preserve">The source NG RAN has been provided with </w:t>
        </w:r>
        <w:r w:rsidRPr="008E1454">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ins>
    </w:p>
    <w:p w14:paraId="032AF5C8" w14:textId="77777777" w:rsidR="00277723" w:rsidRPr="008E1454" w:rsidRDefault="00277723" w:rsidP="00277723">
      <w:pPr>
        <w:rPr>
          <w:ins w:id="11048" w:author="2960" w:date="2023-06-20T15:38:00Z"/>
          <w:rFonts w:eastAsia="DengXian"/>
          <w:b/>
          <w:bCs/>
          <w:lang w:eastAsia="zh-CN"/>
        </w:rPr>
      </w:pPr>
      <w:ins w:id="11049" w:author="2960" w:date="2023-06-20T15:38:00Z">
        <w:r w:rsidRPr="008E1454">
          <w:rPr>
            <w:rFonts w:eastAsia="DengXian"/>
            <w:b/>
            <w:bCs/>
          </w:rPr>
          <w:t>Handover Preparation Phase</w:t>
        </w:r>
        <w:r w:rsidRPr="008E1454">
          <w:rPr>
            <w:rFonts w:eastAsia="DengXian"/>
            <w:b/>
            <w:bCs/>
            <w:lang w:eastAsia="zh-CN"/>
          </w:rPr>
          <w:t>:</w:t>
        </w:r>
      </w:ins>
    </w:p>
    <w:p w14:paraId="2223B30E" w14:textId="77777777" w:rsidR="00277723" w:rsidRPr="008E1454" w:rsidRDefault="00277723" w:rsidP="00277723">
      <w:pPr>
        <w:rPr>
          <w:ins w:id="11050" w:author="2960" w:date="2023-06-20T15:38:00Z"/>
          <w:lang w:eastAsia="zh-CN"/>
        </w:rPr>
      </w:pPr>
      <w:ins w:id="11051" w:author="2960" w:date="2023-06-20T15:38:00Z">
        <w:r w:rsidRPr="008E1454">
          <w:rPr>
            <w:lang w:eastAsia="zh-CN"/>
          </w:rPr>
          <w:t>At Xn handover, the target NG-RAN is provided with</w:t>
        </w:r>
        <w:r>
          <w:rPr>
            <w:lang w:eastAsia="zh-CN"/>
          </w:rPr>
          <w:t xml:space="preserve"> MBS session</w:t>
        </w:r>
        <w:r w:rsidRPr="008E1454">
          <w:rPr>
            <w:lang w:eastAsia="zh-CN"/>
          </w:rPr>
          <w:t xml:space="preserve"> information </w:t>
        </w:r>
        <w:r w:rsidRPr="00924A81">
          <w:rPr>
            <w:lang w:val="en-US" w:eastAsia="zh-CN"/>
          </w:rPr>
          <w:t>by the source NG-RAN</w:t>
        </w:r>
        <w:r w:rsidRPr="00924A81">
          <w:rPr>
            <w:lang w:eastAsia="zh-CN"/>
          </w:rPr>
          <w:t xml:space="preserve"> </w:t>
        </w:r>
        <w:r w:rsidRPr="008E1454">
          <w:rPr>
            <w:lang w:eastAsia="zh-CN"/>
          </w:rPr>
          <w:t>which causes:</w:t>
        </w:r>
      </w:ins>
    </w:p>
    <w:p w14:paraId="4E98D8CF" w14:textId="77777777" w:rsidR="00277723" w:rsidRPr="008E1454" w:rsidRDefault="00277723" w:rsidP="00277723">
      <w:pPr>
        <w:pStyle w:val="B1"/>
        <w:rPr>
          <w:ins w:id="11052" w:author="2960" w:date="2023-06-20T15:38:00Z"/>
        </w:rPr>
      </w:pPr>
      <w:ins w:id="11053" w:author="2960" w:date="2023-06-20T15:38:00Z">
        <w:r w:rsidRPr="008E1454">
          <w:t>-</w:t>
        </w:r>
        <w:r w:rsidRPr="008E1454">
          <w:tab/>
          <w:t>a</w:t>
        </w:r>
        <w:r>
          <w:t>n</w:t>
        </w:r>
        <w:r w:rsidRPr="008E1454">
          <w:t xml:space="preserve"> MBS non-supporting target NG-RAN node to prepare </w:t>
        </w:r>
        <w:r w:rsidRPr="00924A81">
          <w:t>the</w:t>
        </w:r>
        <w:r w:rsidRPr="008E1454">
          <w:t xml:space="preserve"> unicast resources according to</w:t>
        </w:r>
        <w:r w:rsidRPr="00946B04">
          <w:t xml:space="preserve"> </w:t>
        </w:r>
        <w:r w:rsidRPr="00924A81">
          <w:t>associated</w:t>
        </w:r>
        <w:r w:rsidRPr="00924A81" w:rsidDel="00203C98">
          <w:t xml:space="preserve"> </w:t>
        </w:r>
        <w:r>
          <w:t xml:space="preserve">QoS flow(s) </w:t>
        </w:r>
        <w:r w:rsidRPr="008E1454">
          <w:t>information</w:t>
        </w:r>
        <w:r>
          <w:t>.</w:t>
        </w:r>
      </w:ins>
    </w:p>
    <w:p w14:paraId="58C25AEF" w14:textId="77777777" w:rsidR="00277723" w:rsidRPr="008E1454" w:rsidRDefault="00277723" w:rsidP="00277723">
      <w:pPr>
        <w:pStyle w:val="B1"/>
        <w:rPr>
          <w:ins w:id="11054" w:author="2960" w:date="2023-06-20T15:38:00Z"/>
        </w:rPr>
      </w:pPr>
      <w:ins w:id="11055" w:author="2960" w:date="2023-06-20T15:38:00Z">
        <w:r>
          <w:t>…</w:t>
        </w:r>
      </w:ins>
    </w:p>
    <w:p w14:paraId="33276595" w14:textId="77777777" w:rsidR="00277723" w:rsidRPr="008E1454" w:rsidRDefault="00277723" w:rsidP="00277723">
      <w:pPr>
        <w:pStyle w:val="B1"/>
        <w:rPr>
          <w:ins w:id="11056" w:author="2960" w:date="2023-06-20T15:38:00Z"/>
          <w:lang w:eastAsia="zh-CN"/>
        </w:rPr>
      </w:pPr>
      <w:ins w:id="11057" w:author="2960" w:date="2023-06-20T15:38:00Z">
        <w:r w:rsidRPr="008E1454">
          <w:rPr>
            <w:lang w:eastAsia="zh-CN"/>
          </w:rPr>
          <w:t>1.</w:t>
        </w:r>
        <w:r w:rsidRPr="008E1454">
          <w:rPr>
            <w:lang w:eastAsia="zh-CN"/>
          </w:rPr>
          <w:tab/>
          <w:t>Target NG-RAN to AMF: the target NG-RAN sends N2 Path Switch Request to AMF.</w:t>
        </w:r>
      </w:ins>
    </w:p>
    <w:p w14:paraId="0970C80B" w14:textId="77777777" w:rsidR="00277723" w:rsidRPr="008E1454" w:rsidRDefault="00277723" w:rsidP="00277723">
      <w:pPr>
        <w:pStyle w:val="B1"/>
        <w:rPr>
          <w:ins w:id="11058" w:author="2960" w:date="2023-06-20T15:38:00Z"/>
        </w:rPr>
      </w:pPr>
      <w:ins w:id="11059" w:author="2960" w:date="2023-06-20T15:38:00Z">
        <w:r w:rsidRPr="008E1454">
          <w:tab/>
        </w:r>
        <w:r w:rsidRPr="00514E3E">
          <w:t xml:space="preserve">The target NG-RAN </w:t>
        </w:r>
        <w:r w:rsidRPr="000B21EE">
          <w:t>node</w:t>
        </w:r>
        <w:r>
          <w:t>, if MBS-capable,</w:t>
        </w:r>
        <w:r w:rsidRPr="000B21EE">
          <w:t xml:space="preserve"> indicates it supports of MBS to SMF </w:t>
        </w:r>
        <w:r w:rsidRPr="00513669">
          <w:t>in N2 SM information. P</w:t>
        </w:r>
        <w:r w:rsidRPr="00513669">
          <w:rPr>
            <w:rFonts w:hint="eastAsia"/>
            <w:lang w:eastAsia="zh-CN"/>
          </w:rPr>
          <w:t>e</w:t>
        </w:r>
        <w:r w:rsidRPr="00513669">
          <w:rPr>
            <w:lang w:eastAsia="zh-CN"/>
          </w:rPr>
          <w:t xml:space="preserve">r the received N2 SM information, </w:t>
        </w:r>
        <w:r w:rsidRPr="00890BE3">
          <w:t xml:space="preserve">the SMF </w:t>
        </w:r>
        <w:r w:rsidRPr="00C416D8">
          <w:t>know</w:t>
        </w:r>
        <w:r>
          <w:t>s</w:t>
        </w:r>
        <w:r w:rsidRPr="00C416D8">
          <w:t xml:space="preserve"> whether the target NG-RAN node supports </w:t>
        </w:r>
        <w:r w:rsidRPr="000B21EE">
          <w:t>MBS</w:t>
        </w:r>
        <w:r>
          <w:t xml:space="preserve"> </w:t>
        </w:r>
        <w:r w:rsidRPr="00924A81">
          <w:t>and determines the delivery method, i.e</w:t>
        </w:r>
        <w:r>
          <w:t xml:space="preserve">. </w:t>
        </w:r>
        <w:r w:rsidRPr="00924A81">
          <w:t xml:space="preserve">whether the 5GC </w:t>
        </w:r>
        <w:r>
          <w:t>S</w:t>
        </w:r>
        <w:r w:rsidRPr="00811B27">
          <w:t>hared</w:t>
        </w:r>
        <w:r w:rsidRPr="00924A81">
          <w:t xml:space="preserve"> MBS traffic delivery</w:t>
        </w:r>
        <w:r>
          <w:t xml:space="preserve"> or 5GC Individual MBS traffic delivery</w:t>
        </w:r>
        <w:r w:rsidRPr="00924A81">
          <w:t xml:space="preserve"> is used for MBS data transferring.</w:t>
        </w:r>
      </w:ins>
    </w:p>
    <w:p w14:paraId="46B70957" w14:textId="77777777" w:rsidR="00277723" w:rsidRPr="008E1454" w:rsidRDefault="00277723" w:rsidP="00277723">
      <w:pPr>
        <w:rPr>
          <w:ins w:id="11060" w:author="2960" w:date="2023-06-20T15:38:00Z"/>
        </w:rPr>
      </w:pPr>
      <w:ins w:id="11061" w:author="2960" w:date="2023-06-20T15:38:00Z">
        <w:r>
          <w:t xml:space="preserve">The </w:t>
        </w:r>
        <w:r w:rsidRPr="008E1454">
          <w:t>SMF differentiate</w:t>
        </w:r>
        <w:r>
          <w:t>s</w:t>
        </w:r>
        <w:r w:rsidRPr="008E1454">
          <w:t xml:space="preserve"> two cases:</w:t>
        </w:r>
      </w:ins>
    </w:p>
    <w:p w14:paraId="76EE230C" w14:textId="77777777" w:rsidR="00277723" w:rsidRPr="008E1454" w:rsidRDefault="00277723" w:rsidP="00277723">
      <w:pPr>
        <w:pStyle w:val="B1"/>
        <w:rPr>
          <w:ins w:id="11062" w:author="2960" w:date="2023-06-20T15:38:00Z"/>
          <w:lang w:eastAsia="zh-CN"/>
        </w:rPr>
      </w:pPr>
      <w:ins w:id="11063" w:author="2960" w:date="2023-06-20T15:38:00Z">
        <w:r>
          <w:rPr>
            <w:rFonts w:hint="eastAsia"/>
            <w:lang w:eastAsia="zh-CN"/>
          </w:rPr>
          <w:t>.</w:t>
        </w:r>
        <w:r>
          <w:rPr>
            <w:lang w:eastAsia="zh-CN"/>
          </w:rPr>
          <w:t>..</w:t>
        </w:r>
      </w:ins>
    </w:p>
    <w:p w14:paraId="28C37866" w14:textId="77777777" w:rsidR="00277723" w:rsidRPr="008E1454" w:rsidRDefault="00277723" w:rsidP="00277723">
      <w:pPr>
        <w:rPr>
          <w:ins w:id="11064" w:author="2960" w:date="2023-06-20T15:38:00Z"/>
          <w:lang w:eastAsia="zh-CN"/>
        </w:rPr>
      </w:pPr>
      <w:ins w:id="11065" w:author="2960" w:date="2023-06-20T15:38:00Z">
        <w:r w:rsidRPr="008E1454">
          <w:rPr>
            <w:lang w:eastAsia="zh-CN"/>
          </w:rPr>
          <w:t>Case B)</w:t>
        </w:r>
        <w:r>
          <w:rPr>
            <w:lang w:eastAsia="zh-CN"/>
          </w:rPr>
          <w:t xml:space="preserve"> </w:t>
        </w:r>
        <w:r w:rsidRPr="008E1454">
          <w:rPr>
            <w:lang w:eastAsia="zh-CN"/>
          </w:rPr>
          <w:t>The target NG-RAN does not support MBS</w:t>
        </w:r>
        <w:r>
          <w:rPr>
            <w:lang w:eastAsia="zh-CN"/>
          </w:rPr>
          <w:t>. Step 3 is skipped</w:t>
        </w:r>
        <w:r w:rsidRPr="008E1454">
          <w:rPr>
            <w:lang w:eastAsia="zh-CN"/>
          </w:rPr>
          <w:t>, step</w:t>
        </w:r>
        <w:r>
          <w:rPr>
            <w:lang w:eastAsia="zh-CN"/>
          </w:rPr>
          <w:t> 4 applie</w:t>
        </w:r>
        <w:r w:rsidRPr="008E1454">
          <w:rPr>
            <w:lang w:eastAsia="zh-CN"/>
          </w:rPr>
          <w:t>s.</w:t>
        </w:r>
      </w:ins>
    </w:p>
    <w:p w14:paraId="6DEEB067" w14:textId="77777777" w:rsidR="00277723" w:rsidRDefault="00277723" w:rsidP="00277723">
      <w:pPr>
        <w:pStyle w:val="B1"/>
        <w:rPr>
          <w:ins w:id="11066" w:author="2960" w:date="2023-06-20T15:38:00Z"/>
          <w:lang w:eastAsia="zh-CN"/>
        </w:rPr>
      </w:pPr>
      <w:ins w:id="11067" w:author="2960" w:date="2023-06-20T15:38:00Z">
        <w:r>
          <w:rPr>
            <w:lang w:eastAsia="zh-CN"/>
          </w:rPr>
          <w:t>4.</w:t>
        </w:r>
        <w:r>
          <w:rPr>
            <w:lang w:eastAsia="zh-CN"/>
          </w:rPr>
          <w:tab/>
          <w:t>This steps is same as described in step 11 of clause 7.2.1.3.</w:t>
        </w:r>
      </w:ins>
    </w:p>
    <w:p w14:paraId="78F246F7" w14:textId="77777777" w:rsidR="00277723" w:rsidRDefault="00277723" w:rsidP="00277723">
      <w:pPr>
        <w:pStyle w:val="B1"/>
        <w:rPr>
          <w:ins w:id="11068" w:author="2960" w:date="2023-06-20T15:38:00Z"/>
          <w:lang w:eastAsia="zh-CN"/>
        </w:rPr>
      </w:pPr>
      <w:ins w:id="11069" w:author="2960" w:date="2023-06-20T15:38:00Z">
        <w:r>
          <w:rPr>
            <w:lang w:eastAsia="zh-CN"/>
          </w:rPr>
          <w:tab/>
          <w:t>The details of how to perform data forwarding refers to clause 7.2.3.5.</w:t>
        </w:r>
      </w:ins>
    </w:p>
    <w:p w14:paraId="01997323" w14:textId="77777777" w:rsidR="00277723" w:rsidRPr="008E1454" w:rsidRDefault="00277723" w:rsidP="00277723">
      <w:pPr>
        <w:pStyle w:val="B1"/>
        <w:rPr>
          <w:ins w:id="11070" w:author="2960" w:date="2023-06-20T15:38:00Z"/>
          <w:lang w:eastAsia="zh-CN"/>
        </w:rPr>
      </w:pPr>
      <w:ins w:id="11071" w:author="2960" w:date="2023-06-20T15:38:00Z">
        <w:r>
          <w:rPr>
            <w:lang w:eastAsia="zh-CN"/>
          </w:rPr>
          <w:t>5</w:t>
        </w:r>
        <w:r w:rsidRPr="008E1454">
          <w:rPr>
            <w:lang w:eastAsia="zh-CN"/>
          </w:rPr>
          <w:t>.</w:t>
        </w:r>
        <w:r w:rsidRPr="008E1454">
          <w:rPr>
            <w:lang w:eastAsia="zh-CN"/>
          </w:rPr>
          <w:tab/>
          <w:t>SMF to AMF: The SMF responds to AMF through Nsmf_PDUSession_UpdateSMContext response.</w:t>
        </w:r>
      </w:ins>
    </w:p>
    <w:p w14:paraId="76E2AD80" w14:textId="77777777" w:rsidR="00277723" w:rsidRDefault="00277723" w:rsidP="00277723">
      <w:pPr>
        <w:pStyle w:val="B3"/>
        <w:ind w:left="0" w:firstLineChars="150" w:firstLine="300"/>
        <w:rPr>
          <w:ins w:id="11072" w:author="2960" w:date="2023-06-20T15:38:00Z"/>
          <w:lang w:eastAsia="zh-CN"/>
        </w:rPr>
      </w:pPr>
      <w:ins w:id="11073" w:author="2960" w:date="2023-06-20T15:38:00Z">
        <w:r>
          <w:rPr>
            <w:lang w:eastAsia="zh-CN"/>
          </w:rPr>
          <w:t>6</w:t>
        </w:r>
        <w:r w:rsidRPr="008E1454">
          <w:rPr>
            <w:lang w:eastAsia="zh-CN"/>
          </w:rPr>
          <w:t>.</w:t>
        </w:r>
        <w:r w:rsidRPr="008E1454">
          <w:rPr>
            <w:lang w:eastAsia="zh-CN"/>
          </w:rPr>
          <w:tab/>
          <w:t>AMF to target NG-RAN: The AMF sends the path switch Ack to target NG-RAN.</w:t>
        </w:r>
      </w:ins>
    </w:p>
    <w:p w14:paraId="7126F2A5" w14:textId="77777777" w:rsidR="00277723" w:rsidRDefault="00277723" w:rsidP="00277723">
      <w:pPr>
        <w:rPr>
          <w:ins w:id="11074" w:author="2960" w:date="2023-06-20T15:38:00Z"/>
        </w:rPr>
      </w:pPr>
      <w:ins w:id="11075" w:author="2960" w:date="2023-06-20T15:38:00Z">
        <w:r w:rsidRPr="00D70946">
          <w:t xml:space="preserve">[TS </w:t>
        </w:r>
        <w:r>
          <w:t>23.247</w:t>
        </w:r>
        <w:r w:rsidRPr="00D70946">
          <w:t xml:space="preserve">, clause </w:t>
        </w:r>
        <w:r>
          <w:t>7.2.3.4</w:t>
        </w:r>
        <w:r w:rsidRPr="00D70946">
          <w:t>]</w:t>
        </w:r>
      </w:ins>
    </w:p>
    <w:p w14:paraId="7E37A5F0" w14:textId="77777777" w:rsidR="00277723" w:rsidRDefault="00277723" w:rsidP="00277723">
      <w:pPr>
        <w:rPr>
          <w:ins w:id="11076" w:author="2960" w:date="2023-06-20T15:38:00Z"/>
          <w:lang w:eastAsia="ko-KR"/>
        </w:rPr>
      </w:pPr>
      <w:ins w:id="11077" w:author="2960" w:date="2023-06-20T15:38:00Z">
        <w:r>
          <w:rPr>
            <w:lang w:eastAsia="ko-KR"/>
          </w:rPr>
          <w:t>When the UE has joined the multicast MBS session and the source NG-RAN node does not support MBS, the 5GC Individual MBS traffic delivery method is used for the multicast MBS session data delivery. When the Xn/N2 based handover procedure is triggered, the UE is handed over to the target NG-RAN node per existing Xn /N2 based handover procedure defined in TS 23.502 [6].</w:t>
        </w:r>
      </w:ins>
    </w:p>
    <w:p w14:paraId="37E5EE16" w14:textId="77777777" w:rsidR="00277723" w:rsidRPr="00915BAE" w:rsidRDefault="00277723" w:rsidP="00277723">
      <w:pPr>
        <w:rPr>
          <w:ins w:id="11078" w:author="2960" w:date="2023-06-20T15:38:00Z"/>
        </w:rPr>
      </w:pPr>
      <w:ins w:id="11079" w:author="2960" w:date="2023-06-20T15:38:00Z">
        <w:r w:rsidRPr="00D70946">
          <w:t xml:space="preserve">[TS </w:t>
        </w:r>
        <w:r>
          <w:t>23.247</w:t>
        </w:r>
        <w:r w:rsidRPr="00D70946">
          <w:t xml:space="preserve">, clause </w:t>
        </w:r>
        <w:r>
          <w:t>7.2.3.5</w:t>
        </w:r>
        <w:r w:rsidRPr="00D70946">
          <w:t>]</w:t>
        </w:r>
      </w:ins>
    </w:p>
    <w:p w14:paraId="0AEB8C40" w14:textId="77777777" w:rsidR="00277723" w:rsidRDefault="00277723" w:rsidP="00277723">
      <w:pPr>
        <w:pStyle w:val="B1"/>
        <w:ind w:left="0" w:firstLine="0"/>
        <w:rPr>
          <w:ins w:id="11080" w:author="2960" w:date="2023-06-20T15:38:00Z"/>
          <w:lang w:eastAsia="ko-KR"/>
        </w:rPr>
      </w:pPr>
      <w:ins w:id="11081" w:author="2960" w:date="2023-06-20T15:38:00Z">
        <w:r>
          <w:rPr>
            <w:lang w:eastAsia="ko-KR"/>
          </w:rPr>
          <w:t>To minimize data loss of a multicast MBS session during the handover procedure the following functions apply:</w:t>
        </w:r>
      </w:ins>
    </w:p>
    <w:p w14:paraId="097026F4" w14:textId="77777777" w:rsidR="00277723" w:rsidRDefault="00277723" w:rsidP="00277723">
      <w:pPr>
        <w:pStyle w:val="B1"/>
        <w:ind w:left="0" w:firstLine="0"/>
        <w:rPr>
          <w:ins w:id="11082" w:author="2960" w:date="2023-06-20T15:38:00Z"/>
          <w:lang w:eastAsia="ko-KR"/>
        </w:rPr>
      </w:pPr>
      <w:ins w:id="11083" w:author="2960" w:date="2023-06-20T15:38:00Z">
        <w:r>
          <w:rPr>
            <w:lang w:eastAsia="ko-KR"/>
          </w:rPr>
          <w:t>…</w:t>
        </w:r>
      </w:ins>
    </w:p>
    <w:p w14:paraId="2E931EDB" w14:textId="77777777" w:rsidR="00277723" w:rsidRPr="00915BAE" w:rsidRDefault="00277723" w:rsidP="00277723">
      <w:pPr>
        <w:pStyle w:val="B1"/>
        <w:rPr>
          <w:ins w:id="11084" w:author="2960" w:date="2023-06-20T15:38:00Z"/>
          <w:rFonts w:eastAsia="Malgun Gothic"/>
          <w:lang w:eastAsia="ko-KR"/>
        </w:rPr>
      </w:pPr>
      <w:ins w:id="11085" w:author="2960" w:date="2023-06-20T15:38:00Z">
        <w:r>
          <w:rPr>
            <w:lang w:eastAsia="ko-KR"/>
          </w:rPr>
          <w:t>-</w:t>
        </w:r>
        <w:r>
          <w:rPr>
            <w:lang w:eastAsia="ko-KR"/>
          </w:rPr>
          <w:tab/>
          <w:t>If source NG-RAN node supports MBS and target NG-RAN node does not support MBS, the multicast MBS session data is forwarded from source NG-RAN node to target NG-RAN node via data forwarding tunnels allocated by the target NG-RAN node associated with the mapped unicast QoS flows within the associated PDU session according to the data forwarding mechanism defined in TS 23.502 [6].</w:t>
        </w:r>
      </w:ins>
    </w:p>
    <w:p w14:paraId="5D138495" w14:textId="77777777" w:rsidR="00277723" w:rsidRPr="00915BAE" w:rsidRDefault="00277723" w:rsidP="00277723">
      <w:pPr>
        <w:pStyle w:val="B1"/>
        <w:rPr>
          <w:ins w:id="11086" w:author="2960" w:date="2023-06-20T15:38:00Z"/>
          <w:lang w:eastAsia="ko-KR"/>
        </w:rPr>
      </w:pPr>
      <w:ins w:id="11087" w:author="2960" w:date="2023-06-20T15:38:00Z">
        <w:r>
          <w:rPr>
            <w:lang w:eastAsia="ko-KR"/>
          </w:rPr>
          <w:t>-</w:t>
        </w:r>
        <w:r>
          <w:rPr>
            <w:lang w:eastAsia="ko-KR"/>
          </w:rPr>
          <w:tab/>
          <w:t>If source NG-RAN node does not support MBS and target NG-RAN node supports MBS, for Xn/N2 handover, the multicast MBS session data is forwarded to the target NG-RAN node as the data forwarding mechanism defined in TS 23.502 [6]. Directly after the handover the target NG-RAN node thus still receives MBS session data via individual delivery. The UPF forwards multicast MBS session data within the associated PDU session which includes the sequence number received from the MB-UPF to the target NG-RAN node. Shared delivery of MBS data towards the target RAN node is being established as described in clause 7.2.1.4 and the target RAN node receives sequence numbers as part of the MBS data with sequence numbers via shared delivery.</w:t>
        </w:r>
      </w:ins>
    </w:p>
    <w:p w14:paraId="50D23DD7" w14:textId="77777777" w:rsidR="00277723" w:rsidRPr="00D70946" w:rsidRDefault="00277723" w:rsidP="00277723">
      <w:pPr>
        <w:pStyle w:val="H6"/>
        <w:rPr>
          <w:ins w:id="11088" w:author="2960" w:date="2023-06-20T15:38:00Z"/>
        </w:rPr>
      </w:pPr>
      <w:ins w:id="11089" w:author="2960" w:date="2023-06-20T15:38:00Z">
        <w:r>
          <w:t>14.2.4.3.3</w:t>
        </w:r>
        <w:r w:rsidRPr="00D70946">
          <w:t>.3</w:t>
        </w:r>
        <w:r w:rsidRPr="00D70946">
          <w:tab/>
          <w:t>Test description</w:t>
        </w:r>
      </w:ins>
    </w:p>
    <w:p w14:paraId="2C9B48A8" w14:textId="77777777" w:rsidR="00277723" w:rsidRPr="00D70946" w:rsidRDefault="00277723" w:rsidP="00277723">
      <w:pPr>
        <w:pStyle w:val="H6"/>
        <w:rPr>
          <w:ins w:id="11090" w:author="2960" w:date="2023-06-20T15:38:00Z"/>
        </w:rPr>
      </w:pPr>
      <w:ins w:id="11091" w:author="2960" w:date="2023-06-20T15:38:00Z">
        <w:r>
          <w:t>14.2.4.3.3</w:t>
        </w:r>
        <w:r w:rsidRPr="00D70946">
          <w:t>.3.1</w:t>
        </w:r>
        <w:r w:rsidRPr="00D70946">
          <w:tab/>
          <w:t>Pre-test conditions</w:t>
        </w:r>
      </w:ins>
    </w:p>
    <w:p w14:paraId="5C3F2FEB" w14:textId="77777777" w:rsidR="00277723" w:rsidRPr="00D70946" w:rsidRDefault="00277723" w:rsidP="00277723">
      <w:pPr>
        <w:pStyle w:val="H6"/>
        <w:rPr>
          <w:ins w:id="11092" w:author="2960" w:date="2023-06-20T15:38:00Z"/>
        </w:rPr>
      </w:pPr>
      <w:ins w:id="11093" w:author="2960" w:date="2023-06-20T15:38:00Z">
        <w:r w:rsidRPr="00D70946">
          <w:t>System Simulator:</w:t>
        </w:r>
      </w:ins>
    </w:p>
    <w:p w14:paraId="7F1E30DF" w14:textId="77777777" w:rsidR="00277723" w:rsidRDefault="00277723" w:rsidP="00277723">
      <w:pPr>
        <w:pStyle w:val="B1"/>
        <w:rPr>
          <w:ins w:id="11094" w:author="2960" w:date="2023-06-20T15:38:00Z"/>
          <w:lang w:eastAsia="zh-CN"/>
        </w:rPr>
      </w:pPr>
      <w:ins w:id="11095" w:author="2960" w:date="2023-06-20T15:38:00Z">
        <w:r w:rsidRPr="00D70946">
          <w:rPr>
            <w:lang w:eastAsia="zh-CN"/>
          </w:rPr>
          <w:t>-</w:t>
        </w:r>
        <w:r w:rsidRPr="00D70946">
          <w:rPr>
            <w:lang w:eastAsia="zh-CN"/>
          </w:rPr>
          <w:tab/>
        </w:r>
        <w:r>
          <w:t xml:space="preserve">NR Cell 1 is the Serving cell </w:t>
        </w:r>
        <w:r w:rsidRPr="006F06C2">
          <w:rPr>
            <w:lang w:eastAsia="zh-CN"/>
          </w:rPr>
          <w:t>and NR Cell 3 is the inter-frequency neighbour cell of NR Cell 1.</w:t>
        </w:r>
      </w:ins>
    </w:p>
    <w:p w14:paraId="4445C76F" w14:textId="77777777" w:rsidR="00277723" w:rsidRPr="009364B1" w:rsidRDefault="00277723" w:rsidP="00277723">
      <w:pPr>
        <w:pStyle w:val="B1"/>
        <w:rPr>
          <w:ins w:id="11096" w:author="2960" w:date="2023-06-20T15:38:00Z"/>
        </w:rPr>
      </w:pPr>
      <w:ins w:id="11097" w:author="2960" w:date="2023-06-20T15:38:00Z">
        <w:r w:rsidRPr="00D70946">
          <w:rPr>
            <w:lang w:eastAsia="zh-CN"/>
          </w:rPr>
          <w:t>-</w:t>
        </w:r>
        <w:r w:rsidRPr="00D70946">
          <w:rPr>
            <w:lang w:eastAsia="zh-CN"/>
          </w:rPr>
          <w:tab/>
        </w:r>
        <w:r>
          <w:t xml:space="preserve">NR Cell 1 is a </w:t>
        </w:r>
        <w:r w:rsidRPr="003E3DAD">
          <w:rPr>
            <w:lang w:eastAsia="zh-CN"/>
          </w:rPr>
          <w:t>Multicast-supporting cell and</w:t>
        </w:r>
        <w:r>
          <w:rPr>
            <w:lang w:eastAsia="zh-CN"/>
          </w:rPr>
          <w:t xml:space="preserve"> </w:t>
        </w:r>
        <w:r w:rsidRPr="006F06C2">
          <w:rPr>
            <w:lang w:eastAsia="zh-CN"/>
          </w:rPr>
          <w:t>NR Cell 3 is</w:t>
        </w:r>
        <w:r>
          <w:rPr>
            <w:lang w:eastAsia="zh-CN"/>
          </w:rPr>
          <w:t xml:space="preserve"> a</w:t>
        </w:r>
        <w:r w:rsidRPr="003E3DAD">
          <w:rPr>
            <w:lang w:eastAsia="zh-CN"/>
          </w:rPr>
          <w:t xml:space="preserve"> Multicast non-supporting cell</w:t>
        </w:r>
        <w:r>
          <w:rPr>
            <w:lang w:eastAsia="zh-CN"/>
          </w:rPr>
          <w:t>.</w:t>
        </w:r>
      </w:ins>
    </w:p>
    <w:p w14:paraId="4400C0DF" w14:textId="77777777" w:rsidR="00277723" w:rsidRDefault="00277723" w:rsidP="00277723">
      <w:pPr>
        <w:pStyle w:val="B1"/>
        <w:snapToGrid w:val="0"/>
        <w:rPr>
          <w:ins w:id="11098" w:author="2960" w:date="2023-06-20T15:38:00Z"/>
          <w:lang w:eastAsia="zh-CN"/>
        </w:rPr>
      </w:pPr>
      <w:ins w:id="11099" w:author="2960" w:date="2023-06-20T15:38:00Z">
        <w:r w:rsidRPr="006F06C2">
          <w:rPr>
            <w:lang w:eastAsia="zh-CN"/>
          </w:rPr>
          <w:t>-</w:t>
        </w:r>
        <w:r w:rsidRPr="006F06C2">
          <w:rPr>
            <w:lang w:eastAsia="zh-CN"/>
          </w:rPr>
          <w:tab/>
        </w:r>
        <w:r w:rsidRPr="006F06C2">
          <w:t xml:space="preserve">System information combination </w:t>
        </w:r>
        <w:r w:rsidRPr="00765794">
          <w:t>NR-</w:t>
        </w:r>
        <w:r>
          <w:t>4</w:t>
        </w:r>
        <w:r w:rsidRPr="006F06C2">
          <w:t xml:space="preserve"> as defined in TS 38.508-1 [4] clause 4.4.3.1.2 is used in NR cell</w:t>
        </w:r>
        <w:r>
          <w:t>s</w:t>
        </w:r>
        <w:r w:rsidRPr="006F06C2">
          <w:rPr>
            <w:lang w:eastAsia="zh-CN"/>
          </w:rPr>
          <w:t>.</w:t>
        </w:r>
      </w:ins>
    </w:p>
    <w:p w14:paraId="6BF3F2CA" w14:textId="77777777" w:rsidR="00277723" w:rsidRPr="00D70946" w:rsidRDefault="00277723" w:rsidP="00277723">
      <w:pPr>
        <w:pStyle w:val="H6"/>
        <w:rPr>
          <w:ins w:id="11100" w:author="2960" w:date="2023-06-20T15:38:00Z"/>
        </w:rPr>
      </w:pPr>
      <w:ins w:id="11101" w:author="2960" w:date="2023-06-20T15:38:00Z">
        <w:r w:rsidRPr="00D70946">
          <w:t>UE:</w:t>
        </w:r>
      </w:ins>
    </w:p>
    <w:p w14:paraId="08B6300A" w14:textId="77777777" w:rsidR="00277723" w:rsidRPr="002F0A2B" w:rsidRDefault="00277723" w:rsidP="00277723">
      <w:pPr>
        <w:pStyle w:val="B1"/>
        <w:rPr>
          <w:ins w:id="11102" w:author="2960" w:date="2023-06-20T15:38:00Z"/>
        </w:rPr>
      </w:pPr>
      <w:ins w:id="11103" w:author="2960" w:date="2023-06-20T15:38:00Z">
        <w:r w:rsidRPr="007E1D6B">
          <w:t>-</w:t>
        </w:r>
        <w:r w:rsidRPr="007E1D6B">
          <w:tab/>
        </w:r>
        <w:r w:rsidRPr="007E1D6B">
          <w:rPr>
            <w:rFonts w:cs="Arial"/>
            <w:szCs w:val="18"/>
          </w:rPr>
          <w:t xml:space="preserve">The UE is made </w:t>
        </w:r>
        <w:r w:rsidRPr="007E1D6B">
          <w:rPr>
            <w:rFonts w:cs="Arial"/>
            <w:szCs w:val="18"/>
            <w:lang w:eastAsia="zh-CN"/>
          </w:rPr>
          <w:t xml:space="preserve">interested in </w:t>
        </w:r>
        <w:r w:rsidRPr="007E1D6B">
          <w:rPr>
            <w:rFonts w:cs="Arial"/>
            <w:szCs w:val="18"/>
          </w:rPr>
          <w:t>receiv</w:t>
        </w:r>
        <w:r w:rsidRPr="007E1D6B">
          <w:rPr>
            <w:rFonts w:cs="Arial"/>
            <w:szCs w:val="18"/>
            <w:lang w:eastAsia="zh-CN"/>
          </w:rPr>
          <w:t xml:space="preserve">ing </w:t>
        </w:r>
        <w:r w:rsidRPr="007E1D6B">
          <w:rPr>
            <w:rFonts w:cs="Arial"/>
            <w:szCs w:val="18"/>
          </w:rPr>
          <w:t>MBS Multicast service</w:t>
        </w:r>
        <w:r>
          <w:rPr>
            <w:rFonts w:cs="Arial"/>
            <w:szCs w:val="18"/>
          </w:rPr>
          <w:t xml:space="preserve"> </w:t>
        </w:r>
        <w:r w:rsidRPr="005C2AAC">
          <w:rPr>
            <w:rFonts w:cs="Arial"/>
            <w:szCs w:val="18"/>
          </w:rPr>
          <w:t>with MBS service ID '000101'H.</w:t>
        </w:r>
      </w:ins>
    </w:p>
    <w:p w14:paraId="505D9E76" w14:textId="77777777" w:rsidR="00277723" w:rsidRDefault="00277723" w:rsidP="00277723">
      <w:pPr>
        <w:pStyle w:val="H6"/>
        <w:rPr>
          <w:ins w:id="11104" w:author="2960" w:date="2023-06-20T15:38:00Z"/>
        </w:rPr>
      </w:pPr>
      <w:ins w:id="11105" w:author="2960" w:date="2023-06-20T15:38:00Z">
        <w:r w:rsidRPr="00D70946">
          <w:t>Preamble:</w:t>
        </w:r>
      </w:ins>
    </w:p>
    <w:p w14:paraId="329502DD" w14:textId="77777777" w:rsidR="00277723" w:rsidRPr="002F0A2B" w:rsidRDefault="00277723" w:rsidP="00277723">
      <w:pPr>
        <w:pStyle w:val="B1"/>
        <w:rPr>
          <w:ins w:id="11106" w:author="2960" w:date="2023-06-20T15:38:00Z"/>
        </w:rPr>
      </w:pPr>
      <w:ins w:id="11107" w:author="2960" w:date="2023-06-20T15:38: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199BA4A4" w14:textId="77777777" w:rsidR="00277723" w:rsidRDefault="00277723" w:rsidP="00277723">
      <w:pPr>
        <w:pStyle w:val="H6"/>
        <w:rPr>
          <w:ins w:id="11108" w:author="2960" w:date="2023-06-20T15:38:00Z"/>
        </w:rPr>
      </w:pPr>
      <w:ins w:id="11109" w:author="2960" w:date="2023-06-20T15:38:00Z">
        <w:r>
          <w:t>14.2.4.3.3</w:t>
        </w:r>
        <w:r w:rsidRPr="00D70946">
          <w:t>.3.2</w:t>
        </w:r>
        <w:r w:rsidRPr="00D70946">
          <w:tab/>
          <w:t>Test procedure sequence</w:t>
        </w:r>
      </w:ins>
    </w:p>
    <w:p w14:paraId="0307DE94" w14:textId="77777777" w:rsidR="00277723" w:rsidRPr="006F06C2" w:rsidRDefault="00277723" w:rsidP="00277723">
      <w:pPr>
        <w:rPr>
          <w:ins w:id="11110" w:author="2960" w:date="2023-06-20T15:38:00Z"/>
        </w:rPr>
      </w:pPr>
      <w:ins w:id="11111" w:author="2960" w:date="2023-06-20T15:38:00Z">
        <w:r w:rsidRPr="006F06C2">
          <w:t xml:space="preserve">Tables </w:t>
        </w:r>
        <w:r>
          <w:t>14.2.4.3.3</w:t>
        </w:r>
        <w:r w:rsidRPr="006F06C2">
          <w:t xml:space="preserve">.3.2-1 and </w:t>
        </w:r>
        <w:r>
          <w:t>14.2.4.3.3</w:t>
        </w:r>
        <w:r w:rsidRPr="006F06C2">
          <w:t xml:space="preserve">.3.2-2 illustrate the downlink power levels to be applied for NR Cell 1 and NR Cell 3 at various time instants of the test execution. Row marked "T0" denotes the conditions after the preamble, while the configuration marked "T1", are applied at the point indicated in the Main behaviour description in Table </w:t>
        </w:r>
        <w:r>
          <w:t>14.2.4.3.3</w:t>
        </w:r>
        <w:r w:rsidRPr="006F06C2">
          <w:t>.3.2-3.</w:t>
        </w:r>
      </w:ins>
    </w:p>
    <w:p w14:paraId="5FF293AE" w14:textId="77777777" w:rsidR="00277723" w:rsidRPr="006F06C2" w:rsidRDefault="00277723" w:rsidP="00277723">
      <w:pPr>
        <w:pStyle w:val="TH"/>
        <w:rPr>
          <w:ins w:id="11112" w:author="2960" w:date="2023-06-20T15:38:00Z"/>
          <w:lang w:eastAsia="zh-CN"/>
        </w:rPr>
      </w:pPr>
      <w:ins w:id="11113" w:author="2960" w:date="2023-06-20T15:38:00Z">
        <w:r w:rsidRPr="006F06C2">
          <w:t xml:space="preserve">Table </w:t>
        </w:r>
        <w:r>
          <w:t>14.2.4.3.3</w:t>
        </w:r>
        <w:r w:rsidRPr="006F06C2">
          <w:t>.3.2-1: Power levels in FR1</w:t>
        </w:r>
      </w:ins>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6F06C2" w14:paraId="29A2539D" w14:textId="77777777" w:rsidTr="002745DF">
        <w:trPr>
          <w:jc w:val="center"/>
          <w:ins w:id="11114" w:author="2960" w:date="2023-06-20T15:38:00Z"/>
        </w:trPr>
        <w:tc>
          <w:tcPr>
            <w:tcW w:w="534" w:type="dxa"/>
            <w:tcBorders>
              <w:top w:val="single" w:sz="4" w:space="0" w:color="auto"/>
              <w:bottom w:val="nil"/>
            </w:tcBorders>
          </w:tcPr>
          <w:p w14:paraId="781851BA" w14:textId="77777777" w:rsidR="00277723" w:rsidRPr="006F06C2" w:rsidRDefault="00277723" w:rsidP="002745DF">
            <w:pPr>
              <w:pStyle w:val="TAH"/>
              <w:rPr>
                <w:ins w:id="11115" w:author="2960" w:date="2023-06-20T15:38:00Z"/>
              </w:rPr>
            </w:pPr>
          </w:p>
        </w:tc>
        <w:tc>
          <w:tcPr>
            <w:tcW w:w="1275" w:type="dxa"/>
            <w:tcBorders>
              <w:top w:val="single" w:sz="4" w:space="0" w:color="auto"/>
              <w:bottom w:val="single" w:sz="4" w:space="0" w:color="auto"/>
            </w:tcBorders>
          </w:tcPr>
          <w:p w14:paraId="58044368" w14:textId="77777777" w:rsidR="00277723" w:rsidRPr="006F06C2" w:rsidRDefault="00277723" w:rsidP="002745DF">
            <w:pPr>
              <w:pStyle w:val="TAH"/>
              <w:rPr>
                <w:ins w:id="11116" w:author="2960" w:date="2023-06-20T15:38:00Z"/>
              </w:rPr>
            </w:pPr>
            <w:ins w:id="11117" w:author="2960" w:date="2023-06-20T15:38:00Z">
              <w:r w:rsidRPr="006F06C2">
                <w:t>Parameter</w:t>
              </w:r>
            </w:ins>
          </w:p>
        </w:tc>
        <w:tc>
          <w:tcPr>
            <w:tcW w:w="1163" w:type="dxa"/>
            <w:tcBorders>
              <w:top w:val="single" w:sz="4" w:space="0" w:color="auto"/>
              <w:bottom w:val="single" w:sz="4" w:space="0" w:color="auto"/>
            </w:tcBorders>
          </w:tcPr>
          <w:p w14:paraId="369AC9EB" w14:textId="77777777" w:rsidR="00277723" w:rsidRPr="006F06C2" w:rsidRDefault="00277723" w:rsidP="002745DF">
            <w:pPr>
              <w:pStyle w:val="TAH"/>
              <w:rPr>
                <w:ins w:id="11118" w:author="2960" w:date="2023-06-20T15:38:00Z"/>
              </w:rPr>
            </w:pPr>
            <w:ins w:id="11119" w:author="2960" w:date="2023-06-20T15:38:00Z">
              <w:r w:rsidRPr="006F06C2">
                <w:t>Unit</w:t>
              </w:r>
            </w:ins>
          </w:p>
        </w:tc>
        <w:tc>
          <w:tcPr>
            <w:tcW w:w="1134" w:type="dxa"/>
            <w:tcBorders>
              <w:top w:val="single" w:sz="4" w:space="0" w:color="auto"/>
            </w:tcBorders>
          </w:tcPr>
          <w:p w14:paraId="6B410DBE" w14:textId="77777777" w:rsidR="00277723" w:rsidRPr="006F06C2" w:rsidRDefault="00277723" w:rsidP="002745DF">
            <w:pPr>
              <w:pStyle w:val="TAH"/>
              <w:rPr>
                <w:ins w:id="11120" w:author="2960" w:date="2023-06-20T15:38:00Z"/>
              </w:rPr>
            </w:pPr>
            <w:ins w:id="11121" w:author="2960" w:date="2023-06-20T15:38:00Z">
              <w:r w:rsidRPr="006F06C2">
                <w:t>NR Cell 1</w:t>
              </w:r>
            </w:ins>
          </w:p>
        </w:tc>
        <w:tc>
          <w:tcPr>
            <w:tcW w:w="1276" w:type="dxa"/>
            <w:tcBorders>
              <w:top w:val="single" w:sz="4" w:space="0" w:color="auto"/>
            </w:tcBorders>
          </w:tcPr>
          <w:p w14:paraId="39B915E7" w14:textId="77777777" w:rsidR="00277723" w:rsidRPr="006F06C2" w:rsidRDefault="00277723" w:rsidP="002745DF">
            <w:pPr>
              <w:pStyle w:val="TAH"/>
              <w:rPr>
                <w:ins w:id="11122" w:author="2960" w:date="2023-06-20T15:38:00Z"/>
              </w:rPr>
            </w:pPr>
            <w:ins w:id="11123" w:author="2960" w:date="2023-06-20T15:38:00Z">
              <w:r w:rsidRPr="006F06C2">
                <w:t>NR</w:t>
              </w:r>
              <w:r>
                <w:rPr>
                  <w:rFonts w:hint="eastAsia"/>
                  <w:lang w:eastAsia="zh-CN"/>
                </w:rPr>
                <w:t xml:space="preserve"> </w:t>
              </w:r>
              <w:r w:rsidRPr="006F06C2">
                <w:t>Cell 3</w:t>
              </w:r>
            </w:ins>
          </w:p>
        </w:tc>
        <w:tc>
          <w:tcPr>
            <w:tcW w:w="2239" w:type="dxa"/>
            <w:tcBorders>
              <w:top w:val="single" w:sz="4" w:space="0" w:color="auto"/>
              <w:bottom w:val="nil"/>
            </w:tcBorders>
          </w:tcPr>
          <w:p w14:paraId="0C8A1DB5" w14:textId="77777777" w:rsidR="00277723" w:rsidRPr="006F06C2" w:rsidRDefault="00277723" w:rsidP="002745DF">
            <w:pPr>
              <w:pStyle w:val="TAH"/>
              <w:rPr>
                <w:ins w:id="11124" w:author="2960" w:date="2023-06-20T15:38:00Z"/>
              </w:rPr>
            </w:pPr>
            <w:ins w:id="11125" w:author="2960" w:date="2023-06-20T15:38:00Z">
              <w:r w:rsidRPr="006F06C2">
                <w:t>Remark</w:t>
              </w:r>
            </w:ins>
          </w:p>
        </w:tc>
      </w:tr>
      <w:tr w:rsidR="00277723" w:rsidRPr="006F06C2" w14:paraId="372D4517" w14:textId="77777777" w:rsidTr="002745DF">
        <w:trPr>
          <w:jc w:val="center"/>
          <w:ins w:id="11126" w:author="2960" w:date="2023-06-20T15:38:00Z"/>
        </w:trPr>
        <w:tc>
          <w:tcPr>
            <w:tcW w:w="534" w:type="dxa"/>
            <w:tcBorders>
              <w:top w:val="single" w:sz="4" w:space="0" w:color="auto"/>
              <w:bottom w:val="single" w:sz="4" w:space="0" w:color="auto"/>
            </w:tcBorders>
            <w:vAlign w:val="center"/>
          </w:tcPr>
          <w:p w14:paraId="536E83FA" w14:textId="77777777" w:rsidR="00277723" w:rsidRPr="006F06C2" w:rsidRDefault="00277723" w:rsidP="002745DF">
            <w:pPr>
              <w:pStyle w:val="TAC"/>
              <w:rPr>
                <w:ins w:id="11127" w:author="2960" w:date="2023-06-20T15:38:00Z"/>
              </w:rPr>
            </w:pPr>
            <w:ins w:id="11128" w:author="2960" w:date="2023-06-20T15:38:00Z">
              <w:r w:rsidRPr="006F06C2">
                <w:t>T0</w:t>
              </w:r>
            </w:ins>
          </w:p>
        </w:tc>
        <w:tc>
          <w:tcPr>
            <w:tcW w:w="1275" w:type="dxa"/>
            <w:tcBorders>
              <w:top w:val="single" w:sz="4" w:space="0" w:color="auto"/>
              <w:bottom w:val="single" w:sz="4" w:space="0" w:color="auto"/>
            </w:tcBorders>
            <w:vAlign w:val="center"/>
          </w:tcPr>
          <w:p w14:paraId="51C9F4C5" w14:textId="77777777" w:rsidR="00277723" w:rsidRPr="006F06C2" w:rsidRDefault="00277723" w:rsidP="002745DF">
            <w:pPr>
              <w:pStyle w:val="TAL"/>
              <w:rPr>
                <w:ins w:id="11129" w:author="2960" w:date="2023-06-20T15:38:00Z"/>
              </w:rPr>
            </w:pPr>
            <w:ins w:id="11130" w:author="2960" w:date="2023-06-20T15:38:00Z">
              <w:r w:rsidRPr="006F06C2">
                <w:t>SS/PBCH SSS EPRE</w:t>
              </w:r>
            </w:ins>
          </w:p>
        </w:tc>
        <w:tc>
          <w:tcPr>
            <w:tcW w:w="1163" w:type="dxa"/>
            <w:tcBorders>
              <w:top w:val="single" w:sz="4" w:space="0" w:color="auto"/>
              <w:bottom w:val="single" w:sz="4" w:space="0" w:color="auto"/>
            </w:tcBorders>
            <w:vAlign w:val="center"/>
          </w:tcPr>
          <w:p w14:paraId="4BC0196F" w14:textId="77777777" w:rsidR="00277723" w:rsidRPr="006F06C2" w:rsidRDefault="00277723" w:rsidP="002745DF">
            <w:pPr>
              <w:pStyle w:val="TAC"/>
              <w:rPr>
                <w:ins w:id="11131" w:author="2960" w:date="2023-06-20T15:38:00Z"/>
              </w:rPr>
            </w:pPr>
            <w:ins w:id="11132" w:author="2960" w:date="2023-06-20T15:38:00Z">
              <w:r w:rsidRPr="006F06C2">
                <w:t>dBm/SCS</w:t>
              </w:r>
            </w:ins>
          </w:p>
        </w:tc>
        <w:tc>
          <w:tcPr>
            <w:tcW w:w="1134" w:type="dxa"/>
            <w:tcBorders>
              <w:top w:val="single" w:sz="4" w:space="0" w:color="auto"/>
              <w:bottom w:val="single" w:sz="4" w:space="0" w:color="auto"/>
            </w:tcBorders>
            <w:vAlign w:val="center"/>
          </w:tcPr>
          <w:p w14:paraId="239C986F" w14:textId="77777777" w:rsidR="00277723" w:rsidRPr="00A85E49" w:rsidRDefault="00277723" w:rsidP="002745DF">
            <w:pPr>
              <w:pStyle w:val="TAC"/>
              <w:rPr>
                <w:ins w:id="11133" w:author="2960" w:date="2023-06-20T15:38:00Z"/>
                <w:szCs w:val="18"/>
              </w:rPr>
            </w:pPr>
            <w:ins w:id="11134" w:author="2960" w:date="2023-06-20T15:38:00Z">
              <w:r w:rsidRPr="00A85E49">
                <w:rPr>
                  <w:szCs w:val="18"/>
                </w:rPr>
                <w:t>-88</w:t>
              </w:r>
            </w:ins>
          </w:p>
        </w:tc>
        <w:tc>
          <w:tcPr>
            <w:tcW w:w="1276" w:type="dxa"/>
            <w:tcBorders>
              <w:top w:val="single" w:sz="4" w:space="0" w:color="auto"/>
              <w:bottom w:val="single" w:sz="4" w:space="0" w:color="auto"/>
            </w:tcBorders>
            <w:vAlign w:val="center"/>
          </w:tcPr>
          <w:p w14:paraId="49909D63" w14:textId="77777777" w:rsidR="00277723" w:rsidRPr="00A85E49" w:rsidRDefault="00277723" w:rsidP="002745DF">
            <w:pPr>
              <w:pStyle w:val="TAC"/>
              <w:rPr>
                <w:ins w:id="11135" w:author="2960" w:date="2023-06-20T15:38:00Z"/>
                <w:szCs w:val="18"/>
                <w:lang w:eastAsia="zh-CN"/>
              </w:rPr>
            </w:pPr>
            <w:ins w:id="11136" w:author="2960" w:date="2023-06-20T15:38:00Z">
              <w:r w:rsidRPr="00A85E49">
                <w:rPr>
                  <w:szCs w:val="18"/>
                </w:rPr>
                <w:t>-9</w:t>
              </w:r>
              <w:r>
                <w:rPr>
                  <w:szCs w:val="18"/>
                </w:rPr>
                <w:t>1</w:t>
              </w:r>
            </w:ins>
          </w:p>
        </w:tc>
        <w:tc>
          <w:tcPr>
            <w:tcW w:w="2239" w:type="dxa"/>
            <w:tcBorders>
              <w:top w:val="single" w:sz="4" w:space="0" w:color="auto"/>
              <w:bottom w:val="single" w:sz="4" w:space="0" w:color="auto"/>
            </w:tcBorders>
            <w:vAlign w:val="center"/>
          </w:tcPr>
          <w:p w14:paraId="4BF2A83F" w14:textId="77777777" w:rsidR="00277723" w:rsidRPr="006F06C2" w:rsidRDefault="00277723" w:rsidP="002745DF">
            <w:pPr>
              <w:pStyle w:val="TAL"/>
              <w:rPr>
                <w:ins w:id="11137" w:author="2960" w:date="2023-06-20T15:38:00Z"/>
                <w:rFonts w:cs="Arial"/>
                <w:i/>
                <w:iCs/>
                <w:szCs w:val="18"/>
              </w:rPr>
            </w:pPr>
          </w:p>
        </w:tc>
      </w:tr>
      <w:tr w:rsidR="00277723" w:rsidRPr="006F06C2" w14:paraId="270A6CA9" w14:textId="77777777" w:rsidTr="002745DF">
        <w:trPr>
          <w:jc w:val="center"/>
          <w:ins w:id="11138" w:author="2960" w:date="2023-06-20T15:38:00Z"/>
        </w:trPr>
        <w:tc>
          <w:tcPr>
            <w:tcW w:w="534" w:type="dxa"/>
            <w:tcBorders>
              <w:top w:val="single" w:sz="4" w:space="0" w:color="auto"/>
              <w:bottom w:val="single" w:sz="4" w:space="0" w:color="auto"/>
            </w:tcBorders>
            <w:vAlign w:val="center"/>
          </w:tcPr>
          <w:p w14:paraId="5EC052C7" w14:textId="77777777" w:rsidR="00277723" w:rsidRPr="006F06C2" w:rsidRDefault="00277723" w:rsidP="002745DF">
            <w:pPr>
              <w:pStyle w:val="TAC"/>
              <w:rPr>
                <w:ins w:id="11139" w:author="2960" w:date="2023-06-20T15:38:00Z"/>
              </w:rPr>
            </w:pPr>
            <w:ins w:id="11140" w:author="2960" w:date="2023-06-20T15:38:00Z">
              <w:r w:rsidRPr="006F06C2">
                <w:t>T</w:t>
              </w:r>
              <w:r>
                <w:t>1</w:t>
              </w:r>
            </w:ins>
          </w:p>
        </w:tc>
        <w:tc>
          <w:tcPr>
            <w:tcW w:w="1275" w:type="dxa"/>
            <w:tcBorders>
              <w:top w:val="single" w:sz="4" w:space="0" w:color="auto"/>
              <w:bottom w:val="single" w:sz="4" w:space="0" w:color="auto"/>
            </w:tcBorders>
            <w:vAlign w:val="center"/>
          </w:tcPr>
          <w:p w14:paraId="13348AD1" w14:textId="77777777" w:rsidR="00277723" w:rsidRPr="006F06C2" w:rsidRDefault="00277723" w:rsidP="002745DF">
            <w:pPr>
              <w:pStyle w:val="TAL"/>
              <w:rPr>
                <w:ins w:id="11141" w:author="2960" w:date="2023-06-20T15:38:00Z"/>
              </w:rPr>
            </w:pPr>
            <w:ins w:id="11142" w:author="2960" w:date="2023-06-20T15:38:00Z">
              <w:r w:rsidRPr="006F06C2">
                <w:t>SS/PBCH SSS EPRE</w:t>
              </w:r>
            </w:ins>
          </w:p>
        </w:tc>
        <w:tc>
          <w:tcPr>
            <w:tcW w:w="1163" w:type="dxa"/>
            <w:tcBorders>
              <w:top w:val="single" w:sz="4" w:space="0" w:color="auto"/>
              <w:bottom w:val="single" w:sz="4" w:space="0" w:color="auto"/>
            </w:tcBorders>
            <w:vAlign w:val="center"/>
          </w:tcPr>
          <w:p w14:paraId="61BE2454" w14:textId="77777777" w:rsidR="00277723" w:rsidRPr="006F06C2" w:rsidRDefault="00277723" w:rsidP="002745DF">
            <w:pPr>
              <w:pStyle w:val="TAC"/>
              <w:rPr>
                <w:ins w:id="11143" w:author="2960" w:date="2023-06-20T15:38:00Z"/>
              </w:rPr>
            </w:pPr>
            <w:ins w:id="11144" w:author="2960" w:date="2023-06-20T15:38:00Z">
              <w:r w:rsidRPr="006F06C2">
                <w:t>dBm/SCS</w:t>
              </w:r>
            </w:ins>
          </w:p>
        </w:tc>
        <w:tc>
          <w:tcPr>
            <w:tcW w:w="1134" w:type="dxa"/>
            <w:tcBorders>
              <w:top w:val="single" w:sz="4" w:space="0" w:color="auto"/>
              <w:bottom w:val="single" w:sz="4" w:space="0" w:color="auto"/>
            </w:tcBorders>
            <w:vAlign w:val="center"/>
          </w:tcPr>
          <w:p w14:paraId="56849164" w14:textId="77777777" w:rsidR="00277723" w:rsidRPr="00A85E49" w:rsidRDefault="00277723" w:rsidP="002745DF">
            <w:pPr>
              <w:pStyle w:val="TAC"/>
              <w:rPr>
                <w:ins w:id="11145" w:author="2960" w:date="2023-06-20T15:38:00Z"/>
                <w:szCs w:val="18"/>
              </w:rPr>
            </w:pPr>
            <w:ins w:id="11146" w:author="2960" w:date="2023-06-20T15:38:00Z">
              <w:r>
                <w:rPr>
                  <w:szCs w:val="18"/>
                </w:rPr>
                <w:t>-91</w:t>
              </w:r>
            </w:ins>
          </w:p>
        </w:tc>
        <w:tc>
          <w:tcPr>
            <w:tcW w:w="1276" w:type="dxa"/>
            <w:tcBorders>
              <w:top w:val="single" w:sz="4" w:space="0" w:color="auto"/>
              <w:bottom w:val="single" w:sz="4" w:space="0" w:color="auto"/>
            </w:tcBorders>
            <w:vAlign w:val="center"/>
          </w:tcPr>
          <w:p w14:paraId="36CA923B" w14:textId="77777777" w:rsidR="00277723" w:rsidRPr="00A85E49" w:rsidRDefault="00277723" w:rsidP="002745DF">
            <w:pPr>
              <w:pStyle w:val="TAC"/>
              <w:rPr>
                <w:ins w:id="11147" w:author="2960" w:date="2023-06-20T15:38:00Z"/>
                <w:szCs w:val="18"/>
              </w:rPr>
            </w:pPr>
            <w:ins w:id="11148" w:author="2960" w:date="2023-06-20T15:38:00Z">
              <w:r w:rsidRPr="00A85E49">
                <w:rPr>
                  <w:szCs w:val="18"/>
                </w:rPr>
                <w:t>-88</w:t>
              </w:r>
            </w:ins>
          </w:p>
        </w:tc>
        <w:tc>
          <w:tcPr>
            <w:tcW w:w="2239" w:type="dxa"/>
            <w:tcBorders>
              <w:top w:val="single" w:sz="4" w:space="0" w:color="auto"/>
              <w:bottom w:val="single" w:sz="4" w:space="0" w:color="auto"/>
            </w:tcBorders>
            <w:vAlign w:val="center"/>
          </w:tcPr>
          <w:p w14:paraId="1458A04D" w14:textId="77777777" w:rsidR="00277723" w:rsidRPr="006F06C2" w:rsidRDefault="00277723" w:rsidP="002745DF">
            <w:pPr>
              <w:pStyle w:val="TAL"/>
              <w:rPr>
                <w:ins w:id="11149" w:author="2960" w:date="2023-06-20T15:38:00Z"/>
                <w:rFonts w:cs="Arial"/>
                <w:i/>
                <w:iCs/>
                <w:szCs w:val="18"/>
              </w:rPr>
            </w:pPr>
          </w:p>
        </w:tc>
      </w:tr>
    </w:tbl>
    <w:p w14:paraId="55F75C32" w14:textId="77777777" w:rsidR="00277723" w:rsidRPr="006F06C2" w:rsidRDefault="00277723" w:rsidP="00277723">
      <w:pPr>
        <w:rPr>
          <w:ins w:id="11150" w:author="2960" w:date="2023-06-20T15:38:00Z"/>
        </w:rPr>
      </w:pPr>
    </w:p>
    <w:p w14:paraId="0D98CAFA" w14:textId="77777777" w:rsidR="00277723" w:rsidRPr="006F06C2" w:rsidRDefault="00277723" w:rsidP="00277723">
      <w:pPr>
        <w:pStyle w:val="TH"/>
        <w:rPr>
          <w:ins w:id="11151" w:author="2960" w:date="2023-06-20T15:38:00Z"/>
          <w:lang w:eastAsia="zh-CN"/>
        </w:rPr>
      </w:pPr>
      <w:ins w:id="11152" w:author="2960" w:date="2023-06-20T15:38:00Z">
        <w:r w:rsidRPr="006F06C2">
          <w:t xml:space="preserve">Table </w:t>
        </w:r>
        <w:r>
          <w:t>14.2.4.3.3</w:t>
        </w:r>
        <w:r w:rsidRPr="006F06C2">
          <w:t>.3.2-2: Power levels in FR2</w:t>
        </w:r>
      </w:ins>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6F06C2" w14:paraId="32BDC940" w14:textId="77777777" w:rsidTr="002745DF">
        <w:trPr>
          <w:jc w:val="center"/>
          <w:ins w:id="11153" w:author="2960" w:date="2023-06-20T15:38:00Z"/>
        </w:trPr>
        <w:tc>
          <w:tcPr>
            <w:tcW w:w="534" w:type="dxa"/>
            <w:tcBorders>
              <w:top w:val="single" w:sz="4" w:space="0" w:color="auto"/>
              <w:bottom w:val="nil"/>
            </w:tcBorders>
          </w:tcPr>
          <w:p w14:paraId="39AF8002" w14:textId="77777777" w:rsidR="00277723" w:rsidRPr="006F06C2" w:rsidRDefault="00277723" w:rsidP="002745DF">
            <w:pPr>
              <w:pStyle w:val="TAH"/>
              <w:rPr>
                <w:ins w:id="11154" w:author="2960" w:date="2023-06-20T15:38:00Z"/>
              </w:rPr>
            </w:pPr>
          </w:p>
        </w:tc>
        <w:tc>
          <w:tcPr>
            <w:tcW w:w="1275" w:type="dxa"/>
            <w:tcBorders>
              <w:top w:val="single" w:sz="4" w:space="0" w:color="auto"/>
              <w:bottom w:val="single" w:sz="4" w:space="0" w:color="auto"/>
            </w:tcBorders>
          </w:tcPr>
          <w:p w14:paraId="1CCEA67E" w14:textId="77777777" w:rsidR="00277723" w:rsidRPr="006F06C2" w:rsidRDefault="00277723" w:rsidP="002745DF">
            <w:pPr>
              <w:pStyle w:val="TAH"/>
              <w:rPr>
                <w:ins w:id="11155" w:author="2960" w:date="2023-06-20T15:38:00Z"/>
              </w:rPr>
            </w:pPr>
            <w:ins w:id="11156" w:author="2960" w:date="2023-06-20T15:38:00Z">
              <w:r w:rsidRPr="006F06C2">
                <w:t>Parameter</w:t>
              </w:r>
            </w:ins>
          </w:p>
        </w:tc>
        <w:tc>
          <w:tcPr>
            <w:tcW w:w="1163" w:type="dxa"/>
            <w:tcBorders>
              <w:top w:val="single" w:sz="4" w:space="0" w:color="auto"/>
              <w:bottom w:val="single" w:sz="4" w:space="0" w:color="auto"/>
            </w:tcBorders>
          </w:tcPr>
          <w:p w14:paraId="3ED5FA7A" w14:textId="77777777" w:rsidR="00277723" w:rsidRPr="006F06C2" w:rsidRDefault="00277723" w:rsidP="002745DF">
            <w:pPr>
              <w:pStyle w:val="TAH"/>
              <w:rPr>
                <w:ins w:id="11157" w:author="2960" w:date="2023-06-20T15:38:00Z"/>
              </w:rPr>
            </w:pPr>
            <w:ins w:id="11158" w:author="2960" w:date="2023-06-20T15:38:00Z">
              <w:r w:rsidRPr="006F06C2">
                <w:t>Unit</w:t>
              </w:r>
            </w:ins>
          </w:p>
        </w:tc>
        <w:tc>
          <w:tcPr>
            <w:tcW w:w="1134" w:type="dxa"/>
            <w:tcBorders>
              <w:top w:val="single" w:sz="4" w:space="0" w:color="auto"/>
            </w:tcBorders>
          </w:tcPr>
          <w:p w14:paraId="31F6F7D5" w14:textId="77777777" w:rsidR="00277723" w:rsidRPr="006F06C2" w:rsidRDefault="00277723" w:rsidP="002745DF">
            <w:pPr>
              <w:pStyle w:val="TAH"/>
              <w:rPr>
                <w:ins w:id="11159" w:author="2960" w:date="2023-06-20T15:38:00Z"/>
              </w:rPr>
            </w:pPr>
            <w:ins w:id="11160" w:author="2960" w:date="2023-06-20T15:38:00Z">
              <w:r w:rsidRPr="006F06C2">
                <w:t>NR</w:t>
              </w:r>
            </w:ins>
          </w:p>
          <w:p w14:paraId="6A8E743A" w14:textId="77777777" w:rsidR="00277723" w:rsidRPr="006F06C2" w:rsidRDefault="00277723" w:rsidP="002745DF">
            <w:pPr>
              <w:pStyle w:val="TAH"/>
              <w:rPr>
                <w:ins w:id="11161" w:author="2960" w:date="2023-06-20T15:38:00Z"/>
              </w:rPr>
            </w:pPr>
            <w:ins w:id="11162" w:author="2960" w:date="2023-06-20T15:38:00Z">
              <w:r w:rsidRPr="006F06C2">
                <w:t>Cell 1</w:t>
              </w:r>
            </w:ins>
          </w:p>
        </w:tc>
        <w:tc>
          <w:tcPr>
            <w:tcW w:w="1276" w:type="dxa"/>
            <w:tcBorders>
              <w:top w:val="single" w:sz="4" w:space="0" w:color="auto"/>
            </w:tcBorders>
          </w:tcPr>
          <w:p w14:paraId="760DCAB4" w14:textId="77777777" w:rsidR="00277723" w:rsidRPr="006F06C2" w:rsidRDefault="00277723" w:rsidP="002745DF">
            <w:pPr>
              <w:pStyle w:val="TAH"/>
              <w:rPr>
                <w:ins w:id="11163" w:author="2960" w:date="2023-06-20T15:38:00Z"/>
              </w:rPr>
            </w:pPr>
            <w:ins w:id="11164" w:author="2960" w:date="2023-06-20T15:38:00Z">
              <w:r w:rsidRPr="006F06C2">
                <w:t>NR</w:t>
              </w:r>
            </w:ins>
          </w:p>
          <w:p w14:paraId="0A266257" w14:textId="77777777" w:rsidR="00277723" w:rsidRPr="006F06C2" w:rsidRDefault="00277723" w:rsidP="002745DF">
            <w:pPr>
              <w:pStyle w:val="TAH"/>
              <w:rPr>
                <w:ins w:id="11165" w:author="2960" w:date="2023-06-20T15:38:00Z"/>
              </w:rPr>
            </w:pPr>
            <w:ins w:id="11166" w:author="2960" w:date="2023-06-20T15:38:00Z">
              <w:r w:rsidRPr="006F06C2">
                <w:t>Cell 3</w:t>
              </w:r>
            </w:ins>
          </w:p>
        </w:tc>
        <w:tc>
          <w:tcPr>
            <w:tcW w:w="2239" w:type="dxa"/>
            <w:tcBorders>
              <w:top w:val="single" w:sz="4" w:space="0" w:color="auto"/>
              <w:bottom w:val="nil"/>
            </w:tcBorders>
          </w:tcPr>
          <w:p w14:paraId="7D975C53" w14:textId="77777777" w:rsidR="00277723" w:rsidRPr="006F06C2" w:rsidRDefault="00277723" w:rsidP="002745DF">
            <w:pPr>
              <w:pStyle w:val="TAH"/>
              <w:rPr>
                <w:ins w:id="11167" w:author="2960" w:date="2023-06-20T15:38:00Z"/>
              </w:rPr>
            </w:pPr>
            <w:ins w:id="11168" w:author="2960" w:date="2023-06-20T15:38:00Z">
              <w:r w:rsidRPr="006F06C2">
                <w:t>Remark</w:t>
              </w:r>
            </w:ins>
          </w:p>
        </w:tc>
      </w:tr>
      <w:tr w:rsidR="00277723" w:rsidRPr="006F06C2" w14:paraId="1666167B" w14:textId="77777777" w:rsidTr="002745DF">
        <w:trPr>
          <w:jc w:val="center"/>
          <w:ins w:id="11169" w:author="2960" w:date="2023-06-20T15:38:00Z"/>
        </w:trPr>
        <w:tc>
          <w:tcPr>
            <w:tcW w:w="534" w:type="dxa"/>
            <w:tcBorders>
              <w:top w:val="single" w:sz="4" w:space="0" w:color="auto"/>
              <w:bottom w:val="single" w:sz="4" w:space="0" w:color="auto"/>
            </w:tcBorders>
            <w:vAlign w:val="center"/>
          </w:tcPr>
          <w:p w14:paraId="35DE61B6" w14:textId="77777777" w:rsidR="00277723" w:rsidRPr="006F06C2" w:rsidRDefault="00277723" w:rsidP="002745DF">
            <w:pPr>
              <w:pStyle w:val="TAC"/>
              <w:rPr>
                <w:ins w:id="11170" w:author="2960" w:date="2023-06-20T15:38:00Z"/>
              </w:rPr>
            </w:pPr>
            <w:ins w:id="11171" w:author="2960" w:date="2023-06-20T15:38:00Z">
              <w:r w:rsidRPr="006F06C2">
                <w:t>T0</w:t>
              </w:r>
            </w:ins>
          </w:p>
        </w:tc>
        <w:tc>
          <w:tcPr>
            <w:tcW w:w="1275" w:type="dxa"/>
            <w:tcBorders>
              <w:top w:val="single" w:sz="4" w:space="0" w:color="auto"/>
              <w:bottom w:val="single" w:sz="4" w:space="0" w:color="auto"/>
            </w:tcBorders>
            <w:vAlign w:val="center"/>
          </w:tcPr>
          <w:p w14:paraId="2F574535" w14:textId="77777777" w:rsidR="00277723" w:rsidRPr="006F06C2" w:rsidRDefault="00277723" w:rsidP="002745DF">
            <w:pPr>
              <w:pStyle w:val="TAL"/>
              <w:rPr>
                <w:ins w:id="11172" w:author="2960" w:date="2023-06-20T15:38:00Z"/>
              </w:rPr>
            </w:pPr>
            <w:ins w:id="11173" w:author="2960" w:date="2023-06-20T15:38:00Z">
              <w:r w:rsidRPr="006F06C2">
                <w:t>SS/PBCH SSS EPRE</w:t>
              </w:r>
            </w:ins>
          </w:p>
        </w:tc>
        <w:tc>
          <w:tcPr>
            <w:tcW w:w="1163" w:type="dxa"/>
            <w:tcBorders>
              <w:top w:val="single" w:sz="4" w:space="0" w:color="auto"/>
              <w:bottom w:val="single" w:sz="4" w:space="0" w:color="auto"/>
            </w:tcBorders>
            <w:vAlign w:val="center"/>
          </w:tcPr>
          <w:p w14:paraId="4206BDAC" w14:textId="77777777" w:rsidR="00277723" w:rsidRPr="006F06C2" w:rsidRDefault="00277723" w:rsidP="002745DF">
            <w:pPr>
              <w:pStyle w:val="TAC"/>
              <w:rPr>
                <w:ins w:id="11174" w:author="2960" w:date="2023-06-20T15:38:00Z"/>
              </w:rPr>
            </w:pPr>
            <w:ins w:id="11175" w:author="2960" w:date="2023-06-20T15:38:00Z">
              <w:r w:rsidRPr="006F06C2">
                <w:t>dBm/ SCS</w:t>
              </w:r>
            </w:ins>
          </w:p>
        </w:tc>
        <w:tc>
          <w:tcPr>
            <w:tcW w:w="1134" w:type="dxa"/>
            <w:tcBorders>
              <w:top w:val="single" w:sz="4" w:space="0" w:color="auto"/>
              <w:bottom w:val="single" w:sz="4" w:space="0" w:color="auto"/>
            </w:tcBorders>
            <w:vAlign w:val="center"/>
          </w:tcPr>
          <w:p w14:paraId="17A74AE6" w14:textId="77777777" w:rsidR="00277723" w:rsidRPr="006F06C2" w:rsidRDefault="00277723" w:rsidP="002745DF">
            <w:pPr>
              <w:pStyle w:val="TAC"/>
              <w:rPr>
                <w:ins w:id="11176" w:author="2960" w:date="2023-06-20T15:38:00Z"/>
              </w:rPr>
            </w:pPr>
            <w:ins w:id="11177" w:author="2960" w:date="2023-06-20T15:38:00Z">
              <w:r w:rsidRPr="006F06C2">
                <w:t>FFS</w:t>
              </w:r>
            </w:ins>
          </w:p>
        </w:tc>
        <w:tc>
          <w:tcPr>
            <w:tcW w:w="1276" w:type="dxa"/>
            <w:tcBorders>
              <w:top w:val="single" w:sz="4" w:space="0" w:color="auto"/>
              <w:bottom w:val="single" w:sz="4" w:space="0" w:color="auto"/>
            </w:tcBorders>
            <w:vAlign w:val="center"/>
          </w:tcPr>
          <w:p w14:paraId="07F1241D" w14:textId="77777777" w:rsidR="00277723" w:rsidRPr="006F06C2" w:rsidRDefault="00277723" w:rsidP="002745DF">
            <w:pPr>
              <w:pStyle w:val="TAC"/>
              <w:rPr>
                <w:ins w:id="11178" w:author="2960" w:date="2023-06-20T15:38:00Z"/>
                <w:lang w:eastAsia="zh-CN"/>
              </w:rPr>
            </w:pPr>
            <w:ins w:id="11179" w:author="2960" w:date="2023-06-20T15:38:00Z">
              <w:r w:rsidRPr="006F06C2">
                <w:t>FFS</w:t>
              </w:r>
            </w:ins>
          </w:p>
        </w:tc>
        <w:tc>
          <w:tcPr>
            <w:tcW w:w="2239" w:type="dxa"/>
            <w:tcBorders>
              <w:top w:val="single" w:sz="4" w:space="0" w:color="auto"/>
              <w:bottom w:val="single" w:sz="4" w:space="0" w:color="auto"/>
            </w:tcBorders>
            <w:vAlign w:val="center"/>
          </w:tcPr>
          <w:p w14:paraId="490315BF" w14:textId="77777777" w:rsidR="00277723" w:rsidRPr="006F06C2" w:rsidRDefault="00277723" w:rsidP="002745DF">
            <w:pPr>
              <w:pStyle w:val="TAL"/>
              <w:rPr>
                <w:ins w:id="11180" w:author="2960" w:date="2023-06-20T15:38:00Z"/>
              </w:rPr>
            </w:pPr>
          </w:p>
        </w:tc>
      </w:tr>
      <w:tr w:rsidR="00277723" w:rsidRPr="006F06C2" w14:paraId="76F1147C" w14:textId="77777777" w:rsidTr="002745DF">
        <w:trPr>
          <w:jc w:val="center"/>
          <w:ins w:id="11181" w:author="2960" w:date="2023-06-20T15:38:00Z"/>
        </w:trPr>
        <w:tc>
          <w:tcPr>
            <w:tcW w:w="534" w:type="dxa"/>
            <w:tcBorders>
              <w:top w:val="single" w:sz="4" w:space="0" w:color="auto"/>
              <w:bottom w:val="single" w:sz="4" w:space="0" w:color="auto"/>
            </w:tcBorders>
            <w:vAlign w:val="center"/>
          </w:tcPr>
          <w:p w14:paraId="65793B35" w14:textId="77777777" w:rsidR="00277723" w:rsidRPr="006F06C2" w:rsidRDefault="00277723" w:rsidP="002745DF">
            <w:pPr>
              <w:pStyle w:val="TAC"/>
              <w:rPr>
                <w:ins w:id="11182" w:author="2960" w:date="2023-06-20T15:38:00Z"/>
              </w:rPr>
            </w:pPr>
            <w:ins w:id="11183" w:author="2960" w:date="2023-06-20T15:38:00Z">
              <w:r w:rsidRPr="006F06C2">
                <w:t>T1</w:t>
              </w:r>
            </w:ins>
          </w:p>
        </w:tc>
        <w:tc>
          <w:tcPr>
            <w:tcW w:w="1275" w:type="dxa"/>
            <w:tcBorders>
              <w:top w:val="single" w:sz="4" w:space="0" w:color="auto"/>
              <w:bottom w:val="single" w:sz="4" w:space="0" w:color="auto"/>
            </w:tcBorders>
            <w:vAlign w:val="center"/>
          </w:tcPr>
          <w:p w14:paraId="76E147E0" w14:textId="77777777" w:rsidR="00277723" w:rsidRPr="006F06C2" w:rsidRDefault="00277723" w:rsidP="002745DF">
            <w:pPr>
              <w:pStyle w:val="TAL"/>
              <w:rPr>
                <w:ins w:id="11184" w:author="2960" w:date="2023-06-20T15:38:00Z"/>
              </w:rPr>
            </w:pPr>
            <w:ins w:id="11185" w:author="2960" w:date="2023-06-20T15:38:00Z">
              <w:r w:rsidRPr="006F06C2">
                <w:t>SS/PBCH SSS EPRE</w:t>
              </w:r>
            </w:ins>
          </w:p>
        </w:tc>
        <w:tc>
          <w:tcPr>
            <w:tcW w:w="1163" w:type="dxa"/>
            <w:tcBorders>
              <w:top w:val="single" w:sz="4" w:space="0" w:color="auto"/>
              <w:bottom w:val="single" w:sz="4" w:space="0" w:color="auto"/>
            </w:tcBorders>
            <w:vAlign w:val="center"/>
          </w:tcPr>
          <w:p w14:paraId="3B8F6498" w14:textId="77777777" w:rsidR="00277723" w:rsidRPr="006F06C2" w:rsidRDefault="00277723" w:rsidP="002745DF">
            <w:pPr>
              <w:pStyle w:val="TAC"/>
              <w:rPr>
                <w:ins w:id="11186" w:author="2960" w:date="2023-06-20T15:38:00Z"/>
              </w:rPr>
            </w:pPr>
            <w:ins w:id="11187" w:author="2960" w:date="2023-06-20T15:38:00Z">
              <w:r w:rsidRPr="006F06C2">
                <w:t>dBm/ SCS</w:t>
              </w:r>
            </w:ins>
          </w:p>
        </w:tc>
        <w:tc>
          <w:tcPr>
            <w:tcW w:w="1134" w:type="dxa"/>
            <w:tcBorders>
              <w:top w:val="single" w:sz="4" w:space="0" w:color="auto"/>
              <w:bottom w:val="single" w:sz="4" w:space="0" w:color="auto"/>
            </w:tcBorders>
            <w:vAlign w:val="center"/>
          </w:tcPr>
          <w:p w14:paraId="0712FDC1" w14:textId="77777777" w:rsidR="00277723" w:rsidRPr="006F06C2" w:rsidRDefault="00277723" w:rsidP="002745DF">
            <w:pPr>
              <w:pStyle w:val="TAC"/>
              <w:rPr>
                <w:ins w:id="11188" w:author="2960" w:date="2023-06-20T15:38:00Z"/>
              </w:rPr>
            </w:pPr>
            <w:ins w:id="11189" w:author="2960" w:date="2023-06-20T15:38:00Z">
              <w:r w:rsidRPr="006F06C2">
                <w:t>FFS</w:t>
              </w:r>
            </w:ins>
          </w:p>
        </w:tc>
        <w:tc>
          <w:tcPr>
            <w:tcW w:w="1276" w:type="dxa"/>
            <w:tcBorders>
              <w:top w:val="single" w:sz="4" w:space="0" w:color="auto"/>
              <w:bottom w:val="single" w:sz="4" w:space="0" w:color="auto"/>
            </w:tcBorders>
            <w:vAlign w:val="center"/>
          </w:tcPr>
          <w:p w14:paraId="7E9D831E" w14:textId="77777777" w:rsidR="00277723" w:rsidRPr="006F06C2" w:rsidRDefault="00277723" w:rsidP="002745DF">
            <w:pPr>
              <w:pStyle w:val="TAC"/>
              <w:rPr>
                <w:ins w:id="11190" w:author="2960" w:date="2023-06-20T15:38:00Z"/>
                <w:lang w:eastAsia="zh-CN"/>
              </w:rPr>
            </w:pPr>
            <w:ins w:id="11191" w:author="2960" w:date="2023-06-20T15:38:00Z">
              <w:r w:rsidRPr="006F06C2">
                <w:t>FFS</w:t>
              </w:r>
            </w:ins>
          </w:p>
        </w:tc>
        <w:tc>
          <w:tcPr>
            <w:tcW w:w="2239" w:type="dxa"/>
            <w:tcBorders>
              <w:top w:val="single" w:sz="4" w:space="0" w:color="auto"/>
              <w:bottom w:val="single" w:sz="4" w:space="0" w:color="auto"/>
            </w:tcBorders>
            <w:vAlign w:val="center"/>
          </w:tcPr>
          <w:p w14:paraId="7BBC03F7" w14:textId="77777777" w:rsidR="00277723" w:rsidRPr="006F06C2" w:rsidRDefault="00277723" w:rsidP="002745DF">
            <w:pPr>
              <w:pStyle w:val="TAL"/>
              <w:rPr>
                <w:ins w:id="11192" w:author="2960" w:date="2023-06-20T15:38:00Z"/>
              </w:rPr>
            </w:pPr>
          </w:p>
        </w:tc>
      </w:tr>
    </w:tbl>
    <w:p w14:paraId="19ABDFB2" w14:textId="77777777" w:rsidR="00277723" w:rsidRPr="006F06C2" w:rsidRDefault="00277723" w:rsidP="00277723">
      <w:pPr>
        <w:rPr>
          <w:ins w:id="11193" w:author="2960" w:date="2023-06-20T15:38:00Z"/>
        </w:rPr>
      </w:pPr>
    </w:p>
    <w:p w14:paraId="71B172DF" w14:textId="77777777" w:rsidR="00277723" w:rsidRPr="00D73C49" w:rsidRDefault="00277723" w:rsidP="00277723">
      <w:pPr>
        <w:pStyle w:val="TH"/>
        <w:rPr>
          <w:ins w:id="11194" w:author="2960" w:date="2023-06-20T15:38:00Z"/>
        </w:rPr>
      </w:pPr>
      <w:ins w:id="11195" w:author="2960" w:date="2023-06-20T15:38:00Z">
        <w:r w:rsidRPr="00D70946">
          <w:t xml:space="preserve">Table </w:t>
        </w:r>
        <w:r>
          <w:t>14.2.4.3.3</w:t>
        </w:r>
        <w:r w:rsidRPr="00D70946">
          <w:t>.3.2-</w:t>
        </w:r>
        <w:r>
          <w:t>3</w:t>
        </w:r>
        <w:r w:rsidRPr="00D70946">
          <w:t>: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D70946" w14:paraId="0F6C9733" w14:textId="77777777" w:rsidTr="002745DF">
        <w:trPr>
          <w:ins w:id="11196" w:author="2960" w:date="2023-06-20T15:38:00Z"/>
        </w:trPr>
        <w:tc>
          <w:tcPr>
            <w:tcW w:w="533" w:type="dxa"/>
            <w:tcBorders>
              <w:top w:val="single" w:sz="4" w:space="0" w:color="auto"/>
              <w:left w:val="single" w:sz="4" w:space="0" w:color="auto"/>
              <w:bottom w:val="nil"/>
              <w:right w:val="single" w:sz="4" w:space="0" w:color="auto"/>
            </w:tcBorders>
            <w:hideMark/>
          </w:tcPr>
          <w:p w14:paraId="3F90D298" w14:textId="77777777" w:rsidR="00277723" w:rsidRPr="00D70946" w:rsidRDefault="00277723" w:rsidP="002745DF">
            <w:pPr>
              <w:pStyle w:val="TAH"/>
              <w:rPr>
                <w:ins w:id="11197" w:author="2960" w:date="2023-06-20T15:38:00Z"/>
              </w:rPr>
            </w:pPr>
            <w:ins w:id="11198" w:author="2960" w:date="2023-06-20T15:38:00Z">
              <w:r w:rsidRPr="00D70946">
                <w:t>St</w:t>
              </w:r>
            </w:ins>
          </w:p>
        </w:tc>
        <w:tc>
          <w:tcPr>
            <w:tcW w:w="3967" w:type="dxa"/>
            <w:tcBorders>
              <w:top w:val="single" w:sz="4" w:space="0" w:color="auto"/>
              <w:left w:val="single" w:sz="4" w:space="0" w:color="auto"/>
              <w:bottom w:val="nil"/>
              <w:right w:val="single" w:sz="4" w:space="0" w:color="auto"/>
            </w:tcBorders>
            <w:hideMark/>
          </w:tcPr>
          <w:p w14:paraId="31EBD52E" w14:textId="77777777" w:rsidR="00277723" w:rsidRPr="00D70946" w:rsidRDefault="00277723" w:rsidP="002745DF">
            <w:pPr>
              <w:pStyle w:val="TAH"/>
              <w:rPr>
                <w:ins w:id="11199" w:author="2960" w:date="2023-06-20T15:38:00Z"/>
              </w:rPr>
            </w:pPr>
            <w:ins w:id="11200" w:author="2960" w:date="2023-06-20T15:38: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3F5E15E2" w14:textId="77777777" w:rsidR="00277723" w:rsidRPr="00D70946" w:rsidRDefault="00277723" w:rsidP="002745DF">
            <w:pPr>
              <w:pStyle w:val="TAH"/>
              <w:rPr>
                <w:ins w:id="11201" w:author="2960" w:date="2023-06-20T15:38:00Z"/>
              </w:rPr>
            </w:pPr>
            <w:ins w:id="11202" w:author="2960" w:date="2023-06-20T15:38:00Z">
              <w:r w:rsidRPr="00D70946">
                <w:t>Message Sequence</w:t>
              </w:r>
            </w:ins>
          </w:p>
        </w:tc>
        <w:tc>
          <w:tcPr>
            <w:tcW w:w="567" w:type="dxa"/>
            <w:tcBorders>
              <w:top w:val="single" w:sz="4" w:space="0" w:color="auto"/>
              <w:left w:val="single" w:sz="4" w:space="0" w:color="auto"/>
              <w:bottom w:val="nil"/>
              <w:right w:val="single" w:sz="4" w:space="0" w:color="auto"/>
            </w:tcBorders>
            <w:hideMark/>
          </w:tcPr>
          <w:p w14:paraId="177A6695" w14:textId="77777777" w:rsidR="00277723" w:rsidRPr="00D70946" w:rsidRDefault="00277723" w:rsidP="002745DF">
            <w:pPr>
              <w:pStyle w:val="TAH"/>
              <w:rPr>
                <w:ins w:id="11203" w:author="2960" w:date="2023-06-20T15:38:00Z"/>
              </w:rPr>
            </w:pPr>
            <w:ins w:id="11204" w:author="2960" w:date="2023-06-20T15:38:00Z">
              <w:r w:rsidRPr="00D70946">
                <w:t>TP</w:t>
              </w:r>
            </w:ins>
          </w:p>
        </w:tc>
        <w:tc>
          <w:tcPr>
            <w:tcW w:w="850" w:type="dxa"/>
            <w:tcBorders>
              <w:top w:val="single" w:sz="4" w:space="0" w:color="auto"/>
              <w:left w:val="single" w:sz="4" w:space="0" w:color="auto"/>
              <w:bottom w:val="nil"/>
              <w:right w:val="single" w:sz="4" w:space="0" w:color="auto"/>
            </w:tcBorders>
            <w:hideMark/>
          </w:tcPr>
          <w:p w14:paraId="4DBE0FAF" w14:textId="77777777" w:rsidR="00277723" w:rsidRPr="00D70946" w:rsidRDefault="00277723" w:rsidP="002745DF">
            <w:pPr>
              <w:pStyle w:val="TAH"/>
              <w:rPr>
                <w:ins w:id="11205" w:author="2960" w:date="2023-06-20T15:38:00Z"/>
              </w:rPr>
            </w:pPr>
            <w:ins w:id="11206" w:author="2960" w:date="2023-06-20T15:38:00Z">
              <w:r w:rsidRPr="00D70946">
                <w:t>Verdict</w:t>
              </w:r>
            </w:ins>
          </w:p>
        </w:tc>
      </w:tr>
      <w:tr w:rsidR="00277723" w:rsidRPr="00D70946" w14:paraId="780938F3" w14:textId="77777777" w:rsidTr="002745DF">
        <w:trPr>
          <w:ins w:id="11207" w:author="2960" w:date="2023-06-20T15:38:00Z"/>
        </w:trPr>
        <w:tc>
          <w:tcPr>
            <w:tcW w:w="533" w:type="dxa"/>
            <w:tcBorders>
              <w:top w:val="nil"/>
              <w:left w:val="single" w:sz="4" w:space="0" w:color="auto"/>
              <w:bottom w:val="single" w:sz="4" w:space="0" w:color="auto"/>
              <w:right w:val="single" w:sz="4" w:space="0" w:color="auto"/>
            </w:tcBorders>
          </w:tcPr>
          <w:p w14:paraId="53F14536" w14:textId="77777777" w:rsidR="00277723" w:rsidRPr="00D70946" w:rsidRDefault="00277723" w:rsidP="002745DF">
            <w:pPr>
              <w:pStyle w:val="TAH"/>
              <w:rPr>
                <w:ins w:id="11208" w:author="2960" w:date="2023-06-20T15:38:00Z"/>
              </w:rPr>
            </w:pPr>
          </w:p>
        </w:tc>
        <w:tc>
          <w:tcPr>
            <w:tcW w:w="3967" w:type="dxa"/>
            <w:tcBorders>
              <w:top w:val="nil"/>
              <w:left w:val="single" w:sz="4" w:space="0" w:color="auto"/>
              <w:bottom w:val="single" w:sz="4" w:space="0" w:color="auto"/>
              <w:right w:val="single" w:sz="4" w:space="0" w:color="auto"/>
            </w:tcBorders>
          </w:tcPr>
          <w:p w14:paraId="69F8FF9B" w14:textId="77777777" w:rsidR="00277723" w:rsidRPr="00D70946" w:rsidRDefault="00277723" w:rsidP="002745DF">
            <w:pPr>
              <w:pStyle w:val="TAH"/>
              <w:rPr>
                <w:ins w:id="11209" w:author="2960" w:date="2023-06-20T15:38:00Z"/>
              </w:rPr>
            </w:pPr>
          </w:p>
        </w:tc>
        <w:tc>
          <w:tcPr>
            <w:tcW w:w="708" w:type="dxa"/>
            <w:tcBorders>
              <w:top w:val="single" w:sz="4" w:space="0" w:color="auto"/>
              <w:left w:val="single" w:sz="4" w:space="0" w:color="auto"/>
              <w:bottom w:val="single" w:sz="4" w:space="0" w:color="auto"/>
              <w:right w:val="single" w:sz="4" w:space="0" w:color="auto"/>
            </w:tcBorders>
            <w:hideMark/>
          </w:tcPr>
          <w:p w14:paraId="1072D918" w14:textId="77777777" w:rsidR="00277723" w:rsidRPr="00D70946" w:rsidRDefault="00277723" w:rsidP="002745DF">
            <w:pPr>
              <w:pStyle w:val="TAH"/>
              <w:rPr>
                <w:ins w:id="11210" w:author="2960" w:date="2023-06-20T15:38:00Z"/>
              </w:rPr>
            </w:pPr>
            <w:ins w:id="11211" w:author="2960" w:date="2023-06-20T15:38: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20FF23E5" w14:textId="77777777" w:rsidR="00277723" w:rsidRPr="00D70946" w:rsidRDefault="00277723" w:rsidP="002745DF">
            <w:pPr>
              <w:pStyle w:val="TAH"/>
              <w:rPr>
                <w:ins w:id="11212" w:author="2960" w:date="2023-06-20T15:38:00Z"/>
              </w:rPr>
            </w:pPr>
            <w:ins w:id="11213" w:author="2960" w:date="2023-06-20T15:38:00Z">
              <w:r w:rsidRPr="00D70946">
                <w:t>Message</w:t>
              </w:r>
            </w:ins>
          </w:p>
        </w:tc>
        <w:tc>
          <w:tcPr>
            <w:tcW w:w="567" w:type="dxa"/>
            <w:tcBorders>
              <w:top w:val="nil"/>
              <w:left w:val="single" w:sz="4" w:space="0" w:color="auto"/>
              <w:bottom w:val="single" w:sz="4" w:space="0" w:color="auto"/>
              <w:right w:val="single" w:sz="4" w:space="0" w:color="auto"/>
            </w:tcBorders>
          </w:tcPr>
          <w:p w14:paraId="7710C82D" w14:textId="77777777" w:rsidR="00277723" w:rsidRPr="00D70946" w:rsidRDefault="00277723" w:rsidP="002745DF">
            <w:pPr>
              <w:pStyle w:val="TAH"/>
              <w:rPr>
                <w:ins w:id="11214" w:author="2960" w:date="2023-06-20T15:38:00Z"/>
              </w:rPr>
            </w:pPr>
          </w:p>
        </w:tc>
        <w:tc>
          <w:tcPr>
            <w:tcW w:w="850" w:type="dxa"/>
            <w:tcBorders>
              <w:top w:val="nil"/>
              <w:left w:val="single" w:sz="4" w:space="0" w:color="auto"/>
              <w:bottom w:val="single" w:sz="4" w:space="0" w:color="auto"/>
              <w:right w:val="single" w:sz="4" w:space="0" w:color="auto"/>
            </w:tcBorders>
          </w:tcPr>
          <w:p w14:paraId="59DC6B32" w14:textId="77777777" w:rsidR="00277723" w:rsidRPr="00D70946" w:rsidRDefault="00277723" w:rsidP="002745DF">
            <w:pPr>
              <w:pStyle w:val="TAH"/>
              <w:rPr>
                <w:ins w:id="11215" w:author="2960" w:date="2023-06-20T15:38:00Z"/>
              </w:rPr>
            </w:pPr>
          </w:p>
        </w:tc>
      </w:tr>
      <w:tr w:rsidR="00277723" w:rsidRPr="00D70946" w14:paraId="53C28F7D" w14:textId="77777777" w:rsidTr="002745DF">
        <w:trPr>
          <w:ins w:id="11216" w:author="2960" w:date="2023-06-20T15:38:00Z"/>
        </w:trPr>
        <w:tc>
          <w:tcPr>
            <w:tcW w:w="533" w:type="dxa"/>
            <w:tcBorders>
              <w:top w:val="nil"/>
              <w:left w:val="single" w:sz="4" w:space="0" w:color="auto"/>
              <w:bottom w:val="single" w:sz="4" w:space="0" w:color="auto"/>
              <w:right w:val="single" w:sz="4" w:space="0" w:color="auto"/>
            </w:tcBorders>
          </w:tcPr>
          <w:p w14:paraId="14DAAFAD" w14:textId="77777777" w:rsidR="00277723" w:rsidRPr="002F0A2B" w:rsidRDefault="00277723" w:rsidP="002745DF">
            <w:pPr>
              <w:pStyle w:val="TAC"/>
              <w:rPr>
                <w:ins w:id="11217" w:author="2960" w:date="2023-06-20T15:38:00Z"/>
              </w:rPr>
            </w:pPr>
            <w:ins w:id="11218" w:author="2960" w:date="2023-06-20T15:38:00Z">
              <w:r>
                <w:rPr>
                  <w:lang w:eastAsia="zh-CN"/>
                </w:rPr>
                <w:t>1a1-1b12a1</w:t>
              </w:r>
            </w:ins>
          </w:p>
        </w:tc>
        <w:tc>
          <w:tcPr>
            <w:tcW w:w="3967" w:type="dxa"/>
            <w:tcBorders>
              <w:top w:val="nil"/>
              <w:left w:val="single" w:sz="4" w:space="0" w:color="auto"/>
              <w:bottom w:val="single" w:sz="4" w:space="0" w:color="auto"/>
              <w:right w:val="single" w:sz="4" w:space="0" w:color="auto"/>
            </w:tcBorders>
          </w:tcPr>
          <w:p w14:paraId="24923AD1" w14:textId="77777777" w:rsidR="00277723" w:rsidRPr="002F0A2B" w:rsidRDefault="00277723" w:rsidP="002745DF">
            <w:pPr>
              <w:pStyle w:val="TAL"/>
              <w:rPr>
                <w:ins w:id="11219" w:author="2960" w:date="2023-06-20T15:38:00Z"/>
              </w:rPr>
            </w:pPr>
            <w:ins w:id="11220" w:author="2960" w:date="2023-06-20T15:38:00Z">
              <w:r w:rsidRPr="00D446BB">
                <w:rPr>
                  <w:lang w:eastAsia="zh-CN"/>
                </w:rPr>
                <w:t>Step</w:t>
              </w:r>
              <w:r>
                <w:rPr>
                  <w:lang w:eastAsia="zh-CN"/>
                </w:rPr>
                <w:t>s</w:t>
              </w:r>
              <w:r w:rsidRPr="00D446BB">
                <w:rPr>
                  <w:lang w:eastAsia="zh-CN"/>
                </w:rPr>
                <w:t xml:space="preserve"> 1a1 to </w:t>
              </w:r>
              <w:r w:rsidRPr="00D446BB">
                <w:t>1b12a1</w:t>
              </w:r>
              <w:r>
                <w:t xml:space="preserve"> </w:t>
              </w:r>
              <w:r>
                <w:rPr>
                  <w:kern w:val="2"/>
                </w:rPr>
                <w:t xml:space="preserve">of </w:t>
              </w:r>
              <w:r>
                <w:rPr>
                  <w:lang w:eastAsia="zh-CN"/>
                </w:rPr>
                <w:t>t</w:t>
              </w:r>
              <w:r w:rsidRPr="002F0A2B">
                <w:rPr>
                  <w:lang w:eastAsia="zh-CN"/>
                </w:rPr>
                <w:t xml:space="preserve">he generic procedures described in </w:t>
              </w:r>
              <w:r w:rsidRPr="008F3642">
                <w:rPr>
                  <w:kern w:val="2"/>
                </w:rPr>
                <w:t>TS 38.508-1 subclause 4.</w:t>
              </w:r>
              <w:r>
                <w:rPr>
                  <w:kern w:val="2"/>
                </w:rPr>
                <w:t>9.34</w:t>
              </w:r>
              <w:r w:rsidRPr="002F0A2B">
                <w:rPr>
                  <w:lang w:eastAsia="zh-CN"/>
                </w:rPr>
                <w:t xml:space="preserve"> are performed on </w:t>
              </w:r>
              <w:r>
                <w:rPr>
                  <w:lang w:eastAsia="zh-CN"/>
                </w:rPr>
                <w:t xml:space="preserve">NR </w:t>
              </w:r>
              <w:r w:rsidRPr="002F0A2B">
                <w:rPr>
                  <w:lang w:eastAsia="zh-CN"/>
                </w:rPr>
                <w:t xml:space="preserve">Cell </w:t>
              </w:r>
              <w:r>
                <w:rPr>
                  <w:lang w:eastAsia="zh-CN"/>
                </w:rPr>
                <w:t xml:space="preserve">1 to establish an </w:t>
              </w:r>
              <w:r w:rsidRPr="00D446BB">
                <w:t>associated PDU Session to the MBS DNN</w:t>
              </w:r>
              <w:r>
                <w:t xml:space="preserve"> and join in MBS </w:t>
              </w:r>
              <w:r w:rsidRPr="00D446BB">
                <w:t>Multicast session</w:t>
              </w:r>
              <w:r>
                <w:t>.</w:t>
              </w:r>
            </w:ins>
          </w:p>
        </w:tc>
        <w:tc>
          <w:tcPr>
            <w:tcW w:w="708" w:type="dxa"/>
            <w:tcBorders>
              <w:top w:val="single" w:sz="4" w:space="0" w:color="auto"/>
              <w:left w:val="single" w:sz="4" w:space="0" w:color="auto"/>
              <w:bottom w:val="single" w:sz="4" w:space="0" w:color="auto"/>
              <w:right w:val="single" w:sz="4" w:space="0" w:color="auto"/>
            </w:tcBorders>
          </w:tcPr>
          <w:p w14:paraId="18E73BE5" w14:textId="77777777" w:rsidR="00277723" w:rsidRPr="002F0A2B" w:rsidRDefault="00277723" w:rsidP="002745DF">
            <w:pPr>
              <w:pStyle w:val="TAC"/>
              <w:rPr>
                <w:ins w:id="11221" w:author="2960" w:date="2023-06-20T15:38:00Z"/>
              </w:rPr>
            </w:pPr>
            <w:ins w:id="11222" w:author="2960" w:date="2023-06-20T15:38: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79F17D1B" w14:textId="77777777" w:rsidR="00277723" w:rsidRPr="002F0A2B" w:rsidRDefault="00277723" w:rsidP="002745DF">
            <w:pPr>
              <w:pStyle w:val="TAC"/>
              <w:jc w:val="left"/>
              <w:rPr>
                <w:ins w:id="11223" w:author="2960" w:date="2023-06-20T15:38:00Z"/>
              </w:rPr>
            </w:pPr>
            <w:ins w:id="11224" w:author="2960" w:date="2023-06-20T15:38:00Z">
              <w:r w:rsidRPr="002F0A2B">
                <w:t>-</w:t>
              </w:r>
            </w:ins>
          </w:p>
        </w:tc>
        <w:tc>
          <w:tcPr>
            <w:tcW w:w="567" w:type="dxa"/>
            <w:tcBorders>
              <w:top w:val="nil"/>
              <w:left w:val="single" w:sz="4" w:space="0" w:color="auto"/>
              <w:bottom w:val="single" w:sz="4" w:space="0" w:color="auto"/>
              <w:right w:val="single" w:sz="4" w:space="0" w:color="auto"/>
            </w:tcBorders>
          </w:tcPr>
          <w:p w14:paraId="40596880" w14:textId="77777777" w:rsidR="00277723" w:rsidRPr="002F0A2B" w:rsidRDefault="00277723" w:rsidP="002745DF">
            <w:pPr>
              <w:pStyle w:val="TAC"/>
              <w:rPr>
                <w:ins w:id="11225" w:author="2960" w:date="2023-06-20T15:38:00Z"/>
              </w:rPr>
            </w:pPr>
            <w:ins w:id="11226" w:author="2960" w:date="2023-06-20T15:38:00Z">
              <w:r w:rsidRPr="002F0A2B">
                <w:t>-</w:t>
              </w:r>
            </w:ins>
          </w:p>
        </w:tc>
        <w:tc>
          <w:tcPr>
            <w:tcW w:w="850" w:type="dxa"/>
            <w:tcBorders>
              <w:top w:val="nil"/>
              <w:left w:val="single" w:sz="4" w:space="0" w:color="auto"/>
              <w:bottom w:val="single" w:sz="4" w:space="0" w:color="auto"/>
              <w:right w:val="single" w:sz="4" w:space="0" w:color="auto"/>
            </w:tcBorders>
          </w:tcPr>
          <w:p w14:paraId="410ABB5C" w14:textId="77777777" w:rsidR="00277723" w:rsidRPr="002F0A2B" w:rsidRDefault="00277723" w:rsidP="002745DF">
            <w:pPr>
              <w:pStyle w:val="TAC"/>
              <w:rPr>
                <w:ins w:id="11227" w:author="2960" w:date="2023-06-20T15:38:00Z"/>
              </w:rPr>
            </w:pPr>
            <w:ins w:id="11228" w:author="2960" w:date="2023-06-20T15:38:00Z">
              <w:r w:rsidRPr="002F0A2B">
                <w:t>-</w:t>
              </w:r>
            </w:ins>
          </w:p>
        </w:tc>
      </w:tr>
      <w:tr w:rsidR="00277723" w:rsidRPr="00D70946" w14:paraId="4744DBBF" w14:textId="77777777" w:rsidTr="002745DF">
        <w:trPr>
          <w:ins w:id="11229" w:author="2960" w:date="2023-06-20T15:38:00Z"/>
        </w:trPr>
        <w:tc>
          <w:tcPr>
            <w:tcW w:w="533" w:type="dxa"/>
            <w:tcBorders>
              <w:top w:val="nil"/>
              <w:left w:val="single" w:sz="4" w:space="0" w:color="auto"/>
              <w:bottom w:val="single" w:sz="4" w:space="0" w:color="auto"/>
              <w:right w:val="single" w:sz="4" w:space="0" w:color="auto"/>
            </w:tcBorders>
          </w:tcPr>
          <w:p w14:paraId="6A078ACB" w14:textId="77777777" w:rsidR="00277723" w:rsidRDefault="00277723" w:rsidP="002745DF">
            <w:pPr>
              <w:pStyle w:val="TAC"/>
              <w:rPr>
                <w:ins w:id="11230" w:author="2960" w:date="2023-06-20T15:38:00Z"/>
                <w:lang w:eastAsia="zh-CN"/>
              </w:rPr>
            </w:pPr>
            <w:ins w:id="11231" w:author="2960" w:date="2023-06-20T15:38:00Z">
              <w:r>
                <w:rPr>
                  <w:lang w:eastAsia="zh-CN"/>
                </w:rPr>
                <w:t>2</w:t>
              </w:r>
            </w:ins>
          </w:p>
        </w:tc>
        <w:tc>
          <w:tcPr>
            <w:tcW w:w="3967" w:type="dxa"/>
            <w:tcBorders>
              <w:top w:val="nil"/>
              <w:left w:val="single" w:sz="4" w:space="0" w:color="auto"/>
              <w:bottom w:val="single" w:sz="4" w:space="0" w:color="auto"/>
              <w:right w:val="single" w:sz="4" w:space="0" w:color="auto"/>
            </w:tcBorders>
          </w:tcPr>
          <w:p w14:paraId="3E648C86" w14:textId="77777777" w:rsidR="00277723" w:rsidRPr="00D446BB" w:rsidRDefault="00277723" w:rsidP="002745DF">
            <w:pPr>
              <w:pStyle w:val="TAL"/>
              <w:rPr>
                <w:ins w:id="11232" w:author="2960" w:date="2023-06-20T15:38:00Z"/>
              </w:rPr>
            </w:pPr>
            <w:ins w:id="11233" w:author="2960" w:date="2023-06-20T15:38:00Z">
              <w:r w:rsidRPr="006F06C2">
                <w:t>The SS changes the power level setting</w:t>
              </w:r>
              <w:r>
                <w:t xml:space="preserve"> </w:t>
              </w:r>
              <w:r w:rsidRPr="006F06C2">
                <w:t>according to the row "T1".</w:t>
              </w:r>
            </w:ins>
          </w:p>
        </w:tc>
        <w:tc>
          <w:tcPr>
            <w:tcW w:w="708" w:type="dxa"/>
            <w:tcBorders>
              <w:top w:val="single" w:sz="4" w:space="0" w:color="auto"/>
              <w:left w:val="single" w:sz="4" w:space="0" w:color="auto"/>
              <w:bottom w:val="single" w:sz="4" w:space="0" w:color="auto"/>
              <w:right w:val="single" w:sz="4" w:space="0" w:color="auto"/>
            </w:tcBorders>
          </w:tcPr>
          <w:p w14:paraId="326FD768" w14:textId="77777777" w:rsidR="00277723" w:rsidRPr="002F0A2B" w:rsidRDefault="00277723" w:rsidP="002745DF">
            <w:pPr>
              <w:pStyle w:val="TAC"/>
              <w:rPr>
                <w:ins w:id="11234" w:author="2960" w:date="2023-06-20T15:38:00Z"/>
              </w:rPr>
            </w:pPr>
            <w:ins w:id="11235" w:author="2960" w:date="2023-06-20T15:38:00Z">
              <w:r w:rsidRPr="006F06C2">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07A78BBF" w14:textId="77777777" w:rsidR="00277723" w:rsidRPr="002F0A2B" w:rsidRDefault="00277723" w:rsidP="002745DF">
            <w:pPr>
              <w:pStyle w:val="TAC"/>
              <w:jc w:val="left"/>
              <w:rPr>
                <w:ins w:id="11236" w:author="2960" w:date="2023-06-20T15:38:00Z"/>
              </w:rPr>
            </w:pPr>
            <w:ins w:id="11237" w:author="2960" w:date="2023-06-20T15:38:00Z">
              <w:r w:rsidRPr="006F06C2">
                <w:rPr>
                  <w:iCs/>
                </w:rPr>
                <w:t>-</w:t>
              </w:r>
            </w:ins>
          </w:p>
        </w:tc>
        <w:tc>
          <w:tcPr>
            <w:tcW w:w="567" w:type="dxa"/>
            <w:tcBorders>
              <w:top w:val="nil"/>
              <w:left w:val="single" w:sz="4" w:space="0" w:color="auto"/>
              <w:bottom w:val="single" w:sz="4" w:space="0" w:color="auto"/>
              <w:right w:val="single" w:sz="4" w:space="0" w:color="auto"/>
            </w:tcBorders>
          </w:tcPr>
          <w:p w14:paraId="41A8E57E" w14:textId="77777777" w:rsidR="00277723" w:rsidRPr="002F0A2B" w:rsidRDefault="00277723" w:rsidP="002745DF">
            <w:pPr>
              <w:pStyle w:val="TAC"/>
              <w:rPr>
                <w:ins w:id="11238" w:author="2960" w:date="2023-06-20T15:38:00Z"/>
              </w:rPr>
            </w:pPr>
            <w:ins w:id="11239"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0778FB14" w14:textId="77777777" w:rsidR="00277723" w:rsidRPr="002F0A2B" w:rsidRDefault="00277723" w:rsidP="002745DF">
            <w:pPr>
              <w:pStyle w:val="TAC"/>
              <w:rPr>
                <w:ins w:id="11240" w:author="2960" w:date="2023-06-20T15:38:00Z"/>
              </w:rPr>
            </w:pPr>
            <w:ins w:id="11241" w:author="2960" w:date="2023-06-20T15:38:00Z">
              <w:r w:rsidRPr="006F06C2">
                <w:t>-</w:t>
              </w:r>
            </w:ins>
          </w:p>
        </w:tc>
      </w:tr>
      <w:tr w:rsidR="00277723" w:rsidRPr="00D70946" w14:paraId="3AA0B42F" w14:textId="77777777" w:rsidTr="002745DF">
        <w:trPr>
          <w:ins w:id="11242" w:author="2960" w:date="2023-06-20T15:38:00Z"/>
        </w:trPr>
        <w:tc>
          <w:tcPr>
            <w:tcW w:w="533" w:type="dxa"/>
            <w:tcBorders>
              <w:top w:val="nil"/>
              <w:left w:val="single" w:sz="4" w:space="0" w:color="auto"/>
              <w:bottom w:val="single" w:sz="4" w:space="0" w:color="auto"/>
              <w:right w:val="single" w:sz="4" w:space="0" w:color="auto"/>
            </w:tcBorders>
          </w:tcPr>
          <w:p w14:paraId="37AF120B" w14:textId="77777777" w:rsidR="00277723" w:rsidRDefault="00277723" w:rsidP="002745DF">
            <w:pPr>
              <w:pStyle w:val="TAC"/>
              <w:rPr>
                <w:ins w:id="11243" w:author="2960" w:date="2023-06-20T15:38:00Z"/>
                <w:lang w:eastAsia="zh-CN"/>
              </w:rPr>
            </w:pPr>
            <w:ins w:id="11244" w:author="2960" w:date="2023-06-20T15:38:00Z">
              <w:r>
                <w:rPr>
                  <w:lang w:eastAsia="zh-CN"/>
                </w:rPr>
                <w:t>3</w:t>
              </w:r>
            </w:ins>
          </w:p>
        </w:tc>
        <w:tc>
          <w:tcPr>
            <w:tcW w:w="3967" w:type="dxa"/>
            <w:tcBorders>
              <w:top w:val="nil"/>
              <w:left w:val="single" w:sz="4" w:space="0" w:color="auto"/>
              <w:bottom w:val="single" w:sz="4" w:space="0" w:color="auto"/>
              <w:right w:val="single" w:sz="4" w:space="0" w:color="auto"/>
            </w:tcBorders>
          </w:tcPr>
          <w:p w14:paraId="5253F9CD" w14:textId="77777777" w:rsidR="00277723" w:rsidRPr="006F06C2" w:rsidRDefault="00277723" w:rsidP="002745DF">
            <w:pPr>
              <w:pStyle w:val="TAL"/>
              <w:rPr>
                <w:ins w:id="11245" w:author="2960" w:date="2023-06-20T15:38:00Z"/>
              </w:rPr>
            </w:pPr>
            <w:ins w:id="11246" w:author="2960" w:date="2023-06-20T15:38:00Z">
              <w:r w:rsidRPr="006F06C2">
                <w:t xml:space="preserve">The SS transmits an </w:t>
              </w:r>
              <w:r w:rsidRPr="006F06C2">
                <w:rPr>
                  <w:i/>
                </w:rPr>
                <w:t>RRCReconfiguration</w:t>
              </w:r>
              <w:r w:rsidRPr="006F06C2">
                <w:t xml:space="preserve"> message</w:t>
              </w:r>
              <w:r>
                <w:t xml:space="preserve"> to swtich MRB to DRB</w:t>
              </w:r>
            </w:ins>
          </w:p>
        </w:tc>
        <w:tc>
          <w:tcPr>
            <w:tcW w:w="708" w:type="dxa"/>
            <w:tcBorders>
              <w:top w:val="single" w:sz="4" w:space="0" w:color="auto"/>
              <w:left w:val="single" w:sz="4" w:space="0" w:color="auto"/>
              <w:bottom w:val="single" w:sz="4" w:space="0" w:color="auto"/>
              <w:right w:val="single" w:sz="4" w:space="0" w:color="auto"/>
            </w:tcBorders>
          </w:tcPr>
          <w:p w14:paraId="7AA30416" w14:textId="77777777" w:rsidR="00277723" w:rsidRPr="006F06C2" w:rsidRDefault="00277723" w:rsidP="002745DF">
            <w:pPr>
              <w:pStyle w:val="TAC"/>
              <w:rPr>
                <w:ins w:id="11247" w:author="2960" w:date="2023-06-20T15:38:00Z"/>
                <w:lang w:eastAsia="zh-CN"/>
              </w:rPr>
            </w:pPr>
            <w:ins w:id="11248" w:author="2960" w:date="2023-06-20T15:38: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5AE0BF4B" w14:textId="77777777" w:rsidR="00277723" w:rsidRPr="006F06C2" w:rsidRDefault="00277723" w:rsidP="002745DF">
            <w:pPr>
              <w:pStyle w:val="TAC"/>
              <w:jc w:val="left"/>
              <w:rPr>
                <w:ins w:id="11249" w:author="2960" w:date="2023-06-20T15:38:00Z"/>
                <w:iCs/>
              </w:rPr>
            </w:pPr>
            <w:ins w:id="11250" w:author="2960" w:date="2023-06-20T15:38:00Z">
              <w:r w:rsidRPr="006F06C2">
                <w:rPr>
                  <w:iCs/>
                </w:rPr>
                <w:t>NR RRC:</w:t>
              </w:r>
              <w:r w:rsidRPr="006F06C2">
                <w:rPr>
                  <w:i/>
                  <w:iCs/>
                </w:rPr>
                <w:t xml:space="preserve"> RRCReconfiguration</w:t>
              </w:r>
            </w:ins>
          </w:p>
        </w:tc>
        <w:tc>
          <w:tcPr>
            <w:tcW w:w="567" w:type="dxa"/>
            <w:tcBorders>
              <w:top w:val="nil"/>
              <w:left w:val="single" w:sz="4" w:space="0" w:color="auto"/>
              <w:bottom w:val="single" w:sz="4" w:space="0" w:color="auto"/>
              <w:right w:val="single" w:sz="4" w:space="0" w:color="auto"/>
            </w:tcBorders>
          </w:tcPr>
          <w:p w14:paraId="7B179176" w14:textId="77777777" w:rsidR="00277723" w:rsidRPr="006F06C2" w:rsidRDefault="00277723" w:rsidP="002745DF">
            <w:pPr>
              <w:pStyle w:val="TAC"/>
              <w:rPr>
                <w:ins w:id="11251" w:author="2960" w:date="2023-06-20T15:38:00Z"/>
              </w:rPr>
            </w:pPr>
            <w:ins w:id="11252"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52344750" w14:textId="77777777" w:rsidR="00277723" w:rsidRPr="006F06C2" w:rsidRDefault="00277723" w:rsidP="002745DF">
            <w:pPr>
              <w:pStyle w:val="TAC"/>
              <w:rPr>
                <w:ins w:id="11253" w:author="2960" w:date="2023-06-20T15:38:00Z"/>
              </w:rPr>
            </w:pPr>
            <w:ins w:id="11254" w:author="2960" w:date="2023-06-20T15:38:00Z">
              <w:r w:rsidRPr="006F06C2">
                <w:t>-</w:t>
              </w:r>
            </w:ins>
          </w:p>
        </w:tc>
      </w:tr>
      <w:tr w:rsidR="00277723" w:rsidRPr="00D70946" w14:paraId="38848F98" w14:textId="77777777" w:rsidTr="002745DF">
        <w:trPr>
          <w:ins w:id="11255" w:author="2960" w:date="2023-06-20T15:38:00Z"/>
        </w:trPr>
        <w:tc>
          <w:tcPr>
            <w:tcW w:w="533" w:type="dxa"/>
            <w:tcBorders>
              <w:top w:val="nil"/>
              <w:left w:val="single" w:sz="4" w:space="0" w:color="auto"/>
              <w:bottom w:val="single" w:sz="4" w:space="0" w:color="auto"/>
              <w:right w:val="single" w:sz="4" w:space="0" w:color="auto"/>
            </w:tcBorders>
          </w:tcPr>
          <w:p w14:paraId="422D4D09" w14:textId="77777777" w:rsidR="00277723" w:rsidRDefault="00277723" w:rsidP="002745DF">
            <w:pPr>
              <w:pStyle w:val="TAC"/>
              <w:rPr>
                <w:ins w:id="11256" w:author="2960" w:date="2023-06-20T15:38:00Z"/>
                <w:lang w:eastAsia="zh-CN"/>
              </w:rPr>
            </w:pPr>
            <w:ins w:id="11257" w:author="2960" w:date="2023-06-20T15:38:00Z">
              <w:r>
                <w:rPr>
                  <w:lang w:eastAsia="zh-CN"/>
                </w:rPr>
                <w:t>4</w:t>
              </w:r>
            </w:ins>
          </w:p>
        </w:tc>
        <w:tc>
          <w:tcPr>
            <w:tcW w:w="3967" w:type="dxa"/>
            <w:tcBorders>
              <w:top w:val="nil"/>
              <w:left w:val="single" w:sz="4" w:space="0" w:color="auto"/>
              <w:bottom w:val="single" w:sz="4" w:space="0" w:color="auto"/>
              <w:right w:val="single" w:sz="4" w:space="0" w:color="auto"/>
            </w:tcBorders>
          </w:tcPr>
          <w:p w14:paraId="5EF12391" w14:textId="77777777" w:rsidR="00277723" w:rsidRPr="006F06C2" w:rsidRDefault="00277723" w:rsidP="002745DF">
            <w:pPr>
              <w:pStyle w:val="TAL"/>
              <w:rPr>
                <w:ins w:id="11258" w:author="2960" w:date="2023-06-20T15:38:00Z"/>
              </w:rPr>
            </w:pPr>
            <w:ins w:id="11259" w:author="2960" w:date="2023-06-20T15:38:00Z">
              <w:r w:rsidRPr="006F06C2">
                <w:t xml:space="preserve">Check: Does the UE transmit RRCReconfigurationComplete message in NR Cell </w:t>
              </w:r>
              <w:r>
                <w:t>1</w:t>
              </w:r>
              <w:r w:rsidRPr="006F06C2">
                <w:t>?</w:t>
              </w:r>
            </w:ins>
          </w:p>
        </w:tc>
        <w:tc>
          <w:tcPr>
            <w:tcW w:w="708" w:type="dxa"/>
            <w:tcBorders>
              <w:top w:val="single" w:sz="4" w:space="0" w:color="auto"/>
              <w:left w:val="single" w:sz="4" w:space="0" w:color="auto"/>
              <w:bottom w:val="single" w:sz="4" w:space="0" w:color="auto"/>
              <w:right w:val="single" w:sz="4" w:space="0" w:color="auto"/>
            </w:tcBorders>
          </w:tcPr>
          <w:p w14:paraId="63EE4E96" w14:textId="77777777" w:rsidR="00277723" w:rsidRPr="006F06C2" w:rsidRDefault="00277723" w:rsidP="002745DF">
            <w:pPr>
              <w:pStyle w:val="TAC"/>
              <w:rPr>
                <w:ins w:id="11260" w:author="2960" w:date="2023-06-20T15:38:00Z"/>
                <w:lang w:eastAsia="zh-CN"/>
              </w:rPr>
            </w:pPr>
            <w:ins w:id="11261" w:author="2960" w:date="2023-06-20T15:38: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4849B353" w14:textId="77777777" w:rsidR="00277723" w:rsidRPr="006F06C2" w:rsidRDefault="00277723" w:rsidP="002745DF">
            <w:pPr>
              <w:pStyle w:val="TAC"/>
              <w:jc w:val="left"/>
              <w:rPr>
                <w:ins w:id="11262" w:author="2960" w:date="2023-06-20T15:38:00Z"/>
                <w:iCs/>
              </w:rPr>
            </w:pPr>
            <w:ins w:id="11263" w:author="2960" w:date="2023-06-20T15:38:00Z">
              <w:r w:rsidRPr="006F06C2">
                <w:rPr>
                  <w:iCs/>
                </w:rPr>
                <w:t>NR RRC:</w:t>
              </w:r>
              <w:r w:rsidRPr="006F06C2">
                <w:rPr>
                  <w:i/>
                  <w:iCs/>
                </w:rPr>
                <w:t xml:space="preserve"> RRCReconfigurationComplete</w:t>
              </w:r>
            </w:ins>
          </w:p>
        </w:tc>
        <w:tc>
          <w:tcPr>
            <w:tcW w:w="567" w:type="dxa"/>
            <w:tcBorders>
              <w:top w:val="nil"/>
              <w:left w:val="single" w:sz="4" w:space="0" w:color="auto"/>
              <w:bottom w:val="single" w:sz="4" w:space="0" w:color="auto"/>
              <w:right w:val="single" w:sz="4" w:space="0" w:color="auto"/>
            </w:tcBorders>
          </w:tcPr>
          <w:p w14:paraId="4E714108" w14:textId="77777777" w:rsidR="00277723" w:rsidRPr="006F06C2" w:rsidRDefault="00277723" w:rsidP="002745DF">
            <w:pPr>
              <w:pStyle w:val="TAC"/>
              <w:rPr>
                <w:ins w:id="11264" w:author="2960" w:date="2023-06-20T15:38:00Z"/>
              </w:rPr>
            </w:pPr>
            <w:ins w:id="11265" w:author="2960" w:date="2023-06-20T15:38:00Z">
              <w:r w:rsidRPr="006F06C2">
                <w:rPr>
                  <w:rFonts w:eastAsia="MS Gothic"/>
                </w:rPr>
                <w:t>1</w:t>
              </w:r>
            </w:ins>
          </w:p>
        </w:tc>
        <w:tc>
          <w:tcPr>
            <w:tcW w:w="850" w:type="dxa"/>
            <w:tcBorders>
              <w:top w:val="nil"/>
              <w:left w:val="single" w:sz="4" w:space="0" w:color="auto"/>
              <w:bottom w:val="single" w:sz="4" w:space="0" w:color="auto"/>
              <w:right w:val="single" w:sz="4" w:space="0" w:color="auto"/>
            </w:tcBorders>
          </w:tcPr>
          <w:p w14:paraId="69D8AD7D" w14:textId="77777777" w:rsidR="00277723" w:rsidRPr="006F06C2" w:rsidRDefault="00277723" w:rsidP="002745DF">
            <w:pPr>
              <w:pStyle w:val="TAC"/>
              <w:rPr>
                <w:ins w:id="11266" w:author="2960" w:date="2023-06-20T15:38:00Z"/>
              </w:rPr>
            </w:pPr>
            <w:ins w:id="11267" w:author="2960" w:date="2023-06-20T15:38:00Z">
              <w:r w:rsidRPr="006F06C2">
                <w:rPr>
                  <w:rFonts w:eastAsia="MS Gothic"/>
                </w:rPr>
                <w:t>P</w:t>
              </w:r>
            </w:ins>
          </w:p>
        </w:tc>
      </w:tr>
      <w:tr w:rsidR="00277723" w:rsidRPr="00D70946" w14:paraId="36D01B78" w14:textId="77777777" w:rsidTr="002745DF">
        <w:trPr>
          <w:ins w:id="11268" w:author="2960" w:date="2023-06-20T15:38:00Z"/>
        </w:trPr>
        <w:tc>
          <w:tcPr>
            <w:tcW w:w="533" w:type="dxa"/>
            <w:tcBorders>
              <w:top w:val="nil"/>
              <w:left w:val="single" w:sz="4" w:space="0" w:color="auto"/>
              <w:bottom w:val="single" w:sz="4" w:space="0" w:color="auto"/>
              <w:right w:val="single" w:sz="4" w:space="0" w:color="auto"/>
            </w:tcBorders>
          </w:tcPr>
          <w:p w14:paraId="5085855F" w14:textId="77777777" w:rsidR="00277723" w:rsidRDefault="00277723" w:rsidP="002745DF">
            <w:pPr>
              <w:pStyle w:val="TAC"/>
              <w:rPr>
                <w:ins w:id="11269" w:author="2960" w:date="2023-06-20T15:38:00Z"/>
                <w:lang w:eastAsia="zh-CN"/>
              </w:rPr>
            </w:pPr>
            <w:ins w:id="11270" w:author="2960" w:date="2023-06-20T15:38:00Z">
              <w:r>
                <w:rPr>
                  <w:lang w:eastAsia="zh-CN"/>
                </w:rPr>
                <w:t>5</w:t>
              </w:r>
            </w:ins>
          </w:p>
        </w:tc>
        <w:tc>
          <w:tcPr>
            <w:tcW w:w="3967" w:type="dxa"/>
            <w:tcBorders>
              <w:top w:val="nil"/>
              <w:left w:val="single" w:sz="4" w:space="0" w:color="auto"/>
              <w:bottom w:val="single" w:sz="4" w:space="0" w:color="auto"/>
              <w:right w:val="single" w:sz="4" w:space="0" w:color="auto"/>
            </w:tcBorders>
          </w:tcPr>
          <w:p w14:paraId="2D5A6E78" w14:textId="77777777" w:rsidR="00277723" w:rsidRPr="006F06C2" w:rsidRDefault="00277723" w:rsidP="002745DF">
            <w:pPr>
              <w:pStyle w:val="TAL"/>
              <w:rPr>
                <w:ins w:id="11271" w:author="2960" w:date="2023-06-20T15:38:00Z"/>
              </w:rPr>
            </w:pPr>
            <w:ins w:id="11272" w:author="2960" w:date="2023-06-20T15:38:00Z">
              <w:r w:rsidRPr="006F06C2">
                <w:t xml:space="preserve">The SS transmits an </w:t>
              </w:r>
              <w:r w:rsidRPr="006F06C2">
                <w:rPr>
                  <w:i/>
                </w:rPr>
                <w:t>RRCReconfiguration</w:t>
              </w:r>
              <w:r w:rsidRPr="006F06C2">
                <w:t xml:space="preserve"> message</w:t>
              </w:r>
              <w:r w:rsidRPr="006F06C2">
                <w:rPr>
                  <w:iCs/>
                </w:rPr>
                <w:t xml:space="preserve"> to order the UE to perform inter-frequency handover to NR Cell 3</w:t>
              </w:r>
            </w:ins>
          </w:p>
        </w:tc>
        <w:tc>
          <w:tcPr>
            <w:tcW w:w="708" w:type="dxa"/>
            <w:tcBorders>
              <w:top w:val="single" w:sz="4" w:space="0" w:color="auto"/>
              <w:left w:val="single" w:sz="4" w:space="0" w:color="auto"/>
              <w:bottom w:val="single" w:sz="4" w:space="0" w:color="auto"/>
              <w:right w:val="single" w:sz="4" w:space="0" w:color="auto"/>
            </w:tcBorders>
          </w:tcPr>
          <w:p w14:paraId="014CCD16" w14:textId="77777777" w:rsidR="00277723" w:rsidRPr="006F06C2" w:rsidRDefault="00277723" w:rsidP="002745DF">
            <w:pPr>
              <w:pStyle w:val="TAC"/>
              <w:rPr>
                <w:ins w:id="11273" w:author="2960" w:date="2023-06-20T15:38:00Z"/>
                <w:lang w:eastAsia="zh-CN"/>
              </w:rPr>
            </w:pPr>
            <w:ins w:id="11274" w:author="2960" w:date="2023-06-20T15:38: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7A647026" w14:textId="77777777" w:rsidR="00277723" w:rsidRPr="006F06C2" w:rsidRDefault="00277723" w:rsidP="002745DF">
            <w:pPr>
              <w:pStyle w:val="TAC"/>
              <w:jc w:val="left"/>
              <w:rPr>
                <w:ins w:id="11275" w:author="2960" w:date="2023-06-20T15:38:00Z"/>
                <w:iCs/>
              </w:rPr>
            </w:pPr>
            <w:ins w:id="11276" w:author="2960" w:date="2023-06-20T15:38:00Z">
              <w:r w:rsidRPr="006F06C2">
                <w:rPr>
                  <w:iCs/>
                </w:rPr>
                <w:t>NR RRC:</w:t>
              </w:r>
              <w:r w:rsidRPr="006F06C2">
                <w:rPr>
                  <w:i/>
                  <w:iCs/>
                </w:rPr>
                <w:t xml:space="preserve"> RRCReconfiguration</w:t>
              </w:r>
            </w:ins>
          </w:p>
        </w:tc>
        <w:tc>
          <w:tcPr>
            <w:tcW w:w="567" w:type="dxa"/>
            <w:tcBorders>
              <w:top w:val="nil"/>
              <w:left w:val="single" w:sz="4" w:space="0" w:color="auto"/>
              <w:bottom w:val="single" w:sz="4" w:space="0" w:color="auto"/>
              <w:right w:val="single" w:sz="4" w:space="0" w:color="auto"/>
            </w:tcBorders>
          </w:tcPr>
          <w:p w14:paraId="7A2F539E" w14:textId="77777777" w:rsidR="00277723" w:rsidRPr="006F06C2" w:rsidRDefault="00277723" w:rsidP="002745DF">
            <w:pPr>
              <w:pStyle w:val="TAC"/>
              <w:rPr>
                <w:ins w:id="11277" w:author="2960" w:date="2023-06-20T15:38:00Z"/>
              </w:rPr>
            </w:pPr>
            <w:ins w:id="11278"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04A7DCD9" w14:textId="77777777" w:rsidR="00277723" w:rsidRPr="006F06C2" w:rsidRDefault="00277723" w:rsidP="002745DF">
            <w:pPr>
              <w:pStyle w:val="TAC"/>
              <w:rPr>
                <w:ins w:id="11279" w:author="2960" w:date="2023-06-20T15:38:00Z"/>
              </w:rPr>
            </w:pPr>
            <w:ins w:id="11280" w:author="2960" w:date="2023-06-20T15:38:00Z">
              <w:r w:rsidRPr="006F06C2">
                <w:t>-</w:t>
              </w:r>
            </w:ins>
          </w:p>
        </w:tc>
      </w:tr>
      <w:tr w:rsidR="00277723" w:rsidRPr="00D70946" w14:paraId="497DD3F6" w14:textId="77777777" w:rsidTr="002745DF">
        <w:trPr>
          <w:ins w:id="11281" w:author="2960" w:date="2023-06-20T15:38:00Z"/>
        </w:trPr>
        <w:tc>
          <w:tcPr>
            <w:tcW w:w="533" w:type="dxa"/>
            <w:tcBorders>
              <w:top w:val="nil"/>
              <w:left w:val="single" w:sz="4" w:space="0" w:color="auto"/>
              <w:bottom w:val="single" w:sz="4" w:space="0" w:color="auto"/>
              <w:right w:val="single" w:sz="4" w:space="0" w:color="auto"/>
            </w:tcBorders>
          </w:tcPr>
          <w:p w14:paraId="68BA8BA1" w14:textId="77777777" w:rsidR="00277723" w:rsidRDefault="00277723" w:rsidP="002745DF">
            <w:pPr>
              <w:pStyle w:val="TAC"/>
              <w:rPr>
                <w:ins w:id="11282" w:author="2960" w:date="2023-06-20T15:38:00Z"/>
                <w:lang w:eastAsia="zh-CN"/>
              </w:rPr>
            </w:pPr>
            <w:ins w:id="11283" w:author="2960" w:date="2023-06-20T15:38:00Z">
              <w:r>
                <w:rPr>
                  <w:lang w:eastAsia="zh-CN"/>
                </w:rPr>
                <w:t>6</w:t>
              </w:r>
            </w:ins>
          </w:p>
        </w:tc>
        <w:tc>
          <w:tcPr>
            <w:tcW w:w="3967" w:type="dxa"/>
            <w:tcBorders>
              <w:top w:val="nil"/>
              <w:left w:val="single" w:sz="4" w:space="0" w:color="auto"/>
              <w:bottom w:val="single" w:sz="4" w:space="0" w:color="auto"/>
              <w:right w:val="single" w:sz="4" w:space="0" w:color="auto"/>
            </w:tcBorders>
          </w:tcPr>
          <w:p w14:paraId="578B92CD" w14:textId="77777777" w:rsidR="00277723" w:rsidRPr="006F06C2" w:rsidRDefault="00277723" w:rsidP="002745DF">
            <w:pPr>
              <w:pStyle w:val="TAL"/>
              <w:rPr>
                <w:ins w:id="11284" w:author="2960" w:date="2023-06-20T15:38:00Z"/>
              </w:rPr>
            </w:pPr>
            <w:ins w:id="11285" w:author="2960" w:date="2023-06-20T15:38:00Z">
              <w:r w:rsidRPr="006F06C2">
                <w:t>Check: Does the UE transmit RRCReconfigurationComplete message in NR Cell 3?</w:t>
              </w:r>
            </w:ins>
          </w:p>
        </w:tc>
        <w:tc>
          <w:tcPr>
            <w:tcW w:w="708" w:type="dxa"/>
            <w:tcBorders>
              <w:top w:val="single" w:sz="4" w:space="0" w:color="auto"/>
              <w:left w:val="single" w:sz="4" w:space="0" w:color="auto"/>
              <w:bottom w:val="single" w:sz="4" w:space="0" w:color="auto"/>
              <w:right w:val="single" w:sz="4" w:space="0" w:color="auto"/>
            </w:tcBorders>
          </w:tcPr>
          <w:p w14:paraId="208BB138" w14:textId="77777777" w:rsidR="00277723" w:rsidRPr="006F06C2" w:rsidRDefault="00277723" w:rsidP="002745DF">
            <w:pPr>
              <w:pStyle w:val="TAC"/>
              <w:rPr>
                <w:ins w:id="11286" w:author="2960" w:date="2023-06-20T15:38:00Z"/>
                <w:lang w:eastAsia="zh-CN"/>
              </w:rPr>
            </w:pPr>
            <w:ins w:id="11287" w:author="2960" w:date="2023-06-20T15:38: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2A1A76A7" w14:textId="77777777" w:rsidR="00277723" w:rsidRPr="006F06C2" w:rsidRDefault="00277723" w:rsidP="002745DF">
            <w:pPr>
              <w:pStyle w:val="TAC"/>
              <w:jc w:val="left"/>
              <w:rPr>
                <w:ins w:id="11288" w:author="2960" w:date="2023-06-20T15:38:00Z"/>
                <w:iCs/>
              </w:rPr>
            </w:pPr>
            <w:ins w:id="11289" w:author="2960" w:date="2023-06-20T15:38:00Z">
              <w:r w:rsidRPr="006F06C2">
                <w:rPr>
                  <w:iCs/>
                </w:rPr>
                <w:t>NR RRC:</w:t>
              </w:r>
              <w:r w:rsidRPr="006F06C2">
                <w:rPr>
                  <w:i/>
                  <w:iCs/>
                </w:rPr>
                <w:t xml:space="preserve"> RRCReconfigurationComplete</w:t>
              </w:r>
            </w:ins>
          </w:p>
        </w:tc>
        <w:tc>
          <w:tcPr>
            <w:tcW w:w="567" w:type="dxa"/>
            <w:tcBorders>
              <w:top w:val="nil"/>
              <w:left w:val="single" w:sz="4" w:space="0" w:color="auto"/>
              <w:bottom w:val="single" w:sz="4" w:space="0" w:color="auto"/>
              <w:right w:val="single" w:sz="4" w:space="0" w:color="auto"/>
            </w:tcBorders>
          </w:tcPr>
          <w:p w14:paraId="5446BF2E" w14:textId="77777777" w:rsidR="00277723" w:rsidRPr="006F06C2" w:rsidRDefault="00277723" w:rsidP="002745DF">
            <w:pPr>
              <w:pStyle w:val="TAC"/>
              <w:rPr>
                <w:ins w:id="11290" w:author="2960" w:date="2023-06-20T15:38:00Z"/>
              </w:rPr>
            </w:pPr>
            <w:ins w:id="11291" w:author="2960" w:date="2023-06-20T15:38:00Z">
              <w:r>
                <w:rPr>
                  <w:rFonts w:eastAsia="MS Gothic"/>
                </w:rPr>
                <w:t>2</w:t>
              </w:r>
            </w:ins>
          </w:p>
        </w:tc>
        <w:tc>
          <w:tcPr>
            <w:tcW w:w="850" w:type="dxa"/>
            <w:tcBorders>
              <w:top w:val="nil"/>
              <w:left w:val="single" w:sz="4" w:space="0" w:color="auto"/>
              <w:bottom w:val="single" w:sz="4" w:space="0" w:color="auto"/>
              <w:right w:val="single" w:sz="4" w:space="0" w:color="auto"/>
            </w:tcBorders>
          </w:tcPr>
          <w:p w14:paraId="392131BC" w14:textId="77777777" w:rsidR="00277723" w:rsidRPr="006F06C2" w:rsidRDefault="00277723" w:rsidP="002745DF">
            <w:pPr>
              <w:pStyle w:val="TAC"/>
              <w:rPr>
                <w:ins w:id="11292" w:author="2960" w:date="2023-06-20T15:38:00Z"/>
              </w:rPr>
            </w:pPr>
            <w:ins w:id="11293" w:author="2960" w:date="2023-06-20T15:38:00Z">
              <w:r w:rsidRPr="006F06C2">
                <w:rPr>
                  <w:rFonts w:eastAsia="MS Gothic"/>
                </w:rPr>
                <w:t>P</w:t>
              </w:r>
            </w:ins>
          </w:p>
        </w:tc>
      </w:tr>
      <w:tr w:rsidR="00277723" w:rsidRPr="00D70946" w14:paraId="1B96BA6F" w14:textId="77777777" w:rsidTr="002745DF">
        <w:trPr>
          <w:ins w:id="11294" w:author="2960" w:date="2023-06-20T15:38:00Z"/>
        </w:trPr>
        <w:tc>
          <w:tcPr>
            <w:tcW w:w="533" w:type="dxa"/>
            <w:tcBorders>
              <w:top w:val="nil"/>
              <w:left w:val="single" w:sz="4" w:space="0" w:color="auto"/>
              <w:bottom w:val="single" w:sz="4" w:space="0" w:color="auto"/>
              <w:right w:val="single" w:sz="4" w:space="0" w:color="auto"/>
            </w:tcBorders>
          </w:tcPr>
          <w:p w14:paraId="7B3955F6" w14:textId="77777777" w:rsidR="00277723" w:rsidRDefault="00277723" w:rsidP="002745DF">
            <w:pPr>
              <w:pStyle w:val="TAC"/>
              <w:rPr>
                <w:ins w:id="11295" w:author="2960" w:date="2023-06-20T15:38:00Z"/>
                <w:lang w:eastAsia="zh-CN"/>
              </w:rPr>
            </w:pPr>
            <w:ins w:id="11296" w:author="2960" w:date="2023-06-20T15:38:00Z">
              <w:r>
                <w:rPr>
                  <w:lang w:eastAsia="zh-CN"/>
                </w:rPr>
                <w:t>7</w:t>
              </w:r>
            </w:ins>
          </w:p>
        </w:tc>
        <w:tc>
          <w:tcPr>
            <w:tcW w:w="3967" w:type="dxa"/>
            <w:tcBorders>
              <w:top w:val="nil"/>
              <w:left w:val="single" w:sz="4" w:space="0" w:color="auto"/>
              <w:bottom w:val="single" w:sz="4" w:space="0" w:color="auto"/>
              <w:right w:val="single" w:sz="4" w:space="0" w:color="auto"/>
            </w:tcBorders>
          </w:tcPr>
          <w:p w14:paraId="61A3B726" w14:textId="77777777" w:rsidR="00277723" w:rsidRPr="006F06C2" w:rsidRDefault="00277723" w:rsidP="002745DF">
            <w:pPr>
              <w:pStyle w:val="TAL"/>
              <w:rPr>
                <w:ins w:id="11297" w:author="2960" w:date="2023-06-20T15:38:00Z"/>
              </w:rPr>
            </w:pPr>
            <w:ins w:id="11298" w:author="2960" w:date="2023-06-20T15:38:00Z">
              <w:r w:rsidRPr="006F06C2">
                <w:t>The SS changes the power level setting</w:t>
              </w:r>
              <w:r>
                <w:t xml:space="preserve"> </w:t>
              </w:r>
              <w:r w:rsidRPr="006F06C2">
                <w:t>according to the row "T</w:t>
              </w:r>
              <w:r>
                <w:t>0</w:t>
              </w:r>
              <w:r w:rsidRPr="006F06C2">
                <w:t>".</w:t>
              </w:r>
            </w:ins>
          </w:p>
        </w:tc>
        <w:tc>
          <w:tcPr>
            <w:tcW w:w="708" w:type="dxa"/>
            <w:tcBorders>
              <w:top w:val="single" w:sz="4" w:space="0" w:color="auto"/>
              <w:left w:val="single" w:sz="4" w:space="0" w:color="auto"/>
              <w:bottom w:val="single" w:sz="4" w:space="0" w:color="auto"/>
              <w:right w:val="single" w:sz="4" w:space="0" w:color="auto"/>
            </w:tcBorders>
          </w:tcPr>
          <w:p w14:paraId="60B62583" w14:textId="77777777" w:rsidR="00277723" w:rsidRPr="006F06C2" w:rsidRDefault="00277723" w:rsidP="002745DF">
            <w:pPr>
              <w:pStyle w:val="TAC"/>
              <w:rPr>
                <w:ins w:id="11299" w:author="2960" w:date="2023-06-20T15:38:00Z"/>
              </w:rPr>
            </w:pPr>
            <w:ins w:id="11300" w:author="2960" w:date="2023-06-20T15:38:00Z">
              <w:r w:rsidRPr="006F06C2">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46CA0455" w14:textId="77777777" w:rsidR="00277723" w:rsidRPr="006F06C2" w:rsidRDefault="00277723" w:rsidP="002745DF">
            <w:pPr>
              <w:pStyle w:val="TAC"/>
              <w:jc w:val="left"/>
              <w:rPr>
                <w:ins w:id="11301" w:author="2960" w:date="2023-06-20T15:38:00Z"/>
                <w:iCs/>
              </w:rPr>
            </w:pPr>
            <w:ins w:id="11302" w:author="2960" w:date="2023-06-20T15:38:00Z">
              <w:r w:rsidRPr="006F06C2">
                <w:rPr>
                  <w:iCs/>
                </w:rPr>
                <w:t>-</w:t>
              </w:r>
            </w:ins>
          </w:p>
        </w:tc>
        <w:tc>
          <w:tcPr>
            <w:tcW w:w="567" w:type="dxa"/>
            <w:tcBorders>
              <w:top w:val="nil"/>
              <w:left w:val="single" w:sz="4" w:space="0" w:color="auto"/>
              <w:bottom w:val="single" w:sz="4" w:space="0" w:color="auto"/>
              <w:right w:val="single" w:sz="4" w:space="0" w:color="auto"/>
            </w:tcBorders>
          </w:tcPr>
          <w:p w14:paraId="4F150061" w14:textId="77777777" w:rsidR="00277723" w:rsidRPr="006F06C2" w:rsidRDefault="00277723" w:rsidP="002745DF">
            <w:pPr>
              <w:pStyle w:val="TAC"/>
              <w:rPr>
                <w:ins w:id="11303" w:author="2960" w:date="2023-06-20T15:38:00Z"/>
              </w:rPr>
            </w:pPr>
            <w:ins w:id="11304"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73BC585C" w14:textId="77777777" w:rsidR="00277723" w:rsidRPr="006F06C2" w:rsidRDefault="00277723" w:rsidP="002745DF">
            <w:pPr>
              <w:pStyle w:val="TAC"/>
              <w:rPr>
                <w:ins w:id="11305" w:author="2960" w:date="2023-06-20T15:38:00Z"/>
              </w:rPr>
            </w:pPr>
            <w:ins w:id="11306" w:author="2960" w:date="2023-06-20T15:38:00Z">
              <w:r w:rsidRPr="006F06C2">
                <w:t>-</w:t>
              </w:r>
            </w:ins>
          </w:p>
        </w:tc>
      </w:tr>
      <w:tr w:rsidR="00277723" w:rsidRPr="00D70946" w14:paraId="59A7A323" w14:textId="77777777" w:rsidTr="002745DF">
        <w:trPr>
          <w:ins w:id="11307" w:author="2960" w:date="2023-06-20T15:38:00Z"/>
        </w:trPr>
        <w:tc>
          <w:tcPr>
            <w:tcW w:w="533" w:type="dxa"/>
            <w:tcBorders>
              <w:top w:val="nil"/>
              <w:left w:val="single" w:sz="4" w:space="0" w:color="auto"/>
              <w:bottom w:val="single" w:sz="4" w:space="0" w:color="auto"/>
              <w:right w:val="single" w:sz="4" w:space="0" w:color="auto"/>
            </w:tcBorders>
          </w:tcPr>
          <w:p w14:paraId="007AF54B" w14:textId="77777777" w:rsidR="00277723" w:rsidRDefault="00277723" w:rsidP="002745DF">
            <w:pPr>
              <w:pStyle w:val="TAC"/>
              <w:rPr>
                <w:ins w:id="11308" w:author="2960" w:date="2023-06-20T15:38:00Z"/>
                <w:lang w:eastAsia="zh-CN"/>
              </w:rPr>
            </w:pPr>
            <w:ins w:id="11309" w:author="2960" w:date="2023-06-20T15:38:00Z">
              <w:r>
                <w:rPr>
                  <w:rFonts w:hint="eastAsia"/>
                  <w:lang w:eastAsia="zh-CN"/>
                </w:rPr>
                <w:t>8</w:t>
              </w:r>
            </w:ins>
          </w:p>
        </w:tc>
        <w:tc>
          <w:tcPr>
            <w:tcW w:w="3967" w:type="dxa"/>
            <w:tcBorders>
              <w:top w:val="nil"/>
              <w:left w:val="single" w:sz="4" w:space="0" w:color="auto"/>
              <w:bottom w:val="single" w:sz="4" w:space="0" w:color="auto"/>
              <w:right w:val="single" w:sz="4" w:space="0" w:color="auto"/>
            </w:tcBorders>
          </w:tcPr>
          <w:p w14:paraId="0820DDDF" w14:textId="77777777" w:rsidR="00277723" w:rsidRPr="006F06C2" w:rsidRDefault="00277723" w:rsidP="002745DF">
            <w:pPr>
              <w:pStyle w:val="TAL"/>
              <w:rPr>
                <w:ins w:id="11310" w:author="2960" w:date="2023-06-20T15:38:00Z"/>
              </w:rPr>
            </w:pPr>
            <w:ins w:id="11311" w:author="2960" w:date="2023-06-20T15:38:00Z">
              <w:r w:rsidRPr="006F06C2">
                <w:t xml:space="preserve">The SS transmits an </w:t>
              </w:r>
              <w:r w:rsidRPr="006F06C2">
                <w:rPr>
                  <w:i/>
                </w:rPr>
                <w:t>RRCReconfiguration</w:t>
              </w:r>
              <w:r w:rsidRPr="006F06C2">
                <w:t xml:space="preserve"> message</w:t>
              </w:r>
              <w:r w:rsidRPr="006F06C2">
                <w:rPr>
                  <w:iCs/>
                </w:rPr>
                <w:t xml:space="preserve"> to order the UE to perform inter-frequency handover to NR Cell </w:t>
              </w:r>
              <w:r>
                <w:rPr>
                  <w:iCs/>
                </w:rPr>
                <w:t>1.</w:t>
              </w:r>
            </w:ins>
          </w:p>
        </w:tc>
        <w:tc>
          <w:tcPr>
            <w:tcW w:w="708" w:type="dxa"/>
            <w:tcBorders>
              <w:top w:val="single" w:sz="4" w:space="0" w:color="auto"/>
              <w:left w:val="single" w:sz="4" w:space="0" w:color="auto"/>
              <w:bottom w:val="single" w:sz="4" w:space="0" w:color="auto"/>
              <w:right w:val="single" w:sz="4" w:space="0" w:color="auto"/>
            </w:tcBorders>
          </w:tcPr>
          <w:p w14:paraId="6FEC5A26" w14:textId="77777777" w:rsidR="00277723" w:rsidRPr="006F06C2" w:rsidRDefault="00277723" w:rsidP="002745DF">
            <w:pPr>
              <w:pStyle w:val="TAC"/>
              <w:rPr>
                <w:ins w:id="11312" w:author="2960" w:date="2023-06-20T15:38:00Z"/>
                <w:lang w:eastAsia="zh-CN"/>
              </w:rPr>
            </w:pPr>
            <w:ins w:id="11313" w:author="2960" w:date="2023-06-20T15:38: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594B5A9A" w14:textId="77777777" w:rsidR="00277723" w:rsidRPr="006F06C2" w:rsidRDefault="00277723" w:rsidP="002745DF">
            <w:pPr>
              <w:pStyle w:val="TAC"/>
              <w:jc w:val="left"/>
              <w:rPr>
                <w:ins w:id="11314" w:author="2960" w:date="2023-06-20T15:38:00Z"/>
                <w:iCs/>
              </w:rPr>
            </w:pPr>
            <w:ins w:id="11315" w:author="2960" w:date="2023-06-20T15:38:00Z">
              <w:r w:rsidRPr="006F06C2">
                <w:rPr>
                  <w:iCs/>
                </w:rPr>
                <w:t>NR RRC:</w:t>
              </w:r>
              <w:r w:rsidRPr="006F06C2">
                <w:rPr>
                  <w:i/>
                  <w:iCs/>
                </w:rPr>
                <w:t xml:space="preserve"> RRCReconfiguration</w:t>
              </w:r>
            </w:ins>
          </w:p>
        </w:tc>
        <w:tc>
          <w:tcPr>
            <w:tcW w:w="567" w:type="dxa"/>
            <w:tcBorders>
              <w:top w:val="nil"/>
              <w:left w:val="single" w:sz="4" w:space="0" w:color="auto"/>
              <w:bottom w:val="single" w:sz="4" w:space="0" w:color="auto"/>
              <w:right w:val="single" w:sz="4" w:space="0" w:color="auto"/>
            </w:tcBorders>
          </w:tcPr>
          <w:p w14:paraId="3ADFB2AB" w14:textId="77777777" w:rsidR="00277723" w:rsidRPr="006F06C2" w:rsidRDefault="00277723" w:rsidP="002745DF">
            <w:pPr>
              <w:pStyle w:val="TAC"/>
              <w:rPr>
                <w:ins w:id="11316" w:author="2960" w:date="2023-06-20T15:38:00Z"/>
              </w:rPr>
            </w:pPr>
            <w:ins w:id="11317"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32D6131A" w14:textId="77777777" w:rsidR="00277723" w:rsidRPr="006F06C2" w:rsidRDefault="00277723" w:rsidP="002745DF">
            <w:pPr>
              <w:pStyle w:val="TAC"/>
              <w:rPr>
                <w:ins w:id="11318" w:author="2960" w:date="2023-06-20T15:38:00Z"/>
              </w:rPr>
            </w:pPr>
            <w:ins w:id="11319" w:author="2960" w:date="2023-06-20T15:38:00Z">
              <w:r w:rsidRPr="006F06C2">
                <w:t>-</w:t>
              </w:r>
            </w:ins>
          </w:p>
        </w:tc>
      </w:tr>
      <w:tr w:rsidR="00277723" w:rsidRPr="00D70946" w14:paraId="7805A191" w14:textId="77777777" w:rsidTr="002745DF">
        <w:trPr>
          <w:ins w:id="11320" w:author="2960" w:date="2023-06-20T15:38:00Z"/>
        </w:trPr>
        <w:tc>
          <w:tcPr>
            <w:tcW w:w="533" w:type="dxa"/>
            <w:tcBorders>
              <w:top w:val="nil"/>
              <w:left w:val="single" w:sz="4" w:space="0" w:color="auto"/>
              <w:bottom w:val="single" w:sz="4" w:space="0" w:color="auto"/>
              <w:right w:val="single" w:sz="4" w:space="0" w:color="auto"/>
            </w:tcBorders>
          </w:tcPr>
          <w:p w14:paraId="0F2A55A0" w14:textId="77777777" w:rsidR="00277723" w:rsidRDefault="00277723" w:rsidP="002745DF">
            <w:pPr>
              <w:pStyle w:val="TAC"/>
              <w:rPr>
                <w:ins w:id="11321" w:author="2960" w:date="2023-06-20T15:38:00Z"/>
                <w:lang w:eastAsia="zh-CN"/>
              </w:rPr>
            </w:pPr>
            <w:ins w:id="11322" w:author="2960" w:date="2023-06-20T15:38:00Z">
              <w:r>
                <w:rPr>
                  <w:rFonts w:hint="eastAsia"/>
                  <w:lang w:eastAsia="zh-CN"/>
                </w:rPr>
                <w:t>9</w:t>
              </w:r>
            </w:ins>
          </w:p>
        </w:tc>
        <w:tc>
          <w:tcPr>
            <w:tcW w:w="3967" w:type="dxa"/>
            <w:tcBorders>
              <w:top w:val="nil"/>
              <w:left w:val="single" w:sz="4" w:space="0" w:color="auto"/>
              <w:bottom w:val="single" w:sz="4" w:space="0" w:color="auto"/>
              <w:right w:val="single" w:sz="4" w:space="0" w:color="auto"/>
            </w:tcBorders>
          </w:tcPr>
          <w:p w14:paraId="6623A1C8" w14:textId="77777777" w:rsidR="00277723" w:rsidRPr="006F06C2" w:rsidRDefault="00277723" w:rsidP="002745DF">
            <w:pPr>
              <w:pStyle w:val="TAL"/>
              <w:rPr>
                <w:ins w:id="11323" w:author="2960" w:date="2023-06-20T15:38:00Z"/>
              </w:rPr>
            </w:pPr>
            <w:ins w:id="11324" w:author="2960" w:date="2023-06-20T15:38:00Z">
              <w:r w:rsidRPr="006F06C2">
                <w:t xml:space="preserve">Check: Does the UE transmit RRCReconfigurationComplete message in NR Cell </w:t>
              </w:r>
              <w:r>
                <w:t>1</w:t>
              </w:r>
              <w:r w:rsidRPr="006F06C2">
                <w:t>?</w:t>
              </w:r>
            </w:ins>
          </w:p>
        </w:tc>
        <w:tc>
          <w:tcPr>
            <w:tcW w:w="708" w:type="dxa"/>
            <w:tcBorders>
              <w:top w:val="single" w:sz="4" w:space="0" w:color="auto"/>
              <w:left w:val="single" w:sz="4" w:space="0" w:color="auto"/>
              <w:bottom w:val="single" w:sz="4" w:space="0" w:color="auto"/>
              <w:right w:val="single" w:sz="4" w:space="0" w:color="auto"/>
            </w:tcBorders>
          </w:tcPr>
          <w:p w14:paraId="00025A84" w14:textId="77777777" w:rsidR="00277723" w:rsidRPr="006F06C2" w:rsidRDefault="00277723" w:rsidP="002745DF">
            <w:pPr>
              <w:pStyle w:val="TAC"/>
              <w:rPr>
                <w:ins w:id="11325" w:author="2960" w:date="2023-06-20T15:38:00Z"/>
                <w:lang w:eastAsia="zh-CN"/>
              </w:rPr>
            </w:pPr>
            <w:ins w:id="11326" w:author="2960" w:date="2023-06-20T15:38: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755719CB" w14:textId="77777777" w:rsidR="00277723" w:rsidRPr="006F06C2" w:rsidRDefault="00277723" w:rsidP="002745DF">
            <w:pPr>
              <w:pStyle w:val="TAC"/>
              <w:jc w:val="left"/>
              <w:rPr>
                <w:ins w:id="11327" w:author="2960" w:date="2023-06-20T15:38:00Z"/>
                <w:iCs/>
              </w:rPr>
            </w:pPr>
            <w:ins w:id="11328" w:author="2960" w:date="2023-06-20T15:38:00Z">
              <w:r w:rsidRPr="006F06C2">
                <w:rPr>
                  <w:iCs/>
                </w:rPr>
                <w:t>NR RRC:</w:t>
              </w:r>
              <w:r w:rsidRPr="006F06C2">
                <w:rPr>
                  <w:i/>
                  <w:iCs/>
                </w:rPr>
                <w:t xml:space="preserve"> RRCReconfigurationComplete</w:t>
              </w:r>
            </w:ins>
          </w:p>
        </w:tc>
        <w:tc>
          <w:tcPr>
            <w:tcW w:w="567" w:type="dxa"/>
            <w:tcBorders>
              <w:top w:val="nil"/>
              <w:left w:val="single" w:sz="4" w:space="0" w:color="auto"/>
              <w:bottom w:val="single" w:sz="4" w:space="0" w:color="auto"/>
              <w:right w:val="single" w:sz="4" w:space="0" w:color="auto"/>
            </w:tcBorders>
          </w:tcPr>
          <w:p w14:paraId="29858885" w14:textId="77777777" w:rsidR="00277723" w:rsidRPr="006F06C2" w:rsidRDefault="00277723" w:rsidP="002745DF">
            <w:pPr>
              <w:pStyle w:val="TAC"/>
              <w:rPr>
                <w:ins w:id="11329" w:author="2960" w:date="2023-06-20T15:38:00Z"/>
              </w:rPr>
            </w:pPr>
            <w:ins w:id="11330" w:author="2960" w:date="2023-06-20T15:38:00Z">
              <w:r>
                <w:rPr>
                  <w:rFonts w:eastAsia="MS Gothic"/>
                </w:rPr>
                <w:t>3</w:t>
              </w:r>
            </w:ins>
          </w:p>
        </w:tc>
        <w:tc>
          <w:tcPr>
            <w:tcW w:w="850" w:type="dxa"/>
            <w:tcBorders>
              <w:top w:val="nil"/>
              <w:left w:val="single" w:sz="4" w:space="0" w:color="auto"/>
              <w:bottom w:val="single" w:sz="4" w:space="0" w:color="auto"/>
              <w:right w:val="single" w:sz="4" w:space="0" w:color="auto"/>
            </w:tcBorders>
          </w:tcPr>
          <w:p w14:paraId="02D31CD4" w14:textId="77777777" w:rsidR="00277723" w:rsidRPr="006F06C2" w:rsidRDefault="00277723" w:rsidP="002745DF">
            <w:pPr>
              <w:pStyle w:val="TAC"/>
              <w:rPr>
                <w:ins w:id="11331" w:author="2960" w:date="2023-06-20T15:38:00Z"/>
              </w:rPr>
            </w:pPr>
            <w:ins w:id="11332" w:author="2960" w:date="2023-06-20T15:38:00Z">
              <w:r w:rsidRPr="006F06C2">
                <w:rPr>
                  <w:rFonts w:eastAsia="MS Gothic"/>
                </w:rPr>
                <w:t>P</w:t>
              </w:r>
            </w:ins>
          </w:p>
        </w:tc>
      </w:tr>
      <w:tr w:rsidR="00277723" w:rsidRPr="00D70946" w14:paraId="40687205" w14:textId="77777777" w:rsidTr="002745DF">
        <w:trPr>
          <w:ins w:id="11333" w:author="2960" w:date="2023-06-20T15:38:00Z"/>
        </w:trPr>
        <w:tc>
          <w:tcPr>
            <w:tcW w:w="533" w:type="dxa"/>
            <w:tcBorders>
              <w:top w:val="nil"/>
              <w:left w:val="single" w:sz="4" w:space="0" w:color="auto"/>
              <w:bottom w:val="single" w:sz="4" w:space="0" w:color="auto"/>
              <w:right w:val="single" w:sz="4" w:space="0" w:color="auto"/>
            </w:tcBorders>
          </w:tcPr>
          <w:p w14:paraId="0B142C7F" w14:textId="77777777" w:rsidR="00277723" w:rsidRDefault="00277723" w:rsidP="002745DF">
            <w:pPr>
              <w:pStyle w:val="TAC"/>
              <w:rPr>
                <w:ins w:id="11334" w:author="2960" w:date="2023-06-20T15:38:00Z"/>
                <w:lang w:eastAsia="zh-CN"/>
              </w:rPr>
            </w:pPr>
            <w:ins w:id="11335" w:author="2960" w:date="2023-06-20T15:38:00Z">
              <w:r>
                <w:rPr>
                  <w:lang w:eastAsia="zh-CN"/>
                </w:rPr>
                <w:t>10</w:t>
              </w:r>
            </w:ins>
          </w:p>
        </w:tc>
        <w:tc>
          <w:tcPr>
            <w:tcW w:w="3967" w:type="dxa"/>
            <w:tcBorders>
              <w:top w:val="nil"/>
              <w:left w:val="single" w:sz="4" w:space="0" w:color="auto"/>
              <w:bottom w:val="single" w:sz="4" w:space="0" w:color="auto"/>
              <w:right w:val="single" w:sz="4" w:space="0" w:color="auto"/>
            </w:tcBorders>
          </w:tcPr>
          <w:p w14:paraId="1FFBAF13" w14:textId="77777777" w:rsidR="00277723" w:rsidRPr="006F06C2" w:rsidRDefault="00277723" w:rsidP="002745DF">
            <w:pPr>
              <w:pStyle w:val="TAL"/>
              <w:rPr>
                <w:ins w:id="11336" w:author="2960" w:date="2023-06-20T15:38:00Z"/>
              </w:rPr>
            </w:pPr>
            <w:ins w:id="11337" w:author="2960" w:date="2023-06-20T15:38:00Z">
              <w:r w:rsidRPr="006F06C2">
                <w:t xml:space="preserve">The SS transmits an </w:t>
              </w:r>
              <w:r w:rsidRPr="006F06C2">
                <w:rPr>
                  <w:i/>
                </w:rPr>
                <w:t>RRCReconfiguration</w:t>
              </w:r>
              <w:r w:rsidRPr="006F06C2">
                <w:t xml:space="preserve"> message</w:t>
              </w:r>
              <w:r w:rsidRPr="006F06C2">
                <w:rPr>
                  <w:iCs/>
                </w:rPr>
                <w:t xml:space="preserve"> </w:t>
              </w:r>
              <w:r>
                <w:rPr>
                  <w:iCs/>
                </w:rPr>
                <w:t>to release the DRB used to receive MBS packet.</w:t>
              </w:r>
            </w:ins>
          </w:p>
        </w:tc>
        <w:tc>
          <w:tcPr>
            <w:tcW w:w="708" w:type="dxa"/>
            <w:tcBorders>
              <w:top w:val="single" w:sz="4" w:space="0" w:color="auto"/>
              <w:left w:val="single" w:sz="4" w:space="0" w:color="auto"/>
              <w:bottom w:val="single" w:sz="4" w:space="0" w:color="auto"/>
              <w:right w:val="single" w:sz="4" w:space="0" w:color="auto"/>
            </w:tcBorders>
          </w:tcPr>
          <w:p w14:paraId="15782274" w14:textId="77777777" w:rsidR="00277723" w:rsidRPr="006F06C2" w:rsidRDefault="00277723" w:rsidP="002745DF">
            <w:pPr>
              <w:pStyle w:val="TAC"/>
              <w:rPr>
                <w:ins w:id="11338" w:author="2960" w:date="2023-06-20T15:38:00Z"/>
              </w:rPr>
            </w:pPr>
            <w:ins w:id="11339" w:author="2960" w:date="2023-06-20T15:38: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3CCE789C" w14:textId="77777777" w:rsidR="00277723" w:rsidRPr="006F06C2" w:rsidRDefault="00277723" w:rsidP="002745DF">
            <w:pPr>
              <w:pStyle w:val="TAC"/>
              <w:jc w:val="left"/>
              <w:rPr>
                <w:ins w:id="11340" w:author="2960" w:date="2023-06-20T15:38:00Z"/>
                <w:iCs/>
              </w:rPr>
            </w:pPr>
            <w:ins w:id="11341" w:author="2960" w:date="2023-06-20T15:38:00Z">
              <w:r w:rsidRPr="006F06C2">
                <w:rPr>
                  <w:iCs/>
                </w:rPr>
                <w:t>NR RRC:</w:t>
              </w:r>
              <w:r w:rsidRPr="006F06C2">
                <w:rPr>
                  <w:i/>
                  <w:iCs/>
                </w:rPr>
                <w:t xml:space="preserve"> RRCReconfiguration</w:t>
              </w:r>
            </w:ins>
          </w:p>
        </w:tc>
        <w:tc>
          <w:tcPr>
            <w:tcW w:w="567" w:type="dxa"/>
            <w:tcBorders>
              <w:top w:val="nil"/>
              <w:left w:val="single" w:sz="4" w:space="0" w:color="auto"/>
              <w:bottom w:val="single" w:sz="4" w:space="0" w:color="auto"/>
              <w:right w:val="single" w:sz="4" w:space="0" w:color="auto"/>
            </w:tcBorders>
          </w:tcPr>
          <w:p w14:paraId="57F5C28D" w14:textId="77777777" w:rsidR="00277723" w:rsidRDefault="00277723" w:rsidP="002745DF">
            <w:pPr>
              <w:pStyle w:val="TAC"/>
              <w:rPr>
                <w:ins w:id="11342" w:author="2960" w:date="2023-06-20T15:38:00Z"/>
                <w:rFonts w:eastAsia="MS Gothic"/>
              </w:rPr>
            </w:pPr>
            <w:ins w:id="11343"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0A3578D0" w14:textId="77777777" w:rsidR="00277723" w:rsidRPr="006F06C2" w:rsidRDefault="00277723" w:rsidP="002745DF">
            <w:pPr>
              <w:pStyle w:val="TAC"/>
              <w:rPr>
                <w:ins w:id="11344" w:author="2960" w:date="2023-06-20T15:38:00Z"/>
                <w:rFonts w:eastAsia="MS Gothic"/>
              </w:rPr>
            </w:pPr>
            <w:ins w:id="11345" w:author="2960" w:date="2023-06-20T15:38:00Z">
              <w:r w:rsidRPr="006F06C2">
                <w:t>-</w:t>
              </w:r>
            </w:ins>
          </w:p>
        </w:tc>
      </w:tr>
      <w:tr w:rsidR="00277723" w:rsidRPr="00D70946" w14:paraId="3BEE5D85" w14:textId="77777777" w:rsidTr="002745DF">
        <w:trPr>
          <w:ins w:id="11346" w:author="2960" w:date="2023-06-20T15:38:00Z"/>
        </w:trPr>
        <w:tc>
          <w:tcPr>
            <w:tcW w:w="533" w:type="dxa"/>
            <w:tcBorders>
              <w:top w:val="nil"/>
              <w:left w:val="single" w:sz="4" w:space="0" w:color="auto"/>
              <w:bottom w:val="single" w:sz="4" w:space="0" w:color="auto"/>
              <w:right w:val="single" w:sz="4" w:space="0" w:color="auto"/>
            </w:tcBorders>
          </w:tcPr>
          <w:p w14:paraId="01EAF4F9" w14:textId="77777777" w:rsidR="00277723" w:rsidRDefault="00277723" w:rsidP="002745DF">
            <w:pPr>
              <w:pStyle w:val="TAC"/>
              <w:rPr>
                <w:ins w:id="11347" w:author="2960" w:date="2023-06-20T15:38:00Z"/>
                <w:lang w:eastAsia="zh-CN"/>
              </w:rPr>
            </w:pPr>
            <w:ins w:id="11348" w:author="2960" w:date="2023-06-20T15:38:00Z">
              <w:r>
                <w:rPr>
                  <w:lang w:eastAsia="zh-CN"/>
                </w:rPr>
                <w:t>11</w:t>
              </w:r>
            </w:ins>
          </w:p>
        </w:tc>
        <w:tc>
          <w:tcPr>
            <w:tcW w:w="3967" w:type="dxa"/>
            <w:tcBorders>
              <w:top w:val="nil"/>
              <w:left w:val="single" w:sz="4" w:space="0" w:color="auto"/>
              <w:bottom w:val="single" w:sz="4" w:space="0" w:color="auto"/>
              <w:right w:val="single" w:sz="4" w:space="0" w:color="auto"/>
            </w:tcBorders>
          </w:tcPr>
          <w:p w14:paraId="2DC4AF0D" w14:textId="77777777" w:rsidR="00277723" w:rsidRPr="006F06C2" w:rsidRDefault="00277723" w:rsidP="002745DF">
            <w:pPr>
              <w:pStyle w:val="TAL"/>
              <w:rPr>
                <w:ins w:id="11349" w:author="2960" w:date="2023-06-20T15:38:00Z"/>
              </w:rPr>
            </w:pPr>
            <w:ins w:id="11350" w:author="2960" w:date="2023-06-20T15:38:00Z">
              <w:r w:rsidRPr="006F06C2">
                <w:t xml:space="preserve">Check: Does the UE transmit RRCReconfigurationComplete message in NR Cell </w:t>
              </w:r>
              <w:r>
                <w:t>1</w:t>
              </w:r>
              <w:r w:rsidRPr="006F06C2">
                <w:t>?</w:t>
              </w:r>
            </w:ins>
          </w:p>
        </w:tc>
        <w:tc>
          <w:tcPr>
            <w:tcW w:w="708" w:type="dxa"/>
            <w:tcBorders>
              <w:top w:val="single" w:sz="4" w:space="0" w:color="auto"/>
              <w:left w:val="single" w:sz="4" w:space="0" w:color="auto"/>
              <w:bottom w:val="single" w:sz="4" w:space="0" w:color="auto"/>
              <w:right w:val="single" w:sz="4" w:space="0" w:color="auto"/>
            </w:tcBorders>
          </w:tcPr>
          <w:p w14:paraId="6D7C6136" w14:textId="77777777" w:rsidR="00277723" w:rsidRPr="006F06C2" w:rsidRDefault="00277723" w:rsidP="002745DF">
            <w:pPr>
              <w:pStyle w:val="TAC"/>
              <w:rPr>
                <w:ins w:id="11351" w:author="2960" w:date="2023-06-20T15:38:00Z"/>
              </w:rPr>
            </w:pPr>
            <w:ins w:id="11352" w:author="2960" w:date="2023-06-20T15:38: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57AA3D24" w14:textId="77777777" w:rsidR="00277723" w:rsidRPr="006F06C2" w:rsidRDefault="00277723" w:rsidP="002745DF">
            <w:pPr>
              <w:pStyle w:val="TAC"/>
              <w:jc w:val="left"/>
              <w:rPr>
                <w:ins w:id="11353" w:author="2960" w:date="2023-06-20T15:38:00Z"/>
                <w:iCs/>
              </w:rPr>
            </w:pPr>
            <w:ins w:id="11354" w:author="2960" w:date="2023-06-20T15:38:00Z">
              <w:r w:rsidRPr="006F06C2">
                <w:rPr>
                  <w:iCs/>
                </w:rPr>
                <w:t>NR RRC:</w:t>
              </w:r>
              <w:r w:rsidRPr="006F06C2">
                <w:rPr>
                  <w:i/>
                  <w:iCs/>
                </w:rPr>
                <w:t xml:space="preserve"> RRCReconfigurationComplete</w:t>
              </w:r>
            </w:ins>
          </w:p>
        </w:tc>
        <w:tc>
          <w:tcPr>
            <w:tcW w:w="567" w:type="dxa"/>
            <w:tcBorders>
              <w:top w:val="nil"/>
              <w:left w:val="single" w:sz="4" w:space="0" w:color="auto"/>
              <w:bottom w:val="single" w:sz="4" w:space="0" w:color="auto"/>
              <w:right w:val="single" w:sz="4" w:space="0" w:color="auto"/>
            </w:tcBorders>
          </w:tcPr>
          <w:p w14:paraId="38F876E7" w14:textId="77777777" w:rsidR="00277723" w:rsidRDefault="00277723" w:rsidP="002745DF">
            <w:pPr>
              <w:pStyle w:val="TAC"/>
              <w:rPr>
                <w:ins w:id="11355" w:author="2960" w:date="2023-06-20T15:38:00Z"/>
                <w:rFonts w:eastAsia="MS Gothic"/>
              </w:rPr>
            </w:pPr>
            <w:ins w:id="11356" w:author="2960" w:date="2023-06-20T15:38:00Z">
              <w:r>
                <w:rPr>
                  <w:rFonts w:eastAsia="MS Gothic"/>
                </w:rPr>
                <w:t>3</w:t>
              </w:r>
            </w:ins>
          </w:p>
        </w:tc>
        <w:tc>
          <w:tcPr>
            <w:tcW w:w="850" w:type="dxa"/>
            <w:tcBorders>
              <w:top w:val="nil"/>
              <w:left w:val="single" w:sz="4" w:space="0" w:color="auto"/>
              <w:bottom w:val="single" w:sz="4" w:space="0" w:color="auto"/>
              <w:right w:val="single" w:sz="4" w:space="0" w:color="auto"/>
            </w:tcBorders>
          </w:tcPr>
          <w:p w14:paraId="2EF65A2E" w14:textId="77777777" w:rsidR="00277723" w:rsidRPr="006F06C2" w:rsidRDefault="00277723" w:rsidP="002745DF">
            <w:pPr>
              <w:pStyle w:val="TAC"/>
              <w:rPr>
                <w:ins w:id="11357" w:author="2960" w:date="2023-06-20T15:38:00Z"/>
                <w:rFonts w:eastAsia="MS Gothic"/>
              </w:rPr>
            </w:pPr>
            <w:ins w:id="11358" w:author="2960" w:date="2023-06-20T15:38:00Z">
              <w:r w:rsidRPr="006F06C2">
                <w:rPr>
                  <w:rFonts w:eastAsia="MS Gothic"/>
                </w:rPr>
                <w:t>P</w:t>
              </w:r>
            </w:ins>
          </w:p>
        </w:tc>
      </w:tr>
      <w:tr w:rsidR="00277723" w:rsidRPr="00D70946" w14:paraId="3B2D5994" w14:textId="77777777" w:rsidTr="002745DF">
        <w:trPr>
          <w:ins w:id="11359" w:author="2960" w:date="2023-06-20T15:38:00Z"/>
        </w:trPr>
        <w:tc>
          <w:tcPr>
            <w:tcW w:w="533" w:type="dxa"/>
            <w:tcBorders>
              <w:top w:val="nil"/>
              <w:left w:val="single" w:sz="4" w:space="0" w:color="auto"/>
              <w:bottom w:val="single" w:sz="4" w:space="0" w:color="auto"/>
              <w:right w:val="single" w:sz="4" w:space="0" w:color="auto"/>
            </w:tcBorders>
          </w:tcPr>
          <w:p w14:paraId="428683BE" w14:textId="77777777" w:rsidR="00277723" w:rsidRDefault="00277723" w:rsidP="002745DF">
            <w:pPr>
              <w:pStyle w:val="TAC"/>
              <w:rPr>
                <w:ins w:id="11360" w:author="2960" w:date="2023-06-20T15:38:00Z"/>
                <w:lang w:eastAsia="zh-CN"/>
              </w:rPr>
            </w:pPr>
            <w:ins w:id="11361" w:author="2960" w:date="2023-06-20T15:38:00Z">
              <w:r>
                <w:rPr>
                  <w:lang w:eastAsia="zh-CN"/>
                </w:rPr>
                <w:t>12</w:t>
              </w:r>
              <w:r>
                <w:rPr>
                  <w:rFonts w:hint="eastAsia"/>
                  <w:lang w:eastAsia="zh-CN"/>
                </w:rPr>
                <w:t>a</w:t>
              </w:r>
              <w:r>
                <w:rPr>
                  <w:lang w:eastAsia="zh-CN"/>
                </w:rPr>
                <w:t>1-12a2</w:t>
              </w:r>
            </w:ins>
          </w:p>
        </w:tc>
        <w:tc>
          <w:tcPr>
            <w:tcW w:w="3967" w:type="dxa"/>
            <w:tcBorders>
              <w:top w:val="nil"/>
              <w:left w:val="single" w:sz="4" w:space="0" w:color="auto"/>
              <w:bottom w:val="single" w:sz="4" w:space="0" w:color="auto"/>
              <w:right w:val="single" w:sz="4" w:space="0" w:color="auto"/>
            </w:tcBorders>
          </w:tcPr>
          <w:p w14:paraId="3D78F45A" w14:textId="77777777" w:rsidR="00277723" w:rsidRPr="006F06C2" w:rsidRDefault="00277723" w:rsidP="002745DF">
            <w:pPr>
              <w:pStyle w:val="TAL"/>
              <w:rPr>
                <w:ins w:id="11362" w:author="2960" w:date="2023-06-20T15:38:00Z"/>
              </w:rPr>
            </w:pPr>
            <w:ins w:id="11363" w:author="2960" w:date="2023-06-20T15:38:00Z">
              <w:r w:rsidRPr="006F06C2">
                <w:t xml:space="preserve">Steps </w:t>
              </w:r>
              <w:r>
                <w:t>9a1</w:t>
              </w:r>
              <w:r w:rsidRPr="006F06C2">
                <w:t xml:space="preserve"> to </w:t>
              </w:r>
              <w:r>
                <w:t>9a2</w:t>
              </w:r>
              <w:r w:rsidRPr="006F06C2">
                <w:t xml:space="preserve"> of the NR RRC_CONNECTED procedure in TS 38.508-1 Table 4.5.4.2-3 are executed</w:t>
              </w:r>
              <w:r>
                <w:t xml:space="preserve"> with condition </w:t>
              </w:r>
              <w:r w:rsidRPr="00992F46">
                <w:t xml:space="preserve">UE TEST LOOP MODE </w:t>
              </w:r>
              <w:r w:rsidRPr="00992F46">
                <w:rPr>
                  <w:lang w:eastAsia="zh-CN"/>
                </w:rPr>
                <w:t>C</w:t>
              </w:r>
              <w:r>
                <w:t xml:space="preserve"> and </w:t>
              </w:r>
              <w:r w:rsidRPr="00E63AD5">
                <w:rPr>
                  <w:lang w:eastAsia="zh-CN"/>
                </w:rPr>
                <w:t>Multicast MRB</w:t>
              </w:r>
              <w:r>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644302D9" w14:textId="77777777" w:rsidR="00277723" w:rsidRPr="006F06C2" w:rsidRDefault="00277723" w:rsidP="002745DF">
            <w:pPr>
              <w:pStyle w:val="TAC"/>
              <w:rPr>
                <w:ins w:id="11364" w:author="2960" w:date="2023-06-20T15:38:00Z"/>
              </w:rPr>
            </w:pPr>
            <w:ins w:id="11365" w:author="2960" w:date="2023-06-20T15:38:00Z">
              <w:r w:rsidRPr="006F06C2">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79D13D15" w14:textId="77777777" w:rsidR="00277723" w:rsidRPr="006F06C2" w:rsidRDefault="00277723" w:rsidP="002745DF">
            <w:pPr>
              <w:pStyle w:val="TAC"/>
              <w:jc w:val="left"/>
              <w:rPr>
                <w:ins w:id="11366" w:author="2960" w:date="2023-06-20T15:38:00Z"/>
                <w:iCs/>
              </w:rPr>
            </w:pPr>
            <w:ins w:id="11367" w:author="2960" w:date="2023-06-20T15:38:00Z">
              <w:r w:rsidRPr="006F06C2">
                <w:rPr>
                  <w:iCs/>
                </w:rPr>
                <w:t>-</w:t>
              </w:r>
            </w:ins>
          </w:p>
        </w:tc>
        <w:tc>
          <w:tcPr>
            <w:tcW w:w="567" w:type="dxa"/>
            <w:tcBorders>
              <w:top w:val="nil"/>
              <w:left w:val="single" w:sz="4" w:space="0" w:color="auto"/>
              <w:bottom w:val="single" w:sz="4" w:space="0" w:color="auto"/>
              <w:right w:val="single" w:sz="4" w:space="0" w:color="auto"/>
            </w:tcBorders>
          </w:tcPr>
          <w:p w14:paraId="6B21514D" w14:textId="77777777" w:rsidR="00277723" w:rsidRPr="006F06C2" w:rsidRDefault="00277723" w:rsidP="002745DF">
            <w:pPr>
              <w:pStyle w:val="TAC"/>
              <w:rPr>
                <w:ins w:id="11368" w:author="2960" w:date="2023-06-20T15:38:00Z"/>
              </w:rPr>
            </w:pPr>
            <w:ins w:id="11369"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7838EEC8" w14:textId="77777777" w:rsidR="00277723" w:rsidRPr="006F06C2" w:rsidRDefault="00277723" w:rsidP="002745DF">
            <w:pPr>
              <w:pStyle w:val="TAC"/>
              <w:rPr>
                <w:ins w:id="11370" w:author="2960" w:date="2023-06-20T15:38:00Z"/>
              </w:rPr>
            </w:pPr>
            <w:ins w:id="11371" w:author="2960" w:date="2023-06-20T15:38:00Z">
              <w:r w:rsidRPr="006F06C2">
                <w:t>-</w:t>
              </w:r>
            </w:ins>
          </w:p>
        </w:tc>
      </w:tr>
      <w:tr w:rsidR="00277723" w:rsidRPr="00D70946" w14:paraId="19911399" w14:textId="77777777" w:rsidTr="002745DF">
        <w:trPr>
          <w:ins w:id="11372" w:author="2960" w:date="2023-06-20T15:38:00Z"/>
        </w:trPr>
        <w:tc>
          <w:tcPr>
            <w:tcW w:w="533" w:type="dxa"/>
            <w:tcBorders>
              <w:top w:val="nil"/>
              <w:left w:val="single" w:sz="4" w:space="0" w:color="auto"/>
              <w:bottom w:val="single" w:sz="4" w:space="0" w:color="auto"/>
              <w:right w:val="single" w:sz="4" w:space="0" w:color="auto"/>
            </w:tcBorders>
          </w:tcPr>
          <w:p w14:paraId="55D26465" w14:textId="77777777" w:rsidR="00277723" w:rsidRDefault="00277723" w:rsidP="002745DF">
            <w:pPr>
              <w:pStyle w:val="TAC"/>
              <w:rPr>
                <w:ins w:id="11373" w:author="2960" w:date="2023-06-20T15:38:00Z"/>
                <w:lang w:eastAsia="zh-CN"/>
              </w:rPr>
            </w:pPr>
            <w:ins w:id="11374" w:author="2960" w:date="2023-06-20T15:38:00Z">
              <w:r>
                <w:rPr>
                  <w:lang w:eastAsia="zh-CN"/>
                </w:rPr>
                <w:t>13</w:t>
              </w:r>
            </w:ins>
          </w:p>
        </w:tc>
        <w:tc>
          <w:tcPr>
            <w:tcW w:w="3967" w:type="dxa"/>
            <w:tcBorders>
              <w:top w:val="nil"/>
              <w:left w:val="single" w:sz="4" w:space="0" w:color="auto"/>
              <w:bottom w:val="single" w:sz="4" w:space="0" w:color="auto"/>
              <w:right w:val="single" w:sz="4" w:space="0" w:color="auto"/>
            </w:tcBorders>
          </w:tcPr>
          <w:p w14:paraId="03626A89" w14:textId="77777777" w:rsidR="00277723" w:rsidRPr="006F06C2" w:rsidRDefault="00277723" w:rsidP="002745DF">
            <w:pPr>
              <w:pStyle w:val="TAL"/>
              <w:rPr>
                <w:ins w:id="11375" w:author="2960" w:date="2023-06-20T15:38:00Z"/>
              </w:rPr>
            </w:pPr>
            <w:ins w:id="11376" w:author="2960" w:date="2023-06-20T15:38:00Z">
              <w:r>
                <w:t>The SS transmits a MBS Packet</w:t>
              </w:r>
              <w:r w:rsidRPr="00DD531C">
                <w:t xml:space="preserve"> on</w:t>
              </w:r>
              <w:r>
                <w:t xml:space="preserve"> </w:t>
              </w:r>
              <w:r w:rsidRPr="00E63AD5">
                <w:rPr>
                  <w:lang w:eastAsia="zh-CN"/>
                </w:rPr>
                <w:t xml:space="preserve">Multicast </w:t>
              </w:r>
              <w:r>
                <w:t>MRB.</w:t>
              </w:r>
              <w:r w:rsidRPr="00E43E64">
                <w:t xml:space="preserve"> </w:t>
              </w:r>
            </w:ins>
          </w:p>
        </w:tc>
        <w:tc>
          <w:tcPr>
            <w:tcW w:w="708" w:type="dxa"/>
            <w:tcBorders>
              <w:top w:val="single" w:sz="4" w:space="0" w:color="auto"/>
              <w:left w:val="single" w:sz="4" w:space="0" w:color="auto"/>
              <w:bottom w:val="single" w:sz="4" w:space="0" w:color="auto"/>
              <w:right w:val="single" w:sz="4" w:space="0" w:color="auto"/>
            </w:tcBorders>
          </w:tcPr>
          <w:p w14:paraId="719DB633" w14:textId="77777777" w:rsidR="00277723" w:rsidRPr="006F06C2" w:rsidRDefault="00277723" w:rsidP="002745DF">
            <w:pPr>
              <w:pStyle w:val="TAC"/>
              <w:rPr>
                <w:ins w:id="11377" w:author="2960" w:date="2023-06-20T15:38:00Z"/>
              </w:rPr>
            </w:pPr>
            <w:ins w:id="11378" w:author="2960" w:date="2023-06-20T15:38: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4A63B7B7" w14:textId="77777777" w:rsidR="00277723" w:rsidRPr="006F06C2" w:rsidRDefault="00277723" w:rsidP="002745DF">
            <w:pPr>
              <w:pStyle w:val="TAC"/>
              <w:jc w:val="left"/>
              <w:rPr>
                <w:ins w:id="11379" w:author="2960" w:date="2023-06-20T15:38:00Z"/>
                <w:iCs/>
              </w:rPr>
            </w:pPr>
            <w:ins w:id="11380" w:author="2960" w:date="2023-06-20T15:38:00Z">
              <w:r>
                <w:rPr>
                  <w:lang w:eastAsia="zh-CN"/>
                </w:rPr>
                <w:t>MBS Packet</w:t>
              </w:r>
              <w:r w:rsidRPr="002F0A2B">
                <w:rPr>
                  <w:lang w:eastAsia="zh-CN"/>
                </w:rPr>
                <w:t>.</w:t>
              </w:r>
            </w:ins>
          </w:p>
        </w:tc>
        <w:tc>
          <w:tcPr>
            <w:tcW w:w="567" w:type="dxa"/>
            <w:tcBorders>
              <w:top w:val="nil"/>
              <w:left w:val="single" w:sz="4" w:space="0" w:color="auto"/>
              <w:bottom w:val="single" w:sz="4" w:space="0" w:color="auto"/>
              <w:right w:val="single" w:sz="4" w:space="0" w:color="auto"/>
            </w:tcBorders>
          </w:tcPr>
          <w:p w14:paraId="6E8BC49D" w14:textId="77777777" w:rsidR="00277723" w:rsidRPr="006F06C2" w:rsidRDefault="00277723" w:rsidP="002745DF">
            <w:pPr>
              <w:pStyle w:val="TAC"/>
              <w:rPr>
                <w:ins w:id="11381" w:author="2960" w:date="2023-06-20T15:38:00Z"/>
              </w:rPr>
            </w:pPr>
            <w:ins w:id="11382"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0302B2C6" w14:textId="77777777" w:rsidR="00277723" w:rsidRPr="006F06C2" w:rsidRDefault="00277723" w:rsidP="002745DF">
            <w:pPr>
              <w:pStyle w:val="TAC"/>
              <w:rPr>
                <w:ins w:id="11383" w:author="2960" w:date="2023-06-20T15:38:00Z"/>
              </w:rPr>
            </w:pPr>
            <w:ins w:id="11384" w:author="2960" w:date="2023-06-20T15:38:00Z">
              <w:r w:rsidRPr="006F06C2">
                <w:t>-</w:t>
              </w:r>
            </w:ins>
          </w:p>
        </w:tc>
      </w:tr>
      <w:tr w:rsidR="00277723" w:rsidRPr="00D70946" w14:paraId="4A95F2C1" w14:textId="77777777" w:rsidTr="002745DF">
        <w:trPr>
          <w:ins w:id="11385" w:author="2960" w:date="2023-06-20T15:38:00Z"/>
        </w:trPr>
        <w:tc>
          <w:tcPr>
            <w:tcW w:w="533" w:type="dxa"/>
            <w:tcBorders>
              <w:top w:val="nil"/>
              <w:left w:val="single" w:sz="4" w:space="0" w:color="auto"/>
              <w:bottom w:val="single" w:sz="4" w:space="0" w:color="auto"/>
              <w:right w:val="single" w:sz="4" w:space="0" w:color="auto"/>
            </w:tcBorders>
          </w:tcPr>
          <w:p w14:paraId="6DA99ADD" w14:textId="77777777" w:rsidR="00277723" w:rsidRDefault="00277723" w:rsidP="002745DF">
            <w:pPr>
              <w:pStyle w:val="TAC"/>
              <w:rPr>
                <w:ins w:id="11386" w:author="2960" w:date="2023-06-20T15:38:00Z"/>
                <w:lang w:eastAsia="zh-CN"/>
              </w:rPr>
            </w:pPr>
            <w:ins w:id="11387" w:author="2960" w:date="2023-06-20T15:38:00Z">
              <w:r>
                <w:rPr>
                  <w:lang w:eastAsia="zh-CN"/>
                </w:rPr>
                <w:t>14</w:t>
              </w:r>
            </w:ins>
          </w:p>
        </w:tc>
        <w:tc>
          <w:tcPr>
            <w:tcW w:w="3967" w:type="dxa"/>
            <w:tcBorders>
              <w:top w:val="nil"/>
              <w:left w:val="single" w:sz="4" w:space="0" w:color="auto"/>
              <w:bottom w:val="single" w:sz="4" w:space="0" w:color="auto"/>
              <w:right w:val="single" w:sz="4" w:space="0" w:color="auto"/>
            </w:tcBorders>
          </w:tcPr>
          <w:p w14:paraId="1EA70FAA" w14:textId="6350A843" w:rsidR="00277723" w:rsidRPr="006F06C2" w:rsidRDefault="00277723" w:rsidP="002745DF">
            <w:pPr>
              <w:pStyle w:val="TAL"/>
              <w:rPr>
                <w:ins w:id="11388" w:author="2960" w:date="2023-06-20T15:38:00Z"/>
              </w:rPr>
            </w:pPr>
            <w:ins w:id="11389" w:author="2960" w:date="2023-06-20T15:38:00Z">
              <w:r w:rsidRPr="002F0A2B">
                <w:t xml:space="preserve">The SS transmits a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r w:rsidRPr="002F0A2B">
                <w:t xml:space="preserve"> message</w:t>
              </w:r>
              <w:r w:rsidRPr="002F0A2B">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0A10BE82" w14:textId="77777777" w:rsidR="00277723" w:rsidRPr="006F06C2" w:rsidRDefault="00277723" w:rsidP="002745DF">
            <w:pPr>
              <w:pStyle w:val="TAC"/>
              <w:rPr>
                <w:ins w:id="11390" w:author="2960" w:date="2023-06-20T15:38:00Z"/>
              </w:rPr>
            </w:pPr>
            <w:ins w:id="11391" w:author="2960" w:date="2023-06-20T15:38: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3F693B39" w14:textId="77777777" w:rsidR="00277723" w:rsidRPr="005C2AAC" w:rsidRDefault="00277723" w:rsidP="002745DF">
            <w:pPr>
              <w:pStyle w:val="TAC"/>
              <w:jc w:val="left"/>
              <w:rPr>
                <w:ins w:id="11392" w:author="2960" w:date="2023-06-20T15:38:00Z"/>
                <w:rFonts w:eastAsia="MS Gothic"/>
              </w:rPr>
            </w:pPr>
            <w:ins w:id="11393" w:author="2960" w:date="2023-06-20T15:38:00Z">
              <w:r w:rsidRPr="005C2AAC">
                <w:rPr>
                  <w:rFonts w:eastAsia="MS Gothic"/>
                </w:rPr>
                <w:t xml:space="preserve">NR RRC: </w:t>
              </w:r>
              <w:r w:rsidRPr="005C2AAC">
                <w:rPr>
                  <w:rFonts w:eastAsia="MS Gothic"/>
                  <w:i/>
                </w:rPr>
                <w:t>DLInformationTransfer</w:t>
              </w:r>
            </w:ins>
          </w:p>
          <w:p w14:paraId="4311C3D0" w14:textId="77777777" w:rsidR="00277723" w:rsidRPr="006F06C2" w:rsidRDefault="00277723" w:rsidP="002745DF">
            <w:pPr>
              <w:pStyle w:val="TAC"/>
              <w:jc w:val="left"/>
              <w:rPr>
                <w:ins w:id="11394" w:author="2960" w:date="2023-06-20T15:38:00Z"/>
                <w:iCs/>
              </w:rPr>
            </w:pPr>
            <w:ins w:id="11395" w:author="2960" w:date="2023-06-20T15:38:00Z">
              <w:r w:rsidRPr="005C2AAC">
                <w:rPr>
                  <w:rFonts w:eastAsia="MS Gothic"/>
                </w:rPr>
                <w:t xml:space="preserve">TC: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ins>
          </w:p>
        </w:tc>
        <w:tc>
          <w:tcPr>
            <w:tcW w:w="567" w:type="dxa"/>
            <w:tcBorders>
              <w:top w:val="nil"/>
              <w:left w:val="single" w:sz="4" w:space="0" w:color="auto"/>
              <w:bottom w:val="single" w:sz="4" w:space="0" w:color="auto"/>
              <w:right w:val="single" w:sz="4" w:space="0" w:color="auto"/>
            </w:tcBorders>
          </w:tcPr>
          <w:p w14:paraId="1B91CEB1" w14:textId="77777777" w:rsidR="00277723" w:rsidRPr="006F06C2" w:rsidRDefault="00277723" w:rsidP="002745DF">
            <w:pPr>
              <w:pStyle w:val="TAC"/>
              <w:rPr>
                <w:ins w:id="11396" w:author="2960" w:date="2023-06-20T15:38:00Z"/>
              </w:rPr>
            </w:pPr>
            <w:ins w:id="11397"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43B324C2" w14:textId="77777777" w:rsidR="00277723" w:rsidRPr="006F06C2" w:rsidRDefault="00277723" w:rsidP="002745DF">
            <w:pPr>
              <w:pStyle w:val="TAC"/>
              <w:rPr>
                <w:ins w:id="11398" w:author="2960" w:date="2023-06-20T15:38:00Z"/>
              </w:rPr>
            </w:pPr>
            <w:ins w:id="11399" w:author="2960" w:date="2023-06-20T15:38:00Z">
              <w:r w:rsidRPr="006F06C2">
                <w:t>-</w:t>
              </w:r>
            </w:ins>
          </w:p>
        </w:tc>
      </w:tr>
      <w:tr w:rsidR="00277723" w:rsidRPr="00D70946" w14:paraId="7B4D8141" w14:textId="77777777" w:rsidTr="002745DF">
        <w:trPr>
          <w:ins w:id="11400" w:author="2960" w:date="2023-06-20T15:38:00Z"/>
        </w:trPr>
        <w:tc>
          <w:tcPr>
            <w:tcW w:w="533" w:type="dxa"/>
            <w:tcBorders>
              <w:top w:val="nil"/>
              <w:left w:val="single" w:sz="4" w:space="0" w:color="auto"/>
              <w:bottom w:val="single" w:sz="4" w:space="0" w:color="auto"/>
              <w:right w:val="single" w:sz="4" w:space="0" w:color="auto"/>
            </w:tcBorders>
          </w:tcPr>
          <w:p w14:paraId="758EAC81" w14:textId="77777777" w:rsidR="00277723" w:rsidRDefault="00277723" w:rsidP="002745DF">
            <w:pPr>
              <w:pStyle w:val="TAC"/>
              <w:rPr>
                <w:ins w:id="11401" w:author="2960" w:date="2023-06-20T15:38:00Z"/>
                <w:lang w:eastAsia="zh-CN"/>
              </w:rPr>
            </w:pPr>
            <w:ins w:id="11402" w:author="2960" w:date="2023-06-20T15:38:00Z">
              <w:r>
                <w:rPr>
                  <w:lang w:eastAsia="zh-CN"/>
                </w:rPr>
                <w:t>15</w:t>
              </w:r>
            </w:ins>
          </w:p>
        </w:tc>
        <w:tc>
          <w:tcPr>
            <w:tcW w:w="3967" w:type="dxa"/>
            <w:tcBorders>
              <w:top w:val="nil"/>
              <w:left w:val="single" w:sz="4" w:space="0" w:color="auto"/>
              <w:bottom w:val="single" w:sz="4" w:space="0" w:color="auto"/>
              <w:right w:val="single" w:sz="4" w:space="0" w:color="auto"/>
            </w:tcBorders>
          </w:tcPr>
          <w:p w14:paraId="7D7CBB42" w14:textId="77777777" w:rsidR="00277723" w:rsidRPr="006F06C2" w:rsidRDefault="00277723" w:rsidP="002745DF">
            <w:pPr>
              <w:pStyle w:val="TAL"/>
              <w:rPr>
                <w:ins w:id="11403" w:author="2960" w:date="2023-06-20T15:38:00Z"/>
              </w:rPr>
            </w:pPr>
            <w:ins w:id="11404" w:author="2960" w:date="2023-06-20T15:38:00Z">
              <w:r w:rsidRPr="002F0A2B">
                <w:t>UE respond</w:t>
              </w:r>
              <w:r w:rsidRPr="002F0A2B">
                <w:rPr>
                  <w:lang w:eastAsia="zh-CN"/>
                </w:rPr>
                <w:t>s</w:t>
              </w:r>
              <w:r w:rsidRPr="002F0A2B">
                <w:t xml:space="preserve"> with UE TEST LOOP MODE </w:t>
              </w:r>
              <w:r w:rsidRPr="002F0A2B">
                <w:rPr>
                  <w:lang w:eastAsia="zh-CN"/>
                </w:rPr>
                <w:t>C</w:t>
              </w:r>
              <w:r w:rsidRPr="002F0A2B">
                <w:t xml:space="preserve"> </w:t>
              </w:r>
              <w:r w:rsidRPr="002F0A2B">
                <w:rPr>
                  <w:lang w:eastAsia="zh-CN"/>
                </w:rPr>
                <w:t xml:space="preserve">MBMS </w:t>
              </w:r>
              <w:r w:rsidRPr="002F0A2B">
                <w:t>PACKET COUNTER RESPONSE.</w:t>
              </w:r>
            </w:ins>
          </w:p>
        </w:tc>
        <w:tc>
          <w:tcPr>
            <w:tcW w:w="708" w:type="dxa"/>
            <w:tcBorders>
              <w:top w:val="single" w:sz="4" w:space="0" w:color="auto"/>
              <w:left w:val="single" w:sz="4" w:space="0" w:color="auto"/>
              <w:bottom w:val="single" w:sz="4" w:space="0" w:color="auto"/>
              <w:right w:val="single" w:sz="4" w:space="0" w:color="auto"/>
            </w:tcBorders>
          </w:tcPr>
          <w:p w14:paraId="3528D07C" w14:textId="77777777" w:rsidR="00277723" w:rsidRPr="006F06C2" w:rsidRDefault="00277723" w:rsidP="002745DF">
            <w:pPr>
              <w:pStyle w:val="TAC"/>
              <w:rPr>
                <w:ins w:id="11405" w:author="2960" w:date="2023-06-20T15:38:00Z"/>
              </w:rPr>
            </w:pPr>
            <w:ins w:id="11406" w:author="2960" w:date="2023-06-20T15:38:00Z">
              <w:r w:rsidRPr="002F0A2B">
                <w:t>--&gt;</w:t>
              </w:r>
            </w:ins>
          </w:p>
        </w:tc>
        <w:tc>
          <w:tcPr>
            <w:tcW w:w="2975" w:type="dxa"/>
            <w:tcBorders>
              <w:top w:val="single" w:sz="4" w:space="0" w:color="auto"/>
              <w:left w:val="single" w:sz="4" w:space="0" w:color="auto"/>
              <w:bottom w:val="single" w:sz="4" w:space="0" w:color="auto"/>
              <w:right w:val="single" w:sz="4" w:space="0" w:color="auto"/>
            </w:tcBorders>
          </w:tcPr>
          <w:p w14:paraId="79D2E21C" w14:textId="77777777" w:rsidR="00277723" w:rsidRPr="005C2AAC" w:rsidRDefault="00277723" w:rsidP="002745DF">
            <w:pPr>
              <w:pStyle w:val="TAC"/>
              <w:jc w:val="left"/>
              <w:rPr>
                <w:ins w:id="11407" w:author="2960" w:date="2023-06-20T15:38:00Z"/>
                <w:rFonts w:eastAsia="MS Gothic"/>
                <w:i/>
              </w:rPr>
            </w:pPr>
            <w:ins w:id="11408" w:author="2960" w:date="2023-06-20T15:38:00Z">
              <w:r w:rsidRPr="005C2AAC">
                <w:rPr>
                  <w:rFonts w:eastAsia="MS Gothic"/>
                </w:rPr>
                <w:t xml:space="preserve">NR RRC: </w:t>
              </w:r>
              <w:r w:rsidRPr="005C2AAC">
                <w:rPr>
                  <w:rFonts w:eastAsia="MS Gothic"/>
                  <w:i/>
                </w:rPr>
                <w:t>ULInformationTransfer</w:t>
              </w:r>
            </w:ins>
          </w:p>
          <w:p w14:paraId="2A394DCD" w14:textId="77777777" w:rsidR="00277723" w:rsidRPr="006F06C2" w:rsidRDefault="00277723" w:rsidP="002745DF">
            <w:pPr>
              <w:pStyle w:val="TAC"/>
              <w:jc w:val="left"/>
              <w:rPr>
                <w:ins w:id="11409" w:author="2960" w:date="2023-06-20T15:38:00Z"/>
                <w:iCs/>
              </w:rPr>
            </w:pPr>
            <w:ins w:id="11410" w:author="2960" w:date="2023-06-20T15:38:00Z">
              <w:r w:rsidRPr="005C2AAC">
                <w:rPr>
                  <w:rFonts w:eastAsia="MS Gothic"/>
                </w:rPr>
                <w:t>TC:</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SPONSE</w:t>
              </w:r>
            </w:ins>
          </w:p>
        </w:tc>
        <w:tc>
          <w:tcPr>
            <w:tcW w:w="567" w:type="dxa"/>
            <w:tcBorders>
              <w:top w:val="nil"/>
              <w:left w:val="single" w:sz="4" w:space="0" w:color="auto"/>
              <w:bottom w:val="single" w:sz="4" w:space="0" w:color="auto"/>
              <w:right w:val="single" w:sz="4" w:space="0" w:color="auto"/>
            </w:tcBorders>
          </w:tcPr>
          <w:p w14:paraId="736A6E3D" w14:textId="77777777" w:rsidR="00277723" w:rsidRPr="006F06C2" w:rsidRDefault="00277723" w:rsidP="002745DF">
            <w:pPr>
              <w:pStyle w:val="TAC"/>
              <w:rPr>
                <w:ins w:id="11411" w:author="2960" w:date="2023-06-20T15:38:00Z"/>
              </w:rPr>
            </w:pPr>
            <w:ins w:id="11412"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5513FFE9" w14:textId="77777777" w:rsidR="00277723" w:rsidRPr="006F06C2" w:rsidRDefault="00277723" w:rsidP="002745DF">
            <w:pPr>
              <w:pStyle w:val="TAC"/>
              <w:rPr>
                <w:ins w:id="11413" w:author="2960" w:date="2023-06-20T15:38:00Z"/>
              </w:rPr>
            </w:pPr>
            <w:ins w:id="11414" w:author="2960" w:date="2023-06-20T15:38:00Z">
              <w:r w:rsidRPr="006F06C2">
                <w:t>-</w:t>
              </w:r>
            </w:ins>
          </w:p>
        </w:tc>
      </w:tr>
      <w:tr w:rsidR="00277723" w:rsidRPr="00D70946" w14:paraId="6215DD8D" w14:textId="77777777" w:rsidTr="002745DF">
        <w:trPr>
          <w:ins w:id="11415" w:author="2960" w:date="2023-06-20T15:38:00Z"/>
        </w:trPr>
        <w:tc>
          <w:tcPr>
            <w:tcW w:w="533" w:type="dxa"/>
            <w:tcBorders>
              <w:top w:val="nil"/>
              <w:left w:val="single" w:sz="4" w:space="0" w:color="auto"/>
              <w:bottom w:val="single" w:sz="4" w:space="0" w:color="auto"/>
              <w:right w:val="single" w:sz="4" w:space="0" w:color="auto"/>
            </w:tcBorders>
          </w:tcPr>
          <w:p w14:paraId="6764A53B" w14:textId="77777777" w:rsidR="00277723" w:rsidRDefault="00277723" w:rsidP="002745DF">
            <w:pPr>
              <w:pStyle w:val="TAC"/>
              <w:rPr>
                <w:ins w:id="11416" w:author="2960" w:date="2023-06-20T15:38:00Z"/>
                <w:lang w:eastAsia="zh-CN"/>
              </w:rPr>
            </w:pPr>
            <w:ins w:id="11417" w:author="2960" w:date="2023-06-20T15:38:00Z">
              <w:r>
                <w:rPr>
                  <w:lang w:eastAsia="zh-CN"/>
                </w:rPr>
                <w:t>16</w:t>
              </w:r>
            </w:ins>
          </w:p>
        </w:tc>
        <w:tc>
          <w:tcPr>
            <w:tcW w:w="3967" w:type="dxa"/>
            <w:tcBorders>
              <w:top w:val="nil"/>
              <w:left w:val="single" w:sz="4" w:space="0" w:color="auto"/>
              <w:bottom w:val="single" w:sz="4" w:space="0" w:color="auto"/>
              <w:right w:val="single" w:sz="4" w:space="0" w:color="auto"/>
            </w:tcBorders>
          </w:tcPr>
          <w:p w14:paraId="1B23A3C6" w14:textId="77777777" w:rsidR="00277723" w:rsidRPr="006F06C2" w:rsidRDefault="00277723" w:rsidP="002745DF">
            <w:pPr>
              <w:pStyle w:val="TAL"/>
              <w:rPr>
                <w:ins w:id="11418" w:author="2960" w:date="2023-06-20T15:38:00Z"/>
              </w:rPr>
            </w:pPr>
            <w:ins w:id="11419" w:author="2960" w:date="2023-06-20T15:38:00Z">
              <w:r w:rsidRPr="002F0A2B">
                <w:rPr>
                  <w:lang w:eastAsia="zh-CN"/>
                </w:rPr>
                <w:t>Check:</w:t>
              </w:r>
              <w:r w:rsidRPr="002F0A2B">
                <w:rPr>
                  <w:rFonts w:eastAsia="MS Gothic"/>
                </w:rPr>
                <w:t xml:space="preserve"> </w:t>
              </w:r>
              <w:r w:rsidRPr="002F0A2B">
                <w:rPr>
                  <w:lang w:eastAsia="zh-CN"/>
                </w:rPr>
                <w:t>Is</w:t>
              </w:r>
              <w:r w:rsidRPr="002F0A2B">
                <w:rPr>
                  <w:rFonts w:eastAsia="MS Gothic"/>
                </w:rPr>
                <w:t xml:space="preserve"> the number of reported </w:t>
              </w:r>
              <w:r>
                <w:rPr>
                  <w:lang w:eastAsia="zh-CN"/>
                </w:rPr>
                <w:t>MB</w:t>
              </w:r>
              <w:r w:rsidRPr="002F0A2B">
                <w:rPr>
                  <w:lang w:eastAsia="zh-CN"/>
                </w:rPr>
                <w:t xml:space="preserve">S </w:t>
              </w:r>
              <w:r w:rsidRPr="002F0A2B">
                <w:t>P</w:t>
              </w:r>
              <w:r w:rsidRPr="002F0A2B">
                <w:rPr>
                  <w:lang w:eastAsia="zh-CN"/>
                </w:rPr>
                <w:t>ackets</w:t>
              </w:r>
              <w:r w:rsidRPr="002F0A2B">
                <w:rPr>
                  <w:rFonts w:eastAsia="MS Gothic"/>
                </w:rPr>
                <w:t xml:space="preserve"> received on the </w:t>
              </w:r>
              <w:r>
                <w:rPr>
                  <w:rFonts w:eastAsia="MS Gothic"/>
                </w:rPr>
                <w:t>MRB</w:t>
              </w:r>
              <w:r w:rsidRPr="002F0A2B">
                <w:rPr>
                  <w:rFonts w:eastAsia="MS Gothic"/>
                </w:rPr>
                <w:t xml:space="preserve"> in </w:t>
              </w:r>
              <w:r w:rsidRPr="009C0D02">
                <w:rPr>
                  <w:rFonts w:eastAsia="MS Gothic"/>
                </w:rPr>
                <w:t xml:space="preserve">step </w:t>
              </w:r>
              <w:r>
                <w:rPr>
                  <w:rFonts w:eastAsia="MS Gothic"/>
                </w:rPr>
                <w:t>15 equal to 1</w:t>
              </w:r>
              <w:r w:rsidRPr="002F0A2B">
                <w:rPr>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414EA684" w14:textId="77777777" w:rsidR="00277723" w:rsidRPr="006F06C2" w:rsidRDefault="00277723" w:rsidP="002745DF">
            <w:pPr>
              <w:pStyle w:val="TAC"/>
              <w:rPr>
                <w:ins w:id="11420" w:author="2960" w:date="2023-06-20T15:38:00Z"/>
              </w:rPr>
            </w:pPr>
            <w:ins w:id="11421" w:author="2960" w:date="2023-06-20T15:38: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0156E9A7" w14:textId="77777777" w:rsidR="00277723" w:rsidRPr="006F06C2" w:rsidRDefault="00277723" w:rsidP="002745DF">
            <w:pPr>
              <w:pStyle w:val="TAC"/>
              <w:jc w:val="left"/>
              <w:rPr>
                <w:ins w:id="11422" w:author="2960" w:date="2023-06-20T15:38:00Z"/>
                <w:iCs/>
              </w:rPr>
            </w:pPr>
            <w:ins w:id="11423" w:author="2960" w:date="2023-06-20T15:38:00Z">
              <w:r w:rsidRPr="002F0A2B">
                <w:t>-</w:t>
              </w:r>
            </w:ins>
          </w:p>
        </w:tc>
        <w:tc>
          <w:tcPr>
            <w:tcW w:w="567" w:type="dxa"/>
            <w:tcBorders>
              <w:top w:val="nil"/>
              <w:left w:val="single" w:sz="4" w:space="0" w:color="auto"/>
              <w:bottom w:val="single" w:sz="4" w:space="0" w:color="auto"/>
              <w:right w:val="single" w:sz="4" w:space="0" w:color="auto"/>
            </w:tcBorders>
          </w:tcPr>
          <w:p w14:paraId="7E4E5B05" w14:textId="77777777" w:rsidR="00277723" w:rsidRPr="006F06C2" w:rsidRDefault="00277723" w:rsidP="002745DF">
            <w:pPr>
              <w:pStyle w:val="TAC"/>
              <w:rPr>
                <w:ins w:id="11424" w:author="2960" w:date="2023-06-20T15:38:00Z"/>
              </w:rPr>
            </w:pPr>
            <w:ins w:id="11425" w:author="2960" w:date="2023-06-20T15:38:00Z">
              <w:r>
                <w:t>3</w:t>
              </w:r>
            </w:ins>
          </w:p>
        </w:tc>
        <w:tc>
          <w:tcPr>
            <w:tcW w:w="850" w:type="dxa"/>
            <w:tcBorders>
              <w:top w:val="nil"/>
              <w:left w:val="single" w:sz="4" w:space="0" w:color="auto"/>
              <w:bottom w:val="single" w:sz="4" w:space="0" w:color="auto"/>
              <w:right w:val="single" w:sz="4" w:space="0" w:color="auto"/>
            </w:tcBorders>
          </w:tcPr>
          <w:p w14:paraId="1F06C73B" w14:textId="77777777" w:rsidR="00277723" w:rsidRPr="006F06C2" w:rsidRDefault="00277723" w:rsidP="002745DF">
            <w:pPr>
              <w:pStyle w:val="TAC"/>
              <w:rPr>
                <w:ins w:id="11426" w:author="2960" w:date="2023-06-20T15:38:00Z"/>
              </w:rPr>
            </w:pPr>
            <w:ins w:id="11427" w:author="2960" w:date="2023-06-20T15:38:00Z">
              <w:r>
                <w:t>P</w:t>
              </w:r>
            </w:ins>
          </w:p>
        </w:tc>
      </w:tr>
      <w:tr w:rsidR="00277723" w:rsidRPr="00D70946" w14:paraId="571D5E0B" w14:textId="77777777" w:rsidTr="002745DF">
        <w:trPr>
          <w:ins w:id="11428" w:author="2960" w:date="2023-06-20T15:38:00Z"/>
        </w:trPr>
        <w:tc>
          <w:tcPr>
            <w:tcW w:w="533" w:type="dxa"/>
            <w:tcBorders>
              <w:top w:val="nil"/>
              <w:left w:val="single" w:sz="4" w:space="0" w:color="auto"/>
              <w:bottom w:val="single" w:sz="4" w:space="0" w:color="auto"/>
              <w:right w:val="single" w:sz="4" w:space="0" w:color="auto"/>
            </w:tcBorders>
          </w:tcPr>
          <w:p w14:paraId="7BE1501F" w14:textId="77777777" w:rsidR="00277723" w:rsidRDefault="00277723" w:rsidP="002745DF">
            <w:pPr>
              <w:pStyle w:val="TAC"/>
              <w:rPr>
                <w:ins w:id="11429" w:author="2960" w:date="2023-06-20T15:38:00Z"/>
                <w:lang w:eastAsia="zh-CN"/>
              </w:rPr>
            </w:pPr>
            <w:ins w:id="11430" w:author="2960" w:date="2023-06-20T15:38:00Z">
              <w:r>
                <w:rPr>
                  <w:lang w:eastAsia="zh-CN"/>
                </w:rPr>
                <w:t>17</w:t>
              </w:r>
            </w:ins>
          </w:p>
        </w:tc>
        <w:tc>
          <w:tcPr>
            <w:tcW w:w="3967" w:type="dxa"/>
            <w:tcBorders>
              <w:top w:val="nil"/>
              <w:left w:val="single" w:sz="4" w:space="0" w:color="auto"/>
              <w:bottom w:val="single" w:sz="4" w:space="0" w:color="auto"/>
              <w:right w:val="single" w:sz="4" w:space="0" w:color="auto"/>
            </w:tcBorders>
          </w:tcPr>
          <w:p w14:paraId="0DCBB6AB" w14:textId="77777777" w:rsidR="00277723" w:rsidRPr="006F06C2" w:rsidRDefault="00277723" w:rsidP="002745DF">
            <w:pPr>
              <w:pStyle w:val="TAL"/>
              <w:rPr>
                <w:ins w:id="11431" w:author="2960" w:date="2023-06-20T15:38:00Z"/>
              </w:rPr>
            </w:pPr>
            <w:ins w:id="11432" w:author="2960" w:date="2023-06-20T15:38:00Z">
              <w:r w:rsidRPr="006F06C2">
                <w:t>The SS changes the power level setting</w:t>
              </w:r>
              <w:r>
                <w:t xml:space="preserve"> </w:t>
              </w:r>
              <w:r w:rsidRPr="006F06C2">
                <w:t>according to the row "T</w:t>
              </w:r>
              <w:r>
                <w:t>1</w:t>
              </w:r>
              <w:r w:rsidRPr="006F06C2">
                <w:t>".</w:t>
              </w:r>
            </w:ins>
          </w:p>
        </w:tc>
        <w:tc>
          <w:tcPr>
            <w:tcW w:w="708" w:type="dxa"/>
            <w:tcBorders>
              <w:top w:val="single" w:sz="4" w:space="0" w:color="auto"/>
              <w:left w:val="single" w:sz="4" w:space="0" w:color="auto"/>
              <w:bottom w:val="single" w:sz="4" w:space="0" w:color="auto"/>
              <w:right w:val="single" w:sz="4" w:space="0" w:color="auto"/>
            </w:tcBorders>
          </w:tcPr>
          <w:p w14:paraId="5B2B65E8" w14:textId="77777777" w:rsidR="00277723" w:rsidRPr="006F06C2" w:rsidRDefault="00277723" w:rsidP="002745DF">
            <w:pPr>
              <w:pStyle w:val="TAC"/>
              <w:rPr>
                <w:ins w:id="11433" w:author="2960" w:date="2023-06-20T15:38:00Z"/>
              </w:rPr>
            </w:pPr>
            <w:ins w:id="11434" w:author="2960" w:date="2023-06-20T15:38:00Z">
              <w:r w:rsidRPr="006F06C2">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2AF1606E" w14:textId="77777777" w:rsidR="00277723" w:rsidRPr="006F06C2" w:rsidRDefault="00277723" w:rsidP="002745DF">
            <w:pPr>
              <w:pStyle w:val="TAC"/>
              <w:jc w:val="left"/>
              <w:rPr>
                <w:ins w:id="11435" w:author="2960" w:date="2023-06-20T15:38:00Z"/>
                <w:iCs/>
              </w:rPr>
            </w:pPr>
            <w:ins w:id="11436" w:author="2960" w:date="2023-06-20T15:38:00Z">
              <w:r w:rsidRPr="006F06C2">
                <w:rPr>
                  <w:iCs/>
                </w:rPr>
                <w:t>-</w:t>
              </w:r>
            </w:ins>
          </w:p>
        </w:tc>
        <w:tc>
          <w:tcPr>
            <w:tcW w:w="567" w:type="dxa"/>
            <w:tcBorders>
              <w:top w:val="nil"/>
              <w:left w:val="single" w:sz="4" w:space="0" w:color="auto"/>
              <w:bottom w:val="single" w:sz="4" w:space="0" w:color="auto"/>
              <w:right w:val="single" w:sz="4" w:space="0" w:color="auto"/>
            </w:tcBorders>
          </w:tcPr>
          <w:p w14:paraId="090D2C10" w14:textId="77777777" w:rsidR="00277723" w:rsidRPr="006F06C2" w:rsidRDefault="00277723" w:rsidP="002745DF">
            <w:pPr>
              <w:pStyle w:val="TAC"/>
              <w:rPr>
                <w:ins w:id="11437" w:author="2960" w:date="2023-06-20T15:38:00Z"/>
              </w:rPr>
            </w:pPr>
            <w:ins w:id="11438"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59601BF5" w14:textId="77777777" w:rsidR="00277723" w:rsidRPr="006F06C2" w:rsidRDefault="00277723" w:rsidP="002745DF">
            <w:pPr>
              <w:pStyle w:val="TAC"/>
              <w:rPr>
                <w:ins w:id="11439" w:author="2960" w:date="2023-06-20T15:38:00Z"/>
              </w:rPr>
            </w:pPr>
            <w:ins w:id="11440" w:author="2960" w:date="2023-06-20T15:38:00Z">
              <w:r w:rsidRPr="006F06C2">
                <w:t>-</w:t>
              </w:r>
            </w:ins>
          </w:p>
        </w:tc>
      </w:tr>
      <w:tr w:rsidR="00277723" w:rsidRPr="00D70946" w14:paraId="0A747BF9" w14:textId="77777777" w:rsidTr="002745DF">
        <w:trPr>
          <w:ins w:id="11441" w:author="2960" w:date="2023-06-20T15:38:00Z"/>
        </w:trPr>
        <w:tc>
          <w:tcPr>
            <w:tcW w:w="533" w:type="dxa"/>
            <w:tcBorders>
              <w:top w:val="nil"/>
              <w:left w:val="single" w:sz="4" w:space="0" w:color="auto"/>
              <w:bottom w:val="single" w:sz="4" w:space="0" w:color="auto"/>
              <w:right w:val="single" w:sz="4" w:space="0" w:color="auto"/>
            </w:tcBorders>
          </w:tcPr>
          <w:p w14:paraId="1CADB63F" w14:textId="77777777" w:rsidR="00277723" w:rsidRDefault="00277723" w:rsidP="002745DF">
            <w:pPr>
              <w:pStyle w:val="TAC"/>
              <w:rPr>
                <w:ins w:id="11442" w:author="2960" w:date="2023-06-20T15:38:00Z"/>
                <w:lang w:eastAsia="zh-CN"/>
              </w:rPr>
            </w:pPr>
            <w:ins w:id="11443" w:author="2960" w:date="2023-06-20T15:38:00Z">
              <w:r>
                <w:rPr>
                  <w:lang w:eastAsia="zh-CN"/>
                </w:rPr>
                <w:t>18</w:t>
              </w:r>
            </w:ins>
          </w:p>
        </w:tc>
        <w:tc>
          <w:tcPr>
            <w:tcW w:w="3967" w:type="dxa"/>
            <w:tcBorders>
              <w:top w:val="nil"/>
              <w:left w:val="single" w:sz="4" w:space="0" w:color="auto"/>
              <w:bottom w:val="single" w:sz="4" w:space="0" w:color="auto"/>
              <w:right w:val="single" w:sz="4" w:space="0" w:color="auto"/>
            </w:tcBorders>
          </w:tcPr>
          <w:p w14:paraId="4F355817" w14:textId="77777777" w:rsidR="00277723" w:rsidRPr="006F06C2" w:rsidRDefault="00277723" w:rsidP="002745DF">
            <w:pPr>
              <w:pStyle w:val="TAL"/>
              <w:rPr>
                <w:ins w:id="11444" w:author="2960" w:date="2023-06-20T15:38:00Z"/>
              </w:rPr>
            </w:pPr>
            <w:ins w:id="11445" w:author="2960" w:date="2023-06-20T15:38:00Z">
              <w:r w:rsidRPr="006F06C2">
                <w:t xml:space="preserve">The SS transmits an </w:t>
              </w:r>
              <w:r w:rsidRPr="006F06C2">
                <w:rPr>
                  <w:i/>
                </w:rPr>
                <w:t>RRCReconfiguration</w:t>
              </w:r>
              <w:r w:rsidRPr="006F06C2">
                <w:t xml:space="preserve"> message</w:t>
              </w:r>
              <w:r w:rsidRPr="006F06C2">
                <w:rPr>
                  <w:iCs/>
                </w:rPr>
                <w:t xml:space="preserve"> </w:t>
              </w:r>
              <w:r>
                <w:rPr>
                  <w:iCs/>
                </w:rPr>
                <w:t xml:space="preserve">including full configuration </w:t>
              </w:r>
              <w:r w:rsidRPr="006F06C2">
                <w:rPr>
                  <w:iCs/>
                </w:rPr>
                <w:t xml:space="preserve">to order the UE to perform inter-frequency handover to NR Cell </w:t>
              </w:r>
              <w:r>
                <w:rPr>
                  <w:iCs/>
                </w:rPr>
                <w:t>3.</w:t>
              </w:r>
            </w:ins>
          </w:p>
        </w:tc>
        <w:tc>
          <w:tcPr>
            <w:tcW w:w="708" w:type="dxa"/>
            <w:tcBorders>
              <w:top w:val="single" w:sz="4" w:space="0" w:color="auto"/>
              <w:left w:val="single" w:sz="4" w:space="0" w:color="auto"/>
              <w:bottom w:val="single" w:sz="4" w:space="0" w:color="auto"/>
              <w:right w:val="single" w:sz="4" w:space="0" w:color="auto"/>
            </w:tcBorders>
          </w:tcPr>
          <w:p w14:paraId="4C8155F4" w14:textId="77777777" w:rsidR="00277723" w:rsidRPr="006F06C2" w:rsidRDefault="00277723" w:rsidP="002745DF">
            <w:pPr>
              <w:pStyle w:val="TAC"/>
              <w:rPr>
                <w:ins w:id="11446" w:author="2960" w:date="2023-06-20T15:38:00Z"/>
                <w:lang w:eastAsia="zh-CN"/>
              </w:rPr>
            </w:pPr>
            <w:ins w:id="11447" w:author="2960" w:date="2023-06-20T15:38: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18CB4530" w14:textId="77777777" w:rsidR="00277723" w:rsidRPr="006F06C2" w:rsidRDefault="00277723" w:rsidP="002745DF">
            <w:pPr>
              <w:pStyle w:val="TAC"/>
              <w:jc w:val="left"/>
              <w:rPr>
                <w:ins w:id="11448" w:author="2960" w:date="2023-06-20T15:38:00Z"/>
                <w:iCs/>
              </w:rPr>
            </w:pPr>
            <w:ins w:id="11449" w:author="2960" w:date="2023-06-20T15:38:00Z">
              <w:r w:rsidRPr="006F06C2">
                <w:rPr>
                  <w:iCs/>
                </w:rPr>
                <w:t>NR RRC:</w:t>
              </w:r>
              <w:r w:rsidRPr="006F06C2">
                <w:rPr>
                  <w:i/>
                  <w:iCs/>
                </w:rPr>
                <w:t xml:space="preserve"> RRCReconfiguration</w:t>
              </w:r>
            </w:ins>
          </w:p>
        </w:tc>
        <w:tc>
          <w:tcPr>
            <w:tcW w:w="567" w:type="dxa"/>
            <w:tcBorders>
              <w:top w:val="nil"/>
              <w:left w:val="single" w:sz="4" w:space="0" w:color="auto"/>
              <w:bottom w:val="single" w:sz="4" w:space="0" w:color="auto"/>
              <w:right w:val="single" w:sz="4" w:space="0" w:color="auto"/>
            </w:tcBorders>
          </w:tcPr>
          <w:p w14:paraId="492A0A38" w14:textId="77777777" w:rsidR="00277723" w:rsidRPr="006F06C2" w:rsidRDefault="00277723" w:rsidP="002745DF">
            <w:pPr>
              <w:pStyle w:val="TAC"/>
              <w:rPr>
                <w:ins w:id="11450" w:author="2960" w:date="2023-06-20T15:38:00Z"/>
              </w:rPr>
            </w:pPr>
            <w:ins w:id="11451" w:author="2960" w:date="2023-06-20T15:38:00Z">
              <w:r w:rsidRPr="006F06C2">
                <w:t>-</w:t>
              </w:r>
            </w:ins>
          </w:p>
        </w:tc>
        <w:tc>
          <w:tcPr>
            <w:tcW w:w="850" w:type="dxa"/>
            <w:tcBorders>
              <w:top w:val="nil"/>
              <w:left w:val="single" w:sz="4" w:space="0" w:color="auto"/>
              <w:bottom w:val="single" w:sz="4" w:space="0" w:color="auto"/>
              <w:right w:val="single" w:sz="4" w:space="0" w:color="auto"/>
            </w:tcBorders>
          </w:tcPr>
          <w:p w14:paraId="6CD6E0A1" w14:textId="77777777" w:rsidR="00277723" w:rsidRPr="006F06C2" w:rsidRDefault="00277723" w:rsidP="002745DF">
            <w:pPr>
              <w:pStyle w:val="TAC"/>
              <w:rPr>
                <w:ins w:id="11452" w:author="2960" w:date="2023-06-20T15:38:00Z"/>
              </w:rPr>
            </w:pPr>
            <w:ins w:id="11453" w:author="2960" w:date="2023-06-20T15:38:00Z">
              <w:r w:rsidRPr="006F06C2">
                <w:t>-</w:t>
              </w:r>
            </w:ins>
          </w:p>
        </w:tc>
      </w:tr>
      <w:tr w:rsidR="00277723" w:rsidRPr="00D70946" w14:paraId="61DCACA4" w14:textId="77777777" w:rsidTr="002745DF">
        <w:trPr>
          <w:ins w:id="11454" w:author="2960" w:date="2023-06-20T15:38:00Z"/>
        </w:trPr>
        <w:tc>
          <w:tcPr>
            <w:tcW w:w="533" w:type="dxa"/>
            <w:tcBorders>
              <w:top w:val="nil"/>
              <w:left w:val="single" w:sz="4" w:space="0" w:color="auto"/>
              <w:bottom w:val="single" w:sz="4" w:space="0" w:color="auto"/>
              <w:right w:val="single" w:sz="4" w:space="0" w:color="auto"/>
            </w:tcBorders>
          </w:tcPr>
          <w:p w14:paraId="31C4C01F" w14:textId="77777777" w:rsidR="00277723" w:rsidRDefault="00277723" w:rsidP="002745DF">
            <w:pPr>
              <w:pStyle w:val="TAC"/>
              <w:rPr>
                <w:ins w:id="11455" w:author="2960" w:date="2023-06-20T15:38:00Z"/>
                <w:lang w:eastAsia="zh-CN"/>
              </w:rPr>
            </w:pPr>
            <w:ins w:id="11456" w:author="2960" w:date="2023-06-20T15:38:00Z">
              <w:r>
                <w:rPr>
                  <w:lang w:eastAsia="zh-CN"/>
                </w:rPr>
                <w:t>19</w:t>
              </w:r>
            </w:ins>
          </w:p>
        </w:tc>
        <w:tc>
          <w:tcPr>
            <w:tcW w:w="3967" w:type="dxa"/>
            <w:tcBorders>
              <w:top w:val="nil"/>
              <w:left w:val="single" w:sz="4" w:space="0" w:color="auto"/>
              <w:bottom w:val="single" w:sz="4" w:space="0" w:color="auto"/>
              <w:right w:val="single" w:sz="4" w:space="0" w:color="auto"/>
            </w:tcBorders>
          </w:tcPr>
          <w:p w14:paraId="640B35BC" w14:textId="77777777" w:rsidR="00277723" w:rsidRPr="006F06C2" w:rsidRDefault="00277723" w:rsidP="002745DF">
            <w:pPr>
              <w:pStyle w:val="TAL"/>
              <w:rPr>
                <w:ins w:id="11457" w:author="2960" w:date="2023-06-20T15:38:00Z"/>
              </w:rPr>
            </w:pPr>
            <w:ins w:id="11458" w:author="2960" w:date="2023-06-20T15:38:00Z">
              <w:r w:rsidRPr="006F06C2">
                <w:t xml:space="preserve">Check: Does the UE transmit RRCReconfigurationComplete message in NR Cell </w:t>
              </w:r>
              <w:r>
                <w:t>3</w:t>
              </w:r>
              <w:r w:rsidRPr="006F06C2">
                <w:t>?</w:t>
              </w:r>
            </w:ins>
          </w:p>
        </w:tc>
        <w:tc>
          <w:tcPr>
            <w:tcW w:w="708" w:type="dxa"/>
            <w:tcBorders>
              <w:top w:val="single" w:sz="4" w:space="0" w:color="auto"/>
              <w:left w:val="single" w:sz="4" w:space="0" w:color="auto"/>
              <w:bottom w:val="single" w:sz="4" w:space="0" w:color="auto"/>
              <w:right w:val="single" w:sz="4" w:space="0" w:color="auto"/>
            </w:tcBorders>
          </w:tcPr>
          <w:p w14:paraId="1D194A49" w14:textId="77777777" w:rsidR="00277723" w:rsidRPr="006F06C2" w:rsidRDefault="00277723" w:rsidP="002745DF">
            <w:pPr>
              <w:pStyle w:val="TAC"/>
              <w:rPr>
                <w:ins w:id="11459" w:author="2960" w:date="2023-06-20T15:38:00Z"/>
                <w:lang w:eastAsia="zh-CN"/>
              </w:rPr>
            </w:pPr>
            <w:ins w:id="11460" w:author="2960" w:date="2023-06-20T15:38: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6E4395F4" w14:textId="77777777" w:rsidR="00277723" w:rsidRPr="006F06C2" w:rsidRDefault="00277723" w:rsidP="002745DF">
            <w:pPr>
              <w:pStyle w:val="TAC"/>
              <w:jc w:val="left"/>
              <w:rPr>
                <w:ins w:id="11461" w:author="2960" w:date="2023-06-20T15:38:00Z"/>
                <w:iCs/>
              </w:rPr>
            </w:pPr>
            <w:ins w:id="11462" w:author="2960" w:date="2023-06-20T15:38:00Z">
              <w:r w:rsidRPr="006F06C2">
                <w:rPr>
                  <w:iCs/>
                </w:rPr>
                <w:t>NR RRC:</w:t>
              </w:r>
              <w:r w:rsidRPr="006F06C2">
                <w:rPr>
                  <w:i/>
                  <w:iCs/>
                </w:rPr>
                <w:t xml:space="preserve"> RRCReconfigurationComplete</w:t>
              </w:r>
            </w:ins>
          </w:p>
        </w:tc>
        <w:tc>
          <w:tcPr>
            <w:tcW w:w="567" w:type="dxa"/>
            <w:tcBorders>
              <w:top w:val="nil"/>
              <w:left w:val="single" w:sz="4" w:space="0" w:color="auto"/>
              <w:bottom w:val="single" w:sz="4" w:space="0" w:color="auto"/>
              <w:right w:val="single" w:sz="4" w:space="0" w:color="auto"/>
            </w:tcBorders>
          </w:tcPr>
          <w:p w14:paraId="31DC9DC3" w14:textId="77777777" w:rsidR="00277723" w:rsidRPr="006F06C2" w:rsidRDefault="00277723" w:rsidP="002745DF">
            <w:pPr>
              <w:pStyle w:val="TAC"/>
              <w:rPr>
                <w:ins w:id="11463" w:author="2960" w:date="2023-06-20T15:38:00Z"/>
              </w:rPr>
            </w:pPr>
            <w:ins w:id="11464" w:author="2960" w:date="2023-06-20T15:38:00Z">
              <w:r>
                <w:t>4</w:t>
              </w:r>
            </w:ins>
          </w:p>
        </w:tc>
        <w:tc>
          <w:tcPr>
            <w:tcW w:w="850" w:type="dxa"/>
            <w:tcBorders>
              <w:top w:val="nil"/>
              <w:left w:val="single" w:sz="4" w:space="0" w:color="auto"/>
              <w:bottom w:val="single" w:sz="4" w:space="0" w:color="auto"/>
              <w:right w:val="single" w:sz="4" w:space="0" w:color="auto"/>
            </w:tcBorders>
          </w:tcPr>
          <w:p w14:paraId="779D1FDF" w14:textId="77777777" w:rsidR="00277723" w:rsidRPr="006F06C2" w:rsidRDefault="00277723" w:rsidP="002745DF">
            <w:pPr>
              <w:pStyle w:val="TAC"/>
              <w:rPr>
                <w:ins w:id="11465" w:author="2960" w:date="2023-06-20T15:38:00Z"/>
              </w:rPr>
            </w:pPr>
            <w:ins w:id="11466" w:author="2960" w:date="2023-06-20T15:38:00Z">
              <w:r>
                <w:t>P</w:t>
              </w:r>
            </w:ins>
          </w:p>
        </w:tc>
      </w:tr>
    </w:tbl>
    <w:p w14:paraId="69D7E884" w14:textId="77777777" w:rsidR="00277723" w:rsidRPr="00D70946" w:rsidRDefault="00277723" w:rsidP="00277723">
      <w:pPr>
        <w:rPr>
          <w:ins w:id="11467" w:author="2960" w:date="2023-06-20T15:38:00Z"/>
          <w:rFonts w:eastAsia="PMingLiU"/>
          <w:lang w:eastAsia="zh-TW"/>
        </w:rPr>
      </w:pPr>
    </w:p>
    <w:p w14:paraId="1B000119" w14:textId="77777777" w:rsidR="00277723" w:rsidRDefault="00277723" w:rsidP="00277723">
      <w:pPr>
        <w:pStyle w:val="H6"/>
        <w:rPr>
          <w:ins w:id="11468" w:author="2960" w:date="2023-06-20T15:38:00Z"/>
        </w:rPr>
      </w:pPr>
      <w:ins w:id="11469" w:author="2960" w:date="2023-06-20T15:38:00Z">
        <w:r>
          <w:t>14.2.4.3.3</w:t>
        </w:r>
        <w:r w:rsidRPr="00D70946">
          <w:t>.3.3</w:t>
        </w:r>
        <w:r w:rsidRPr="00D70946">
          <w:tab/>
          <w:t>Specific message contents</w:t>
        </w:r>
      </w:ins>
    </w:p>
    <w:p w14:paraId="6A36DA32" w14:textId="77777777" w:rsidR="00277723" w:rsidRPr="00E95178" w:rsidRDefault="00277723" w:rsidP="00277723">
      <w:pPr>
        <w:pStyle w:val="TH"/>
        <w:rPr>
          <w:ins w:id="11470" w:author="2960" w:date="2023-06-20T15:38:00Z"/>
        </w:rPr>
      </w:pPr>
      <w:ins w:id="11471" w:author="2960" w:date="2023-06-20T15:38:00Z">
        <w:r w:rsidRPr="00953F6A">
          <w:rPr>
            <w:color w:val="000000"/>
          </w:rPr>
          <w:t xml:space="preserve">Table </w:t>
        </w:r>
        <w:r>
          <w:rPr>
            <w:color w:val="000000"/>
          </w:rPr>
          <w:t>14.2.4.3.3</w:t>
        </w:r>
        <w:r w:rsidRPr="00953F6A">
          <w:rPr>
            <w:color w:val="000000"/>
          </w:rPr>
          <w:t>.3.3-1</w:t>
        </w:r>
        <w:r w:rsidRPr="00E95178">
          <w:t xml:space="preserve">: </w:t>
        </w:r>
        <w:r w:rsidRPr="00E95178">
          <w:rPr>
            <w:rStyle w:val="apple-style-span"/>
            <w:rFonts w:eastAsia="Malgun Gothic"/>
          </w:rPr>
          <w:t>ACTIVATE TEST MODE</w:t>
        </w:r>
        <w:r w:rsidRPr="00E95178">
          <w:t xml:space="preserve"> (preamble, Table </w:t>
        </w:r>
        <w:r>
          <w:t>14.2.4.3.3</w:t>
        </w:r>
        <w:r w:rsidRPr="00E95178">
          <w:t>.3.2-</w:t>
        </w:r>
        <w:r>
          <w:t>3</w:t>
        </w:r>
        <w:r w:rsidRPr="00E95178">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95178" w14:paraId="03D9D3A1" w14:textId="77777777" w:rsidTr="002745DF">
        <w:trPr>
          <w:cantSplit/>
          <w:ins w:id="11472" w:author="2960" w:date="2023-06-20T15:38:00Z"/>
        </w:trPr>
        <w:tc>
          <w:tcPr>
            <w:tcW w:w="9635" w:type="dxa"/>
          </w:tcPr>
          <w:p w14:paraId="555DA041" w14:textId="77777777" w:rsidR="00277723" w:rsidRPr="00E95178" w:rsidRDefault="00277723" w:rsidP="002745DF">
            <w:pPr>
              <w:pStyle w:val="TAL"/>
              <w:rPr>
                <w:ins w:id="11473" w:author="2960" w:date="2023-06-20T15:38:00Z"/>
                <w:lang w:eastAsia="zh-CN"/>
              </w:rPr>
            </w:pPr>
            <w:ins w:id="11474" w:author="2960" w:date="2023-06-20T15:38:00Z">
              <w:r w:rsidRPr="00E95178">
                <w:t>Derivation Path: TS 36.508 [6], Table 4.</w:t>
              </w:r>
              <w:r w:rsidRPr="00E95178">
                <w:rPr>
                  <w:lang w:eastAsia="zh-CN"/>
                </w:rPr>
                <w:t>7A</w:t>
              </w:r>
              <w:r w:rsidRPr="00E95178">
                <w:t>-</w:t>
              </w:r>
              <w:r w:rsidRPr="00E95178">
                <w:rPr>
                  <w:lang w:eastAsia="zh-CN"/>
                </w:rPr>
                <w:t>1</w:t>
              </w:r>
              <w:r w:rsidRPr="00E95178">
                <w:t xml:space="preserve">, condition </w:t>
              </w:r>
              <w:r w:rsidRPr="00E95178">
                <w:rPr>
                  <w:lang w:eastAsia="zh-CN"/>
                </w:rPr>
                <w:t>UE TEST LOOP MODE C</w:t>
              </w:r>
            </w:ins>
          </w:p>
        </w:tc>
      </w:tr>
    </w:tbl>
    <w:p w14:paraId="56987E2F" w14:textId="77777777" w:rsidR="00277723" w:rsidRPr="00E70C19" w:rsidRDefault="00277723" w:rsidP="00277723">
      <w:pPr>
        <w:rPr>
          <w:ins w:id="11475" w:author="2960" w:date="2023-06-20T15:38:00Z"/>
        </w:rPr>
      </w:pPr>
    </w:p>
    <w:p w14:paraId="332DC1D8" w14:textId="77777777" w:rsidR="00277723" w:rsidRPr="000712E3" w:rsidRDefault="00277723" w:rsidP="00277723">
      <w:pPr>
        <w:pStyle w:val="TH"/>
        <w:rPr>
          <w:ins w:id="11476" w:author="2960" w:date="2023-06-20T15:38:00Z"/>
        </w:rPr>
      </w:pPr>
      <w:ins w:id="11477" w:author="2960" w:date="2023-06-20T15:38:00Z">
        <w:r w:rsidRPr="00277723">
          <w:rPr>
            <w:color w:val="000000"/>
          </w:rPr>
          <w:t>Table 14.2.4.3.3.3.3-2</w:t>
        </w:r>
        <w:r w:rsidRPr="000712E3">
          <w:t>:</w:t>
        </w:r>
        <w:r w:rsidRPr="000712E3">
          <w:rPr>
            <w:i/>
            <w:iCs/>
          </w:rPr>
          <w:t xml:space="preserve"> RRCReconfiguration</w:t>
        </w:r>
        <w:r w:rsidRPr="000712E3">
          <w:t xml:space="preserve"> (step </w:t>
        </w:r>
        <w:r>
          <w:t>3</w:t>
        </w:r>
        <w:r w:rsidRPr="000712E3">
          <w:t xml:space="preserve">, </w:t>
        </w:r>
        <w:r w:rsidRPr="00D70946">
          <w:t xml:space="preserve">Table </w:t>
        </w:r>
        <w:r>
          <w:t>14.2.4.3.3</w:t>
        </w:r>
        <w:r w:rsidRPr="00D70946">
          <w:t>.3.2-</w:t>
        </w:r>
        <w:r>
          <w:t>3</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0712E3" w14:paraId="229F1325" w14:textId="77777777" w:rsidTr="002745DF">
        <w:trPr>
          <w:gridBefore w:val="1"/>
          <w:wBefore w:w="9" w:type="dxa"/>
          <w:ins w:id="11478" w:author="2960" w:date="2023-06-20T15:38:00Z"/>
        </w:trPr>
        <w:tc>
          <w:tcPr>
            <w:tcW w:w="9738" w:type="dxa"/>
            <w:gridSpan w:val="4"/>
          </w:tcPr>
          <w:p w14:paraId="7D723D1A" w14:textId="77777777" w:rsidR="00277723" w:rsidRPr="000712E3" w:rsidRDefault="00277723" w:rsidP="002745DF">
            <w:pPr>
              <w:pStyle w:val="TAL"/>
              <w:rPr>
                <w:ins w:id="11479" w:author="2960" w:date="2023-06-20T15:38:00Z"/>
              </w:rPr>
            </w:pPr>
            <w:ins w:id="11480" w:author="2960" w:date="2023-06-20T15:38:00Z">
              <w:r w:rsidRPr="000712E3">
                <w:t xml:space="preserve">Derivation Path: </w:t>
              </w:r>
              <w:r>
                <w:t xml:space="preserve">TS </w:t>
              </w:r>
              <w:r w:rsidRPr="002F0A2B">
                <w:t>3</w:t>
              </w:r>
              <w:r>
                <w:t>8</w:t>
              </w:r>
              <w:r w:rsidRPr="002F0A2B">
                <w:t>.508</w:t>
              </w:r>
              <w:r>
                <w:t>-1 [4]</w:t>
              </w:r>
              <w:r w:rsidRPr="002F0A2B">
                <w:t>,</w:t>
              </w:r>
              <w:r w:rsidRPr="000712E3">
                <w:t xml:space="preserve">Table 4.6.1-13 and condition NR </w:t>
              </w:r>
            </w:ins>
          </w:p>
        </w:tc>
      </w:tr>
      <w:tr w:rsidR="00277723" w:rsidRPr="000712E3" w14:paraId="52CDD24F" w14:textId="77777777" w:rsidTr="002745DF">
        <w:tblPrEx>
          <w:tblCellMar>
            <w:left w:w="108" w:type="dxa"/>
            <w:right w:w="108" w:type="dxa"/>
          </w:tblCellMar>
        </w:tblPrEx>
        <w:trPr>
          <w:ins w:id="11481" w:author="2960" w:date="2023-06-20T15:38:00Z"/>
        </w:trPr>
        <w:tc>
          <w:tcPr>
            <w:tcW w:w="4535" w:type="dxa"/>
            <w:gridSpan w:val="2"/>
          </w:tcPr>
          <w:p w14:paraId="4BAE404B" w14:textId="77777777" w:rsidR="00277723" w:rsidRPr="000712E3" w:rsidRDefault="00277723" w:rsidP="002745DF">
            <w:pPr>
              <w:pStyle w:val="TAH"/>
              <w:rPr>
                <w:ins w:id="11482" w:author="2960" w:date="2023-06-20T15:38:00Z"/>
              </w:rPr>
            </w:pPr>
            <w:ins w:id="11483" w:author="2960" w:date="2023-06-20T15:38:00Z">
              <w:r w:rsidRPr="000712E3">
                <w:t>Information Element</w:t>
              </w:r>
            </w:ins>
          </w:p>
        </w:tc>
        <w:tc>
          <w:tcPr>
            <w:tcW w:w="2267" w:type="dxa"/>
          </w:tcPr>
          <w:p w14:paraId="76E54C84" w14:textId="77777777" w:rsidR="00277723" w:rsidRPr="000712E3" w:rsidRDefault="00277723" w:rsidP="002745DF">
            <w:pPr>
              <w:pStyle w:val="TAH"/>
              <w:rPr>
                <w:ins w:id="11484" w:author="2960" w:date="2023-06-20T15:38:00Z"/>
              </w:rPr>
            </w:pPr>
            <w:ins w:id="11485" w:author="2960" w:date="2023-06-20T15:38:00Z">
              <w:r w:rsidRPr="000712E3">
                <w:t>Value/remark</w:t>
              </w:r>
            </w:ins>
          </w:p>
        </w:tc>
        <w:tc>
          <w:tcPr>
            <w:tcW w:w="1700" w:type="dxa"/>
          </w:tcPr>
          <w:p w14:paraId="55B56AE6" w14:textId="77777777" w:rsidR="00277723" w:rsidRPr="000712E3" w:rsidRDefault="00277723" w:rsidP="002745DF">
            <w:pPr>
              <w:pStyle w:val="TAH"/>
              <w:rPr>
                <w:ins w:id="11486" w:author="2960" w:date="2023-06-20T15:38:00Z"/>
              </w:rPr>
            </w:pPr>
            <w:ins w:id="11487" w:author="2960" w:date="2023-06-20T15:38:00Z">
              <w:r w:rsidRPr="000712E3">
                <w:t>Comment</w:t>
              </w:r>
            </w:ins>
          </w:p>
        </w:tc>
        <w:tc>
          <w:tcPr>
            <w:tcW w:w="1245" w:type="dxa"/>
          </w:tcPr>
          <w:p w14:paraId="2BD2D8A4" w14:textId="77777777" w:rsidR="00277723" w:rsidRPr="000712E3" w:rsidRDefault="00277723" w:rsidP="002745DF">
            <w:pPr>
              <w:pStyle w:val="TAH"/>
              <w:rPr>
                <w:ins w:id="11488" w:author="2960" w:date="2023-06-20T15:38:00Z"/>
              </w:rPr>
            </w:pPr>
            <w:ins w:id="11489" w:author="2960" w:date="2023-06-20T15:38:00Z">
              <w:r w:rsidRPr="000712E3">
                <w:t>Condition</w:t>
              </w:r>
            </w:ins>
          </w:p>
        </w:tc>
      </w:tr>
      <w:tr w:rsidR="00277723" w:rsidRPr="000712E3" w14:paraId="365147EC" w14:textId="77777777" w:rsidTr="002745DF">
        <w:tblPrEx>
          <w:tblCellMar>
            <w:left w:w="108" w:type="dxa"/>
            <w:right w:w="108" w:type="dxa"/>
          </w:tblCellMar>
        </w:tblPrEx>
        <w:trPr>
          <w:ins w:id="11490" w:author="2960" w:date="2023-06-20T15:38:00Z"/>
        </w:trPr>
        <w:tc>
          <w:tcPr>
            <w:tcW w:w="4535" w:type="dxa"/>
            <w:gridSpan w:val="2"/>
          </w:tcPr>
          <w:p w14:paraId="3D0A0C86" w14:textId="77777777" w:rsidR="00277723" w:rsidRPr="000712E3" w:rsidRDefault="00277723" w:rsidP="002745DF">
            <w:pPr>
              <w:pStyle w:val="TAL"/>
              <w:rPr>
                <w:ins w:id="11491" w:author="2960" w:date="2023-06-20T15:38:00Z"/>
              </w:rPr>
            </w:pPr>
            <w:ins w:id="11492" w:author="2960" w:date="2023-06-20T15:38:00Z">
              <w:r w:rsidRPr="000712E3">
                <w:t>RRCReconfiguration ::= SEQUENCE {</w:t>
              </w:r>
            </w:ins>
          </w:p>
        </w:tc>
        <w:tc>
          <w:tcPr>
            <w:tcW w:w="2267" w:type="dxa"/>
          </w:tcPr>
          <w:p w14:paraId="458F32C4" w14:textId="77777777" w:rsidR="00277723" w:rsidRPr="000712E3" w:rsidRDefault="00277723" w:rsidP="002745DF">
            <w:pPr>
              <w:pStyle w:val="TAL"/>
              <w:rPr>
                <w:ins w:id="11493" w:author="2960" w:date="2023-06-20T15:38:00Z"/>
              </w:rPr>
            </w:pPr>
          </w:p>
        </w:tc>
        <w:tc>
          <w:tcPr>
            <w:tcW w:w="1700" w:type="dxa"/>
          </w:tcPr>
          <w:p w14:paraId="219B6AFD" w14:textId="77777777" w:rsidR="00277723" w:rsidRPr="000712E3" w:rsidRDefault="00277723" w:rsidP="002745DF">
            <w:pPr>
              <w:pStyle w:val="TAL"/>
              <w:rPr>
                <w:ins w:id="11494" w:author="2960" w:date="2023-06-20T15:38:00Z"/>
              </w:rPr>
            </w:pPr>
          </w:p>
        </w:tc>
        <w:tc>
          <w:tcPr>
            <w:tcW w:w="1245" w:type="dxa"/>
          </w:tcPr>
          <w:p w14:paraId="626420F5" w14:textId="77777777" w:rsidR="00277723" w:rsidRPr="000712E3" w:rsidRDefault="00277723" w:rsidP="002745DF">
            <w:pPr>
              <w:pStyle w:val="TAL"/>
              <w:rPr>
                <w:ins w:id="11495" w:author="2960" w:date="2023-06-20T15:38:00Z"/>
              </w:rPr>
            </w:pPr>
          </w:p>
        </w:tc>
      </w:tr>
      <w:tr w:rsidR="00277723" w:rsidRPr="000712E3" w14:paraId="6C3D4C28" w14:textId="77777777" w:rsidTr="002745DF">
        <w:tblPrEx>
          <w:tblCellMar>
            <w:left w:w="108" w:type="dxa"/>
            <w:right w:w="108" w:type="dxa"/>
          </w:tblCellMar>
        </w:tblPrEx>
        <w:trPr>
          <w:ins w:id="11496" w:author="2960" w:date="2023-06-20T15:38:00Z"/>
        </w:trPr>
        <w:tc>
          <w:tcPr>
            <w:tcW w:w="4535" w:type="dxa"/>
            <w:gridSpan w:val="2"/>
          </w:tcPr>
          <w:p w14:paraId="6740F84E" w14:textId="77777777" w:rsidR="00277723" w:rsidRPr="000712E3" w:rsidRDefault="00277723" w:rsidP="002745DF">
            <w:pPr>
              <w:pStyle w:val="TAL"/>
              <w:rPr>
                <w:ins w:id="11497" w:author="2960" w:date="2023-06-20T15:38:00Z"/>
              </w:rPr>
            </w:pPr>
            <w:ins w:id="11498" w:author="2960" w:date="2023-06-20T15:38:00Z">
              <w:r w:rsidRPr="000712E3">
                <w:t xml:space="preserve">  criticalExtensions CHOICE {</w:t>
              </w:r>
            </w:ins>
          </w:p>
        </w:tc>
        <w:tc>
          <w:tcPr>
            <w:tcW w:w="2267" w:type="dxa"/>
          </w:tcPr>
          <w:p w14:paraId="4282C4CB" w14:textId="77777777" w:rsidR="00277723" w:rsidRPr="000712E3" w:rsidRDefault="00277723" w:rsidP="002745DF">
            <w:pPr>
              <w:pStyle w:val="TAL"/>
              <w:rPr>
                <w:ins w:id="11499" w:author="2960" w:date="2023-06-20T15:38:00Z"/>
              </w:rPr>
            </w:pPr>
          </w:p>
        </w:tc>
        <w:tc>
          <w:tcPr>
            <w:tcW w:w="1700" w:type="dxa"/>
          </w:tcPr>
          <w:p w14:paraId="2DC46E46" w14:textId="77777777" w:rsidR="00277723" w:rsidRPr="000712E3" w:rsidRDefault="00277723" w:rsidP="002745DF">
            <w:pPr>
              <w:pStyle w:val="TAL"/>
              <w:rPr>
                <w:ins w:id="11500" w:author="2960" w:date="2023-06-20T15:38:00Z"/>
              </w:rPr>
            </w:pPr>
          </w:p>
        </w:tc>
        <w:tc>
          <w:tcPr>
            <w:tcW w:w="1245" w:type="dxa"/>
          </w:tcPr>
          <w:p w14:paraId="63C734B1" w14:textId="77777777" w:rsidR="00277723" w:rsidRPr="000712E3" w:rsidRDefault="00277723" w:rsidP="002745DF">
            <w:pPr>
              <w:pStyle w:val="TAL"/>
              <w:rPr>
                <w:ins w:id="11501" w:author="2960" w:date="2023-06-20T15:38:00Z"/>
              </w:rPr>
            </w:pPr>
          </w:p>
        </w:tc>
      </w:tr>
      <w:tr w:rsidR="00277723" w:rsidRPr="000712E3" w14:paraId="4AA0C186" w14:textId="77777777" w:rsidTr="002745DF">
        <w:tblPrEx>
          <w:tblCellMar>
            <w:left w:w="108" w:type="dxa"/>
            <w:right w:w="108" w:type="dxa"/>
          </w:tblCellMar>
        </w:tblPrEx>
        <w:trPr>
          <w:ins w:id="11502" w:author="2960" w:date="2023-06-20T15:38:00Z"/>
        </w:trPr>
        <w:tc>
          <w:tcPr>
            <w:tcW w:w="4535" w:type="dxa"/>
            <w:gridSpan w:val="2"/>
            <w:tcBorders>
              <w:bottom w:val="single" w:sz="4" w:space="0" w:color="auto"/>
            </w:tcBorders>
          </w:tcPr>
          <w:p w14:paraId="069F7CEA" w14:textId="77777777" w:rsidR="00277723" w:rsidRPr="000712E3" w:rsidRDefault="00277723" w:rsidP="002745DF">
            <w:pPr>
              <w:pStyle w:val="TAL"/>
              <w:rPr>
                <w:ins w:id="11503" w:author="2960" w:date="2023-06-20T15:38:00Z"/>
              </w:rPr>
            </w:pPr>
            <w:ins w:id="11504" w:author="2960" w:date="2023-06-20T15:38:00Z">
              <w:r w:rsidRPr="000712E3">
                <w:t xml:space="preserve">    rrcReconfiguration ::= SEQUENCE {</w:t>
              </w:r>
            </w:ins>
          </w:p>
        </w:tc>
        <w:tc>
          <w:tcPr>
            <w:tcW w:w="2267" w:type="dxa"/>
          </w:tcPr>
          <w:p w14:paraId="2F87E384" w14:textId="77777777" w:rsidR="00277723" w:rsidRPr="000712E3" w:rsidRDefault="00277723" w:rsidP="002745DF">
            <w:pPr>
              <w:pStyle w:val="TAL"/>
              <w:rPr>
                <w:ins w:id="11505" w:author="2960" w:date="2023-06-20T15:38:00Z"/>
              </w:rPr>
            </w:pPr>
          </w:p>
        </w:tc>
        <w:tc>
          <w:tcPr>
            <w:tcW w:w="1700" w:type="dxa"/>
          </w:tcPr>
          <w:p w14:paraId="0B3015E0" w14:textId="77777777" w:rsidR="00277723" w:rsidRPr="000712E3" w:rsidRDefault="00277723" w:rsidP="002745DF">
            <w:pPr>
              <w:pStyle w:val="TAL"/>
              <w:rPr>
                <w:ins w:id="11506" w:author="2960" w:date="2023-06-20T15:38:00Z"/>
              </w:rPr>
            </w:pPr>
          </w:p>
        </w:tc>
        <w:tc>
          <w:tcPr>
            <w:tcW w:w="1245" w:type="dxa"/>
          </w:tcPr>
          <w:p w14:paraId="4EC3DA76" w14:textId="77777777" w:rsidR="00277723" w:rsidRPr="000712E3" w:rsidRDefault="00277723" w:rsidP="002745DF">
            <w:pPr>
              <w:pStyle w:val="TAL"/>
              <w:rPr>
                <w:ins w:id="11507" w:author="2960" w:date="2023-06-20T15:38:00Z"/>
              </w:rPr>
            </w:pPr>
          </w:p>
        </w:tc>
      </w:tr>
      <w:tr w:rsidR="00277723" w:rsidRPr="000712E3" w14:paraId="15A5830F" w14:textId="77777777" w:rsidTr="002745DF">
        <w:tblPrEx>
          <w:tblCellMar>
            <w:left w:w="108" w:type="dxa"/>
            <w:right w:w="108" w:type="dxa"/>
          </w:tblCellMar>
        </w:tblPrEx>
        <w:trPr>
          <w:ins w:id="11508" w:author="2960" w:date="2023-06-20T15:38:00Z"/>
        </w:trPr>
        <w:tc>
          <w:tcPr>
            <w:tcW w:w="4535" w:type="dxa"/>
            <w:gridSpan w:val="2"/>
            <w:tcBorders>
              <w:bottom w:val="single" w:sz="4" w:space="0" w:color="auto"/>
            </w:tcBorders>
          </w:tcPr>
          <w:p w14:paraId="142D17A9" w14:textId="77777777" w:rsidR="00277723" w:rsidRPr="000712E3" w:rsidRDefault="00277723" w:rsidP="002745DF">
            <w:pPr>
              <w:pStyle w:val="TAL"/>
              <w:rPr>
                <w:ins w:id="11509" w:author="2960" w:date="2023-06-20T15:38:00Z"/>
              </w:rPr>
            </w:pPr>
            <w:ins w:id="11510" w:author="2960" w:date="2023-06-20T15:38:00Z">
              <w:r w:rsidRPr="006F06C2">
                <w:t xml:space="preserve">      radioBearerConfig</w:t>
              </w:r>
            </w:ins>
          </w:p>
        </w:tc>
        <w:tc>
          <w:tcPr>
            <w:tcW w:w="2267" w:type="dxa"/>
          </w:tcPr>
          <w:p w14:paraId="20F16A0A" w14:textId="77777777" w:rsidR="00277723" w:rsidRPr="000712E3" w:rsidRDefault="00277723" w:rsidP="002745DF">
            <w:pPr>
              <w:pStyle w:val="TAL"/>
              <w:rPr>
                <w:ins w:id="11511" w:author="2960" w:date="2023-06-20T15:38:00Z"/>
              </w:rPr>
            </w:pPr>
            <w:ins w:id="11512" w:author="2960" w:date="2023-06-20T15:38:00Z">
              <w:r w:rsidRPr="006F06C2">
                <w:t>RadioBearerConfig</w:t>
              </w:r>
            </w:ins>
          </w:p>
        </w:tc>
        <w:tc>
          <w:tcPr>
            <w:tcW w:w="1700" w:type="dxa"/>
          </w:tcPr>
          <w:p w14:paraId="687DCB96" w14:textId="77777777" w:rsidR="00277723" w:rsidRPr="000712E3" w:rsidRDefault="00277723" w:rsidP="002745DF">
            <w:pPr>
              <w:pStyle w:val="TAL"/>
              <w:rPr>
                <w:ins w:id="11513" w:author="2960" w:date="2023-06-20T15:38:00Z"/>
              </w:rPr>
            </w:pPr>
            <w:ins w:id="11514" w:author="2960" w:date="2023-06-20T15:38:00Z">
              <w:r w:rsidRPr="00277723">
                <w:rPr>
                  <w:color w:val="000000"/>
                </w:rPr>
                <w:t xml:space="preserve">Table </w:t>
              </w:r>
              <w:r>
                <w:t>14.2.4.3.3</w:t>
              </w:r>
              <w:r w:rsidRPr="0087069F">
                <w:t>.3.3-</w:t>
              </w:r>
              <w:r>
                <w:t>3</w:t>
              </w:r>
            </w:ins>
          </w:p>
        </w:tc>
        <w:tc>
          <w:tcPr>
            <w:tcW w:w="1245" w:type="dxa"/>
          </w:tcPr>
          <w:p w14:paraId="3CF81E0C" w14:textId="77777777" w:rsidR="00277723" w:rsidRPr="000712E3" w:rsidRDefault="00277723" w:rsidP="002745DF">
            <w:pPr>
              <w:pStyle w:val="TAL"/>
              <w:rPr>
                <w:ins w:id="11515" w:author="2960" w:date="2023-06-20T15:38:00Z"/>
              </w:rPr>
            </w:pPr>
          </w:p>
        </w:tc>
      </w:tr>
      <w:tr w:rsidR="00277723" w:rsidRPr="000712E3" w14:paraId="378251B6" w14:textId="77777777" w:rsidTr="002745DF">
        <w:tblPrEx>
          <w:tblCellMar>
            <w:left w:w="108" w:type="dxa"/>
            <w:right w:w="108" w:type="dxa"/>
          </w:tblCellMar>
        </w:tblPrEx>
        <w:trPr>
          <w:ins w:id="11516" w:author="2960" w:date="2023-06-20T15:38:00Z"/>
        </w:trPr>
        <w:tc>
          <w:tcPr>
            <w:tcW w:w="4535" w:type="dxa"/>
            <w:gridSpan w:val="2"/>
            <w:tcBorders>
              <w:top w:val="single" w:sz="4" w:space="0" w:color="auto"/>
              <w:bottom w:val="single" w:sz="4" w:space="0" w:color="auto"/>
            </w:tcBorders>
          </w:tcPr>
          <w:p w14:paraId="09A1A1FB" w14:textId="77777777" w:rsidR="00277723" w:rsidRPr="000712E3" w:rsidRDefault="00277723" w:rsidP="002745DF">
            <w:pPr>
              <w:pStyle w:val="TAL"/>
              <w:rPr>
                <w:ins w:id="11517" w:author="2960" w:date="2023-06-20T15:38:00Z"/>
              </w:rPr>
            </w:pPr>
            <w:ins w:id="11518" w:author="2960" w:date="2023-06-20T15:38:00Z">
              <w:r w:rsidRPr="000712E3">
                <w:t xml:space="preserve">      nonCriticalExtension SEQUENCE {</w:t>
              </w:r>
            </w:ins>
          </w:p>
        </w:tc>
        <w:tc>
          <w:tcPr>
            <w:tcW w:w="2267" w:type="dxa"/>
          </w:tcPr>
          <w:p w14:paraId="18CFD142" w14:textId="77777777" w:rsidR="00277723" w:rsidRPr="000712E3" w:rsidRDefault="00277723" w:rsidP="002745DF">
            <w:pPr>
              <w:pStyle w:val="TAL"/>
              <w:rPr>
                <w:ins w:id="11519" w:author="2960" w:date="2023-06-20T15:38:00Z"/>
              </w:rPr>
            </w:pPr>
          </w:p>
        </w:tc>
        <w:tc>
          <w:tcPr>
            <w:tcW w:w="1700" w:type="dxa"/>
          </w:tcPr>
          <w:p w14:paraId="779B97DB" w14:textId="77777777" w:rsidR="00277723" w:rsidRPr="000712E3" w:rsidRDefault="00277723" w:rsidP="002745DF">
            <w:pPr>
              <w:pStyle w:val="TAL"/>
              <w:rPr>
                <w:ins w:id="11520" w:author="2960" w:date="2023-06-20T15:38:00Z"/>
              </w:rPr>
            </w:pPr>
          </w:p>
        </w:tc>
        <w:tc>
          <w:tcPr>
            <w:tcW w:w="1245" w:type="dxa"/>
          </w:tcPr>
          <w:p w14:paraId="271DA652" w14:textId="77777777" w:rsidR="00277723" w:rsidRPr="000712E3" w:rsidRDefault="00277723" w:rsidP="002745DF">
            <w:pPr>
              <w:pStyle w:val="TAL"/>
              <w:rPr>
                <w:ins w:id="11521" w:author="2960" w:date="2023-06-20T15:38:00Z"/>
              </w:rPr>
            </w:pPr>
          </w:p>
        </w:tc>
      </w:tr>
      <w:tr w:rsidR="00277723" w:rsidRPr="000712E3" w14:paraId="2ED40CEA" w14:textId="77777777" w:rsidTr="002745DF">
        <w:tblPrEx>
          <w:tblCellMar>
            <w:left w:w="108" w:type="dxa"/>
            <w:right w:w="108" w:type="dxa"/>
          </w:tblCellMar>
        </w:tblPrEx>
        <w:trPr>
          <w:ins w:id="11522" w:author="2960" w:date="2023-06-20T15:38:00Z"/>
        </w:trPr>
        <w:tc>
          <w:tcPr>
            <w:tcW w:w="4535" w:type="dxa"/>
            <w:gridSpan w:val="2"/>
            <w:tcBorders>
              <w:top w:val="single" w:sz="4" w:space="0" w:color="auto"/>
              <w:bottom w:val="single" w:sz="4" w:space="0" w:color="auto"/>
            </w:tcBorders>
          </w:tcPr>
          <w:p w14:paraId="1D857641" w14:textId="77777777" w:rsidR="00277723" w:rsidRPr="000712E3" w:rsidRDefault="00277723" w:rsidP="002745DF">
            <w:pPr>
              <w:pStyle w:val="TAL"/>
              <w:rPr>
                <w:ins w:id="11523" w:author="2960" w:date="2023-06-20T15:38:00Z"/>
              </w:rPr>
            </w:pPr>
            <w:ins w:id="11524" w:author="2960" w:date="2023-06-20T15:38:00Z">
              <w:r w:rsidRPr="000712E3">
                <w:t xml:space="preserve">        masterCellGroup</w:t>
              </w:r>
            </w:ins>
          </w:p>
        </w:tc>
        <w:tc>
          <w:tcPr>
            <w:tcW w:w="2267" w:type="dxa"/>
          </w:tcPr>
          <w:p w14:paraId="24166BDD" w14:textId="77777777" w:rsidR="00277723" w:rsidRPr="000712E3" w:rsidRDefault="00277723" w:rsidP="002745DF">
            <w:pPr>
              <w:pStyle w:val="TAL"/>
              <w:rPr>
                <w:ins w:id="11525" w:author="2960" w:date="2023-06-20T15:38:00Z"/>
              </w:rPr>
            </w:pPr>
            <w:ins w:id="11526" w:author="2960" w:date="2023-06-20T15:38:00Z">
              <w:r w:rsidRPr="000712E3">
                <w:t xml:space="preserve">CellGroupConfig </w:t>
              </w:r>
            </w:ins>
          </w:p>
        </w:tc>
        <w:tc>
          <w:tcPr>
            <w:tcW w:w="1700" w:type="dxa"/>
          </w:tcPr>
          <w:p w14:paraId="0B34C55F" w14:textId="77777777" w:rsidR="00277723" w:rsidRPr="000712E3" w:rsidRDefault="00277723" w:rsidP="002745DF">
            <w:pPr>
              <w:pStyle w:val="TAL"/>
              <w:rPr>
                <w:ins w:id="11527" w:author="2960" w:date="2023-06-20T15:38:00Z"/>
                <w:lang w:eastAsia="zh-CN"/>
              </w:rPr>
            </w:pPr>
            <w:ins w:id="11528" w:author="2960" w:date="2023-06-20T15:38:00Z">
              <w:r w:rsidRPr="0087069F">
                <w:t xml:space="preserve">Table </w:t>
              </w:r>
              <w:r>
                <w:t>14.2.4.3.3</w:t>
              </w:r>
              <w:r w:rsidRPr="0087069F">
                <w:t>.3.3-</w:t>
              </w:r>
              <w:r>
                <w:t>5</w:t>
              </w:r>
            </w:ins>
          </w:p>
        </w:tc>
        <w:tc>
          <w:tcPr>
            <w:tcW w:w="1245" w:type="dxa"/>
          </w:tcPr>
          <w:p w14:paraId="028476F3" w14:textId="77777777" w:rsidR="00277723" w:rsidRPr="000712E3" w:rsidRDefault="00277723" w:rsidP="002745DF">
            <w:pPr>
              <w:pStyle w:val="TAL"/>
              <w:rPr>
                <w:ins w:id="11529" w:author="2960" w:date="2023-06-20T15:38:00Z"/>
              </w:rPr>
            </w:pPr>
          </w:p>
        </w:tc>
      </w:tr>
      <w:tr w:rsidR="00277723" w:rsidRPr="000712E3" w14:paraId="3AA9CA81" w14:textId="77777777" w:rsidTr="002745DF">
        <w:tblPrEx>
          <w:tblCellMar>
            <w:left w:w="108" w:type="dxa"/>
            <w:right w:w="108" w:type="dxa"/>
          </w:tblCellMar>
        </w:tblPrEx>
        <w:trPr>
          <w:ins w:id="11530" w:author="2960" w:date="2023-06-20T15:38:00Z"/>
        </w:trPr>
        <w:tc>
          <w:tcPr>
            <w:tcW w:w="4535" w:type="dxa"/>
            <w:gridSpan w:val="2"/>
            <w:tcBorders>
              <w:top w:val="nil"/>
              <w:bottom w:val="single" w:sz="4" w:space="0" w:color="auto"/>
            </w:tcBorders>
          </w:tcPr>
          <w:p w14:paraId="18002F2D" w14:textId="77777777" w:rsidR="00277723" w:rsidRPr="000712E3" w:rsidRDefault="00277723" w:rsidP="002745DF">
            <w:pPr>
              <w:pStyle w:val="TAL"/>
              <w:rPr>
                <w:ins w:id="11531" w:author="2960" w:date="2023-06-20T15:38:00Z"/>
              </w:rPr>
            </w:pPr>
            <w:ins w:id="11532" w:author="2960" w:date="2023-06-20T15:38:00Z">
              <w:r w:rsidRPr="000712E3">
                <w:t xml:space="preserve">      }</w:t>
              </w:r>
            </w:ins>
          </w:p>
        </w:tc>
        <w:tc>
          <w:tcPr>
            <w:tcW w:w="2267" w:type="dxa"/>
          </w:tcPr>
          <w:p w14:paraId="5A1E845F" w14:textId="77777777" w:rsidR="00277723" w:rsidRPr="000712E3" w:rsidRDefault="00277723" w:rsidP="002745DF">
            <w:pPr>
              <w:pStyle w:val="TAL"/>
              <w:rPr>
                <w:ins w:id="11533" w:author="2960" w:date="2023-06-20T15:38:00Z"/>
              </w:rPr>
            </w:pPr>
          </w:p>
        </w:tc>
        <w:tc>
          <w:tcPr>
            <w:tcW w:w="1700" w:type="dxa"/>
          </w:tcPr>
          <w:p w14:paraId="5FC92519" w14:textId="77777777" w:rsidR="00277723" w:rsidRPr="000712E3" w:rsidRDefault="00277723" w:rsidP="002745DF">
            <w:pPr>
              <w:pStyle w:val="TAL"/>
              <w:rPr>
                <w:ins w:id="11534" w:author="2960" w:date="2023-06-20T15:38:00Z"/>
              </w:rPr>
            </w:pPr>
          </w:p>
        </w:tc>
        <w:tc>
          <w:tcPr>
            <w:tcW w:w="1245" w:type="dxa"/>
          </w:tcPr>
          <w:p w14:paraId="42A12233" w14:textId="77777777" w:rsidR="00277723" w:rsidRPr="000712E3" w:rsidRDefault="00277723" w:rsidP="002745DF">
            <w:pPr>
              <w:pStyle w:val="TAL"/>
              <w:rPr>
                <w:ins w:id="11535" w:author="2960" w:date="2023-06-20T15:38:00Z"/>
              </w:rPr>
            </w:pPr>
          </w:p>
        </w:tc>
      </w:tr>
      <w:tr w:rsidR="00277723" w:rsidRPr="000712E3" w14:paraId="037BF257" w14:textId="77777777" w:rsidTr="002745DF">
        <w:tblPrEx>
          <w:tblCellMar>
            <w:left w:w="108" w:type="dxa"/>
            <w:right w:w="108" w:type="dxa"/>
          </w:tblCellMar>
        </w:tblPrEx>
        <w:trPr>
          <w:ins w:id="11536" w:author="2960" w:date="2023-06-20T15:38:00Z"/>
        </w:trPr>
        <w:tc>
          <w:tcPr>
            <w:tcW w:w="4535" w:type="dxa"/>
            <w:gridSpan w:val="2"/>
            <w:tcBorders>
              <w:bottom w:val="single" w:sz="4" w:space="0" w:color="auto"/>
            </w:tcBorders>
          </w:tcPr>
          <w:p w14:paraId="1ECA97BF" w14:textId="77777777" w:rsidR="00277723" w:rsidRPr="000712E3" w:rsidRDefault="00277723" w:rsidP="002745DF">
            <w:pPr>
              <w:pStyle w:val="TAL"/>
              <w:rPr>
                <w:ins w:id="11537" w:author="2960" w:date="2023-06-20T15:38:00Z"/>
              </w:rPr>
            </w:pPr>
            <w:ins w:id="11538" w:author="2960" w:date="2023-06-20T15:38:00Z">
              <w:r w:rsidRPr="000712E3">
                <w:t xml:space="preserve">    }</w:t>
              </w:r>
            </w:ins>
          </w:p>
        </w:tc>
        <w:tc>
          <w:tcPr>
            <w:tcW w:w="2267" w:type="dxa"/>
          </w:tcPr>
          <w:p w14:paraId="5D2C4EE8" w14:textId="77777777" w:rsidR="00277723" w:rsidRPr="000712E3" w:rsidRDefault="00277723" w:rsidP="002745DF">
            <w:pPr>
              <w:pStyle w:val="TAL"/>
              <w:rPr>
                <w:ins w:id="11539" w:author="2960" w:date="2023-06-20T15:38:00Z"/>
              </w:rPr>
            </w:pPr>
          </w:p>
        </w:tc>
        <w:tc>
          <w:tcPr>
            <w:tcW w:w="1700" w:type="dxa"/>
          </w:tcPr>
          <w:p w14:paraId="07DBEFEE" w14:textId="77777777" w:rsidR="00277723" w:rsidRPr="000712E3" w:rsidRDefault="00277723" w:rsidP="002745DF">
            <w:pPr>
              <w:pStyle w:val="TAL"/>
              <w:rPr>
                <w:ins w:id="11540" w:author="2960" w:date="2023-06-20T15:38:00Z"/>
              </w:rPr>
            </w:pPr>
          </w:p>
        </w:tc>
        <w:tc>
          <w:tcPr>
            <w:tcW w:w="1245" w:type="dxa"/>
          </w:tcPr>
          <w:p w14:paraId="1B90222E" w14:textId="77777777" w:rsidR="00277723" w:rsidRPr="000712E3" w:rsidRDefault="00277723" w:rsidP="002745DF">
            <w:pPr>
              <w:pStyle w:val="TAL"/>
              <w:rPr>
                <w:ins w:id="11541" w:author="2960" w:date="2023-06-20T15:38:00Z"/>
              </w:rPr>
            </w:pPr>
          </w:p>
        </w:tc>
      </w:tr>
      <w:tr w:rsidR="00277723" w:rsidRPr="000712E3" w14:paraId="7A62F140" w14:textId="77777777" w:rsidTr="002745DF">
        <w:tblPrEx>
          <w:tblCellMar>
            <w:left w:w="108" w:type="dxa"/>
            <w:right w:w="108" w:type="dxa"/>
          </w:tblCellMar>
        </w:tblPrEx>
        <w:trPr>
          <w:ins w:id="11542" w:author="2960" w:date="2023-06-20T15:38:00Z"/>
        </w:trPr>
        <w:tc>
          <w:tcPr>
            <w:tcW w:w="4535" w:type="dxa"/>
            <w:gridSpan w:val="2"/>
            <w:tcBorders>
              <w:bottom w:val="single" w:sz="4" w:space="0" w:color="auto"/>
            </w:tcBorders>
          </w:tcPr>
          <w:p w14:paraId="450CACDA" w14:textId="77777777" w:rsidR="00277723" w:rsidRPr="000712E3" w:rsidRDefault="00277723" w:rsidP="002745DF">
            <w:pPr>
              <w:pStyle w:val="TAL"/>
              <w:rPr>
                <w:ins w:id="11543" w:author="2960" w:date="2023-06-20T15:38:00Z"/>
              </w:rPr>
            </w:pPr>
            <w:ins w:id="11544" w:author="2960" w:date="2023-06-20T15:38:00Z">
              <w:r w:rsidRPr="000712E3">
                <w:t xml:space="preserve">  }</w:t>
              </w:r>
            </w:ins>
          </w:p>
        </w:tc>
        <w:tc>
          <w:tcPr>
            <w:tcW w:w="2267" w:type="dxa"/>
          </w:tcPr>
          <w:p w14:paraId="124FF859" w14:textId="77777777" w:rsidR="00277723" w:rsidRPr="000712E3" w:rsidRDefault="00277723" w:rsidP="002745DF">
            <w:pPr>
              <w:pStyle w:val="TAL"/>
              <w:rPr>
                <w:ins w:id="11545" w:author="2960" w:date="2023-06-20T15:38:00Z"/>
              </w:rPr>
            </w:pPr>
          </w:p>
        </w:tc>
        <w:tc>
          <w:tcPr>
            <w:tcW w:w="1700" w:type="dxa"/>
          </w:tcPr>
          <w:p w14:paraId="20F716F2" w14:textId="77777777" w:rsidR="00277723" w:rsidRPr="000712E3" w:rsidRDefault="00277723" w:rsidP="002745DF">
            <w:pPr>
              <w:pStyle w:val="TAL"/>
              <w:rPr>
                <w:ins w:id="11546" w:author="2960" w:date="2023-06-20T15:38:00Z"/>
              </w:rPr>
            </w:pPr>
          </w:p>
        </w:tc>
        <w:tc>
          <w:tcPr>
            <w:tcW w:w="1245" w:type="dxa"/>
          </w:tcPr>
          <w:p w14:paraId="423806A0" w14:textId="77777777" w:rsidR="00277723" w:rsidRPr="000712E3" w:rsidRDefault="00277723" w:rsidP="002745DF">
            <w:pPr>
              <w:pStyle w:val="TAL"/>
              <w:rPr>
                <w:ins w:id="11547" w:author="2960" w:date="2023-06-20T15:38:00Z"/>
              </w:rPr>
            </w:pPr>
          </w:p>
        </w:tc>
      </w:tr>
      <w:tr w:rsidR="00277723" w:rsidRPr="000712E3" w14:paraId="5F9032BD" w14:textId="77777777" w:rsidTr="002745DF">
        <w:tblPrEx>
          <w:tblCellMar>
            <w:left w:w="108" w:type="dxa"/>
            <w:right w:w="108" w:type="dxa"/>
          </w:tblCellMar>
        </w:tblPrEx>
        <w:trPr>
          <w:ins w:id="11548" w:author="2960" w:date="2023-06-20T15:38:00Z"/>
        </w:trPr>
        <w:tc>
          <w:tcPr>
            <w:tcW w:w="4535" w:type="dxa"/>
            <w:gridSpan w:val="2"/>
            <w:tcBorders>
              <w:bottom w:val="single" w:sz="4" w:space="0" w:color="auto"/>
            </w:tcBorders>
          </w:tcPr>
          <w:p w14:paraId="40CE2F3E" w14:textId="77777777" w:rsidR="00277723" w:rsidRPr="000712E3" w:rsidRDefault="00277723" w:rsidP="002745DF">
            <w:pPr>
              <w:pStyle w:val="TAL"/>
              <w:rPr>
                <w:ins w:id="11549" w:author="2960" w:date="2023-06-20T15:38:00Z"/>
              </w:rPr>
            </w:pPr>
            <w:ins w:id="11550" w:author="2960" w:date="2023-06-20T15:38:00Z">
              <w:r w:rsidRPr="000712E3">
                <w:t>}</w:t>
              </w:r>
            </w:ins>
          </w:p>
        </w:tc>
        <w:tc>
          <w:tcPr>
            <w:tcW w:w="2267" w:type="dxa"/>
          </w:tcPr>
          <w:p w14:paraId="40F73544" w14:textId="77777777" w:rsidR="00277723" w:rsidRPr="000712E3" w:rsidRDefault="00277723" w:rsidP="002745DF">
            <w:pPr>
              <w:pStyle w:val="TAL"/>
              <w:rPr>
                <w:ins w:id="11551" w:author="2960" w:date="2023-06-20T15:38:00Z"/>
              </w:rPr>
            </w:pPr>
          </w:p>
        </w:tc>
        <w:tc>
          <w:tcPr>
            <w:tcW w:w="1700" w:type="dxa"/>
          </w:tcPr>
          <w:p w14:paraId="66C34013" w14:textId="77777777" w:rsidR="00277723" w:rsidRPr="000712E3" w:rsidRDefault="00277723" w:rsidP="002745DF">
            <w:pPr>
              <w:pStyle w:val="TAL"/>
              <w:rPr>
                <w:ins w:id="11552" w:author="2960" w:date="2023-06-20T15:38:00Z"/>
              </w:rPr>
            </w:pPr>
          </w:p>
        </w:tc>
        <w:tc>
          <w:tcPr>
            <w:tcW w:w="1245" w:type="dxa"/>
          </w:tcPr>
          <w:p w14:paraId="6B7E18F4" w14:textId="77777777" w:rsidR="00277723" w:rsidRPr="000712E3" w:rsidRDefault="00277723" w:rsidP="002745DF">
            <w:pPr>
              <w:pStyle w:val="TAL"/>
              <w:rPr>
                <w:ins w:id="11553" w:author="2960" w:date="2023-06-20T15:38:00Z"/>
              </w:rPr>
            </w:pPr>
          </w:p>
        </w:tc>
      </w:tr>
    </w:tbl>
    <w:p w14:paraId="39F75E4B" w14:textId="77777777" w:rsidR="00277723" w:rsidRDefault="00277723" w:rsidP="00277723">
      <w:pPr>
        <w:rPr>
          <w:ins w:id="11554" w:author="2960" w:date="2023-06-20T15:38:00Z"/>
        </w:rPr>
      </w:pPr>
    </w:p>
    <w:p w14:paraId="61E930B8" w14:textId="77777777" w:rsidR="00277723" w:rsidRPr="006F06C2" w:rsidRDefault="00277723" w:rsidP="00277723">
      <w:pPr>
        <w:pStyle w:val="TH"/>
        <w:rPr>
          <w:ins w:id="11555" w:author="2960" w:date="2023-06-20T15:38:00Z"/>
        </w:rPr>
      </w:pPr>
      <w:ins w:id="11556" w:author="2960" w:date="2023-06-20T15:38:00Z">
        <w:r w:rsidRPr="00277723">
          <w:rPr>
            <w:color w:val="000000"/>
          </w:rPr>
          <w:t xml:space="preserve">Table </w:t>
        </w:r>
        <w:r>
          <w:t>14.2.4.3.3</w:t>
        </w:r>
        <w:r w:rsidRPr="0087069F">
          <w:t>.3.3-</w:t>
        </w:r>
        <w:r>
          <w:t>3</w:t>
        </w:r>
        <w:r w:rsidRPr="006F06C2">
          <w:t xml:space="preserve">: </w:t>
        </w:r>
        <w:r w:rsidRPr="006F06C2">
          <w:rPr>
            <w:i/>
            <w:iCs/>
          </w:rPr>
          <w:t>RadioBearerConfig</w:t>
        </w:r>
        <w:r w:rsidRPr="006F06C2">
          <w:rPr>
            <w:i/>
          </w:rPr>
          <w:t xml:space="preserve"> </w:t>
        </w:r>
        <w:r w:rsidRPr="006F06C2">
          <w:t>(</w:t>
        </w:r>
        <w:r w:rsidRPr="00277723">
          <w:rPr>
            <w:color w:val="000000"/>
          </w:rPr>
          <w:t>Table 14.2.4.3.3.3.3-2</w:t>
        </w:r>
        <w:r w:rsidRPr="006F06C2">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6F06C2" w14:paraId="56168130" w14:textId="77777777" w:rsidTr="002745DF">
        <w:trPr>
          <w:ins w:id="11557" w:author="2960" w:date="2023-06-20T15:38:00Z"/>
        </w:trPr>
        <w:tc>
          <w:tcPr>
            <w:tcW w:w="9747" w:type="dxa"/>
            <w:gridSpan w:val="4"/>
          </w:tcPr>
          <w:p w14:paraId="49FEFC01" w14:textId="77777777" w:rsidR="00277723" w:rsidRPr="006F06C2" w:rsidRDefault="00277723" w:rsidP="002745DF">
            <w:pPr>
              <w:pStyle w:val="TAL"/>
              <w:rPr>
                <w:ins w:id="11558" w:author="2960" w:date="2023-06-20T15:38:00Z"/>
              </w:rPr>
            </w:pPr>
            <w:ins w:id="11559" w:author="2960" w:date="2023-06-20T15:38:00Z">
              <w:r w:rsidRPr="006F06C2">
                <w:t>Derivation Path: TS 38.508-1 [4], Table 4.6.3-132</w:t>
              </w:r>
            </w:ins>
          </w:p>
        </w:tc>
      </w:tr>
      <w:tr w:rsidR="00277723" w:rsidRPr="006F06C2" w14:paraId="0BD185E7" w14:textId="77777777" w:rsidTr="002745DF">
        <w:trPr>
          <w:ins w:id="11560" w:author="2960" w:date="2023-06-20T15:38:00Z"/>
        </w:trPr>
        <w:tc>
          <w:tcPr>
            <w:tcW w:w="4535" w:type="dxa"/>
          </w:tcPr>
          <w:p w14:paraId="3866EB93" w14:textId="77777777" w:rsidR="00277723" w:rsidRPr="006F06C2" w:rsidRDefault="00277723" w:rsidP="002745DF">
            <w:pPr>
              <w:pStyle w:val="TAH"/>
              <w:rPr>
                <w:ins w:id="11561" w:author="2960" w:date="2023-06-20T15:38:00Z"/>
              </w:rPr>
            </w:pPr>
            <w:ins w:id="11562" w:author="2960" w:date="2023-06-20T15:38:00Z">
              <w:r w:rsidRPr="006F06C2">
                <w:t>Information Element</w:t>
              </w:r>
            </w:ins>
          </w:p>
        </w:tc>
        <w:tc>
          <w:tcPr>
            <w:tcW w:w="2267" w:type="dxa"/>
          </w:tcPr>
          <w:p w14:paraId="5F6837C6" w14:textId="77777777" w:rsidR="00277723" w:rsidRPr="006F06C2" w:rsidRDefault="00277723" w:rsidP="002745DF">
            <w:pPr>
              <w:pStyle w:val="TAH"/>
              <w:rPr>
                <w:ins w:id="11563" w:author="2960" w:date="2023-06-20T15:38:00Z"/>
              </w:rPr>
            </w:pPr>
            <w:ins w:id="11564" w:author="2960" w:date="2023-06-20T15:38:00Z">
              <w:r w:rsidRPr="006F06C2">
                <w:t>Value/remark</w:t>
              </w:r>
            </w:ins>
          </w:p>
        </w:tc>
        <w:tc>
          <w:tcPr>
            <w:tcW w:w="1700" w:type="dxa"/>
          </w:tcPr>
          <w:p w14:paraId="3C308ACF" w14:textId="77777777" w:rsidR="00277723" w:rsidRPr="006F06C2" w:rsidRDefault="00277723" w:rsidP="002745DF">
            <w:pPr>
              <w:pStyle w:val="TAH"/>
              <w:rPr>
                <w:ins w:id="11565" w:author="2960" w:date="2023-06-20T15:38:00Z"/>
              </w:rPr>
            </w:pPr>
            <w:ins w:id="11566" w:author="2960" w:date="2023-06-20T15:38:00Z">
              <w:r w:rsidRPr="006F06C2">
                <w:t>Comment</w:t>
              </w:r>
            </w:ins>
          </w:p>
        </w:tc>
        <w:tc>
          <w:tcPr>
            <w:tcW w:w="1245" w:type="dxa"/>
          </w:tcPr>
          <w:p w14:paraId="2D4A05E9" w14:textId="77777777" w:rsidR="00277723" w:rsidRPr="006F06C2" w:rsidRDefault="00277723" w:rsidP="002745DF">
            <w:pPr>
              <w:pStyle w:val="TAH"/>
              <w:rPr>
                <w:ins w:id="11567" w:author="2960" w:date="2023-06-20T15:38:00Z"/>
              </w:rPr>
            </w:pPr>
            <w:ins w:id="11568" w:author="2960" w:date="2023-06-20T15:38:00Z">
              <w:r w:rsidRPr="006F06C2">
                <w:t>Condition</w:t>
              </w:r>
            </w:ins>
          </w:p>
        </w:tc>
      </w:tr>
      <w:tr w:rsidR="00277723" w:rsidRPr="006F06C2" w14:paraId="7D6734B9" w14:textId="77777777" w:rsidTr="002745DF">
        <w:trPr>
          <w:ins w:id="11569" w:author="2960" w:date="2023-06-20T15:38:00Z"/>
        </w:trPr>
        <w:tc>
          <w:tcPr>
            <w:tcW w:w="4535" w:type="dxa"/>
          </w:tcPr>
          <w:p w14:paraId="000AA29F" w14:textId="77777777" w:rsidR="00277723" w:rsidRPr="006F06C2" w:rsidRDefault="00277723" w:rsidP="002745DF">
            <w:pPr>
              <w:pStyle w:val="TAL"/>
              <w:rPr>
                <w:ins w:id="11570" w:author="2960" w:date="2023-06-20T15:38:00Z"/>
              </w:rPr>
            </w:pPr>
            <w:ins w:id="11571" w:author="2960" w:date="2023-06-20T15:38:00Z">
              <w:r w:rsidRPr="006F06C2">
                <w:t>RadioBearerConfig ::= SEQUENCE {</w:t>
              </w:r>
            </w:ins>
          </w:p>
        </w:tc>
        <w:tc>
          <w:tcPr>
            <w:tcW w:w="2267" w:type="dxa"/>
          </w:tcPr>
          <w:p w14:paraId="330D6DFA" w14:textId="77777777" w:rsidR="00277723" w:rsidRPr="006F06C2" w:rsidRDefault="00277723" w:rsidP="002745DF">
            <w:pPr>
              <w:pStyle w:val="TAL"/>
              <w:rPr>
                <w:ins w:id="11572" w:author="2960" w:date="2023-06-20T15:38:00Z"/>
              </w:rPr>
            </w:pPr>
          </w:p>
        </w:tc>
        <w:tc>
          <w:tcPr>
            <w:tcW w:w="1700" w:type="dxa"/>
          </w:tcPr>
          <w:p w14:paraId="2540DCDA" w14:textId="77777777" w:rsidR="00277723" w:rsidRPr="006F06C2" w:rsidRDefault="00277723" w:rsidP="002745DF">
            <w:pPr>
              <w:pStyle w:val="TAL"/>
              <w:rPr>
                <w:ins w:id="11573" w:author="2960" w:date="2023-06-20T15:38:00Z"/>
              </w:rPr>
            </w:pPr>
          </w:p>
        </w:tc>
        <w:tc>
          <w:tcPr>
            <w:tcW w:w="1245" w:type="dxa"/>
          </w:tcPr>
          <w:p w14:paraId="44654DD1" w14:textId="77777777" w:rsidR="00277723" w:rsidRPr="006F06C2" w:rsidRDefault="00277723" w:rsidP="002745DF">
            <w:pPr>
              <w:pStyle w:val="TAL"/>
              <w:rPr>
                <w:ins w:id="11574" w:author="2960" w:date="2023-06-20T15:38:00Z"/>
              </w:rPr>
            </w:pPr>
          </w:p>
        </w:tc>
      </w:tr>
      <w:tr w:rsidR="00277723" w:rsidRPr="006F06C2" w14:paraId="24BC337F" w14:textId="77777777" w:rsidTr="002745DF">
        <w:trPr>
          <w:ins w:id="11575" w:author="2960" w:date="2023-06-20T15:38:00Z"/>
        </w:trPr>
        <w:tc>
          <w:tcPr>
            <w:tcW w:w="4535" w:type="dxa"/>
          </w:tcPr>
          <w:p w14:paraId="7B5E8953" w14:textId="77777777" w:rsidR="00277723" w:rsidRPr="006F06C2" w:rsidRDefault="00277723" w:rsidP="002745DF">
            <w:pPr>
              <w:pStyle w:val="TAL"/>
              <w:rPr>
                <w:ins w:id="11576" w:author="2960" w:date="2023-06-20T15:38:00Z"/>
              </w:rPr>
            </w:pPr>
            <w:ins w:id="11577" w:author="2960" w:date="2023-06-20T15:38:00Z">
              <w:r w:rsidRPr="001B0CC1">
                <w:t xml:space="preserve">  drb-ToAddModList SEQUENCE (SIZE (1..maxDRB)) OF DRB-ToAddMod {</w:t>
              </w:r>
            </w:ins>
          </w:p>
        </w:tc>
        <w:tc>
          <w:tcPr>
            <w:tcW w:w="2267" w:type="dxa"/>
          </w:tcPr>
          <w:p w14:paraId="74C7398C" w14:textId="77777777" w:rsidR="00277723" w:rsidRPr="006F06C2" w:rsidRDefault="00277723" w:rsidP="002745DF">
            <w:pPr>
              <w:pStyle w:val="TAL"/>
              <w:rPr>
                <w:ins w:id="11578" w:author="2960" w:date="2023-06-20T15:38:00Z"/>
              </w:rPr>
            </w:pPr>
            <w:ins w:id="11579" w:author="2960" w:date="2023-06-20T15:38:00Z">
              <w:r w:rsidRPr="001B0CC1">
                <w:t>1 entry</w:t>
              </w:r>
            </w:ins>
          </w:p>
        </w:tc>
        <w:tc>
          <w:tcPr>
            <w:tcW w:w="1700" w:type="dxa"/>
          </w:tcPr>
          <w:p w14:paraId="19F7AE91" w14:textId="77777777" w:rsidR="00277723" w:rsidRPr="006F06C2" w:rsidRDefault="00277723" w:rsidP="002745DF">
            <w:pPr>
              <w:pStyle w:val="TAL"/>
              <w:rPr>
                <w:ins w:id="11580" w:author="2960" w:date="2023-06-20T15:38:00Z"/>
              </w:rPr>
            </w:pPr>
          </w:p>
        </w:tc>
        <w:tc>
          <w:tcPr>
            <w:tcW w:w="1245" w:type="dxa"/>
          </w:tcPr>
          <w:p w14:paraId="4DF0AA25" w14:textId="77777777" w:rsidR="00277723" w:rsidRPr="006F06C2" w:rsidRDefault="00277723" w:rsidP="002745DF">
            <w:pPr>
              <w:pStyle w:val="TAL"/>
              <w:rPr>
                <w:ins w:id="11581" w:author="2960" w:date="2023-06-20T15:38:00Z"/>
              </w:rPr>
            </w:pPr>
          </w:p>
        </w:tc>
      </w:tr>
      <w:tr w:rsidR="00277723" w:rsidRPr="006F06C2" w14:paraId="2071CC6A" w14:textId="77777777" w:rsidTr="002745DF">
        <w:trPr>
          <w:ins w:id="11582" w:author="2960" w:date="2023-06-20T15:38:00Z"/>
        </w:trPr>
        <w:tc>
          <w:tcPr>
            <w:tcW w:w="4535" w:type="dxa"/>
          </w:tcPr>
          <w:p w14:paraId="631051BF" w14:textId="77777777" w:rsidR="00277723" w:rsidRPr="006F06C2" w:rsidRDefault="00277723" w:rsidP="002745DF">
            <w:pPr>
              <w:pStyle w:val="TAL"/>
              <w:rPr>
                <w:ins w:id="11583" w:author="2960" w:date="2023-06-20T15:38:00Z"/>
              </w:rPr>
            </w:pPr>
            <w:ins w:id="11584" w:author="2960" w:date="2023-06-20T15:38:00Z">
              <w:r w:rsidRPr="001B0CC1">
                <w:t xml:space="preserve">    DRB-ToAddMod[1] </w:t>
              </w:r>
              <w:r w:rsidRPr="001B0CC1">
                <w:rPr>
                  <w:snapToGrid w:val="0"/>
                </w:rPr>
                <w:t xml:space="preserve">SEQUENCE </w:t>
              </w:r>
              <w:r w:rsidRPr="001B0CC1">
                <w:t>{</w:t>
              </w:r>
            </w:ins>
          </w:p>
        </w:tc>
        <w:tc>
          <w:tcPr>
            <w:tcW w:w="2267" w:type="dxa"/>
          </w:tcPr>
          <w:p w14:paraId="041CF896" w14:textId="77777777" w:rsidR="00277723" w:rsidRPr="006F06C2" w:rsidRDefault="00277723" w:rsidP="002745DF">
            <w:pPr>
              <w:pStyle w:val="TAL"/>
              <w:rPr>
                <w:ins w:id="11585" w:author="2960" w:date="2023-06-20T15:38:00Z"/>
              </w:rPr>
            </w:pPr>
          </w:p>
        </w:tc>
        <w:tc>
          <w:tcPr>
            <w:tcW w:w="1700" w:type="dxa"/>
          </w:tcPr>
          <w:p w14:paraId="6679510E" w14:textId="77777777" w:rsidR="00277723" w:rsidRPr="006F06C2" w:rsidRDefault="00277723" w:rsidP="002745DF">
            <w:pPr>
              <w:pStyle w:val="TAL"/>
              <w:rPr>
                <w:ins w:id="11586" w:author="2960" w:date="2023-06-20T15:38:00Z"/>
              </w:rPr>
            </w:pPr>
            <w:ins w:id="11587" w:author="2960" w:date="2023-06-20T15:38:00Z">
              <w:r w:rsidRPr="001B0CC1">
                <w:t>entry 1</w:t>
              </w:r>
            </w:ins>
          </w:p>
        </w:tc>
        <w:tc>
          <w:tcPr>
            <w:tcW w:w="1245" w:type="dxa"/>
          </w:tcPr>
          <w:p w14:paraId="572779A0" w14:textId="77777777" w:rsidR="00277723" w:rsidRPr="006F06C2" w:rsidRDefault="00277723" w:rsidP="002745DF">
            <w:pPr>
              <w:pStyle w:val="TAL"/>
              <w:rPr>
                <w:ins w:id="11588" w:author="2960" w:date="2023-06-20T15:38:00Z"/>
              </w:rPr>
            </w:pPr>
          </w:p>
        </w:tc>
      </w:tr>
      <w:tr w:rsidR="00277723" w:rsidRPr="006F06C2" w14:paraId="478A6B5E" w14:textId="77777777" w:rsidTr="002745DF">
        <w:trPr>
          <w:ins w:id="11589" w:author="2960" w:date="2023-06-20T15:38:00Z"/>
        </w:trPr>
        <w:tc>
          <w:tcPr>
            <w:tcW w:w="4535" w:type="dxa"/>
          </w:tcPr>
          <w:p w14:paraId="48BBB774" w14:textId="77777777" w:rsidR="00277723" w:rsidRPr="006F06C2" w:rsidRDefault="00277723" w:rsidP="002745DF">
            <w:pPr>
              <w:pStyle w:val="TAL"/>
              <w:rPr>
                <w:ins w:id="11590" w:author="2960" w:date="2023-06-20T15:38:00Z"/>
              </w:rPr>
            </w:pPr>
            <w:ins w:id="11591" w:author="2960" w:date="2023-06-20T15:38:00Z">
              <w:r w:rsidRPr="001B0CC1">
                <w:t xml:space="preserve">      cnAssociation CHOICE {</w:t>
              </w:r>
            </w:ins>
          </w:p>
        </w:tc>
        <w:tc>
          <w:tcPr>
            <w:tcW w:w="2267" w:type="dxa"/>
          </w:tcPr>
          <w:p w14:paraId="6479B8C7" w14:textId="77777777" w:rsidR="00277723" w:rsidRPr="006F06C2" w:rsidRDefault="00277723" w:rsidP="002745DF">
            <w:pPr>
              <w:pStyle w:val="TAL"/>
              <w:rPr>
                <w:ins w:id="11592" w:author="2960" w:date="2023-06-20T15:38:00Z"/>
              </w:rPr>
            </w:pPr>
          </w:p>
        </w:tc>
        <w:tc>
          <w:tcPr>
            <w:tcW w:w="1700" w:type="dxa"/>
          </w:tcPr>
          <w:p w14:paraId="2CB289C1" w14:textId="77777777" w:rsidR="00277723" w:rsidRPr="006F06C2" w:rsidRDefault="00277723" w:rsidP="002745DF">
            <w:pPr>
              <w:pStyle w:val="TAL"/>
              <w:rPr>
                <w:ins w:id="11593" w:author="2960" w:date="2023-06-20T15:38:00Z"/>
              </w:rPr>
            </w:pPr>
          </w:p>
        </w:tc>
        <w:tc>
          <w:tcPr>
            <w:tcW w:w="1245" w:type="dxa"/>
          </w:tcPr>
          <w:p w14:paraId="585B7453" w14:textId="77777777" w:rsidR="00277723" w:rsidRPr="006F06C2" w:rsidRDefault="00277723" w:rsidP="002745DF">
            <w:pPr>
              <w:pStyle w:val="TAL"/>
              <w:rPr>
                <w:ins w:id="11594" w:author="2960" w:date="2023-06-20T15:38:00Z"/>
              </w:rPr>
            </w:pPr>
          </w:p>
        </w:tc>
      </w:tr>
      <w:tr w:rsidR="00277723" w:rsidRPr="006F06C2" w14:paraId="1BF32B6E" w14:textId="77777777" w:rsidTr="002745DF">
        <w:trPr>
          <w:ins w:id="11595" w:author="2960" w:date="2023-06-20T15:38:00Z"/>
        </w:trPr>
        <w:tc>
          <w:tcPr>
            <w:tcW w:w="4535" w:type="dxa"/>
          </w:tcPr>
          <w:p w14:paraId="2445DF79" w14:textId="77777777" w:rsidR="00277723" w:rsidRPr="006F06C2" w:rsidRDefault="00277723" w:rsidP="002745DF">
            <w:pPr>
              <w:pStyle w:val="TAL"/>
              <w:rPr>
                <w:ins w:id="11596" w:author="2960" w:date="2023-06-20T15:38:00Z"/>
              </w:rPr>
            </w:pPr>
            <w:ins w:id="11597" w:author="2960" w:date="2023-06-20T15:38:00Z">
              <w:r w:rsidRPr="001B0CC1">
                <w:t xml:space="preserve">        sdap-Config</w:t>
              </w:r>
            </w:ins>
          </w:p>
        </w:tc>
        <w:tc>
          <w:tcPr>
            <w:tcW w:w="2267" w:type="dxa"/>
          </w:tcPr>
          <w:p w14:paraId="279AF522" w14:textId="77777777" w:rsidR="00277723" w:rsidRPr="006F06C2" w:rsidRDefault="00277723" w:rsidP="002745DF">
            <w:pPr>
              <w:pStyle w:val="TAL"/>
              <w:rPr>
                <w:ins w:id="11598" w:author="2960" w:date="2023-06-20T15:38:00Z"/>
              </w:rPr>
            </w:pPr>
            <w:ins w:id="11599" w:author="2960" w:date="2023-06-20T15:38:00Z">
              <w:r w:rsidRPr="001B0CC1">
                <w:t>SDAP-Config</w:t>
              </w:r>
            </w:ins>
          </w:p>
        </w:tc>
        <w:tc>
          <w:tcPr>
            <w:tcW w:w="1700" w:type="dxa"/>
          </w:tcPr>
          <w:p w14:paraId="7EBADA76" w14:textId="77777777" w:rsidR="00277723" w:rsidRPr="006F06C2" w:rsidRDefault="00277723" w:rsidP="002745DF">
            <w:pPr>
              <w:pStyle w:val="TAL"/>
              <w:rPr>
                <w:ins w:id="11600" w:author="2960" w:date="2023-06-20T15:38:00Z"/>
              </w:rPr>
            </w:pPr>
            <w:ins w:id="11601" w:author="2960" w:date="2023-06-20T15:38:00Z">
              <w:r w:rsidRPr="00277723">
                <w:rPr>
                  <w:color w:val="000000"/>
                </w:rPr>
                <w:t xml:space="preserve">Table </w:t>
              </w:r>
              <w:r>
                <w:t>14.2.4.3.3</w:t>
              </w:r>
              <w:r w:rsidRPr="0087069F">
                <w:t>.3.3-</w:t>
              </w:r>
              <w:r>
                <w:t>4</w:t>
              </w:r>
            </w:ins>
          </w:p>
        </w:tc>
        <w:tc>
          <w:tcPr>
            <w:tcW w:w="1245" w:type="dxa"/>
          </w:tcPr>
          <w:p w14:paraId="615BDB26" w14:textId="77777777" w:rsidR="00277723" w:rsidRPr="006F06C2" w:rsidRDefault="00277723" w:rsidP="002745DF">
            <w:pPr>
              <w:pStyle w:val="TAL"/>
              <w:rPr>
                <w:ins w:id="11602" w:author="2960" w:date="2023-06-20T15:38:00Z"/>
              </w:rPr>
            </w:pPr>
          </w:p>
        </w:tc>
      </w:tr>
      <w:tr w:rsidR="00277723" w:rsidRPr="006F06C2" w14:paraId="1F9D56CE" w14:textId="77777777" w:rsidTr="002745DF">
        <w:trPr>
          <w:ins w:id="11603" w:author="2960" w:date="2023-06-20T15:38:00Z"/>
        </w:trPr>
        <w:tc>
          <w:tcPr>
            <w:tcW w:w="4535" w:type="dxa"/>
          </w:tcPr>
          <w:p w14:paraId="5AD5E0A5" w14:textId="77777777" w:rsidR="00277723" w:rsidRPr="006F06C2" w:rsidRDefault="00277723" w:rsidP="002745DF">
            <w:pPr>
              <w:pStyle w:val="TAL"/>
              <w:rPr>
                <w:ins w:id="11604" w:author="2960" w:date="2023-06-20T15:38:00Z"/>
              </w:rPr>
            </w:pPr>
            <w:ins w:id="11605" w:author="2960" w:date="2023-06-20T15:38:00Z">
              <w:r w:rsidRPr="001B0CC1">
                <w:t xml:space="preserve">      }</w:t>
              </w:r>
            </w:ins>
          </w:p>
        </w:tc>
        <w:tc>
          <w:tcPr>
            <w:tcW w:w="2267" w:type="dxa"/>
          </w:tcPr>
          <w:p w14:paraId="5A17F0EF" w14:textId="77777777" w:rsidR="00277723" w:rsidRPr="006F06C2" w:rsidRDefault="00277723" w:rsidP="002745DF">
            <w:pPr>
              <w:pStyle w:val="TAL"/>
              <w:rPr>
                <w:ins w:id="11606" w:author="2960" w:date="2023-06-20T15:38:00Z"/>
              </w:rPr>
            </w:pPr>
          </w:p>
        </w:tc>
        <w:tc>
          <w:tcPr>
            <w:tcW w:w="1700" w:type="dxa"/>
          </w:tcPr>
          <w:p w14:paraId="6382D63E" w14:textId="77777777" w:rsidR="00277723" w:rsidRPr="006F06C2" w:rsidRDefault="00277723" w:rsidP="002745DF">
            <w:pPr>
              <w:pStyle w:val="TAL"/>
              <w:rPr>
                <w:ins w:id="11607" w:author="2960" w:date="2023-06-20T15:38:00Z"/>
              </w:rPr>
            </w:pPr>
          </w:p>
        </w:tc>
        <w:tc>
          <w:tcPr>
            <w:tcW w:w="1245" w:type="dxa"/>
          </w:tcPr>
          <w:p w14:paraId="2D61E510" w14:textId="77777777" w:rsidR="00277723" w:rsidRPr="006F06C2" w:rsidRDefault="00277723" w:rsidP="002745DF">
            <w:pPr>
              <w:pStyle w:val="TAL"/>
              <w:rPr>
                <w:ins w:id="11608" w:author="2960" w:date="2023-06-20T15:38:00Z"/>
              </w:rPr>
            </w:pPr>
          </w:p>
        </w:tc>
      </w:tr>
      <w:tr w:rsidR="00277723" w:rsidRPr="006F06C2" w14:paraId="2789B8E4" w14:textId="77777777" w:rsidTr="002745DF">
        <w:trPr>
          <w:ins w:id="11609" w:author="2960" w:date="2023-06-20T15:38:00Z"/>
        </w:trPr>
        <w:tc>
          <w:tcPr>
            <w:tcW w:w="4535" w:type="dxa"/>
          </w:tcPr>
          <w:p w14:paraId="7217D4F4" w14:textId="77777777" w:rsidR="00277723" w:rsidRPr="006F06C2" w:rsidRDefault="00277723" w:rsidP="002745DF">
            <w:pPr>
              <w:pStyle w:val="TAL"/>
              <w:rPr>
                <w:ins w:id="11610" w:author="2960" w:date="2023-06-20T15:38:00Z"/>
              </w:rPr>
            </w:pPr>
            <w:ins w:id="11611" w:author="2960" w:date="2023-06-20T15:38:00Z">
              <w:r w:rsidRPr="001B0CC1">
                <w:t xml:space="preserve">      drb-Identity</w:t>
              </w:r>
            </w:ins>
          </w:p>
        </w:tc>
        <w:tc>
          <w:tcPr>
            <w:tcW w:w="2267" w:type="dxa"/>
          </w:tcPr>
          <w:p w14:paraId="175196B8" w14:textId="77777777" w:rsidR="00277723" w:rsidRPr="006F06C2" w:rsidRDefault="00277723" w:rsidP="002745DF">
            <w:pPr>
              <w:pStyle w:val="TAL"/>
              <w:rPr>
                <w:ins w:id="11612" w:author="2960" w:date="2023-06-20T15:38:00Z"/>
              </w:rPr>
            </w:pPr>
            <w:ins w:id="11613" w:author="2960" w:date="2023-06-20T15:38:00Z">
              <w:r w:rsidRPr="001B0CC1">
                <w:t>DRB-Identity using condition DRB</w:t>
              </w:r>
              <w:r>
                <w:t>n</w:t>
              </w:r>
            </w:ins>
          </w:p>
        </w:tc>
        <w:tc>
          <w:tcPr>
            <w:tcW w:w="1700" w:type="dxa"/>
          </w:tcPr>
          <w:p w14:paraId="300FD0E9" w14:textId="77777777" w:rsidR="00277723" w:rsidRPr="006D44A5" w:rsidRDefault="00277723" w:rsidP="002745DF">
            <w:pPr>
              <w:pStyle w:val="TAL"/>
              <w:rPr>
                <w:ins w:id="11614" w:author="2960" w:date="2023-06-20T15:38:00Z"/>
                <w:lang w:eastAsia="zh-CN"/>
              </w:rPr>
            </w:pPr>
            <w:ins w:id="11615" w:author="2960" w:date="2023-06-20T15:38:00Z">
              <w:r w:rsidRPr="0087069F">
                <w:t xml:space="preserve">n is chosen as the next available number higher </w:t>
              </w:r>
              <w:r>
                <w:t xml:space="preserve">than the number of DRB established in </w:t>
              </w:r>
              <w:r>
                <w:rPr>
                  <w:lang w:eastAsia="zh-CN"/>
                </w:rPr>
                <w:t>Step 1a10 or Step 1b10.</w:t>
              </w:r>
            </w:ins>
          </w:p>
        </w:tc>
        <w:tc>
          <w:tcPr>
            <w:tcW w:w="1245" w:type="dxa"/>
          </w:tcPr>
          <w:p w14:paraId="69CE39BB" w14:textId="77777777" w:rsidR="00277723" w:rsidRPr="006F06C2" w:rsidRDefault="00277723" w:rsidP="002745DF">
            <w:pPr>
              <w:pStyle w:val="TAL"/>
              <w:rPr>
                <w:ins w:id="11616" w:author="2960" w:date="2023-06-20T15:38:00Z"/>
              </w:rPr>
            </w:pPr>
          </w:p>
        </w:tc>
      </w:tr>
      <w:tr w:rsidR="00277723" w:rsidRPr="006F06C2" w14:paraId="361FD0F5" w14:textId="77777777" w:rsidTr="002745DF">
        <w:trPr>
          <w:ins w:id="11617" w:author="2960" w:date="2023-06-20T15:38:00Z"/>
        </w:trPr>
        <w:tc>
          <w:tcPr>
            <w:tcW w:w="4535" w:type="dxa"/>
          </w:tcPr>
          <w:p w14:paraId="6986C344" w14:textId="77777777" w:rsidR="00277723" w:rsidRPr="006F06C2" w:rsidRDefault="00277723" w:rsidP="002745DF">
            <w:pPr>
              <w:pStyle w:val="TAL"/>
              <w:rPr>
                <w:ins w:id="11618" w:author="2960" w:date="2023-06-20T15:38:00Z"/>
              </w:rPr>
            </w:pPr>
            <w:ins w:id="11619" w:author="2960" w:date="2023-06-20T15:38:00Z">
              <w:r w:rsidRPr="001B0CC1">
                <w:t xml:space="preserve">      reestablishPDCP</w:t>
              </w:r>
            </w:ins>
          </w:p>
        </w:tc>
        <w:tc>
          <w:tcPr>
            <w:tcW w:w="2267" w:type="dxa"/>
          </w:tcPr>
          <w:p w14:paraId="71FDE9A2" w14:textId="77777777" w:rsidR="00277723" w:rsidRPr="006F06C2" w:rsidRDefault="00277723" w:rsidP="002745DF">
            <w:pPr>
              <w:pStyle w:val="TAL"/>
              <w:rPr>
                <w:ins w:id="11620" w:author="2960" w:date="2023-06-20T15:38:00Z"/>
              </w:rPr>
            </w:pPr>
            <w:ins w:id="11621" w:author="2960" w:date="2023-06-20T15:38:00Z">
              <w:r w:rsidRPr="001B0CC1">
                <w:t>Not present</w:t>
              </w:r>
            </w:ins>
          </w:p>
        </w:tc>
        <w:tc>
          <w:tcPr>
            <w:tcW w:w="1700" w:type="dxa"/>
          </w:tcPr>
          <w:p w14:paraId="34F8D534" w14:textId="77777777" w:rsidR="00277723" w:rsidRPr="006F06C2" w:rsidRDefault="00277723" w:rsidP="002745DF">
            <w:pPr>
              <w:pStyle w:val="TAL"/>
              <w:rPr>
                <w:ins w:id="11622" w:author="2960" w:date="2023-06-20T15:38:00Z"/>
              </w:rPr>
            </w:pPr>
          </w:p>
        </w:tc>
        <w:tc>
          <w:tcPr>
            <w:tcW w:w="1245" w:type="dxa"/>
          </w:tcPr>
          <w:p w14:paraId="4917EE5A" w14:textId="77777777" w:rsidR="00277723" w:rsidRPr="006F06C2" w:rsidRDefault="00277723" w:rsidP="002745DF">
            <w:pPr>
              <w:pStyle w:val="TAL"/>
              <w:rPr>
                <w:ins w:id="11623" w:author="2960" w:date="2023-06-20T15:38:00Z"/>
              </w:rPr>
            </w:pPr>
          </w:p>
        </w:tc>
      </w:tr>
      <w:tr w:rsidR="00277723" w:rsidRPr="006F06C2" w14:paraId="50B065B1" w14:textId="77777777" w:rsidTr="002745DF">
        <w:trPr>
          <w:ins w:id="11624" w:author="2960" w:date="2023-06-20T15:38:00Z"/>
        </w:trPr>
        <w:tc>
          <w:tcPr>
            <w:tcW w:w="4535" w:type="dxa"/>
          </w:tcPr>
          <w:p w14:paraId="7DA00DCF" w14:textId="77777777" w:rsidR="00277723" w:rsidRPr="006F06C2" w:rsidRDefault="00277723" w:rsidP="002745DF">
            <w:pPr>
              <w:pStyle w:val="TAL"/>
              <w:rPr>
                <w:ins w:id="11625" w:author="2960" w:date="2023-06-20T15:38:00Z"/>
              </w:rPr>
            </w:pPr>
            <w:ins w:id="11626" w:author="2960" w:date="2023-06-20T15:38:00Z">
              <w:r w:rsidRPr="001B0CC1">
                <w:t xml:space="preserve">      recoverPDCP</w:t>
              </w:r>
            </w:ins>
          </w:p>
        </w:tc>
        <w:tc>
          <w:tcPr>
            <w:tcW w:w="2267" w:type="dxa"/>
          </w:tcPr>
          <w:p w14:paraId="003EB0FE" w14:textId="77777777" w:rsidR="00277723" w:rsidRPr="006F06C2" w:rsidRDefault="00277723" w:rsidP="002745DF">
            <w:pPr>
              <w:pStyle w:val="TAL"/>
              <w:rPr>
                <w:ins w:id="11627" w:author="2960" w:date="2023-06-20T15:38:00Z"/>
              </w:rPr>
            </w:pPr>
            <w:ins w:id="11628" w:author="2960" w:date="2023-06-20T15:38:00Z">
              <w:r w:rsidRPr="001B0CC1">
                <w:t>Not present</w:t>
              </w:r>
            </w:ins>
          </w:p>
        </w:tc>
        <w:tc>
          <w:tcPr>
            <w:tcW w:w="1700" w:type="dxa"/>
          </w:tcPr>
          <w:p w14:paraId="0018BE3E" w14:textId="77777777" w:rsidR="00277723" w:rsidRPr="006F06C2" w:rsidRDefault="00277723" w:rsidP="002745DF">
            <w:pPr>
              <w:pStyle w:val="TAL"/>
              <w:rPr>
                <w:ins w:id="11629" w:author="2960" w:date="2023-06-20T15:38:00Z"/>
              </w:rPr>
            </w:pPr>
          </w:p>
        </w:tc>
        <w:tc>
          <w:tcPr>
            <w:tcW w:w="1245" w:type="dxa"/>
          </w:tcPr>
          <w:p w14:paraId="50470C51" w14:textId="77777777" w:rsidR="00277723" w:rsidRPr="006F06C2" w:rsidRDefault="00277723" w:rsidP="002745DF">
            <w:pPr>
              <w:pStyle w:val="TAL"/>
              <w:rPr>
                <w:ins w:id="11630" w:author="2960" w:date="2023-06-20T15:38:00Z"/>
              </w:rPr>
            </w:pPr>
          </w:p>
        </w:tc>
      </w:tr>
      <w:tr w:rsidR="00277723" w:rsidRPr="006F06C2" w14:paraId="7C403248" w14:textId="77777777" w:rsidTr="002745DF">
        <w:trPr>
          <w:ins w:id="11631" w:author="2960" w:date="2023-06-20T15:38:00Z"/>
        </w:trPr>
        <w:tc>
          <w:tcPr>
            <w:tcW w:w="4535" w:type="dxa"/>
          </w:tcPr>
          <w:p w14:paraId="1A3A0873" w14:textId="77777777" w:rsidR="00277723" w:rsidRPr="006F06C2" w:rsidRDefault="00277723" w:rsidP="002745DF">
            <w:pPr>
              <w:pStyle w:val="TAL"/>
              <w:rPr>
                <w:ins w:id="11632" w:author="2960" w:date="2023-06-20T15:38:00Z"/>
              </w:rPr>
            </w:pPr>
            <w:ins w:id="11633" w:author="2960" w:date="2023-06-20T15:38:00Z">
              <w:r w:rsidRPr="001B0CC1">
                <w:t xml:space="preserve">      pdcp-Config</w:t>
              </w:r>
            </w:ins>
          </w:p>
        </w:tc>
        <w:tc>
          <w:tcPr>
            <w:tcW w:w="2267" w:type="dxa"/>
          </w:tcPr>
          <w:p w14:paraId="3F62F2C1" w14:textId="77777777" w:rsidR="00277723" w:rsidRPr="006F06C2" w:rsidRDefault="00277723" w:rsidP="002745DF">
            <w:pPr>
              <w:pStyle w:val="TAL"/>
              <w:rPr>
                <w:ins w:id="11634" w:author="2960" w:date="2023-06-20T15:38:00Z"/>
              </w:rPr>
            </w:pPr>
            <w:ins w:id="11635" w:author="2960" w:date="2023-06-20T15:38:00Z">
              <w:r w:rsidRPr="001B0CC1">
                <w:t>PDCP-Config</w:t>
              </w:r>
            </w:ins>
          </w:p>
        </w:tc>
        <w:tc>
          <w:tcPr>
            <w:tcW w:w="1700" w:type="dxa"/>
          </w:tcPr>
          <w:p w14:paraId="52079AD2" w14:textId="77777777" w:rsidR="00277723" w:rsidRPr="006F06C2" w:rsidRDefault="00277723" w:rsidP="002745DF">
            <w:pPr>
              <w:pStyle w:val="TAL"/>
              <w:rPr>
                <w:ins w:id="11636" w:author="2960" w:date="2023-06-20T15:38:00Z"/>
              </w:rPr>
            </w:pPr>
          </w:p>
        </w:tc>
        <w:tc>
          <w:tcPr>
            <w:tcW w:w="1245" w:type="dxa"/>
          </w:tcPr>
          <w:p w14:paraId="08CB59C9" w14:textId="77777777" w:rsidR="00277723" w:rsidRPr="006F06C2" w:rsidRDefault="00277723" w:rsidP="002745DF">
            <w:pPr>
              <w:pStyle w:val="TAL"/>
              <w:rPr>
                <w:ins w:id="11637" w:author="2960" w:date="2023-06-20T15:38:00Z"/>
              </w:rPr>
            </w:pPr>
          </w:p>
        </w:tc>
      </w:tr>
      <w:tr w:rsidR="00277723" w:rsidRPr="006F06C2" w14:paraId="59320C83" w14:textId="77777777" w:rsidTr="002745DF">
        <w:trPr>
          <w:ins w:id="11638" w:author="2960" w:date="2023-06-20T15:38:00Z"/>
        </w:trPr>
        <w:tc>
          <w:tcPr>
            <w:tcW w:w="4535" w:type="dxa"/>
          </w:tcPr>
          <w:p w14:paraId="45D5F230" w14:textId="77777777" w:rsidR="00277723" w:rsidRPr="006F06C2" w:rsidRDefault="00277723" w:rsidP="002745DF">
            <w:pPr>
              <w:pStyle w:val="TAL"/>
              <w:rPr>
                <w:ins w:id="11639" w:author="2960" w:date="2023-06-20T15:38:00Z"/>
              </w:rPr>
            </w:pPr>
            <w:ins w:id="11640" w:author="2960" w:date="2023-06-20T15:38:00Z">
              <w:r w:rsidRPr="001B0CC1">
                <w:t xml:space="preserve">    }</w:t>
              </w:r>
            </w:ins>
          </w:p>
        </w:tc>
        <w:tc>
          <w:tcPr>
            <w:tcW w:w="2267" w:type="dxa"/>
          </w:tcPr>
          <w:p w14:paraId="3BB8E2FF" w14:textId="77777777" w:rsidR="00277723" w:rsidRPr="006F06C2" w:rsidRDefault="00277723" w:rsidP="002745DF">
            <w:pPr>
              <w:pStyle w:val="TAL"/>
              <w:rPr>
                <w:ins w:id="11641" w:author="2960" w:date="2023-06-20T15:38:00Z"/>
              </w:rPr>
            </w:pPr>
          </w:p>
        </w:tc>
        <w:tc>
          <w:tcPr>
            <w:tcW w:w="1700" w:type="dxa"/>
          </w:tcPr>
          <w:p w14:paraId="3EE91605" w14:textId="77777777" w:rsidR="00277723" w:rsidRPr="006F06C2" w:rsidRDefault="00277723" w:rsidP="002745DF">
            <w:pPr>
              <w:pStyle w:val="TAL"/>
              <w:rPr>
                <w:ins w:id="11642" w:author="2960" w:date="2023-06-20T15:38:00Z"/>
              </w:rPr>
            </w:pPr>
          </w:p>
        </w:tc>
        <w:tc>
          <w:tcPr>
            <w:tcW w:w="1245" w:type="dxa"/>
          </w:tcPr>
          <w:p w14:paraId="0EFE9F4D" w14:textId="77777777" w:rsidR="00277723" w:rsidRPr="006F06C2" w:rsidRDefault="00277723" w:rsidP="002745DF">
            <w:pPr>
              <w:pStyle w:val="TAL"/>
              <w:rPr>
                <w:ins w:id="11643" w:author="2960" w:date="2023-06-20T15:38:00Z"/>
              </w:rPr>
            </w:pPr>
          </w:p>
        </w:tc>
      </w:tr>
      <w:tr w:rsidR="00277723" w:rsidRPr="006F06C2" w14:paraId="0F01BB57" w14:textId="77777777" w:rsidTr="002745DF">
        <w:trPr>
          <w:ins w:id="11644" w:author="2960" w:date="2023-06-20T15:38:00Z"/>
        </w:trPr>
        <w:tc>
          <w:tcPr>
            <w:tcW w:w="4535" w:type="dxa"/>
          </w:tcPr>
          <w:p w14:paraId="7016D8A0" w14:textId="77777777" w:rsidR="00277723" w:rsidRPr="006F06C2" w:rsidRDefault="00277723" w:rsidP="002745DF">
            <w:pPr>
              <w:pStyle w:val="TAL"/>
              <w:rPr>
                <w:ins w:id="11645" w:author="2960" w:date="2023-06-20T15:38:00Z"/>
              </w:rPr>
            </w:pPr>
            <w:ins w:id="11646" w:author="2960" w:date="2023-06-20T15:38:00Z">
              <w:r w:rsidRPr="001B0CC1">
                <w:t xml:space="preserve">  }</w:t>
              </w:r>
            </w:ins>
          </w:p>
        </w:tc>
        <w:tc>
          <w:tcPr>
            <w:tcW w:w="2267" w:type="dxa"/>
          </w:tcPr>
          <w:p w14:paraId="37816690" w14:textId="77777777" w:rsidR="00277723" w:rsidRPr="006F06C2" w:rsidRDefault="00277723" w:rsidP="002745DF">
            <w:pPr>
              <w:pStyle w:val="TAL"/>
              <w:rPr>
                <w:ins w:id="11647" w:author="2960" w:date="2023-06-20T15:38:00Z"/>
              </w:rPr>
            </w:pPr>
          </w:p>
        </w:tc>
        <w:tc>
          <w:tcPr>
            <w:tcW w:w="1700" w:type="dxa"/>
          </w:tcPr>
          <w:p w14:paraId="7A4886A3" w14:textId="77777777" w:rsidR="00277723" w:rsidRPr="006F06C2" w:rsidRDefault="00277723" w:rsidP="002745DF">
            <w:pPr>
              <w:pStyle w:val="TAL"/>
              <w:rPr>
                <w:ins w:id="11648" w:author="2960" w:date="2023-06-20T15:38:00Z"/>
              </w:rPr>
            </w:pPr>
          </w:p>
        </w:tc>
        <w:tc>
          <w:tcPr>
            <w:tcW w:w="1245" w:type="dxa"/>
          </w:tcPr>
          <w:p w14:paraId="4B6223BC" w14:textId="77777777" w:rsidR="00277723" w:rsidRPr="006F06C2" w:rsidRDefault="00277723" w:rsidP="002745DF">
            <w:pPr>
              <w:pStyle w:val="TAL"/>
              <w:rPr>
                <w:ins w:id="11649" w:author="2960" w:date="2023-06-20T15:38:00Z"/>
              </w:rPr>
            </w:pPr>
          </w:p>
        </w:tc>
      </w:tr>
      <w:tr w:rsidR="00277723" w:rsidRPr="006F06C2" w14:paraId="30117CA7" w14:textId="77777777" w:rsidTr="002745DF">
        <w:trPr>
          <w:ins w:id="11650" w:author="2960" w:date="2023-06-20T15:38:00Z"/>
        </w:trPr>
        <w:tc>
          <w:tcPr>
            <w:tcW w:w="4535" w:type="dxa"/>
          </w:tcPr>
          <w:p w14:paraId="507CBC7D" w14:textId="77777777" w:rsidR="00277723" w:rsidRPr="006F06C2" w:rsidRDefault="00277723" w:rsidP="002745DF">
            <w:pPr>
              <w:pStyle w:val="TAL"/>
              <w:rPr>
                <w:ins w:id="11651" w:author="2960" w:date="2023-06-20T15:38:00Z"/>
              </w:rPr>
            </w:pPr>
            <w:ins w:id="11652" w:author="2960" w:date="2023-06-20T15:38:00Z">
              <w:r w:rsidRPr="006F06C2">
                <w:t xml:space="preserve">  </w:t>
              </w:r>
              <w:r w:rsidRPr="00B55E3E">
                <w:t>mrb-ToReleaseList-r17</w:t>
              </w:r>
              <w:r>
                <w:t xml:space="preserve"> </w:t>
              </w:r>
              <w:r w:rsidRPr="003B0FE9">
                <w:t>SEQUENCE (SIZE (1..maxMRB-r17)) OF MRB-ToAddMod-r17</w:t>
              </w:r>
              <w:r>
                <w:t xml:space="preserve"> {</w:t>
              </w:r>
            </w:ins>
          </w:p>
        </w:tc>
        <w:tc>
          <w:tcPr>
            <w:tcW w:w="2267" w:type="dxa"/>
          </w:tcPr>
          <w:p w14:paraId="5C57F6FA" w14:textId="77777777" w:rsidR="00277723" w:rsidRPr="006F06C2" w:rsidRDefault="00277723" w:rsidP="002745DF">
            <w:pPr>
              <w:pStyle w:val="TAL"/>
              <w:rPr>
                <w:ins w:id="11653" w:author="2960" w:date="2023-06-20T15:38:00Z"/>
                <w:lang w:eastAsia="zh-CN"/>
              </w:rPr>
            </w:pPr>
            <w:ins w:id="11654" w:author="2960" w:date="2023-06-20T15:38:00Z">
              <w:r>
                <w:rPr>
                  <w:rFonts w:hint="eastAsia"/>
                  <w:lang w:eastAsia="zh-CN"/>
                </w:rPr>
                <w:t>1</w:t>
              </w:r>
              <w:r>
                <w:rPr>
                  <w:lang w:eastAsia="zh-CN"/>
                </w:rPr>
                <w:t xml:space="preserve"> entry</w:t>
              </w:r>
            </w:ins>
          </w:p>
        </w:tc>
        <w:tc>
          <w:tcPr>
            <w:tcW w:w="1700" w:type="dxa"/>
          </w:tcPr>
          <w:p w14:paraId="35AAC06B" w14:textId="77777777" w:rsidR="00277723" w:rsidRPr="006F06C2" w:rsidRDefault="00277723" w:rsidP="002745DF">
            <w:pPr>
              <w:pStyle w:val="TAL"/>
              <w:rPr>
                <w:ins w:id="11655" w:author="2960" w:date="2023-06-20T15:38:00Z"/>
              </w:rPr>
            </w:pPr>
          </w:p>
        </w:tc>
        <w:tc>
          <w:tcPr>
            <w:tcW w:w="1245" w:type="dxa"/>
          </w:tcPr>
          <w:p w14:paraId="72A49C6A" w14:textId="77777777" w:rsidR="00277723" w:rsidRPr="006F06C2" w:rsidRDefault="00277723" w:rsidP="002745DF">
            <w:pPr>
              <w:pStyle w:val="TAL"/>
              <w:rPr>
                <w:ins w:id="11656" w:author="2960" w:date="2023-06-20T15:38:00Z"/>
              </w:rPr>
            </w:pPr>
          </w:p>
        </w:tc>
      </w:tr>
      <w:tr w:rsidR="00277723" w:rsidRPr="006F06C2" w14:paraId="004F78B0" w14:textId="77777777" w:rsidTr="002745DF">
        <w:trPr>
          <w:ins w:id="11657" w:author="2960" w:date="2023-06-20T15:38:00Z"/>
        </w:trPr>
        <w:tc>
          <w:tcPr>
            <w:tcW w:w="4535" w:type="dxa"/>
          </w:tcPr>
          <w:p w14:paraId="29E7ED1C" w14:textId="77777777" w:rsidR="00277723" w:rsidRPr="006F06C2" w:rsidRDefault="00277723" w:rsidP="002745DF">
            <w:pPr>
              <w:pStyle w:val="TAL"/>
              <w:ind w:firstLineChars="100" w:firstLine="180"/>
              <w:rPr>
                <w:ins w:id="11658" w:author="2960" w:date="2023-06-20T15:38:00Z"/>
              </w:rPr>
            </w:pPr>
            <w:ins w:id="11659" w:author="2960" w:date="2023-06-20T15:38:00Z">
              <w:r w:rsidRPr="00B55E3E">
                <w:t>MRB-Identity-r17</w:t>
              </w:r>
              <w:r>
                <w:t>[1]</w:t>
              </w:r>
            </w:ins>
          </w:p>
        </w:tc>
        <w:tc>
          <w:tcPr>
            <w:tcW w:w="2267" w:type="dxa"/>
          </w:tcPr>
          <w:p w14:paraId="418007DD" w14:textId="77777777" w:rsidR="00277723" w:rsidRPr="006F06C2" w:rsidRDefault="00277723" w:rsidP="002745DF">
            <w:pPr>
              <w:pStyle w:val="TAL"/>
              <w:rPr>
                <w:ins w:id="11660" w:author="2960" w:date="2023-06-20T15:38:00Z"/>
                <w:lang w:eastAsia="zh-CN"/>
              </w:rPr>
            </w:pPr>
            <w:ins w:id="11661" w:author="2960" w:date="2023-06-20T15:38:00Z">
              <w:r w:rsidRPr="00B64B99">
                <w:rPr>
                  <w:rFonts w:hint="eastAsia"/>
                  <w:lang w:eastAsia="zh-CN"/>
                </w:rPr>
                <w:t>M</w:t>
              </w:r>
              <w:r w:rsidRPr="00B64B99">
                <w:rPr>
                  <w:lang w:eastAsia="zh-CN"/>
                </w:rPr>
                <w:t>RB-Identity with condition MRBm</w:t>
              </w:r>
            </w:ins>
          </w:p>
        </w:tc>
        <w:tc>
          <w:tcPr>
            <w:tcW w:w="1700" w:type="dxa"/>
          </w:tcPr>
          <w:p w14:paraId="67BA8811" w14:textId="77777777" w:rsidR="00277723" w:rsidRDefault="00277723" w:rsidP="002745DF">
            <w:pPr>
              <w:pStyle w:val="TAL"/>
              <w:rPr>
                <w:ins w:id="11662" w:author="2960" w:date="2023-06-20T15:38:00Z"/>
                <w:lang w:eastAsia="zh-CN"/>
              </w:rPr>
            </w:pPr>
            <w:ins w:id="11663" w:author="2960" w:date="2023-06-20T15:38:00Z">
              <w:r>
                <w:rPr>
                  <w:lang w:eastAsia="zh-CN"/>
                </w:rPr>
                <w:t>entry 1</w:t>
              </w:r>
            </w:ins>
          </w:p>
          <w:p w14:paraId="7A02EBC2" w14:textId="77777777" w:rsidR="00277723" w:rsidRPr="006F06C2" w:rsidRDefault="00277723" w:rsidP="002745DF">
            <w:pPr>
              <w:pStyle w:val="TAL"/>
              <w:rPr>
                <w:ins w:id="11664" w:author="2960" w:date="2023-06-20T15:38:00Z"/>
                <w:lang w:eastAsia="zh-CN"/>
              </w:rPr>
            </w:pPr>
            <w:ins w:id="11665" w:author="2960" w:date="2023-06-20T15:38:00Z">
              <w:r>
                <w:rPr>
                  <w:lang w:eastAsia="zh-CN"/>
                </w:rPr>
                <w:t>m=1</w:t>
              </w:r>
            </w:ins>
          </w:p>
        </w:tc>
        <w:tc>
          <w:tcPr>
            <w:tcW w:w="1245" w:type="dxa"/>
          </w:tcPr>
          <w:p w14:paraId="5D1B6DC8" w14:textId="77777777" w:rsidR="00277723" w:rsidRPr="006F06C2" w:rsidRDefault="00277723" w:rsidP="002745DF">
            <w:pPr>
              <w:pStyle w:val="TAL"/>
              <w:rPr>
                <w:ins w:id="11666" w:author="2960" w:date="2023-06-20T15:38:00Z"/>
              </w:rPr>
            </w:pPr>
          </w:p>
        </w:tc>
      </w:tr>
      <w:tr w:rsidR="00277723" w:rsidRPr="006F06C2" w14:paraId="2F973636" w14:textId="77777777" w:rsidTr="002745DF">
        <w:trPr>
          <w:ins w:id="11667" w:author="2960" w:date="2023-06-20T15:38:00Z"/>
        </w:trPr>
        <w:tc>
          <w:tcPr>
            <w:tcW w:w="4535" w:type="dxa"/>
          </w:tcPr>
          <w:p w14:paraId="03D5A20D" w14:textId="77777777" w:rsidR="00277723" w:rsidRPr="006F06C2" w:rsidRDefault="00277723" w:rsidP="002745DF">
            <w:pPr>
              <w:pStyle w:val="TAL"/>
              <w:ind w:firstLineChars="50" w:firstLine="90"/>
              <w:rPr>
                <w:ins w:id="11668" w:author="2960" w:date="2023-06-20T15:38:00Z"/>
                <w:lang w:eastAsia="zh-CN"/>
              </w:rPr>
            </w:pPr>
            <w:ins w:id="11669" w:author="2960" w:date="2023-06-20T15:38:00Z">
              <w:r>
                <w:rPr>
                  <w:rFonts w:hint="eastAsia"/>
                  <w:lang w:eastAsia="zh-CN"/>
                </w:rPr>
                <w:t>}</w:t>
              </w:r>
            </w:ins>
          </w:p>
        </w:tc>
        <w:tc>
          <w:tcPr>
            <w:tcW w:w="2267" w:type="dxa"/>
          </w:tcPr>
          <w:p w14:paraId="35B68359" w14:textId="77777777" w:rsidR="00277723" w:rsidRPr="006F06C2" w:rsidRDefault="00277723" w:rsidP="002745DF">
            <w:pPr>
              <w:pStyle w:val="TAL"/>
              <w:rPr>
                <w:ins w:id="11670" w:author="2960" w:date="2023-06-20T15:38:00Z"/>
              </w:rPr>
            </w:pPr>
          </w:p>
        </w:tc>
        <w:tc>
          <w:tcPr>
            <w:tcW w:w="1700" w:type="dxa"/>
          </w:tcPr>
          <w:p w14:paraId="35D9BF24" w14:textId="77777777" w:rsidR="00277723" w:rsidRPr="006F06C2" w:rsidRDefault="00277723" w:rsidP="002745DF">
            <w:pPr>
              <w:pStyle w:val="TAL"/>
              <w:rPr>
                <w:ins w:id="11671" w:author="2960" w:date="2023-06-20T15:38:00Z"/>
              </w:rPr>
            </w:pPr>
          </w:p>
        </w:tc>
        <w:tc>
          <w:tcPr>
            <w:tcW w:w="1245" w:type="dxa"/>
          </w:tcPr>
          <w:p w14:paraId="7D86988C" w14:textId="77777777" w:rsidR="00277723" w:rsidRPr="006F06C2" w:rsidRDefault="00277723" w:rsidP="002745DF">
            <w:pPr>
              <w:pStyle w:val="TAL"/>
              <w:rPr>
                <w:ins w:id="11672" w:author="2960" w:date="2023-06-20T15:38:00Z"/>
              </w:rPr>
            </w:pPr>
          </w:p>
        </w:tc>
      </w:tr>
      <w:tr w:rsidR="00277723" w:rsidRPr="006F06C2" w14:paraId="221DCC42" w14:textId="77777777" w:rsidTr="002745DF">
        <w:trPr>
          <w:ins w:id="11673" w:author="2960" w:date="2023-06-20T15:38:00Z"/>
        </w:trPr>
        <w:tc>
          <w:tcPr>
            <w:tcW w:w="4535" w:type="dxa"/>
          </w:tcPr>
          <w:p w14:paraId="57077920" w14:textId="77777777" w:rsidR="00277723" w:rsidRPr="006F06C2" w:rsidRDefault="00277723" w:rsidP="002745DF">
            <w:pPr>
              <w:pStyle w:val="TAL"/>
              <w:rPr>
                <w:ins w:id="11674" w:author="2960" w:date="2023-06-20T15:38:00Z"/>
              </w:rPr>
            </w:pPr>
            <w:ins w:id="11675" w:author="2960" w:date="2023-06-20T15:38:00Z">
              <w:r w:rsidRPr="006F06C2">
                <w:t>}</w:t>
              </w:r>
            </w:ins>
          </w:p>
        </w:tc>
        <w:tc>
          <w:tcPr>
            <w:tcW w:w="2267" w:type="dxa"/>
          </w:tcPr>
          <w:p w14:paraId="54BEB3B7" w14:textId="77777777" w:rsidR="00277723" w:rsidRPr="006F06C2" w:rsidRDefault="00277723" w:rsidP="002745DF">
            <w:pPr>
              <w:pStyle w:val="TAL"/>
              <w:rPr>
                <w:ins w:id="11676" w:author="2960" w:date="2023-06-20T15:38:00Z"/>
              </w:rPr>
            </w:pPr>
          </w:p>
        </w:tc>
        <w:tc>
          <w:tcPr>
            <w:tcW w:w="1700" w:type="dxa"/>
          </w:tcPr>
          <w:p w14:paraId="33014D52" w14:textId="77777777" w:rsidR="00277723" w:rsidRPr="006F06C2" w:rsidRDefault="00277723" w:rsidP="002745DF">
            <w:pPr>
              <w:pStyle w:val="TAL"/>
              <w:rPr>
                <w:ins w:id="11677" w:author="2960" w:date="2023-06-20T15:38:00Z"/>
              </w:rPr>
            </w:pPr>
          </w:p>
        </w:tc>
        <w:tc>
          <w:tcPr>
            <w:tcW w:w="1245" w:type="dxa"/>
          </w:tcPr>
          <w:p w14:paraId="54001476" w14:textId="77777777" w:rsidR="00277723" w:rsidRPr="006F06C2" w:rsidRDefault="00277723" w:rsidP="002745DF">
            <w:pPr>
              <w:pStyle w:val="TAL"/>
              <w:rPr>
                <w:ins w:id="11678" w:author="2960" w:date="2023-06-20T15:38:00Z"/>
              </w:rPr>
            </w:pPr>
          </w:p>
        </w:tc>
      </w:tr>
    </w:tbl>
    <w:p w14:paraId="6C31CE33" w14:textId="77777777" w:rsidR="00277723" w:rsidRDefault="00277723" w:rsidP="00277723">
      <w:pPr>
        <w:rPr>
          <w:ins w:id="11679" w:author="2960" w:date="2023-06-20T15:38:00Z"/>
        </w:rPr>
      </w:pPr>
    </w:p>
    <w:p w14:paraId="4DC06CA5" w14:textId="77777777" w:rsidR="00277723" w:rsidRPr="001B0CC1" w:rsidRDefault="00277723" w:rsidP="00277723">
      <w:pPr>
        <w:pStyle w:val="TH"/>
        <w:rPr>
          <w:ins w:id="11680" w:author="2960" w:date="2023-06-20T15:38:00Z"/>
          <w:i/>
        </w:rPr>
      </w:pPr>
      <w:ins w:id="11681" w:author="2960" w:date="2023-06-20T15:38:00Z">
        <w:r w:rsidRPr="00277723">
          <w:rPr>
            <w:color w:val="000000"/>
          </w:rPr>
          <w:t xml:space="preserve">Table </w:t>
        </w:r>
        <w:r>
          <w:t>14.2.4.3.3</w:t>
        </w:r>
        <w:r w:rsidRPr="0087069F">
          <w:t>.3.3-</w:t>
        </w:r>
        <w:r>
          <w:t>4</w:t>
        </w:r>
        <w:r w:rsidRPr="006F06C2">
          <w:t>:</w:t>
        </w:r>
        <w:r w:rsidRPr="001B0CC1">
          <w:t xml:space="preserve"> </w:t>
        </w:r>
        <w:r w:rsidRPr="001B0CC1">
          <w:rPr>
            <w:i/>
          </w:rPr>
          <w:t>SDAP-Config</w:t>
        </w:r>
        <w:r>
          <w:rPr>
            <w:i/>
          </w:rPr>
          <w:t xml:space="preserve"> </w:t>
        </w:r>
        <w:r w:rsidRPr="00AD053D">
          <w:t>(</w:t>
        </w:r>
        <w:r w:rsidRPr="00277723">
          <w:rPr>
            <w:color w:val="000000"/>
          </w:rPr>
          <w:t xml:space="preserve">Table </w:t>
        </w:r>
        <w:r w:rsidRPr="00AD053D">
          <w:t>14.2.4.3.3.3.3-3)</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1B0CC1" w14:paraId="39631520" w14:textId="77777777" w:rsidTr="002745DF">
        <w:trPr>
          <w:ins w:id="11682" w:author="2960" w:date="2023-06-20T15:38:00Z"/>
        </w:trPr>
        <w:tc>
          <w:tcPr>
            <w:tcW w:w="9747" w:type="dxa"/>
            <w:gridSpan w:val="4"/>
          </w:tcPr>
          <w:p w14:paraId="6A14C1FE" w14:textId="77777777" w:rsidR="00277723" w:rsidRPr="006330AC" w:rsidRDefault="00277723" w:rsidP="002745DF">
            <w:pPr>
              <w:pStyle w:val="TAH"/>
              <w:jc w:val="left"/>
              <w:rPr>
                <w:ins w:id="11683" w:author="2960" w:date="2023-06-20T15:38:00Z"/>
                <w:b w:val="0"/>
              </w:rPr>
            </w:pPr>
            <w:ins w:id="11684" w:author="2960" w:date="2023-06-20T15:38:00Z">
              <w:r w:rsidRPr="006330AC">
                <w:rPr>
                  <w:b w:val="0"/>
                </w:rPr>
                <w:t>Derivation Path: TS 38.508-1 [4], Table 4.6.3-161</w:t>
              </w:r>
            </w:ins>
          </w:p>
        </w:tc>
      </w:tr>
      <w:tr w:rsidR="00277723" w:rsidRPr="001B0CC1" w14:paraId="4CAE964D" w14:textId="77777777" w:rsidTr="002745DF">
        <w:trPr>
          <w:ins w:id="11685" w:author="2960" w:date="2023-06-20T15:38:00Z"/>
        </w:trPr>
        <w:tc>
          <w:tcPr>
            <w:tcW w:w="4535" w:type="dxa"/>
          </w:tcPr>
          <w:p w14:paraId="292E3D06" w14:textId="77777777" w:rsidR="00277723" w:rsidRPr="001B0CC1" w:rsidRDefault="00277723" w:rsidP="002745DF">
            <w:pPr>
              <w:pStyle w:val="TAH"/>
              <w:rPr>
                <w:ins w:id="11686" w:author="2960" w:date="2023-06-20T15:38:00Z"/>
              </w:rPr>
            </w:pPr>
            <w:ins w:id="11687" w:author="2960" w:date="2023-06-20T15:38:00Z">
              <w:r w:rsidRPr="001B0CC1">
                <w:t>Information Element</w:t>
              </w:r>
            </w:ins>
          </w:p>
        </w:tc>
        <w:tc>
          <w:tcPr>
            <w:tcW w:w="2267" w:type="dxa"/>
          </w:tcPr>
          <w:p w14:paraId="6DE7E532" w14:textId="77777777" w:rsidR="00277723" w:rsidRPr="001B0CC1" w:rsidRDefault="00277723" w:rsidP="002745DF">
            <w:pPr>
              <w:pStyle w:val="TAH"/>
              <w:rPr>
                <w:ins w:id="11688" w:author="2960" w:date="2023-06-20T15:38:00Z"/>
              </w:rPr>
            </w:pPr>
            <w:ins w:id="11689" w:author="2960" w:date="2023-06-20T15:38:00Z">
              <w:r w:rsidRPr="001B0CC1">
                <w:t>Value/remark</w:t>
              </w:r>
            </w:ins>
          </w:p>
        </w:tc>
        <w:tc>
          <w:tcPr>
            <w:tcW w:w="1700" w:type="dxa"/>
          </w:tcPr>
          <w:p w14:paraId="74509D15" w14:textId="77777777" w:rsidR="00277723" w:rsidRPr="001B0CC1" w:rsidRDefault="00277723" w:rsidP="002745DF">
            <w:pPr>
              <w:pStyle w:val="TAH"/>
              <w:rPr>
                <w:ins w:id="11690" w:author="2960" w:date="2023-06-20T15:38:00Z"/>
              </w:rPr>
            </w:pPr>
            <w:ins w:id="11691" w:author="2960" w:date="2023-06-20T15:38:00Z">
              <w:r w:rsidRPr="001B0CC1">
                <w:t>Comment</w:t>
              </w:r>
            </w:ins>
          </w:p>
        </w:tc>
        <w:tc>
          <w:tcPr>
            <w:tcW w:w="1245" w:type="dxa"/>
          </w:tcPr>
          <w:p w14:paraId="53A71A73" w14:textId="77777777" w:rsidR="00277723" w:rsidRPr="001B0CC1" w:rsidRDefault="00277723" w:rsidP="002745DF">
            <w:pPr>
              <w:pStyle w:val="TAH"/>
              <w:rPr>
                <w:ins w:id="11692" w:author="2960" w:date="2023-06-20T15:38:00Z"/>
              </w:rPr>
            </w:pPr>
            <w:ins w:id="11693" w:author="2960" w:date="2023-06-20T15:38:00Z">
              <w:r w:rsidRPr="001B0CC1">
                <w:t>Condition</w:t>
              </w:r>
            </w:ins>
          </w:p>
        </w:tc>
      </w:tr>
      <w:tr w:rsidR="00277723" w:rsidRPr="001B0CC1" w14:paraId="4036C3F1" w14:textId="77777777" w:rsidTr="002745DF">
        <w:trPr>
          <w:ins w:id="11694" w:author="2960" w:date="2023-06-20T15:38:00Z"/>
        </w:trPr>
        <w:tc>
          <w:tcPr>
            <w:tcW w:w="4535" w:type="dxa"/>
          </w:tcPr>
          <w:p w14:paraId="60C8F0B9" w14:textId="77777777" w:rsidR="00277723" w:rsidRPr="001B0CC1" w:rsidRDefault="00277723" w:rsidP="002745DF">
            <w:pPr>
              <w:pStyle w:val="TAL"/>
              <w:rPr>
                <w:ins w:id="11695" w:author="2960" w:date="2023-06-20T15:38:00Z"/>
              </w:rPr>
            </w:pPr>
            <w:ins w:id="11696" w:author="2960" w:date="2023-06-20T15:38:00Z">
              <w:r w:rsidRPr="001B0CC1">
                <w:t xml:space="preserve">SDAP-Config ::= </w:t>
              </w:r>
              <w:r w:rsidRPr="001B0CC1">
                <w:rPr>
                  <w:snapToGrid w:val="0"/>
                </w:rPr>
                <w:t xml:space="preserve">SEQUENCE </w:t>
              </w:r>
              <w:r w:rsidRPr="001B0CC1">
                <w:t>{</w:t>
              </w:r>
            </w:ins>
          </w:p>
        </w:tc>
        <w:tc>
          <w:tcPr>
            <w:tcW w:w="2267" w:type="dxa"/>
          </w:tcPr>
          <w:p w14:paraId="17C7C080" w14:textId="77777777" w:rsidR="00277723" w:rsidRPr="001B0CC1" w:rsidRDefault="00277723" w:rsidP="002745DF">
            <w:pPr>
              <w:pStyle w:val="TAL"/>
              <w:rPr>
                <w:ins w:id="11697" w:author="2960" w:date="2023-06-20T15:38:00Z"/>
              </w:rPr>
            </w:pPr>
          </w:p>
        </w:tc>
        <w:tc>
          <w:tcPr>
            <w:tcW w:w="1700" w:type="dxa"/>
          </w:tcPr>
          <w:p w14:paraId="6530B96D" w14:textId="77777777" w:rsidR="00277723" w:rsidRPr="001B0CC1" w:rsidRDefault="00277723" w:rsidP="002745DF">
            <w:pPr>
              <w:pStyle w:val="TAL"/>
              <w:rPr>
                <w:ins w:id="11698" w:author="2960" w:date="2023-06-20T15:38:00Z"/>
              </w:rPr>
            </w:pPr>
          </w:p>
        </w:tc>
        <w:tc>
          <w:tcPr>
            <w:tcW w:w="1245" w:type="dxa"/>
          </w:tcPr>
          <w:p w14:paraId="19467D04" w14:textId="77777777" w:rsidR="00277723" w:rsidRPr="001B0CC1" w:rsidRDefault="00277723" w:rsidP="002745DF">
            <w:pPr>
              <w:pStyle w:val="TAL"/>
              <w:rPr>
                <w:ins w:id="11699" w:author="2960" w:date="2023-06-20T15:38:00Z"/>
              </w:rPr>
            </w:pPr>
          </w:p>
        </w:tc>
      </w:tr>
      <w:tr w:rsidR="00277723" w:rsidRPr="001B0CC1" w14:paraId="761409D8" w14:textId="77777777" w:rsidTr="002745DF">
        <w:trPr>
          <w:ins w:id="11700" w:author="2960" w:date="2023-06-20T15:38:00Z"/>
        </w:trPr>
        <w:tc>
          <w:tcPr>
            <w:tcW w:w="4535" w:type="dxa"/>
          </w:tcPr>
          <w:p w14:paraId="1007C4F4" w14:textId="77777777" w:rsidR="00277723" w:rsidRPr="001B0CC1" w:rsidRDefault="00277723" w:rsidP="002745DF">
            <w:pPr>
              <w:pStyle w:val="TAL"/>
              <w:rPr>
                <w:ins w:id="11701" w:author="2960" w:date="2023-06-20T15:38:00Z"/>
              </w:rPr>
            </w:pPr>
            <w:ins w:id="11702" w:author="2960" w:date="2023-06-20T15:38:00Z">
              <w:r w:rsidRPr="001B0CC1">
                <w:t xml:space="preserve">  pdu-Session</w:t>
              </w:r>
            </w:ins>
          </w:p>
        </w:tc>
        <w:tc>
          <w:tcPr>
            <w:tcW w:w="2267" w:type="dxa"/>
          </w:tcPr>
          <w:p w14:paraId="151B744C" w14:textId="77777777" w:rsidR="00277723" w:rsidRPr="001B0CC1" w:rsidRDefault="00277723" w:rsidP="002745DF">
            <w:pPr>
              <w:pStyle w:val="TAL"/>
              <w:rPr>
                <w:ins w:id="11703" w:author="2960" w:date="2023-06-20T15:38:00Z"/>
              </w:rPr>
            </w:pPr>
            <w:ins w:id="11704" w:author="2960" w:date="2023-06-20T15:38:00Z">
              <w:r w:rsidRPr="001B0CC1">
                <w:t xml:space="preserve">The same value as the PDU session ID IE </w:t>
              </w:r>
              <w:r>
                <w:rPr>
                  <w:lang w:eastAsia="zh-CN"/>
                </w:rPr>
                <w:t xml:space="preserve">in </w:t>
              </w:r>
              <w:r w:rsidRPr="00D446BB">
                <w:t>PDU SESSION ESTABLISHMENT ACCEPT</w:t>
              </w:r>
              <w:r>
                <w:t xml:space="preserve"> in</w:t>
              </w:r>
              <w:r>
                <w:rPr>
                  <w:lang w:eastAsia="zh-CN"/>
                </w:rPr>
                <w:t xml:space="preserve"> step 1a10 or step 1b10</w:t>
              </w:r>
            </w:ins>
          </w:p>
        </w:tc>
        <w:tc>
          <w:tcPr>
            <w:tcW w:w="1700" w:type="dxa"/>
          </w:tcPr>
          <w:p w14:paraId="59494F2A" w14:textId="77777777" w:rsidR="00277723" w:rsidRPr="006330AC" w:rsidRDefault="00277723" w:rsidP="002745DF">
            <w:pPr>
              <w:pStyle w:val="TAL"/>
              <w:rPr>
                <w:ins w:id="11705" w:author="2960" w:date="2023-06-20T15:38:00Z"/>
              </w:rPr>
            </w:pPr>
            <w:ins w:id="11706" w:author="2960" w:date="2023-06-20T15:38:00Z">
              <w:r w:rsidRPr="001B0CC1">
                <w:t>PDU session ID</w:t>
              </w:r>
              <w:r>
                <w:t xml:space="preserve"> for the PDU session associated with MBS session.</w:t>
              </w:r>
            </w:ins>
          </w:p>
        </w:tc>
        <w:tc>
          <w:tcPr>
            <w:tcW w:w="1245" w:type="dxa"/>
          </w:tcPr>
          <w:p w14:paraId="6C6EEA01" w14:textId="77777777" w:rsidR="00277723" w:rsidRPr="001B0CC1" w:rsidRDefault="00277723" w:rsidP="002745DF">
            <w:pPr>
              <w:pStyle w:val="TAL"/>
              <w:rPr>
                <w:ins w:id="11707" w:author="2960" w:date="2023-06-20T15:38:00Z"/>
              </w:rPr>
            </w:pPr>
          </w:p>
        </w:tc>
      </w:tr>
      <w:tr w:rsidR="00277723" w:rsidRPr="001B0CC1" w14:paraId="63CA6910" w14:textId="77777777" w:rsidTr="002745DF">
        <w:trPr>
          <w:ins w:id="11708" w:author="2960" w:date="2023-06-20T15:38:00Z"/>
        </w:trPr>
        <w:tc>
          <w:tcPr>
            <w:tcW w:w="4535" w:type="dxa"/>
          </w:tcPr>
          <w:p w14:paraId="79CA8971" w14:textId="77777777" w:rsidR="00277723" w:rsidRPr="001B0CC1" w:rsidDel="00EC734D" w:rsidRDefault="00277723" w:rsidP="002745DF">
            <w:pPr>
              <w:pStyle w:val="TAL"/>
              <w:rPr>
                <w:ins w:id="11709" w:author="2960" w:date="2023-06-20T15:38:00Z"/>
              </w:rPr>
            </w:pPr>
            <w:ins w:id="11710" w:author="2960" w:date="2023-06-20T15:38:00Z">
              <w:r w:rsidRPr="001B0CC1">
                <w:t xml:space="preserve">  sdap-HeaderDL</w:t>
              </w:r>
            </w:ins>
          </w:p>
        </w:tc>
        <w:tc>
          <w:tcPr>
            <w:tcW w:w="2267" w:type="dxa"/>
          </w:tcPr>
          <w:p w14:paraId="6A07BC7E" w14:textId="77777777" w:rsidR="00277723" w:rsidRPr="001B0CC1" w:rsidRDefault="00277723" w:rsidP="002745DF">
            <w:pPr>
              <w:pStyle w:val="TAL"/>
              <w:rPr>
                <w:ins w:id="11711" w:author="2960" w:date="2023-06-20T15:38:00Z"/>
              </w:rPr>
            </w:pPr>
            <w:ins w:id="11712" w:author="2960" w:date="2023-06-20T15:38:00Z">
              <w:r w:rsidRPr="001B0CC1">
                <w:t>absent</w:t>
              </w:r>
            </w:ins>
          </w:p>
        </w:tc>
        <w:tc>
          <w:tcPr>
            <w:tcW w:w="1700" w:type="dxa"/>
          </w:tcPr>
          <w:p w14:paraId="45D72522" w14:textId="77777777" w:rsidR="00277723" w:rsidRPr="001B0CC1" w:rsidRDefault="00277723" w:rsidP="002745DF">
            <w:pPr>
              <w:pStyle w:val="TAL"/>
              <w:rPr>
                <w:ins w:id="11713" w:author="2960" w:date="2023-06-20T15:38:00Z"/>
              </w:rPr>
            </w:pPr>
          </w:p>
        </w:tc>
        <w:tc>
          <w:tcPr>
            <w:tcW w:w="1245" w:type="dxa"/>
          </w:tcPr>
          <w:p w14:paraId="69B870C0" w14:textId="77777777" w:rsidR="00277723" w:rsidRPr="001B0CC1" w:rsidRDefault="00277723" w:rsidP="002745DF">
            <w:pPr>
              <w:pStyle w:val="TAL"/>
              <w:rPr>
                <w:ins w:id="11714" w:author="2960" w:date="2023-06-20T15:38:00Z"/>
              </w:rPr>
            </w:pPr>
          </w:p>
        </w:tc>
      </w:tr>
      <w:tr w:rsidR="00277723" w:rsidRPr="001B0CC1" w14:paraId="698D63FC" w14:textId="77777777" w:rsidTr="002745DF">
        <w:trPr>
          <w:ins w:id="11715" w:author="2960" w:date="2023-06-20T15:38:00Z"/>
        </w:trPr>
        <w:tc>
          <w:tcPr>
            <w:tcW w:w="4535" w:type="dxa"/>
            <w:tcBorders>
              <w:bottom w:val="single" w:sz="4" w:space="0" w:color="auto"/>
            </w:tcBorders>
          </w:tcPr>
          <w:p w14:paraId="672D798E" w14:textId="77777777" w:rsidR="00277723" w:rsidRPr="001B0CC1" w:rsidRDefault="00277723" w:rsidP="002745DF">
            <w:pPr>
              <w:pStyle w:val="TAL"/>
              <w:rPr>
                <w:ins w:id="11716" w:author="2960" w:date="2023-06-20T15:38:00Z"/>
              </w:rPr>
            </w:pPr>
            <w:ins w:id="11717" w:author="2960" w:date="2023-06-20T15:38:00Z">
              <w:r w:rsidRPr="001B0CC1">
                <w:t xml:space="preserve">  sdap-HeaderUL</w:t>
              </w:r>
            </w:ins>
          </w:p>
        </w:tc>
        <w:tc>
          <w:tcPr>
            <w:tcW w:w="2267" w:type="dxa"/>
          </w:tcPr>
          <w:p w14:paraId="569D2842" w14:textId="77777777" w:rsidR="00277723" w:rsidRPr="001B0CC1" w:rsidRDefault="00277723" w:rsidP="002745DF">
            <w:pPr>
              <w:pStyle w:val="TAL"/>
              <w:rPr>
                <w:ins w:id="11718" w:author="2960" w:date="2023-06-20T15:38:00Z"/>
              </w:rPr>
            </w:pPr>
            <w:ins w:id="11719" w:author="2960" w:date="2023-06-20T15:38:00Z">
              <w:r w:rsidRPr="001B0CC1">
                <w:t>absent</w:t>
              </w:r>
            </w:ins>
          </w:p>
        </w:tc>
        <w:tc>
          <w:tcPr>
            <w:tcW w:w="1700" w:type="dxa"/>
          </w:tcPr>
          <w:p w14:paraId="661E467D" w14:textId="77777777" w:rsidR="00277723" w:rsidRPr="001B0CC1" w:rsidRDefault="00277723" w:rsidP="002745DF">
            <w:pPr>
              <w:pStyle w:val="TAL"/>
              <w:rPr>
                <w:ins w:id="11720" w:author="2960" w:date="2023-06-20T15:38:00Z"/>
              </w:rPr>
            </w:pPr>
          </w:p>
        </w:tc>
        <w:tc>
          <w:tcPr>
            <w:tcW w:w="1245" w:type="dxa"/>
          </w:tcPr>
          <w:p w14:paraId="3283136F" w14:textId="77777777" w:rsidR="00277723" w:rsidRPr="001B0CC1" w:rsidRDefault="00277723" w:rsidP="002745DF">
            <w:pPr>
              <w:pStyle w:val="TAL"/>
              <w:rPr>
                <w:ins w:id="11721" w:author="2960" w:date="2023-06-20T15:38:00Z"/>
              </w:rPr>
            </w:pPr>
          </w:p>
        </w:tc>
      </w:tr>
      <w:tr w:rsidR="00277723" w:rsidRPr="001B0CC1" w14:paraId="17047ADC" w14:textId="77777777" w:rsidTr="002745DF">
        <w:trPr>
          <w:ins w:id="11722" w:author="2960" w:date="2023-06-20T15:38:00Z"/>
        </w:trPr>
        <w:tc>
          <w:tcPr>
            <w:tcW w:w="4535" w:type="dxa"/>
            <w:tcBorders>
              <w:bottom w:val="nil"/>
            </w:tcBorders>
          </w:tcPr>
          <w:p w14:paraId="7041B281" w14:textId="77777777" w:rsidR="00277723" w:rsidRPr="001B0CC1" w:rsidRDefault="00277723" w:rsidP="002745DF">
            <w:pPr>
              <w:pStyle w:val="TAL"/>
              <w:rPr>
                <w:ins w:id="11723" w:author="2960" w:date="2023-06-20T15:38:00Z"/>
              </w:rPr>
            </w:pPr>
            <w:ins w:id="11724" w:author="2960" w:date="2023-06-20T15:38:00Z">
              <w:r w:rsidRPr="001B0CC1">
                <w:t xml:space="preserve">  defaultDRB</w:t>
              </w:r>
            </w:ins>
          </w:p>
        </w:tc>
        <w:tc>
          <w:tcPr>
            <w:tcW w:w="2267" w:type="dxa"/>
          </w:tcPr>
          <w:p w14:paraId="2369F7A6" w14:textId="77777777" w:rsidR="00277723" w:rsidRPr="001B0CC1" w:rsidRDefault="00277723" w:rsidP="002745DF">
            <w:pPr>
              <w:pStyle w:val="TAL"/>
              <w:rPr>
                <w:ins w:id="11725" w:author="2960" w:date="2023-06-20T15:38:00Z"/>
              </w:rPr>
            </w:pPr>
            <w:ins w:id="11726" w:author="2960" w:date="2023-06-20T15:38:00Z">
              <w:r w:rsidRPr="001B0CC1">
                <w:t>false</w:t>
              </w:r>
            </w:ins>
          </w:p>
        </w:tc>
        <w:tc>
          <w:tcPr>
            <w:tcW w:w="1700" w:type="dxa"/>
          </w:tcPr>
          <w:p w14:paraId="334E6DA7" w14:textId="77777777" w:rsidR="00277723" w:rsidRPr="001B0CC1" w:rsidRDefault="00277723" w:rsidP="002745DF">
            <w:pPr>
              <w:pStyle w:val="TAL"/>
              <w:rPr>
                <w:ins w:id="11727" w:author="2960" w:date="2023-06-20T15:38:00Z"/>
              </w:rPr>
            </w:pPr>
          </w:p>
        </w:tc>
        <w:tc>
          <w:tcPr>
            <w:tcW w:w="1245" w:type="dxa"/>
          </w:tcPr>
          <w:p w14:paraId="62D16B0B" w14:textId="77777777" w:rsidR="00277723" w:rsidRPr="001B0CC1" w:rsidRDefault="00277723" w:rsidP="002745DF">
            <w:pPr>
              <w:pStyle w:val="TAL"/>
              <w:rPr>
                <w:ins w:id="11728" w:author="2960" w:date="2023-06-20T15:38:00Z"/>
              </w:rPr>
            </w:pPr>
          </w:p>
        </w:tc>
      </w:tr>
      <w:tr w:rsidR="00277723" w:rsidRPr="001B0CC1" w14:paraId="72E6A821" w14:textId="77777777" w:rsidTr="002745DF">
        <w:trPr>
          <w:ins w:id="11729" w:author="2960" w:date="2023-06-20T15:38:00Z"/>
        </w:trPr>
        <w:tc>
          <w:tcPr>
            <w:tcW w:w="4535" w:type="dxa"/>
          </w:tcPr>
          <w:p w14:paraId="21EA190C" w14:textId="77777777" w:rsidR="00277723" w:rsidRPr="001B0CC1" w:rsidRDefault="00277723" w:rsidP="002745DF">
            <w:pPr>
              <w:pStyle w:val="TAL"/>
              <w:rPr>
                <w:ins w:id="11730" w:author="2960" w:date="2023-06-20T15:38:00Z"/>
              </w:rPr>
            </w:pPr>
            <w:ins w:id="11731" w:author="2960" w:date="2023-06-20T15:38:00Z">
              <w:r w:rsidRPr="001B0CC1">
                <w:t xml:space="preserve">  mappedQoS-FlowsToAdd </w:t>
              </w:r>
            </w:ins>
          </w:p>
        </w:tc>
        <w:tc>
          <w:tcPr>
            <w:tcW w:w="2267" w:type="dxa"/>
            <w:tcBorders>
              <w:bottom w:val="single" w:sz="4" w:space="0" w:color="auto"/>
            </w:tcBorders>
          </w:tcPr>
          <w:p w14:paraId="2CCFB402" w14:textId="77777777" w:rsidR="00277723" w:rsidRPr="001B0CC1" w:rsidRDefault="00277723" w:rsidP="002745DF">
            <w:pPr>
              <w:pStyle w:val="TAL"/>
              <w:rPr>
                <w:ins w:id="11732" w:author="2960" w:date="2023-06-20T15:38:00Z"/>
              </w:rPr>
            </w:pPr>
            <w:ins w:id="11733" w:author="2960" w:date="2023-06-20T15:38:00Z">
              <w:r w:rsidRPr="001B0CC1">
                <w:t>Not present</w:t>
              </w:r>
            </w:ins>
          </w:p>
        </w:tc>
        <w:tc>
          <w:tcPr>
            <w:tcW w:w="1700" w:type="dxa"/>
          </w:tcPr>
          <w:p w14:paraId="3739719E" w14:textId="77777777" w:rsidR="00277723" w:rsidRPr="001B0CC1" w:rsidRDefault="00277723" w:rsidP="002745DF">
            <w:pPr>
              <w:pStyle w:val="TAL"/>
              <w:rPr>
                <w:ins w:id="11734" w:author="2960" w:date="2023-06-20T15:38:00Z"/>
                <w:lang w:eastAsia="zh-CN"/>
              </w:rPr>
            </w:pPr>
            <w:ins w:id="11735" w:author="2960" w:date="2023-06-20T15:38:00Z">
              <w:r>
                <w:rPr>
                  <w:rFonts w:hint="eastAsia"/>
                  <w:lang w:eastAsia="zh-CN"/>
                </w:rPr>
                <w:t>UL</w:t>
              </w:r>
              <w:r>
                <w:rPr>
                  <w:lang w:eastAsia="zh-CN"/>
                </w:rPr>
                <w:t xml:space="preserve"> is not needed</w:t>
              </w:r>
            </w:ins>
          </w:p>
        </w:tc>
        <w:tc>
          <w:tcPr>
            <w:tcW w:w="1245" w:type="dxa"/>
          </w:tcPr>
          <w:p w14:paraId="31C8796A" w14:textId="77777777" w:rsidR="00277723" w:rsidRPr="001B0CC1" w:rsidRDefault="00277723" w:rsidP="002745DF">
            <w:pPr>
              <w:pStyle w:val="TAL"/>
              <w:rPr>
                <w:ins w:id="11736" w:author="2960" w:date="2023-06-20T15:38:00Z"/>
              </w:rPr>
            </w:pPr>
          </w:p>
        </w:tc>
      </w:tr>
      <w:tr w:rsidR="00277723" w:rsidRPr="001B0CC1" w14:paraId="04D96ADB" w14:textId="77777777" w:rsidTr="002745DF">
        <w:trPr>
          <w:ins w:id="11737" w:author="2960" w:date="2023-06-20T15:38:00Z"/>
        </w:trPr>
        <w:tc>
          <w:tcPr>
            <w:tcW w:w="4535" w:type="dxa"/>
          </w:tcPr>
          <w:p w14:paraId="15CCE4EA" w14:textId="77777777" w:rsidR="00277723" w:rsidRPr="001B0CC1" w:rsidRDefault="00277723" w:rsidP="002745DF">
            <w:pPr>
              <w:pStyle w:val="TAL"/>
              <w:rPr>
                <w:ins w:id="11738" w:author="2960" w:date="2023-06-20T15:38:00Z"/>
              </w:rPr>
            </w:pPr>
            <w:ins w:id="11739" w:author="2960" w:date="2023-06-20T15:38:00Z">
              <w:r w:rsidRPr="001B0CC1">
                <w:t>}</w:t>
              </w:r>
            </w:ins>
          </w:p>
        </w:tc>
        <w:tc>
          <w:tcPr>
            <w:tcW w:w="2267" w:type="dxa"/>
          </w:tcPr>
          <w:p w14:paraId="7076A046" w14:textId="77777777" w:rsidR="00277723" w:rsidRPr="001B0CC1" w:rsidRDefault="00277723" w:rsidP="002745DF">
            <w:pPr>
              <w:pStyle w:val="TAL"/>
              <w:rPr>
                <w:ins w:id="11740" w:author="2960" w:date="2023-06-20T15:38:00Z"/>
              </w:rPr>
            </w:pPr>
          </w:p>
        </w:tc>
        <w:tc>
          <w:tcPr>
            <w:tcW w:w="1700" w:type="dxa"/>
          </w:tcPr>
          <w:p w14:paraId="11EF9146" w14:textId="77777777" w:rsidR="00277723" w:rsidRPr="001B0CC1" w:rsidRDefault="00277723" w:rsidP="002745DF">
            <w:pPr>
              <w:pStyle w:val="TAL"/>
              <w:rPr>
                <w:ins w:id="11741" w:author="2960" w:date="2023-06-20T15:38:00Z"/>
              </w:rPr>
            </w:pPr>
          </w:p>
        </w:tc>
        <w:tc>
          <w:tcPr>
            <w:tcW w:w="1245" w:type="dxa"/>
          </w:tcPr>
          <w:p w14:paraId="2EA4D703" w14:textId="77777777" w:rsidR="00277723" w:rsidRPr="001B0CC1" w:rsidRDefault="00277723" w:rsidP="002745DF">
            <w:pPr>
              <w:pStyle w:val="TAL"/>
              <w:rPr>
                <w:ins w:id="11742" w:author="2960" w:date="2023-06-20T15:38:00Z"/>
              </w:rPr>
            </w:pPr>
          </w:p>
        </w:tc>
      </w:tr>
    </w:tbl>
    <w:p w14:paraId="23E50217" w14:textId="77777777" w:rsidR="00277723" w:rsidRPr="006F06C2" w:rsidRDefault="00277723" w:rsidP="00277723">
      <w:pPr>
        <w:rPr>
          <w:ins w:id="11743" w:author="2960" w:date="2023-06-20T15:38:00Z"/>
        </w:rPr>
      </w:pPr>
    </w:p>
    <w:p w14:paraId="238DFE7B" w14:textId="77777777" w:rsidR="00277723" w:rsidRPr="006F06C2" w:rsidRDefault="00277723" w:rsidP="00277723">
      <w:pPr>
        <w:pStyle w:val="TH"/>
        <w:rPr>
          <w:ins w:id="11744" w:author="2960" w:date="2023-06-20T15:38:00Z"/>
        </w:rPr>
      </w:pPr>
      <w:ins w:id="11745" w:author="2960" w:date="2023-06-20T15:38:00Z">
        <w:r w:rsidRPr="00277723">
          <w:rPr>
            <w:color w:val="000000"/>
          </w:rPr>
          <w:t xml:space="preserve">Table </w:t>
        </w:r>
        <w:r>
          <w:t>14.2.4.3.3</w:t>
        </w:r>
        <w:r w:rsidRPr="0087069F">
          <w:t>.3.3-</w:t>
        </w:r>
        <w:r>
          <w:t>5</w:t>
        </w:r>
        <w:r w:rsidRPr="006F06C2">
          <w:t xml:space="preserve">: </w:t>
        </w:r>
        <w:r w:rsidRPr="006F06C2">
          <w:rPr>
            <w:i/>
          </w:rPr>
          <w:t>CellGroupConfig</w:t>
        </w:r>
        <w:r w:rsidRPr="006F06C2">
          <w:t xml:space="preserve"> (</w:t>
        </w:r>
        <w:r w:rsidRPr="00277723">
          <w:rPr>
            <w:color w:val="000000"/>
          </w:rPr>
          <w:t>Table 14.2.4.3.3.3.3-2</w:t>
        </w:r>
        <w:r w:rsidRPr="006F06C2">
          <w:t>)</w:t>
        </w:r>
      </w:ins>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2155"/>
        <w:gridCol w:w="1985"/>
        <w:gridCol w:w="1559"/>
      </w:tblGrid>
      <w:tr w:rsidR="00277723" w:rsidRPr="006F06C2" w14:paraId="55E3B964" w14:textId="77777777" w:rsidTr="002745DF">
        <w:trPr>
          <w:ins w:id="11746" w:author="2960" w:date="2023-06-20T15:38:00Z"/>
        </w:trPr>
        <w:tc>
          <w:tcPr>
            <w:tcW w:w="9781" w:type="dxa"/>
            <w:gridSpan w:val="4"/>
          </w:tcPr>
          <w:p w14:paraId="19686B29" w14:textId="77777777" w:rsidR="00277723" w:rsidRPr="006F06C2" w:rsidRDefault="00277723" w:rsidP="002745DF">
            <w:pPr>
              <w:pStyle w:val="TAL"/>
              <w:rPr>
                <w:ins w:id="11747" w:author="2960" w:date="2023-06-20T15:38:00Z"/>
              </w:rPr>
            </w:pPr>
            <w:ins w:id="11748" w:author="2960" w:date="2023-06-20T15:38:00Z">
              <w:r w:rsidRPr="006F06C2">
                <w:t>Derivation Path: TS 38.508-1 [4], Table 4.6.3-19</w:t>
              </w:r>
            </w:ins>
          </w:p>
        </w:tc>
      </w:tr>
      <w:tr w:rsidR="00277723" w:rsidRPr="006F06C2" w14:paraId="00318A6F" w14:textId="77777777" w:rsidTr="002745DF">
        <w:trPr>
          <w:ins w:id="11749" w:author="2960" w:date="2023-06-20T15:38:00Z"/>
        </w:trPr>
        <w:tc>
          <w:tcPr>
            <w:tcW w:w="4082" w:type="dxa"/>
          </w:tcPr>
          <w:p w14:paraId="1C4C25B2" w14:textId="77777777" w:rsidR="00277723" w:rsidRPr="006F06C2" w:rsidRDefault="00277723" w:rsidP="002745DF">
            <w:pPr>
              <w:keepNext/>
              <w:keepLines/>
              <w:spacing w:after="0"/>
              <w:jc w:val="center"/>
              <w:rPr>
                <w:ins w:id="11750" w:author="2960" w:date="2023-06-20T15:38:00Z"/>
                <w:rFonts w:ascii="Arial" w:hAnsi="Arial"/>
                <w:b/>
                <w:sz w:val="18"/>
              </w:rPr>
            </w:pPr>
            <w:ins w:id="11751" w:author="2960" w:date="2023-06-20T15:38:00Z">
              <w:r w:rsidRPr="006F06C2">
                <w:rPr>
                  <w:rFonts w:ascii="Arial" w:hAnsi="Arial"/>
                  <w:b/>
                  <w:sz w:val="18"/>
                </w:rPr>
                <w:t>Information Element</w:t>
              </w:r>
            </w:ins>
          </w:p>
        </w:tc>
        <w:tc>
          <w:tcPr>
            <w:tcW w:w="2155" w:type="dxa"/>
          </w:tcPr>
          <w:p w14:paraId="304ED483" w14:textId="77777777" w:rsidR="00277723" w:rsidRPr="006F06C2" w:rsidRDefault="00277723" w:rsidP="002745DF">
            <w:pPr>
              <w:keepNext/>
              <w:keepLines/>
              <w:spacing w:after="0"/>
              <w:jc w:val="center"/>
              <w:rPr>
                <w:ins w:id="11752" w:author="2960" w:date="2023-06-20T15:38:00Z"/>
                <w:rFonts w:ascii="Arial" w:hAnsi="Arial"/>
                <w:b/>
                <w:sz w:val="18"/>
              </w:rPr>
            </w:pPr>
            <w:ins w:id="11753" w:author="2960" w:date="2023-06-20T15:38:00Z">
              <w:r w:rsidRPr="006F06C2">
                <w:rPr>
                  <w:rFonts w:ascii="Arial" w:hAnsi="Arial"/>
                  <w:b/>
                  <w:sz w:val="18"/>
                </w:rPr>
                <w:t>Value/remark</w:t>
              </w:r>
            </w:ins>
          </w:p>
        </w:tc>
        <w:tc>
          <w:tcPr>
            <w:tcW w:w="1985" w:type="dxa"/>
          </w:tcPr>
          <w:p w14:paraId="5B3B7DEE" w14:textId="77777777" w:rsidR="00277723" w:rsidRPr="006F06C2" w:rsidRDefault="00277723" w:rsidP="002745DF">
            <w:pPr>
              <w:keepNext/>
              <w:keepLines/>
              <w:spacing w:after="0"/>
              <w:jc w:val="center"/>
              <w:rPr>
                <w:ins w:id="11754" w:author="2960" w:date="2023-06-20T15:38:00Z"/>
                <w:rFonts w:ascii="Arial" w:hAnsi="Arial"/>
                <w:b/>
                <w:sz w:val="18"/>
              </w:rPr>
            </w:pPr>
            <w:ins w:id="11755" w:author="2960" w:date="2023-06-20T15:38:00Z">
              <w:r w:rsidRPr="006F06C2">
                <w:rPr>
                  <w:rFonts w:ascii="Arial" w:hAnsi="Arial"/>
                  <w:b/>
                  <w:sz w:val="18"/>
                </w:rPr>
                <w:t>Comment</w:t>
              </w:r>
            </w:ins>
          </w:p>
        </w:tc>
        <w:tc>
          <w:tcPr>
            <w:tcW w:w="1559" w:type="dxa"/>
          </w:tcPr>
          <w:p w14:paraId="145AF339" w14:textId="77777777" w:rsidR="00277723" w:rsidRPr="006F06C2" w:rsidRDefault="00277723" w:rsidP="002745DF">
            <w:pPr>
              <w:keepNext/>
              <w:keepLines/>
              <w:spacing w:after="0"/>
              <w:jc w:val="center"/>
              <w:rPr>
                <w:ins w:id="11756" w:author="2960" w:date="2023-06-20T15:38:00Z"/>
                <w:rFonts w:ascii="Arial" w:hAnsi="Arial"/>
                <w:b/>
                <w:sz w:val="18"/>
              </w:rPr>
            </w:pPr>
            <w:ins w:id="11757" w:author="2960" w:date="2023-06-20T15:38:00Z">
              <w:r w:rsidRPr="006F06C2">
                <w:rPr>
                  <w:rFonts w:ascii="Arial" w:hAnsi="Arial"/>
                  <w:b/>
                  <w:sz w:val="18"/>
                </w:rPr>
                <w:t>Condition</w:t>
              </w:r>
            </w:ins>
          </w:p>
        </w:tc>
      </w:tr>
      <w:tr w:rsidR="00277723" w:rsidRPr="006F06C2" w14:paraId="50F65A87" w14:textId="77777777" w:rsidTr="002745DF">
        <w:trPr>
          <w:ins w:id="11758" w:author="2960" w:date="2023-06-20T15:38:00Z"/>
        </w:trPr>
        <w:tc>
          <w:tcPr>
            <w:tcW w:w="4082" w:type="dxa"/>
          </w:tcPr>
          <w:p w14:paraId="079864B2" w14:textId="77777777" w:rsidR="00277723" w:rsidRPr="006F06C2" w:rsidRDefault="00277723" w:rsidP="002745DF">
            <w:pPr>
              <w:keepNext/>
              <w:keepLines/>
              <w:spacing w:after="0"/>
              <w:rPr>
                <w:ins w:id="11759" w:author="2960" w:date="2023-06-20T15:38:00Z"/>
                <w:rFonts w:ascii="Arial" w:hAnsi="Arial"/>
                <w:sz w:val="18"/>
              </w:rPr>
            </w:pPr>
            <w:ins w:id="11760" w:author="2960" w:date="2023-06-20T15:38:00Z">
              <w:r w:rsidRPr="006F06C2">
                <w:rPr>
                  <w:rFonts w:ascii="Arial" w:hAnsi="Arial"/>
                  <w:sz w:val="18"/>
                </w:rPr>
                <w:t>CellGroupConfig ::= SEQUENCE {</w:t>
              </w:r>
            </w:ins>
          </w:p>
        </w:tc>
        <w:tc>
          <w:tcPr>
            <w:tcW w:w="2155" w:type="dxa"/>
          </w:tcPr>
          <w:p w14:paraId="7C5BC61F" w14:textId="77777777" w:rsidR="00277723" w:rsidRPr="006F06C2" w:rsidRDefault="00277723" w:rsidP="002745DF">
            <w:pPr>
              <w:keepNext/>
              <w:keepLines/>
              <w:spacing w:after="0"/>
              <w:rPr>
                <w:ins w:id="11761" w:author="2960" w:date="2023-06-20T15:38:00Z"/>
                <w:rFonts w:ascii="Arial" w:hAnsi="Arial"/>
                <w:sz w:val="18"/>
              </w:rPr>
            </w:pPr>
          </w:p>
        </w:tc>
        <w:tc>
          <w:tcPr>
            <w:tcW w:w="1985" w:type="dxa"/>
          </w:tcPr>
          <w:p w14:paraId="67CC8A16" w14:textId="77777777" w:rsidR="00277723" w:rsidRPr="006F06C2" w:rsidRDefault="00277723" w:rsidP="002745DF">
            <w:pPr>
              <w:keepNext/>
              <w:keepLines/>
              <w:spacing w:after="0"/>
              <w:rPr>
                <w:ins w:id="11762" w:author="2960" w:date="2023-06-20T15:38:00Z"/>
                <w:rFonts w:ascii="Arial" w:hAnsi="Arial"/>
                <w:sz w:val="18"/>
              </w:rPr>
            </w:pPr>
          </w:p>
        </w:tc>
        <w:tc>
          <w:tcPr>
            <w:tcW w:w="1559" w:type="dxa"/>
          </w:tcPr>
          <w:p w14:paraId="2CDA6235" w14:textId="77777777" w:rsidR="00277723" w:rsidRPr="006F06C2" w:rsidRDefault="00277723" w:rsidP="002745DF">
            <w:pPr>
              <w:keepNext/>
              <w:keepLines/>
              <w:spacing w:after="0"/>
              <w:rPr>
                <w:ins w:id="11763" w:author="2960" w:date="2023-06-20T15:38:00Z"/>
                <w:rFonts w:ascii="Arial" w:hAnsi="Arial"/>
                <w:sz w:val="18"/>
              </w:rPr>
            </w:pPr>
          </w:p>
        </w:tc>
      </w:tr>
      <w:tr w:rsidR="00277723" w:rsidRPr="006F06C2" w14:paraId="31B5324A" w14:textId="77777777" w:rsidTr="002745DF">
        <w:trPr>
          <w:ins w:id="11764" w:author="2960" w:date="2023-06-20T15:38:00Z"/>
        </w:trPr>
        <w:tc>
          <w:tcPr>
            <w:tcW w:w="4082" w:type="dxa"/>
          </w:tcPr>
          <w:p w14:paraId="15FBCDA1" w14:textId="77777777" w:rsidR="00277723" w:rsidRPr="006F06C2" w:rsidRDefault="00277723" w:rsidP="002745DF">
            <w:pPr>
              <w:keepNext/>
              <w:keepLines/>
              <w:spacing w:after="0"/>
              <w:rPr>
                <w:ins w:id="11765" w:author="2960" w:date="2023-06-20T15:38:00Z"/>
                <w:rFonts w:ascii="Arial" w:hAnsi="Arial"/>
                <w:sz w:val="18"/>
              </w:rPr>
            </w:pPr>
            <w:ins w:id="11766" w:author="2960" w:date="2023-06-20T15:38:00Z">
              <w:r w:rsidRPr="006F06C2">
                <w:rPr>
                  <w:rFonts w:ascii="Arial" w:hAnsi="Arial"/>
                  <w:sz w:val="18"/>
                </w:rPr>
                <w:t xml:space="preserve">  rlc-BearerToAddModList</w:t>
              </w:r>
              <w:r>
                <w:rPr>
                  <w:rFonts w:ascii="Arial" w:hAnsi="Arial"/>
                  <w:sz w:val="18"/>
                </w:rPr>
                <w:t xml:space="preserve"> </w:t>
              </w:r>
              <w:r w:rsidRPr="00413125">
                <w:rPr>
                  <w:rFonts w:ascii="Arial" w:hAnsi="Arial"/>
                  <w:sz w:val="18"/>
                </w:rPr>
                <w:t>SEQUENCE (SIZE(1..maxLCH)) OF RLC-BearerConfig {</w:t>
              </w:r>
            </w:ins>
          </w:p>
        </w:tc>
        <w:tc>
          <w:tcPr>
            <w:tcW w:w="2155" w:type="dxa"/>
          </w:tcPr>
          <w:p w14:paraId="780C5222" w14:textId="77777777" w:rsidR="00277723" w:rsidRPr="006F06C2" w:rsidRDefault="00277723" w:rsidP="002745DF">
            <w:pPr>
              <w:keepNext/>
              <w:keepLines/>
              <w:spacing w:after="0"/>
              <w:rPr>
                <w:ins w:id="11767" w:author="2960" w:date="2023-06-20T15:38:00Z"/>
                <w:rFonts w:ascii="Arial" w:hAnsi="Arial"/>
                <w:sz w:val="18"/>
              </w:rPr>
            </w:pPr>
            <w:ins w:id="11768" w:author="2960" w:date="2023-06-20T15:38:00Z">
              <w:r>
                <w:rPr>
                  <w:rFonts w:ascii="Arial" w:hAnsi="Arial"/>
                  <w:sz w:val="18"/>
                </w:rPr>
                <w:t>1 entry</w:t>
              </w:r>
            </w:ins>
          </w:p>
        </w:tc>
        <w:tc>
          <w:tcPr>
            <w:tcW w:w="1985" w:type="dxa"/>
          </w:tcPr>
          <w:p w14:paraId="0BB7C87B" w14:textId="77777777" w:rsidR="00277723" w:rsidRPr="006F06C2" w:rsidRDefault="00277723" w:rsidP="002745DF">
            <w:pPr>
              <w:keepNext/>
              <w:keepLines/>
              <w:spacing w:after="0"/>
              <w:rPr>
                <w:ins w:id="11769" w:author="2960" w:date="2023-06-20T15:38:00Z"/>
                <w:rFonts w:ascii="Arial" w:hAnsi="Arial"/>
                <w:sz w:val="18"/>
              </w:rPr>
            </w:pPr>
          </w:p>
        </w:tc>
        <w:tc>
          <w:tcPr>
            <w:tcW w:w="1559" w:type="dxa"/>
          </w:tcPr>
          <w:p w14:paraId="2492E057" w14:textId="77777777" w:rsidR="00277723" w:rsidRPr="006F06C2" w:rsidRDefault="00277723" w:rsidP="002745DF">
            <w:pPr>
              <w:keepNext/>
              <w:keepLines/>
              <w:spacing w:after="0"/>
              <w:rPr>
                <w:ins w:id="11770" w:author="2960" w:date="2023-06-20T15:38:00Z"/>
                <w:rFonts w:ascii="Arial" w:hAnsi="Arial"/>
                <w:sz w:val="18"/>
              </w:rPr>
            </w:pPr>
          </w:p>
        </w:tc>
      </w:tr>
      <w:tr w:rsidR="00277723" w:rsidRPr="006F06C2" w14:paraId="15FD5B03" w14:textId="77777777" w:rsidTr="002745DF">
        <w:trPr>
          <w:ins w:id="11771" w:author="2960" w:date="2023-06-20T15:38:00Z"/>
        </w:trPr>
        <w:tc>
          <w:tcPr>
            <w:tcW w:w="4082" w:type="dxa"/>
          </w:tcPr>
          <w:p w14:paraId="0F56FBB4" w14:textId="77777777" w:rsidR="00277723" w:rsidRPr="006F06C2" w:rsidRDefault="00277723" w:rsidP="002745DF">
            <w:pPr>
              <w:keepNext/>
              <w:keepLines/>
              <w:spacing w:after="0"/>
              <w:rPr>
                <w:ins w:id="11772" w:author="2960" w:date="2023-06-20T15:38:00Z"/>
                <w:rFonts w:ascii="Arial" w:hAnsi="Arial"/>
                <w:sz w:val="18"/>
              </w:rPr>
            </w:pPr>
            <w:ins w:id="11773" w:author="2960" w:date="2023-06-20T15:38:00Z">
              <w:r w:rsidRPr="006F06C2">
                <w:t xml:space="preserve">    </w:t>
              </w:r>
              <w:r w:rsidRPr="00413125">
                <w:rPr>
                  <w:rFonts w:ascii="Arial" w:hAnsi="Arial"/>
                  <w:sz w:val="18"/>
                </w:rPr>
                <w:t>RLC-BearerConfig[1]</w:t>
              </w:r>
            </w:ins>
          </w:p>
        </w:tc>
        <w:tc>
          <w:tcPr>
            <w:tcW w:w="2155" w:type="dxa"/>
          </w:tcPr>
          <w:p w14:paraId="1702F26C" w14:textId="77777777" w:rsidR="00277723" w:rsidRPr="006F06C2" w:rsidRDefault="00277723" w:rsidP="002745DF">
            <w:pPr>
              <w:keepNext/>
              <w:keepLines/>
              <w:spacing w:after="0"/>
              <w:rPr>
                <w:ins w:id="11774" w:author="2960" w:date="2023-06-20T15:38:00Z"/>
                <w:rFonts w:ascii="Arial" w:hAnsi="Arial"/>
                <w:sz w:val="18"/>
              </w:rPr>
            </w:pPr>
            <w:ins w:id="11775" w:author="2960" w:date="2023-06-20T15:38:00Z">
              <w:r w:rsidRPr="00413125">
                <w:rPr>
                  <w:rFonts w:ascii="Arial" w:hAnsi="Arial"/>
                  <w:sz w:val="18"/>
                </w:rPr>
                <w:t>RLC-BearerConfig with conditions AM and DRBn</w:t>
              </w:r>
            </w:ins>
          </w:p>
        </w:tc>
        <w:tc>
          <w:tcPr>
            <w:tcW w:w="1985" w:type="dxa"/>
          </w:tcPr>
          <w:p w14:paraId="671ADE64" w14:textId="77777777" w:rsidR="00277723" w:rsidRDefault="00277723" w:rsidP="002745DF">
            <w:pPr>
              <w:keepNext/>
              <w:keepLines/>
              <w:spacing w:after="0"/>
              <w:rPr>
                <w:ins w:id="11776" w:author="2960" w:date="2023-06-20T15:38:00Z"/>
                <w:rFonts w:ascii="Arial" w:hAnsi="Arial"/>
                <w:sz w:val="18"/>
                <w:lang w:eastAsia="zh-CN"/>
              </w:rPr>
            </w:pPr>
            <w:ins w:id="11777" w:author="2960" w:date="2023-06-20T15:38:00Z">
              <w:r>
                <w:rPr>
                  <w:rFonts w:ascii="Arial" w:hAnsi="Arial"/>
                  <w:sz w:val="18"/>
                  <w:lang w:eastAsia="zh-CN"/>
                </w:rPr>
                <w:t>entry 1</w:t>
              </w:r>
            </w:ins>
          </w:p>
          <w:p w14:paraId="0CD29546" w14:textId="77777777" w:rsidR="00277723" w:rsidRPr="006F06C2" w:rsidRDefault="00277723" w:rsidP="002745DF">
            <w:pPr>
              <w:keepNext/>
              <w:keepLines/>
              <w:spacing w:after="0"/>
              <w:rPr>
                <w:ins w:id="11778" w:author="2960" w:date="2023-06-20T15:38:00Z"/>
                <w:rFonts w:ascii="Arial" w:hAnsi="Arial"/>
                <w:sz w:val="18"/>
                <w:lang w:eastAsia="zh-CN"/>
              </w:rPr>
            </w:pPr>
            <w:ins w:id="11779" w:author="2960" w:date="2023-06-20T15:38:00Z">
              <w:r w:rsidRPr="00AA3FF9">
                <w:rPr>
                  <w:rFonts w:ascii="Arial" w:hAnsi="Arial"/>
                  <w:sz w:val="18"/>
                  <w:lang w:eastAsia="zh-CN"/>
                </w:rPr>
                <w:t>n is set to the same value as for the radioBearerConfig</w:t>
              </w:r>
              <w:r>
                <w:rPr>
                  <w:rFonts w:ascii="Arial" w:hAnsi="Arial"/>
                  <w:sz w:val="18"/>
                  <w:lang w:eastAsia="zh-CN"/>
                </w:rPr>
                <w:t xml:space="preserve"> in </w:t>
              </w:r>
              <w:r w:rsidRPr="00AD053D">
                <w:rPr>
                  <w:rFonts w:ascii="Arial" w:hAnsi="Arial"/>
                  <w:sz w:val="18"/>
                  <w:lang w:eastAsia="zh-CN"/>
                </w:rPr>
                <w:t>Table 14.2.4.3.3.3.3-3</w:t>
              </w:r>
            </w:ins>
          </w:p>
        </w:tc>
        <w:tc>
          <w:tcPr>
            <w:tcW w:w="1559" w:type="dxa"/>
          </w:tcPr>
          <w:p w14:paraId="05B543F9" w14:textId="77777777" w:rsidR="00277723" w:rsidRPr="006F06C2" w:rsidRDefault="00277723" w:rsidP="002745DF">
            <w:pPr>
              <w:keepNext/>
              <w:keepLines/>
              <w:spacing w:after="0"/>
              <w:rPr>
                <w:ins w:id="11780" w:author="2960" w:date="2023-06-20T15:38:00Z"/>
                <w:rFonts w:ascii="Arial" w:hAnsi="Arial"/>
                <w:sz w:val="18"/>
              </w:rPr>
            </w:pPr>
          </w:p>
        </w:tc>
      </w:tr>
      <w:tr w:rsidR="00277723" w:rsidRPr="006F06C2" w14:paraId="0D88EB2D" w14:textId="77777777" w:rsidTr="002745DF">
        <w:trPr>
          <w:ins w:id="11781" w:author="2960" w:date="2023-06-20T15:38:00Z"/>
        </w:trPr>
        <w:tc>
          <w:tcPr>
            <w:tcW w:w="4082" w:type="dxa"/>
          </w:tcPr>
          <w:p w14:paraId="3399345E" w14:textId="77777777" w:rsidR="00277723" w:rsidRDefault="00277723" w:rsidP="002745DF">
            <w:pPr>
              <w:keepNext/>
              <w:keepLines/>
              <w:spacing w:after="0"/>
              <w:rPr>
                <w:ins w:id="11782" w:author="2960" w:date="2023-06-20T15:38:00Z"/>
                <w:rFonts w:ascii="Arial" w:hAnsi="Arial"/>
                <w:sz w:val="18"/>
                <w:lang w:eastAsia="zh-CN"/>
              </w:rPr>
            </w:pPr>
            <w:ins w:id="11783" w:author="2960" w:date="2023-06-20T15:38:00Z">
              <w:r w:rsidRPr="006F06C2">
                <w:t xml:space="preserve">  }</w:t>
              </w:r>
            </w:ins>
          </w:p>
        </w:tc>
        <w:tc>
          <w:tcPr>
            <w:tcW w:w="2155" w:type="dxa"/>
          </w:tcPr>
          <w:p w14:paraId="177ACF6B" w14:textId="77777777" w:rsidR="00277723" w:rsidRPr="006F06C2" w:rsidRDefault="00277723" w:rsidP="002745DF">
            <w:pPr>
              <w:keepNext/>
              <w:keepLines/>
              <w:spacing w:after="0"/>
              <w:rPr>
                <w:ins w:id="11784" w:author="2960" w:date="2023-06-20T15:38:00Z"/>
                <w:rFonts w:ascii="Arial" w:hAnsi="Arial"/>
                <w:sz w:val="18"/>
              </w:rPr>
            </w:pPr>
          </w:p>
        </w:tc>
        <w:tc>
          <w:tcPr>
            <w:tcW w:w="1985" w:type="dxa"/>
          </w:tcPr>
          <w:p w14:paraId="5D740A78" w14:textId="77777777" w:rsidR="00277723" w:rsidRPr="006F06C2" w:rsidRDefault="00277723" w:rsidP="002745DF">
            <w:pPr>
              <w:keepNext/>
              <w:keepLines/>
              <w:spacing w:after="0"/>
              <w:rPr>
                <w:ins w:id="11785" w:author="2960" w:date="2023-06-20T15:38:00Z"/>
                <w:rFonts w:ascii="Arial" w:hAnsi="Arial"/>
                <w:sz w:val="18"/>
              </w:rPr>
            </w:pPr>
          </w:p>
        </w:tc>
        <w:tc>
          <w:tcPr>
            <w:tcW w:w="1559" w:type="dxa"/>
          </w:tcPr>
          <w:p w14:paraId="47C28C30" w14:textId="77777777" w:rsidR="00277723" w:rsidRPr="006F06C2" w:rsidRDefault="00277723" w:rsidP="002745DF">
            <w:pPr>
              <w:keepNext/>
              <w:keepLines/>
              <w:spacing w:after="0"/>
              <w:rPr>
                <w:ins w:id="11786" w:author="2960" w:date="2023-06-20T15:38:00Z"/>
                <w:rFonts w:ascii="Arial" w:hAnsi="Arial"/>
                <w:sz w:val="18"/>
              </w:rPr>
            </w:pPr>
          </w:p>
        </w:tc>
      </w:tr>
      <w:tr w:rsidR="00277723" w:rsidRPr="006F06C2" w14:paraId="5CF9CCDE" w14:textId="77777777" w:rsidTr="002745DF">
        <w:trPr>
          <w:ins w:id="11787" w:author="2960" w:date="2023-06-20T15:38:00Z"/>
        </w:trPr>
        <w:tc>
          <w:tcPr>
            <w:tcW w:w="4082" w:type="dxa"/>
          </w:tcPr>
          <w:p w14:paraId="58B2D9BD" w14:textId="77777777" w:rsidR="00277723" w:rsidRPr="006F06C2" w:rsidRDefault="00277723" w:rsidP="002745DF">
            <w:pPr>
              <w:pStyle w:val="TAL"/>
              <w:rPr>
                <w:ins w:id="11788" w:author="2960" w:date="2023-06-20T15:38:00Z"/>
              </w:rPr>
            </w:pPr>
            <w:ins w:id="11789" w:author="2960" w:date="2023-06-20T15:38:00Z">
              <w:r w:rsidRPr="006F06C2">
                <w:t xml:space="preserve">  rlc-BearerToReleaseList SEQUENCE (SIZE(1..maxLC-ID)) OF LogicalChannelIdentity</w:t>
              </w:r>
              <w:r w:rsidRPr="006F06C2">
                <w:rPr>
                  <w:lang w:eastAsia="zh-CN"/>
                </w:rPr>
                <w:t xml:space="preserve"> {</w:t>
              </w:r>
            </w:ins>
          </w:p>
        </w:tc>
        <w:tc>
          <w:tcPr>
            <w:tcW w:w="2155" w:type="dxa"/>
          </w:tcPr>
          <w:p w14:paraId="605810EF" w14:textId="77777777" w:rsidR="00277723" w:rsidRPr="006F06C2" w:rsidRDefault="00277723" w:rsidP="002745DF">
            <w:pPr>
              <w:pStyle w:val="TAL"/>
              <w:rPr>
                <w:ins w:id="11790" w:author="2960" w:date="2023-06-20T15:38:00Z"/>
              </w:rPr>
            </w:pPr>
            <w:ins w:id="11791" w:author="2960" w:date="2023-06-20T15:38:00Z">
              <w:r>
                <w:t>1 entry</w:t>
              </w:r>
            </w:ins>
          </w:p>
        </w:tc>
        <w:tc>
          <w:tcPr>
            <w:tcW w:w="1985" w:type="dxa"/>
          </w:tcPr>
          <w:p w14:paraId="2D8E8288" w14:textId="77777777" w:rsidR="00277723" w:rsidRPr="006F06C2" w:rsidRDefault="00277723" w:rsidP="002745DF">
            <w:pPr>
              <w:pStyle w:val="TAL"/>
              <w:rPr>
                <w:ins w:id="11792" w:author="2960" w:date="2023-06-20T15:38:00Z"/>
              </w:rPr>
            </w:pPr>
          </w:p>
        </w:tc>
        <w:tc>
          <w:tcPr>
            <w:tcW w:w="1559" w:type="dxa"/>
          </w:tcPr>
          <w:p w14:paraId="4F326FDA" w14:textId="77777777" w:rsidR="00277723" w:rsidRPr="006F06C2" w:rsidRDefault="00277723" w:rsidP="002745DF">
            <w:pPr>
              <w:pStyle w:val="TAL"/>
              <w:rPr>
                <w:ins w:id="11793" w:author="2960" w:date="2023-06-20T15:38:00Z"/>
              </w:rPr>
            </w:pPr>
          </w:p>
        </w:tc>
      </w:tr>
      <w:tr w:rsidR="00277723" w:rsidRPr="006F06C2" w14:paraId="73A00400" w14:textId="77777777" w:rsidTr="002745DF">
        <w:trPr>
          <w:ins w:id="11794" w:author="2960" w:date="2023-06-20T15:38:00Z"/>
        </w:trPr>
        <w:tc>
          <w:tcPr>
            <w:tcW w:w="4082" w:type="dxa"/>
          </w:tcPr>
          <w:p w14:paraId="76355635" w14:textId="77777777" w:rsidR="00277723" w:rsidRPr="006F06C2" w:rsidRDefault="00277723" w:rsidP="002745DF">
            <w:pPr>
              <w:pStyle w:val="TAL"/>
              <w:rPr>
                <w:ins w:id="11795" w:author="2960" w:date="2023-06-20T15:38:00Z"/>
              </w:rPr>
            </w:pPr>
            <w:ins w:id="11796" w:author="2960" w:date="2023-06-20T15:38:00Z">
              <w:r w:rsidRPr="006F06C2">
                <w:t xml:space="preserve">    logicalChannelIdentity[1]</w:t>
              </w:r>
            </w:ins>
          </w:p>
        </w:tc>
        <w:tc>
          <w:tcPr>
            <w:tcW w:w="2155" w:type="dxa"/>
          </w:tcPr>
          <w:p w14:paraId="77392F3A" w14:textId="77777777" w:rsidR="00277723" w:rsidRPr="004839B7" w:rsidRDefault="00277723" w:rsidP="002745DF">
            <w:pPr>
              <w:pStyle w:val="TAL"/>
              <w:rPr>
                <w:ins w:id="11797" w:author="2960" w:date="2023-06-20T15:38:00Z"/>
              </w:rPr>
            </w:pPr>
            <w:ins w:id="11798" w:author="2960" w:date="2023-06-20T15:38:00Z">
              <w:r w:rsidRPr="004839B7">
                <w:t>LogicalChannelIdentity with conditions PTM and MRBm</w:t>
              </w:r>
            </w:ins>
          </w:p>
        </w:tc>
        <w:tc>
          <w:tcPr>
            <w:tcW w:w="1985" w:type="dxa"/>
          </w:tcPr>
          <w:p w14:paraId="67D5CD90" w14:textId="77777777" w:rsidR="00277723" w:rsidRDefault="00277723" w:rsidP="002745DF">
            <w:pPr>
              <w:pStyle w:val="TAL"/>
              <w:rPr>
                <w:ins w:id="11799" w:author="2960" w:date="2023-06-20T15:38:00Z"/>
              </w:rPr>
            </w:pPr>
            <w:ins w:id="11800" w:author="2960" w:date="2023-06-20T15:38:00Z">
              <w:r w:rsidRPr="006F06C2">
                <w:t>entry 1</w:t>
              </w:r>
            </w:ins>
          </w:p>
          <w:p w14:paraId="103BF325" w14:textId="77777777" w:rsidR="00277723" w:rsidRPr="006F06C2" w:rsidRDefault="00277723" w:rsidP="002745DF">
            <w:pPr>
              <w:pStyle w:val="TAL"/>
              <w:rPr>
                <w:ins w:id="11801" w:author="2960" w:date="2023-06-20T15:38:00Z"/>
              </w:rPr>
            </w:pPr>
            <w:ins w:id="11802" w:author="2960" w:date="2023-06-20T15:38:00Z">
              <w:r>
                <w:t>m=1</w:t>
              </w:r>
            </w:ins>
          </w:p>
        </w:tc>
        <w:tc>
          <w:tcPr>
            <w:tcW w:w="1559" w:type="dxa"/>
          </w:tcPr>
          <w:p w14:paraId="66EB8025" w14:textId="77777777" w:rsidR="00277723" w:rsidRPr="006F06C2" w:rsidRDefault="00277723" w:rsidP="002745DF">
            <w:pPr>
              <w:pStyle w:val="TAL"/>
              <w:rPr>
                <w:ins w:id="11803" w:author="2960" w:date="2023-06-20T15:38:00Z"/>
              </w:rPr>
            </w:pPr>
          </w:p>
        </w:tc>
      </w:tr>
      <w:tr w:rsidR="00277723" w:rsidRPr="006F06C2" w14:paraId="677B404D" w14:textId="77777777" w:rsidTr="002745DF">
        <w:trPr>
          <w:ins w:id="11804" w:author="2960" w:date="2023-06-20T15:38:00Z"/>
        </w:trPr>
        <w:tc>
          <w:tcPr>
            <w:tcW w:w="4082" w:type="dxa"/>
          </w:tcPr>
          <w:p w14:paraId="5CC657CE" w14:textId="77777777" w:rsidR="00277723" w:rsidRPr="006F06C2" w:rsidRDefault="00277723" w:rsidP="002745DF">
            <w:pPr>
              <w:pStyle w:val="TAL"/>
              <w:rPr>
                <w:ins w:id="11805" w:author="2960" w:date="2023-06-20T15:38:00Z"/>
              </w:rPr>
            </w:pPr>
            <w:ins w:id="11806" w:author="2960" w:date="2023-06-20T15:38:00Z">
              <w:r w:rsidRPr="006F06C2">
                <w:t xml:space="preserve">  }</w:t>
              </w:r>
            </w:ins>
          </w:p>
        </w:tc>
        <w:tc>
          <w:tcPr>
            <w:tcW w:w="2155" w:type="dxa"/>
          </w:tcPr>
          <w:p w14:paraId="40235194" w14:textId="77777777" w:rsidR="00277723" w:rsidRPr="006F06C2" w:rsidRDefault="00277723" w:rsidP="002745DF">
            <w:pPr>
              <w:pStyle w:val="TAL"/>
              <w:rPr>
                <w:ins w:id="11807" w:author="2960" w:date="2023-06-20T15:38:00Z"/>
              </w:rPr>
            </w:pPr>
          </w:p>
        </w:tc>
        <w:tc>
          <w:tcPr>
            <w:tcW w:w="1985" w:type="dxa"/>
          </w:tcPr>
          <w:p w14:paraId="25FD6924" w14:textId="77777777" w:rsidR="00277723" w:rsidRPr="006F06C2" w:rsidRDefault="00277723" w:rsidP="002745DF">
            <w:pPr>
              <w:pStyle w:val="TAL"/>
              <w:rPr>
                <w:ins w:id="11808" w:author="2960" w:date="2023-06-20T15:38:00Z"/>
              </w:rPr>
            </w:pPr>
          </w:p>
        </w:tc>
        <w:tc>
          <w:tcPr>
            <w:tcW w:w="1559" w:type="dxa"/>
          </w:tcPr>
          <w:p w14:paraId="05B763C5" w14:textId="77777777" w:rsidR="00277723" w:rsidRPr="006F06C2" w:rsidRDefault="00277723" w:rsidP="002745DF">
            <w:pPr>
              <w:pStyle w:val="TAL"/>
              <w:rPr>
                <w:ins w:id="11809" w:author="2960" w:date="2023-06-20T15:38:00Z"/>
              </w:rPr>
            </w:pPr>
          </w:p>
        </w:tc>
      </w:tr>
      <w:tr w:rsidR="00277723" w:rsidRPr="006F06C2" w14:paraId="4F650DAB" w14:textId="77777777" w:rsidTr="002745DF">
        <w:trPr>
          <w:ins w:id="11810" w:author="2960" w:date="2023-06-20T15:38:00Z"/>
        </w:trPr>
        <w:tc>
          <w:tcPr>
            <w:tcW w:w="4082" w:type="dxa"/>
          </w:tcPr>
          <w:p w14:paraId="7E5EAB9A" w14:textId="77777777" w:rsidR="00277723" w:rsidRPr="006F06C2" w:rsidRDefault="00277723" w:rsidP="002745DF">
            <w:pPr>
              <w:keepNext/>
              <w:keepLines/>
              <w:spacing w:after="0"/>
              <w:rPr>
                <w:ins w:id="11811" w:author="2960" w:date="2023-06-20T15:38:00Z"/>
                <w:rFonts w:ascii="Arial" w:hAnsi="Arial"/>
                <w:sz w:val="18"/>
              </w:rPr>
            </w:pPr>
            <w:ins w:id="11812" w:author="2960" w:date="2023-06-20T15:38:00Z">
              <w:r w:rsidRPr="006F06C2">
                <w:rPr>
                  <w:rFonts w:ascii="Arial" w:hAnsi="Arial"/>
                  <w:sz w:val="18"/>
                </w:rPr>
                <w:t xml:space="preserve">  mac-CellGroupConfig</w:t>
              </w:r>
            </w:ins>
          </w:p>
        </w:tc>
        <w:tc>
          <w:tcPr>
            <w:tcW w:w="2155" w:type="dxa"/>
          </w:tcPr>
          <w:p w14:paraId="10EA26CA" w14:textId="77777777" w:rsidR="00277723" w:rsidRPr="006F06C2" w:rsidRDefault="00277723" w:rsidP="002745DF">
            <w:pPr>
              <w:keepNext/>
              <w:keepLines/>
              <w:spacing w:after="0"/>
              <w:rPr>
                <w:ins w:id="11813" w:author="2960" w:date="2023-06-20T15:38:00Z"/>
                <w:rFonts w:ascii="Arial" w:hAnsi="Arial"/>
                <w:sz w:val="18"/>
              </w:rPr>
            </w:pPr>
            <w:ins w:id="11814" w:author="2960" w:date="2023-06-20T15:38:00Z">
              <w:r w:rsidRPr="006F06C2">
                <w:rPr>
                  <w:rFonts w:ascii="Arial" w:hAnsi="Arial"/>
                  <w:sz w:val="18"/>
                </w:rPr>
                <w:t>Not Present</w:t>
              </w:r>
            </w:ins>
          </w:p>
        </w:tc>
        <w:tc>
          <w:tcPr>
            <w:tcW w:w="1985" w:type="dxa"/>
          </w:tcPr>
          <w:p w14:paraId="01DEBFF8" w14:textId="77777777" w:rsidR="00277723" w:rsidRPr="006F06C2" w:rsidRDefault="00277723" w:rsidP="002745DF">
            <w:pPr>
              <w:keepNext/>
              <w:keepLines/>
              <w:spacing w:after="0"/>
              <w:rPr>
                <w:ins w:id="11815" w:author="2960" w:date="2023-06-20T15:38:00Z"/>
                <w:rFonts w:ascii="Arial" w:hAnsi="Arial"/>
                <w:sz w:val="18"/>
              </w:rPr>
            </w:pPr>
          </w:p>
        </w:tc>
        <w:tc>
          <w:tcPr>
            <w:tcW w:w="1559" w:type="dxa"/>
          </w:tcPr>
          <w:p w14:paraId="5977437E" w14:textId="77777777" w:rsidR="00277723" w:rsidRPr="006F06C2" w:rsidRDefault="00277723" w:rsidP="002745DF">
            <w:pPr>
              <w:keepNext/>
              <w:keepLines/>
              <w:spacing w:after="0"/>
              <w:rPr>
                <w:ins w:id="11816" w:author="2960" w:date="2023-06-20T15:38:00Z"/>
                <w:rFonts w:ascii="Arial" w:hAnsi="Arial"/>
                <w:sz w:val="18"/>
              </w:rPr>
            </w:pPr>
          </w:p>
        </w:tc>
      </w:tr>
      <w:tr w:rsidR="00277723" w:rsidRPr="006F06C2" w14:paraId="406156BE" w14:textId="77777777" w:rsidTr="002745DF">
        <w:trPr>
          <w:ins w:id="11817" w:author="2960" w:date="2023-06-20T15:38:00Z"/>
        </w:trPr>
        <w:tc>
          <w:tcPr>
            <w:tcW w:w="4082" w:type="dxa"/>
          </w:tcPr>
          <w:p w14:paraId="72CA423E" w14:textId="77777777" w:rsidR="00277723" w:rsidRPr="006F06C2" w:rsidRDefault="00277723" w:rsidP="002745DF">
            <w:pPr>
              <w:keepNext/>
              <w:keepLines/>
              <w:spacing w:after="0"/>
              <w:rPr>
                <w:ins w:id="11818" w:author="2960" w:date="2023-06-20T15:38:00Z"/>
                <w:rFonts w:ascii="Arial" w:hAnsi="Arial"/>
                <w:sz w:val="18"/>
              </w:rPr>
            </w:pPr>
            <w:ins w:id="11819" w:author="2960" w:date="2023-06-20T15:38:00Z">
              <w:r w:rsidRPr="006F06C2">
                <w:rPr>
                  <w:rFonts w:ascii="Arial" w:hAnsi="Arial"/>
                  <w:sz w:val="18"/>
                </w:rPr>
                <w:t xml:space="preserve">  physicalCellGroupConfig</w:t>
              </w:r>
            </w:ins>
          </w:p>
        </w:tc>
        <w:tc>
          <w:tcPr>
            <w:tcW w:w="2155" w:type="dxa"/>
          </w:tcPr>
          <w:p w14:paraId="545C3EA8" w14:textId="77777777" w:rsidR="00277723" w:rsidRPr="006F06C2" w:rsidRDefault="00277723" w:rsidP="002745DF">
            <w:pPr>
              <w:keepNext/>
              <w:keepLines/>
              <w:spacing w:after="0"/>
              <w:rPr>
                <w:ins w:id="11820" w:author="2960" w:date="2023-06-20T15:38:00Z"/>
                <w:rFonts w:ascii="Arial" w:hAnsi="Arial"/>
                <w:sz w:val="18"/>
              </w:rPr>
            </w:pPr>
            <w:ins w:id="11821" w:author="2960" w:date="2023-06-20T15:38:00Z">
              <w:r w:rsidRPr="006F06C2">
                <w:rPr>
                  <w:rFonts w:ascii="Arial" w:hAnsi="Arial"/>
                  <w:sz w:val="18"/>
                </w:rPr>
                <w:t>Not Present</w:t>
              </w:r>
            </w:ins>
          </w:p>
        </w:tc>
        <w:tc>
          <w:tcPr>
            <w:tcW w:w="1985" w:type="dxa"/>
          </w:tcPr>
          <w:p w14:paraId="71DC8FDD" w14:textId="77777777" w:rsidR="00277723" w:rsidRPr="006F06C2" w:rsidRDefault="00277723" w:rsidP="002745DF">
            <w:pPr>
              <w:keepNext/>
              <w:keepLines/>
              <w:spacing w:after="0"/>
              <w:rPr>
                <w:ins w:id="11822" w:author="2960" w:date="2023-06-20T15:38:00Z"/>
                <w:rFonts w:ascii="Arial" w:hAnsi="Arial"/>
                <w:sz w:val="18"/>
              </w:rPr>
            </w:pPr>
          </w:p>
        </w:tc>
        <w:tc>
          <w:tcPr>
            <w:tcW w:w="1559" w:type="dxa"/>
          </w:tcPr>
          <w:p w14:paraId="35881383" w14:textId="77777777" w:rsidR="00277723" w:rsidRPr="006F06C2" w:rsidRDefault="00277723" w:rsidP="002745DF">
            <w:pPr>
              <w:keepNext/>
              <w:keepLines/>
              <w:spacing w:after="0"/>
              <w:rPr>
                <w:ins w:id="11823" w:author="2960" w:date="2023-06-20T15:38:00Z"/>
                <w:rFonts w:ascii="Arial" w:hAnsi="Arial"/>
                <w:sz w:val="18"/>
              </w:rPr>
            </w:pPr>
          </w:p>
        </w:tc>
      </w:tr>
      <w:tr w:rsidR="00277723" w:rsidRPr="006F06C2" w14:paraId="20868154" w14:textId="77777777" w:rsidTr="002745DF">
        <w:trPr>
          <w:ins w:id="11824" w:author="2960" w:date="2023-06-20T15:38:00Z"/>
        </w:trPr>
        <w:tc>
          <w:tcPr>
            <w:tcW w:w="4082" w:type="dxa"/>
          </w:tcPr>
          <w:p w14:paraId="71497BCE" w14:textId="77777777" w:rsidR="00277723" w:rsidRPr="006F06C2" w:rsidRDefault="00277723" w:rsidP="002745DF">
            <w:pPr>
              <w:keepNext/>
              <w:keepLines/>
              <w:spacing w:after="0"/>
              <w:rPr>
                <w:ins w:id="11825" w:author="2960" w:date="2023-06-20T15:38:00Z"/>
                <w:rFonts w:ascii="Arial" w:hAnsi="Arial"/>
                <w:sz w:val="18"/>
              </w:rPr>
            </w:pPr>
            <w:ins w:id="11826" w:author="2960" w:date="2023-06-20T15:38:00Z">
              <w:r w:rsidRPr="006F06C2">
                <w:rPr>
                  <w:rFonts w:ascii="Arial" w:hAnsi="Arial"/>
                  <w:sz w:val="18"/>
                </w:rPr>
                <w:t xml:space="preserve">  </w:t>
              </w:r>
              <w:r w:rsidRPr="00927EFB">
                <w:rPr>
                  <w:rFonts w:ascii="Arial" w:hAnsi="Arial"/>
                  <w:sz w:val="18"/>
                </w:rPr>
                <w:t>spCellConfig</w:t>
              </w:r>
            </w:ins>
          </w:p>
        </w:tc>
        <w:tc>
          <w:tcPr>
            <w:tcW w:w="2155" w:type="dxa"/>
          </w:tcPr>
          <w:p w14:paraId="2B1F844D" w14:textId="77777777" w:rsidR="00277723" w:rsidRPr="006F06C2" w:rsidRDefault="00277723" w:rsidP="002745DF">
            <w:pPr>
              <w:keepNext/>
              <w:keepLines/>
              <w:spacing w:after="0"/>
              <w:rPr>
                <w:ins w:id="11827" w:author="2960" w:date="2023-06-20T15:38:00Z"/>
                <w:rFonts w:ascii="Arial" w:hAnsi="Arial"/>
                <w:sz w:val="18"/>
              </w:rPr>
            </w:pPr>
            <w:ins w:id="11828" w:author="2960" w:date="2023-06-20T15:38:00Z">
              <w:r w:rsidRPr="006F06C2">
                <w:rPr>
                  <w:rFonts w:ascii="Arial" w:hAnsi="Arial"/>
                  <w:sz w:val="18"/>
                </w:rPr>
                <w:t>Not Present</w:t>
              </w:r>
            </w:ins>
          </w:p>
        </w:tc>
        <w:tc>
          <w:tcPr>
            <w:tcW w:w="1985" w:type="dxa"/>
          </w:tcPr>
          <w:p w14:paraId="73233830" w14:textId="77777777" w:rsidR="00277723" w:rsidRPr="006F06C2" w:rsidRDefault="00277723" w:rsidP="002745DF">
            <w:pPr>
              <w:keepNext/>
              <w:keepLines/>
              <w:spacing w:after="0"/>
              <w:rPr>
                <w:ins w:id="11829" w:author="2960" w:date="2023-06-20T15:38:00Z"/>
                <w:rFonts w:ascii="Arial" w:hAnsi="Arial"/>
                <w:sz w:val="18"/>
              </w:rPr>
            </w:pPr>
          </w:p>
        </w:tc>
        <w:tc>
          <w:tcPr>
            <w:tcW w:w="1559" w:type="dxa"/>
          </w:tcPr>
          <w:p w14:paraId="292F8ED0" w14:textId="77777777" w:rsidR="00277723" w:rsidRPr="006F06C2" w:rsidRDefault="00277723" w:rsidP="002745DF">
            <w:pPr>
              <w:keepNext/>
              <w:keepLines/>
              <w:spacing w:after="0"/>
              <w:rPr>
                <w:ins w:id="11830" w:author="2960" w:date="2023-06-20T15:38:00Z"/>
                <w:rFonts w:ascii="Arial" w:hAnsi="Arial"/>
                <w:sz w:val="18"/>
              </w:rPr>
            </w:pPr>
          </w:p>
        </w:tc>
      </w:tr>
      <w:tr w:rsidR="00277723" w:rsidRPr="006F06C2" w14:paraId="301883EC" w14:textId="77777777" w:rsidTr="002745DF">
        <w:trPr>
          <w:ins w:id="11831" w:author="2960" w:date="2023-06-20T15:38:00Z"/>
        </w:trPr>
        <w:tc>
          <w:tcPr>
            <w:tcW w:w="4082" w:type="dxa"/>
          </w:tcPr>
          <w:p w14:paraId="631C3D18" w14:textId="77777777" w:rsidR="00277723" w:rsidRPr="006F06C2" w:rsidRDefault="00277723" w:rsidP="002745DF">
            <w:pPr>
              <w:keepNext/>
              <w:keepLines/>
              <w:spacing w:after="0"/>
              <w:rPr>
                <w:ins w:id="11832" w:author="2960" w:date="2023-06-20T15:38:00Z"/>
                <w:rFonts w:ascii="Arial" w:hAnsi="Arial"/>
                <w:sz w:val="18"/>
              </w:rPr>
            </w:pPr>
            <w:ins w:id="11833" w:author="2960" w:date="2023-06-20T15:38:00Z">
              <w:r w:rsidRPr="006F06C2">
                <w:rPr>
                  <w:rFonts w:ascii="Arial" w:hAnsi="Arial"/>
                  <w:sz w:val="18"/>
                </w:rPr>
                <w:t>}</w:t>
              </w:r>
            </w:ins>
          </w:p>
        </w:tc>
        <w:tc>
          <w:tcPr>
            <w:tcW w:w="2155" w:type="dxa"/>
          </w:tcPr>
          <w:p w14:paraId="4D60A9CB" w14:textId="77777777" w:rsidR="00277723" w:rsidRPr="006F06C2" w:rsidRDefault="00277723" w:rsidP="002745DF">
            <w:pPr>
              <w:keepNext/>
              <w:keepLines/>
              <w:spacing w:after="0"/>
              <w:rPr>
                <w:ins w:id="11834" w:author="2960" w:date="2023-06-20T15:38:00Z"/>
                <w:rFonts w:ascii="Arial" w:hAnsi="Arial"/>
                <w:sz w:val="18"/>
              </w:rPr>
            </w:pPr>
          </w:p>
        </w:tc>
        <w:tc>
          <w:tcPr>
            <w:tcW w:w="1985" w:type="dxa"/>
          </w:tcPr>
          <w:p w14:paraId="105EB60D" w14:textId="77777777" w:rsidR="00277723" w:rsidRPr="006F06C2" w:rsidRDefault="00277723" w:rsidP="002745DF">
            <w:pPr>
              <w:keepNext/>
              <w:keepLines/>
              <w:spacing w:after="0"/>
              <w:rPr>
                <w:ins w:id="11835" w:author="2960" w:date="2023-06-20T15:38:00Z"/>
                <w:rFonts w:ascii="Arial" w:hAnsi="Arial"/>
                <w:sz w:val="18"/>
              </w:rPr>
            </w:pPr>
          </w:p>
        </w:tc>
        <w:tc>
          <w:tcPr>
            <w:tcW w:w="1559" w:type="dxa"/>
          </w:tcPr>
          <w:p w14:paraId="1C7ADA61" w14:textId="77777777" w:rsidR="00277723" w:rsidRPr="006F06C2" w:rsidRDefault="00277723" w:rsidP="002745DF">
            <w:pPr>
              <w:keepNext/>
              <w:keepLines/>
              <w:spacing w:after="0"/>
              <w:rPr>
                <w:ins w:id="11836" w:author="2960" w:date="2023-06-20T15:38:00Z"/>
                <w:rFonts w:ascii="Arial" w:hAnsi="Arial"/>
                <w:sz w:val="18"/>
              </w:rPr>
            </w:pPr>
          </w:p>
        </w:tc>
      </w:tr>
    </w:tbl>
    <w:p w14:paraId="3789AF8E" w14:textId="77777777" w:rsidR="00277723" w:rsidRDefault="00277723" w:rsidP="00277723">
      <w:pPr>
        <w:rPr>
          <w:ins w:id="11837" w:author="2960" w:date="2023-06-20T15:38:00Z"/>
        </w:rPr>
      </w:pPr>
    </w:p>
    <w:p w14:paraId="3820A49E" w14:textId="77777777" w:rsidR="00277723" w:rsidRPr="000712E3" w:rsidRDefault="00277723" w:rsidP="00277723">
      <w:pPr>
        <w:pStyle w:val="TH"/>
        <w:rPr>
          <w:ins w:id="11838" w:author="2960" w:date="2023-06-20T15:38:00Z"/>
        </w:rPr>
      </w:pPr>
      <w:ins w:id="11839" w:author="2960" w:date="2023-06-20T15:38:00Z">
        <w:r w:rsidRPr="00277723">
          <w:rPr>
            <w:color w:val="000000"/>
          </w:rPr>
          <w:t>Table 14.2.4.3.3.3.3-6</w:t>
        </w:r>
        <w:r w:rsidRPr="000712E3">
          <w:t>:</w:t>
        </w:r>
        <w:r w:rsidRPr="000712E3">
          <w:rPr>
            <w:i/>
            <w:iCs/>
          </w:rPr>
          <w:t xml:space="preserve"> RRCReconfiguration</w:t>
        </w:r>
        <w:r w:rsidRPr="000712E3">
          <w:t xml:space="preserve"> (step </w:t>
        </w:r>
        <w:r>
          <w:t>5</w:t>
        </w:r>
        <w:r w:rsidRPr="000712E3">
          <w:t xml:space="preserve">, </w:t>
        </w:r>
        <w:r w:rsidRPr="00D70946">
          <w:t xml:space="preserve">Table </w:t>
        </w:r>
        <w:r>
          <w:t>14.2.4.3.3</w:t>
        </w:r>
        <w:r w:rsidRPr="00D70946">
          <w:t>.3.2-</w:t>
        </w:r>
        <w:r>
          <w:t>3</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0712E3" w14:paraId="67006886" w14:textId="77777777" w:rsidTr="002745DF">
        <w:trPr>
          <w:gridBefore w:val="1"/>
          <w:wBefore w:w="9" w:type="dxa"/>
          <w:ins w:id="11840" w:author="2960" w:date="2023-06-20T15:38:00Z"/>
        </w:trPr>
        <w:tc>
          <w:tcPr>
            <w:tcW w:w="9738" w:type="dxa"/>
            <w:gridSpan w:val="4"/>
          </w:tcPr>
          <w:p w14:paraId="5758068E" w14:textId="77777777" w:rsidR="00277723" w:rsidRPr="000712E3" w:rsidRDefault="00277723" w:rsidP="002745DF">
            <w:pPr>
              <w:pStyle w:val="TAL"/>
              <w:rPr>
                <w:ins w:id="11841" w:author="2960" w:date="2023-06-20T15:38:00Z"/>
              </w:rPr>
            </w:pPr>
            <w:ins w:id="11842" w:author="2960" w:date="2023-06-20T15:38:00Z">
              <w:r w:rsidRPr="006F06C2">
                <w:t>Derivation Path: TS 38.508-1 [4] Table 4.8.1-1A with condition RBConfig_KeyChange</w:t>
              </w:r>
              <w:r w:rsidRPr="000712E3">
                <w:t xml:space="preserve"> </w:t>
              </w:r>
            </w:ins>
          </w:p>
        </w:tc>
      </w:tr>
      <w:tr w:rsidR="00277723" w:rsidRPr="000712E3" w14:paraId="59E116B9" w14:textId="77777777" w:rsidTr="002745DF">
        <w:tblPrEx>
          <w:tblCellMar>
            <w:left w:w="108" w:type="dxa"/>
            <w:right w:w="108" w:type="dxa"/>
          </w:tblCellMar>
        </w:tblPrEx>
        <w:trPr>
          <w:ins w:id="11843" w:author="2960" w:date="2023-06-20T15:38:00Z"/>
        </w:trPr>
        <w:tc>
          <w:tcPr>
            <w:tcW w:w="4535" w:type="dxa"/>
            <w:gridSpan w:val="2"/>
          </w:tcPr>
          <w:p w14:paraId="15B6CEF3" w14:textId="77777777" w:rsidR="00277723" w:rsidRPr="000712E3" w:rsidRDefault="00277723" w:rsidP="002745DF">
            <w:pPr>
              <w:pStyle w:val="TAH"/>
              <w:rPr>
                <w:ins w:id="11844" w:author="2960" w:date="2023-06-20T15:38:00Z"/>
              </w:rPr>
            </w:pPr>
            <w:ins w:id="11845" w:author="2960" w:date="2023-06-20T15:38:00Z">
              <w:r w:rsidRPr="000712E3">
                <w:t>Information Element</w:t>
              </w:r>
            </w:ins>
          </w:p>
        </w:tc>
        <w:tc>
          <w:tcPr>
            <w:tcW w:w="2267" w:type="dxa"/>
          </w:tcPr>
          <w:p w14:paraId="212DF3D5" w14:textId="77777777" w:rsidR="00277723" w:rsidRPr="000712E3" w:rsidRDefault="00277723" w:rsidP="002745DF">
            <w:pPr>
              <w:pStyle w:val="TAH"/>
              <w:rPr>
                <w:ins w:id="11846" w:author="2960" w:date="2023-06-20T15:38:00Z"/>
              </w:rPr>
            </w:pPr>
            <w:ins w:id="11847" w:author="2960" w:date="2023-06-20T15:38:00Z">
              <w:r w:rsidRPr="000712E3">
                <w:t>Value/remark</w:t>
              </w:r>
            </w:ins>
          </w:p>
        </w:tc>
        <w:tc>
          <w:tcPr>
            <w:tcW w:w="1700" w:type="dxa"/>
          </w:tcPr>
          <w:p w14:paraId="7AEFE4A7" w14:textId="77777777" w:rsidR="00277723" w:rsidRPr="000712E3" w:rsidRDefault="00277723" w:rsidP="002745DF">
            <w:pPr>
              <w:pStyle w:val="TAH"/>
              <w:rPr>
                <w:ins w:id="11848" w:author="2960" w:date="2023-06-20T15:38:00Z"/>
              </w:rPr>
            </w:pPr>
            <w:ins w:id="11849" w:author="2960" w:date="2023-06-20T15:38:00Z">
              <w:r w:rsidRPr="000712E3">
                <w:t>Comment</w:t>
              </w:r>
            </w:ins>
          </w:p>
        </w:tc>
        <w:tc>
          <w:tcPr>
            <w:tcW w:w="1245" w:type="dxa"/>
          </w:tcPr>
          <w:p w14:paraId="6023D64C" w14:textId="77777777" w:rsidR="00277723" w:rsidRPr="000712E3" w:rsidRDefault="00277723" w:rsidP="002745DF">
            <w:pPr>
              <w:pStyle w:val="TAH"/>
              <w:rPr>
                <w:ins w:id="11850" w:author="2960" w:date="2023-06-20T15:38:00Z"/>
              </w:rPr>
            </w:pPr>
            <w:ins w:id="11851" w:author="2960" w:date="2023-06-20T15:38:00Z">
              <w:r w:rsidRPr="000712E3">
                <w:t>Condition</w:t>
              </w:r>
            </w:ins>
          </w:p>
        </w:tc>
      </w:tr>
      <w:tr w:rsidR="00277723" w:rsidRPr="000712E3" w14:paraId="57DE546A" w14:textId="77777777" w:rsidTr="002745DF">
        <w:tblPrEx>
          <w:tblCellMar>
            <w:left w:w="108" w:type="dxa"/>
            <w:right w:w="108" w:type="dxa"/>
          </w:tblCellMar>
        </w:tblPrEx>
        <w:trPr>
          <w:ins w:id="11852" w:author="2960" w:date="2023-06-20T15:38:00Z"/>
        </w:trPr>
        <w:tc>
          <w:tcPr>
            <w:tcW w:w="4535" w:type="dxa"/>
            <w:gridSpan w:val="2"/>
          </w:tcPr>
          <w:p w14:paraId="2B318D60" w14:textId="77777777" w:rsidR="00277723" w:rsidRPr="000712E3" w:rsidRDefault="00277723" w:rsidP="002745DF">
            <w:pPr>
              <w:pStyle w:val="TAL"/>
              <w:rPr>
                <w:ins w:id="11853" w:author="2960" w:date="2023-06-20T15:38:00Z"/>
              </w:rPr>
            </w:pPr>
            <w:ins w:id="11854" w:author="2960" w:date="2023-06-20T15:38:00Z">
              <w:r w:rsidRPr="000712E3">
                <w:t>RRCReconfiguration ::= SEQUENCE {</w:t>
              </w:r>
            </w:ins>
          </w:p>
        </w:tc>
        <w:tc>
          <w:tcPr>
            <w:tcW w:w="2267" w:type="dxa"/>
          </w:tcPr>
          <w:p w14:paraId="2709715F" w14:textId="77777777" w:rsidR="00277723" w:rsidRPr="000712E3" w:rsidRDefault="00277723" w:rsidP="002745DF">
            <w:pPr>
              <w:pStyle w:val="TAL"/>
              <w:rPr>
                <w:ins w:id="11855" w:author="2960" w:date="2023-06-20T15:38:00Z"/>
              </w:rPr>
            </w:pPr>
          </w:p>
        </w:tc>
        <w:tc>
          <w:tcPr>
            <w:tcW w:w="1700" w:type="dxa"/>
          </w:tcPr>
          <w:p w14:paraId="304F06A8" w14:textId="77777777" w:rsidR="00277723" w:rsidRPr="000712E3" w:rsidRDefault="00277723" w:rsidP="002745DF">
            <w:pPr>
              <w:pStyle w:val="TAL"/>
              <w:rPr>
                <w:ins w:id="11856" w:author="2960" w:date="2023-06-20T15:38:00Z"/>
              </w:rPr>
            </w:pPr>
          </w:p>
        </w:tc>
        <w:tc>
          <w:tcPr>
            <w:tcW w:w="1245" w:type="dxa"/>
          </w:tcPr>
          <w:p w14:paraId="62BF16E6" w14:textId="77777777" w:rsidR="00277723" w:rsidRPr="000712E3" w:rsidRDefault="00277723" w:rsidP="002745DF">
            <w:pPr>
              <w:pStyle w:val="TAL"/>
              <w:rPr>
                <w:ins w:id="11857" w:author="2960" w:date="2023-06-20T15:38:00Z"/>
              </w:rPr>
            </w:pPr>
          </w:p>
        </w:tc>
      </w:tr>
      <w:tr w:rsidR="00277723" w:rsidRPr="000712E3" w14:paraId="06E3243E" w14:textId="77777777" w:rsidTr="002745DF">
        <w:tblPrEx>
          <w:tblCellMar>
            <w:left w:w="108" w:type="dxa"/>
            <w:right w:w="108" w:type="dxa"/>
          </w:tblCellMar>
        </w:tblPrEx>
        <w:trPr>
          <w:ins w:id="11858" w:author="2960" w:date="2023-06-20T15:38:00Z"/>
        </w:trPr>
        <w:tc>
          <w:tcPr>
            <w:tcW w:w="4535" w:type="dxa"/>
            <w:gridSpan w:val="2"/>
          </w:tcPr>
          <w:p w14:paraId="07593EB4" w14:textId="77777777" w:rsidR="00277723" w:rsidRPr="000712E3" w:rsidRDefault="00277723" w:rsidP="002745DF">
            <w:pPr>
              <w:pStyle w:val="TAL"/>
              <w:rPr>
                <w:ins w:id="11859" w:author="2960" w:date="2023-06-20T15:38:00Z"/>
              </w:rPr>
            </w:pPr>
            <w:ins w:id="11860" w:author="2960" w:date="2023-06-20T15:38:00Z">
              <w:r w:rsidRPr="000712E3">
                <w:t xml:space="preserve">  criticalExtensions CHOICE {</w:t>
              </w:r>
            </w:ins>
          </w:p>
        </w:tc>
        <w:tc>
          <w:tcPr>
            <w:tcW w:w="2267" w:type="dxa"/>
          </w:tcPr>
          <w:p w14:paraId="05C72ADA" w14:textId="77777777" w:rsidR="00277723" w:rsidRPr="000712E3" w:rsidRDefault="00277723" w:rsidP="002745DF">
            <w:pPr>
              <w:pStyle w:val="TAL"/>
              <w:rPr>
                <w:ins w:id="11861" w:author="2960" w:date="2023-06-20T15:38:00Z"/>
              </w:rPr>
            </w:pPr>
          </w:p>
        </w:tc>
        <w:tc>
          <w:tcPr>
            <w:tcW w:w="1700" w:type="dxa"/>
          </w:tcPr>
          <w:p w14:paraId="44C3AE28" w14:textId="77777777" w:rsidR="00277723" w:rsidRPr="000712E3" w:rsidRDefault="00277723" w:rsidP="002745DF">
            <w:pPr>
              <w:pStyle w:val="TAL"/>
              <w:rPr>
                <w:ins w:id="11862" w:author="2960" w:date="2023-06-20T15:38:00Z"/>
              </w:rPr>
            </w:pPr>
          </w:p>
        </w:tc>
        <w:tc>
          <w:tcPr>
            <w:tcW w:w="1245" w:type="dxa"/>
          </w:tcPr>
          <w:p w14:paraId="21FD20E1" w14:textId="77777777" w:rsidR="00277723" w:rsidRPr="000712E3" w:rsidRDefault="00277723" w:rsidP="002745DF">
            <w:pPr>
              <w:pStyle w:val="TAL"/>
              <w:rPr>
                <w:ins w:id="11863" w:author="2960" w:date="2023-06-20T15:38:00Z"/>
              </w:rPr>
            </w:pPr>
          </w:p>
        </w:tc>
      </w:tr>
      <w:tr w:rsidR="00277723" w:rsidRPr="000712E3" w14:paraId="059705C1" w14:textId="77777777" w:rsidTr="002745DF">
        <w:tblPrEx>
          <w:tblCellMar>
            <w:left w:w="108" w:type="dxa"/>
            <w:right w:w="108" w:type="dxa"/>
          </w:tblCellMar>
        </w:tblPrEx>
        <w:trPr>
          <w:ins w:id="11864" w:author="2960" w:date="2023-06-20T15:38:00Z"/>
        </w:trPr>
        <w:tc>
          <w:tcPr>
            <w:tcW w:w="4535" w:type="dxa"/>
            <w:gridSpan w:val="2"/>
            <w:tcBorders>
              <w:bottom w:val="single" w:sz="4" w:space="0" w:color="auto"/>
            </w:tcBorders>
          </w:tcPr>
          <w:p w14:paraId="52F22375" w14:textId="77777777" w:rsidR="00277723" w:rsidRPr="000712E3" w:rsidRDefault="00277723" w:rsidP="002745DF">
            <w:pPr>
              <w:pStyle w:val="TAL"/>
              <w:rPr>
                <w:ins w:id="11865" w:author="2960" w:date="2023-06-20T15:38:00Z"/>
              </w:rPr>
            </w:pPr>
            <w:ins w:id="11866" w:author="2960" w:date="2023-06-20T15:38:00Z">
              <w:r w:rsidRPr="000712E3">
                <w:t xml:space="preserve">    rrcReconfiguration ::= SEQUENCE {</w:t>
              </w:r>
            </w:ins>
          </w:p>
        </w:tc>
        <w:tc>
          <w:tcPr>
            <w:tcW w:w="2267" w:type="dxa"/>
          </w:tcPr>
          <w:p w14:paraId="2E471D8A" w14:textId="77777777" w:rsidR="00277723" w:rsidRPr="000712E3" w:rsidRDefault="00277723" w:rsidP="002745DF">
            <w:pPr>
              <w:pStyle w:val="TAL"/>
              <w:rPr>
                <w:ins w:id="11867" w:author="2960" w:date="2023-06-20T15:38:00Z"/>
              </w:rPr>
            </w:pPr>
          </w:p>
        </w:tc>
        <w:tc>
          <w:tcPr>
            <w:tcW w:w="1700" w:type="dxa"/>
          </w:tcPr>
          <w:p w14:paraId="79450F65" w14:textId="77777777" w:rsidR="00277723" w:rsidRPr="000712E3" w:rsidRDefault="00277723" w:rsidP="002745DF">
            <w:pPr>
              <w:pStyle w:val="TAL"/>
              <w:rPr>
                <w:ins w:id="11868" w:author="2960" w:date="2023-06-20T15:38:00Z"/>
              </w:rPr>
            </w:pPr>
          </w:p>
        </w:tc>
        <w:tc>
          <w:tcPr>
            <w:tcW w:w="1245" w:type="dxa"/>
          </w:tcPr>
          <w:p w14:paraId="696C94D8" w14:textId="77777777" w:rsidR="00277723" w:rsidRPr="000712E3" w:rsidRDefault="00277723" w:rsidP="002745DF">
            <w:pPr>
              <w:pStyle w:val="TAL"/>
              <w:rPr>
                <w:ins w:id="11869" w:author="2960" w:date="2023-06-20T15:38:00Z"/>
              </w:rPr>
            </w:pPr>
          </w:p>
        </w:tc>
      </w:tr>
      <w:tr w:rsidR="00277723" w:rsidRPr="000712E3" w14:paraId="1A747C5B" w14:textId="77777777" w:rsidTr="002745DF">
        <w:tblPrEx>
          <w:tblCellMar>
            <w:left w:w="108" w:type="dxa"/>
            <w:right w:w="108" w:type="dxa"/>
          </w:tblCellMar>
        </w:tblPrEx>
        <w:trPr>
          <w:ins w:id="11870" w:author="2960" w:date="2023-06-20T15:38:00Z"/>
        </w:trPr>
        <w:tc>
          <w:tcPr>
            <w:tcW w:w="4535" w:type="dxa"/>
            <w:gridSpan w:val="2"/>
            <w:tcBorders>
              <w:bottom w:val="single" w:sz="4" w:space="0" w:color="auto"/>
            </w:tcBorders>
          </w:tcPr>
          <w:p w14:paraId="0DC46414" w14:textId="77777777" w:rsidR="00277723" w:rsidRPr="000712E3" w:rsidRDefault="00277723" w:rsidP="002745DF">
            <w:pPr>
              <w:pStyle w:val="TAL"/>
              <w:rPr>
                <w:ins w:id="11871" w:author="2960" w:date="2023-06-20T15:38:00Z"/>
              </w:rPr>
            </w:pPr>
            <w:ins w:id="11872" w:author="2960" w:date="2023-06-20T15:38:00Z">
              <w:r w:rsidRPr="006F06C2">
                <w:t xml:space="preserve">      radioBearerConfig</w:t>
              </w:r>
            </w:ins>
          </w:p>
        </w:tc>
        <w:tc>
          <w:tcPr>
            <w:tcW w:w="2267" w:type="dxa"/>
          </w:tcPr>
          <w:p w14:paraId="42401820" w14:textId="77777777" w:rsidR="00277723" w:rsidRPr="000712E3" w:rsidRDefault="00277723" w:rsidP="002745DF">
            <w:pPr>
              <w:pStyle w:val="TAL"/>
              <w:rPr>
                <w:ins w:id="11873" w:author="2960" w:date="2023-06-20T15:38:00Z"/>
              </w:rPr>
            </w:pPr>
            <w:ins w:id="11874" w:author="2960" w:date="2023-06-20T15:38:00Z">
              <w:r w:rsidRPr="006F06C2">
                <w:t>RadioBearerConfig</w:t>
              </w:r>
            </w:ins>
          </w:p>
        </w:tc>
        <w:tc>
          <w:tcPr>
            <w:tcW w:w="1700" w:type="dxa"/>
          </w:tcPr>
          <w:p w14:paraId="2FEA5AB1" w14:textId="77777777" w:rsidR="00277723" w:rsidRPr="000712E3" w:rsidRDefault="00277723" w:rsidP="002745DF">
            <w:pPr>
              <w:pStyle w:val="TAL"/>
              <w:rPr>
                <w:ins w:id="11875" w:author="2960" w:date="2023-06-20T15:38:00Z"/>
              </w:rPr>
            </w:pPr>
            <w:ins w:id="11876" w:author="2960" w:date="2023-06-20T15:38:00Z">
              <w:r w:rsidRPr="00277723">
                <w:rPr>
                  <w:color w:val="000000"/>
                </w:rPr>
                <w:t xml:space="preserve">Table </w:t>
              </w:r>
              <w:r>
                <w:t>14.2.4.3.3</w:t>
              </w:r>
              <w:r w:rsidRPr="0087069F">
                <w:t>.3.3-</w:t>
              </w:r>
              <w:r>
                <w:t>7</w:t>
              </w:r>
            </w:ins>
          </w:p>
        </w:tc>
        <w:tc>
          <w:tcPr>
            <w:tcW w:w="1245" w:type="dxa"/>
          </w:tcPr>
          <w:p w14:paraId="4CA614B0" w14:textId="77777777" w:rsidR="00277723" w:rsidRPr="000712E3" w:rsidRDefault="00277723" w:rsidP="002745DF">
            <w:pPr>
              <w:pStyle w:val="TAL"/>
              <w:rPr>
                <w:ins w:id="11877" w:author="2960" w:date="2023-06-20T15:38:00Z"/>
              </w:rPr>
            </w:pPr>
          </w:p>
        </w:tc>
      </w:tr>
      <w:tr w:rsidR="00277723" w:rsidRPr="000712E3" w14:paraId="0FB00B50" w14:textId="77777777" w:rsidTr="002745DF">
        <w:tblPrEx>
          <w:tblCellMar>
            <w:left w:w="108" w:type="dxa"/>
            <w:right w:w="108" w:type="dxa"/>
          </w:tblCellMar>
        </w:tblPrEx>
        <w:trPr>
          <w:ins w:id="11878" w:author="2960" w:date="2023-06-20T15:38:00Z"/>
        </w:trPr>
        <w:tc>
          <w:tcPr>
            <w:tcW w:w="4535" w:type="dxa"/>
            <w:gridSpan w:val="2"/>
            <w:tcBorders>
              <w:top w:val="single" w:sz="4" w:space="0" w:color="auto"/>
              <w:bottom w:val="single" w:sz="4" w:space="0" w:color="auto"/>
            </w:tcBorders>
          </w:tcPr>
          <w:p w14:paraId="01D36F6D" w14:textId="77777777" w:rsidR="00277723" w:rsidRPr="000712E3" w:rsidRDefault="00277723" w:rsidP="002745DF">
            <w:pPr>
              <w:pStyle w:val="TAL"/>
              <w:rPr>
                <w:ins w:id="11879" w:author="2960" w:date="2023-06-20T15:38:00Z"/>
              </w:rPr>
            </w:pPr>
            <w:ins w:id="11880" w:author="2960" w:date="2023-06-20T15:38:00Z">
              <w:r w:rsidRPr="000712E3">
                <w:t xml:space="preserve">      nonCriticalExtension SEQUENCE {</w:t>
              </w:r>
            </w:ins>
          </w:p>
        </w:tc>
        <w:tc>
          <w:tcPr>
            <w:tcW w:w="2267" w:type="dxa"/>
          </w:tcPr>
          <w:p w14:paraId="27665D33" w14:textId="77777777" w:rsidR="00277723" w:rsidRPr="000712E3" w:rsidRDefault="00277723" w:rsidP="002745DF">
            <w:pPr>
              <w:pStyle w:val="TAL"/>
              <w:rPr>
                <w:ins w:id="11881" w:author="2960" w:date="2023-06-20T15:38:00Z"/>
              </w:rPr>
            </w:pPr>
          </w:p>
        </w:tc>
        <w:tc>
          <w:tcPr>
            <w:tcW w:w="1700" w:type="dxa"/>
          </w:tcPr>
          <w:p w14:paraId="1D1234A4" w14:textId="77777777" w:rsidR="00277723" w:rsidRPr="000712E3" w:rsidRDefault="00277723" w:rsidP="002745DF">
            <w:pPr>
              <w:pStyle w:val="TAL"/>
              <w:rPr>
                <w:ins w:id="11882" w:author="2960" w:date="2023-06-20T15:38:00Z"/>
              </w:rPr>
            </w:pPr>
          </w:p>
        </w:tc>
        <w:tc>
          <w:tcPr>
            <w:tcW w:w="1245" w:type="dxa"/>
          </w:tcPr>
          <w:p w14:paraId="5E7A2A27" w14:textId="77777777" w:rsidR="00277723" w:rsidRPr="000712E3" w:rsidRDefault="00277723" w:rsidP="002745DF">
            <w:pPr>
              <w:pStyle w:val="TAL"/>
              <w:rPr>
                <w:ins w:id="11883" w:author="2960" w:date="2023-06-20T15:38:00Z"/>
              </w:rPr>
            </w:pPr>
          </w:p>
        </w:tc>
      </w:tr>
      <w:tr w:rsidR="00277723" w:rsidRPr="000712E3" w14:paraId="6A099AC2" w14:textId="77777777" w:rsidTr="002745DF">
        <w:tblPrEx>
          <w:tblCellMar>
            <w:left w:w="108" w:type="dxa"/>
            <w:right w:w="108" w:type="dxa"/>
          </w:tblCellMar>
        </w:tblPrEx>
        <w:trPr>
          <w:ins w:id="11884" w:author="2960" w:date="2023-06-20T15:38:00Z"/>
        </w:trPr>
        <w:tc>
          <w:tcPr>
            <w:tcW w:w="4535" w:type="dxa"/>
            <w:gridSpan w:val="2"/>
            <w:tcBorders>
              <w:top w:val="single" w:sz="4" w:space="0" w:color="auto"/>
              <w:bottom w:val="single" w:sz="4" w:space="0" w:color="auto"/>
            </w:tcBorders>
          </w:tcPr>
          <w:p w14:paraId="6FAEBA2D" w14:textId="77777777" w:rsidR="00277723" w:rsidRPr="000712E3" w:rsidRDefault="00277723" w:rsidP="002745DF">
            <w:pPr>
              <w:pStyle w:val="TAL"/>
              <w:rPr>
                <w:ins w:id="11885" w:author="2960" w:date="2023-06-20T15:38:00Z"/>
              </w:rPr>
            </w:pPr>
            <w:ins w:id="11886" w:author="2960" w:date="2023-06-20T15:38:00Z">
              <w:r w:rsidRPr="000712E3">
                <w:t xml:space="preserve">        masterCellGroup</w:t>
              </w:r>
            </w:ins>
          </w:p>
        </w:tc>
        <w:tc>
          <w:tcPr>
            <w:tcW w:w="2267" w:type="dxa"/>
          </w:tcPr>
          <w:p w14:paraId="1D294071" w14:textId="77777777" w:rsidR="00277723" w:rsidRPr="000712E3" w:rsidRDefault="00277723" w:rsidP="002745DF">
            <w:pPr>
              <w:pStyle w:val="TAL"/>
              <w:rPr>
                <w:ins w:id="11887" w:author="2960" w:date="2023-06-20T15:38:00Z"/>
              </w:rPr>
            </w:pPr>
            <w:ins w:id="11888" w:author="2960" w:date="2023-06-20T15:38:00Z">
              <w:r w:rsidRPr="000712E3">
                <w:t xml:space="preserve">CellGroupConfig </w:t>
              </w:r>
            </w:ins>
          </w:p>
        </w:tc>
        <w:tc>
          <w:tcPr>
            <w:tcW w:w="1700" w:type="dxa"/>
          </w:tcPr>
          <w:p w14:paraId="5299FEB3" w14:textId="77777777" w:rsidR="00277723" w:rsidRPr="000712E3" w:rsidRDefault="00277723" w:rsidP="002745DF">
            <w:pPr>
              <w:pStyle w:val="TAL"/>
              <w:rPr>
                <w:ins w:id="11889" w:author="2960" w:date="2023-06-20T15:38:00Z"/>
                <w:lang w:eastAsia="zh-CN"/>
              </w:rPr>
            </w:pPr>
            <w:ins w:id="11890" w:author="2960" w:date="2023-06-20T15:38:00Z">
              <w:r w:rsidRPr="0087069F">
                <w:t xml:space="preserve">Table </w:t>
              </w:r>
              <w:r>
                <w:t>14.2.4.3.3</w:t>
              </w:r>
              <w:r w:rsidRPr="0087069F">
                <w:t>.3.3-</w:t>
              </w:r>
              <w:r>
                <w:t>8</w:t>
              </w:r>
            </w:ins>
          </w:p>
        </w:tc>
        <w:tc>
          <w:tcPr>
            <w:tcW w:w="1245" w:type="dxa"/>
          </w:tcPr>
          <w:p w14:paraId="78CCF616" w14:textId="77777777" w:rsidR="00277723" w:rsidRPr="000712E3" w:rsidRDefault="00277723" w:rsidP="002745DF">
            <w:pPr>
              <w:pStyle w:val="TAL"/>
              <w:rPr>
                <w:ins w:id="11891" w:author="2960" w:date="2023-06-20T15:38:00Z"/>
              </w:rPr>
            </w:pPr>
          </w:p>
        </w:tc>
      </w:tr>
      <w:tr w:rsidR="00277723" w:rsidRPr="000712E3" w14:paraId="45A11DCE" w14:textId="77777777" w:rsidTr="002745DF">
        <w:tblPrEx>
          <w:tblCellMar>
            <w:left w:w="108" w:type="dxa"/>
            <w:right w:w="108" w:type="dxa"/>
          </w:tblCellMar>
        </w:tblPrEx>
        <w:trPr>
          <w:ins w:id="11892" w:author="2960" w:date="2023-06-20T15:38:00Z"/>
        </w:trPr>
        <w:tc>
          <w:tcPr>
            <w:tcW w:w="4535" w:type="dxa"/>
            <w:gridSpan w:val="2"/>
            <w:tcBorders>
              <w:top w:val="nil"/>
              <w:bottom w:val="single" w:sz="4" w:space="0" w:color="auto"/>
            </w:tcBorders>
          </w:tcPr>
          <w:p w14:paraId="0D82EC8E" w14:textId="77777777" w:rsidR="00277723" w:rsidRPr="000712E3" w:rsidRDefault="00277723" w:rsidP="002745DF">
            <w:pPr>
              <w:pStyle w:val="TAL"/>
              <w:rPr>
                <w:ins w:id="11893" w:author="2960" w:date="2023-06-20T15:38:00Z"/>
              </w:rPr>
            </w:pPr>
            <w:ins w:id="11894" w:author="2960" w:date="2023-06-20T15:38:00Z">
              <w:r w:rsidRPr="000712E3">
                <w:t xml:space="preserve">      }</w:t>
              </w:r>
            </w:ins>
          </w:p>
        </w:tc>
        <w:tc>
          <w:tcPr>
            <w:tcW w:w="2267" w:type="dxa"/>
          </w:tcPr>
          <w:p w14:paraId="72B9C286" w14:textId="77777777" w:rsidR="00277723" w:rsidRPr="000712E3" w:rsidRDefault="00277723" w:rsidP="002745DF">
            <w:pPr>
              <w:pStyle w:val="TAL"/>
              <w:rPr>
                <w:ins w:id="11895" w:author="2960" w:date="2023-06-20T15:38:00Z"/>
              </w:rPr>
            </w:pPr>
          </w:p>
        </w:tc>
        <w:tc>
          <w:tcPr>
            <w:tcW w:w="1700" w:type="dxa"/>
          </w:tcPr>
          <w:p w14:paraId="5B687EB2" w14:textId="77777777" w:rsidR="00277723" w:rsidRPr="000712E3" w:rsidRDefault="00277723" w:rsidP="002745DF">
            <w:pPr>
              <w:pStyle w:val="TAL"/>
              <w:rPr>
                <w:ins w:id="11896" w:author="2960" w:date="2023-06-20T15:38:00Z"/>
              </w:rPr>
            </w:pPr>
          </w:p>
        </w:tc>
        <w:tc>
          <w:tcPr>
            <w:tcW w:w="1245" w:type="dxa"/>
          </w:tcPr>
          <w:p w14:paraId="52D161C8" w14:textId="77777777" w:rsidR="00277723" w:rsidRPr="000712E3" w:rsidRDefault="00277723" w:rsidP="002745DF">
            <w:pPr>
              <w:pStyle w:val="TAL"/>
              <w:rPr>
                <w:ins w:id="11897" w:author="2960" w:date="2023-06-20T15:38:00Z"/>
              </w:rPr>
            </w:pPr>
          </w:p>
        </w:tc>
      </w:tr>
      <w:tr w:rsidR="00277723" w:rsidRPr="000712E3" w14:paraId="66767CB5" w14:textId="77777777" w:rsidTr="002745DF">
        <w:tblPrEx>
          <w:tblCellMar>
            <w:left w:w="108" w:type="dxa"/>
            <w:right w:w="108" w:type="dxa"/>
          </w:tblCellMar>
        </w:tblPrEx>
        <w:trPr>
          <w:ins w:id="11898" w:author="2960" w:date="2023-06-20T15:38:00Z"/>
        </w:trPr>
        <w:tc>
          <w:tcPr>
            <w:tcW w:w="4535" w:type="dxa"/>
            <w:gridSpan w:val="2"/>
            <w:tcBorders>
              <w:bottom w:val="single" w:sz="4" w:space="0" w:color="auto"/>
            </w:tcBorders>
          </w:tcPr>
          <w:p w14:paraId="5101541B" w14:textId="77777777" w:rsidR="00277723" w:rsidRPr="000712E3" w:rsidRDefault="00277723" w:rsidP="002745DF">
            <w:pPr>
              <w:pStyle w:val="TAL"/>
              <w:rPr>
                <w:ins w:id="11899" w:author="2960" w:date="2023-06-20T15:38:00Z"/>
              </w:rPr>
            </w:pPr>
            <w:ins w:id="11900" w:author="2960" w:date="2023-06-20T15:38:00Z">
              <w:r w:rsidRPr="000712E3">
                <w:t xml:space="preserve">    }</w:t>
              </w:r>
            </w:ins>
          </w:p>
        </w:tc>
        <w:tc>
          <w:tcPr>
            <w:tcW w:w="2267" w:type="dxa"/>
          </w:tcPr>
          <w:p w14:paraId="3B047BB5" w14:textId="77777777" w:rsidR="00277723" w:rsidRPr="000712E3" w:rsidRDefault="00277723" w:rsidP="002745DF">
            <w:pPr>
              <w:pStyle w:val="TAL"/>
              <w:rPr>
                <w:ins w:id="11901" w:author="2960" w:date="2023-06-20T15:38:00Z"/>
              </w:rPr>
            </w:pPr>
          </w:p>
        </w:tc>
        <w:tc>
          <w:tcPr>
            <w:tcW w:w="1700" w:type="dxa"/>
          </w:tcPr>
          <w:p w14:paraId="360A97CF" w14:textId="77777777" w:rsidR="00277723" w:rsidRPr="000712E3" w:rsidRDefault="00277723" w:rsidP="002745DF">
            <w:pPr>
              <w:pStyle w:val="TAL"/>
              <w:rPr>
                <w:ins w:id="11902" w:author="2960" w:date="2023-06-20T15:38:00Z"/>
              </w:rPr>
            </w:pPr>
          </w:p>
        </w:tc>
        <w:tc>
          <w:tcPr>
            <w:tcW w:w="1245" w:type="dxa"/>
          </w:tcPr>
          <w:p w14:paraId="4F6EBDDC" w14:textId="77777777" w:rsidR="00277723" w:rsidRPr="000712E3" w:rsidRDefault="00277723" w:rsidP="002745DF">
            <w:pPr>
              <w:pStyle w:val="TAL"/>
              <w:rPr>
                <w:ins w:id="11903" w:author="2960" w:date="2023-06-20T15:38:00Z"/>
              </w:rPr>
            </w:pPr>
          </w:p>
        </w:tc>
      </w:tr>
      <w:tr w:rsidR="00277723" w:rsidRPr="000712E3" w14:paraId="091F9B1A" w14:textId="77777777" w:rsidTr="002745DF">
        <w:tblPrEx>
          <w:tblCellMar>
            <w:left w:w="108" w:type="dxa"/>
            <w:right w:w="108" w:type="dxa"/>
          </w:tblCellMar>
        </w:tblPrEx>
        <w:trPr>
          <w:ins w:id="11904" w:author="2960" w:date="2023-06-20T15:38:00Z"/>
        </w:trPr>
        <w:tc>
          <w:tcPr>
            <w:tcW w:w="4535" w:type="dxa"/>
            <w:gridSpan w:val="2"/>
            <w:tcBorders>
              <w:bottom w:val="single" w:sz="4" w:space="0" w:color="auto"/>
            </w:tcBorders>
          </w:tcPr>
          <w:p w14:paraId="6A9B1926" w14:textId="77777777" w:rsidR="00277723" w:rsidRPr="000712E3" w:rsidRDefault="00277723" w:rsidP="002745DF">
            <w:pPr>
              <w:pStyle w:val="TAL"/>
              <w:rPr>
                <w:ins w:id="11905" w:author="2960" w:date="2023-06-20T15:38:00Z"/>
              </w:rPr>
            </w:pPr>
            <w:ins w:id="11906" w:author="2960" w:date="2023-06-20T15:38:00Z">
              <w:r w:rsidRPr="000712E3">
                <w:t xml:space="preserve">  }</w:t>
              </w:r>
            </w:ins>
          </w:p>
        </w:tc>
        <w:tc>
          <w:tcPr>
            <w:tcW w:w="2267" w:type="dxa"/>
          </w:tcPr>
          <w:p w14:paraId="5B20A823" w14:textId="77777777" w:rsidR="00277723" w:rsidRPr="000712E3" w:rsidRDefault="00277723" w:rsidP="002745DF">
            <w:pPr>
              <w:pStyle w:val="TAL"/>
              <w:rPr>
                <w:ins w:id="11907" w:author="2960" w:date="2023-06-20T15:38:00Z"/>
              </w:rPr>
            </w:pPr>
          </w:p>
        </w:tc>
        <w:tc>
          <w:tcPr>
            <w:tcW w:w="1700" w:type="dxa"/>
          </w:tcPr>
          <w:p w14:paraId="0EDF1EAF" w14:textId="77777777" w:rsidR="00277723" w:rsidRPr="000712E3" w:rsidRDefault="00277723" w:rsidP="002745DF">
            <w:pPr>
              <w:pStyle w:val="TAL"/>
              <w:rPr>
                <w:ins w:id="11908" w:author="2960" w:date="2023-06-20T15:38:00Z"/>
              </w:rPr>
            </w:pPr>
          </w:p>
        </w:tc>
        <w:tc>
          <w:tcPr>
            <w:tcW w:w="1245" w:type="dxa"/>
          </w:tcPr>
          <w:p w14:paraId="20A8DC7E" w14:textId="77777777" w:rsidR="00277723" w:rsidRPr="000712E3" w:rsidRDefault="00277723" w:rsidP="002745DF">
            <w:pPr>
              <w:pStyle w:val="TAL"/>
              <w:rPr>
                <w:ins w:id="11909" w:author="2960" w:date="2023-06-20T15:38:00Z"/>
              </w:rPr>
            </w:pPr>
          </w:p>
        </w:tc>
      </w:tr>
      <w:tr w:rsidR="00277723" w:rsidRPr="000712E3" w14:paraId="1DC1C7FB" w14:textId="77777777" w:rsidTr="002745DF">
        <w:tblPrEx>
          <w:tblCellMar>
            <w:left w:w="108" w:type="dxa"/>
            <w:right w:w="108" w:type="dxa"/>
          </w:tblCellMar>
        </w:tblPrEx>
        <w:trPr>
          <w:ins w:id="11910" w:author="2960" w:date="2023-06-20T15:38:00Z"/>
        </w:trPr>
        <w:tc>
          <w:tcPr>
            <w:tcW w:w="4535" w:type="dxa"/>
            <w:gridSpan w:val="2"/>
            <w:tcBorders>
              <w:bottom w:val="single" w:sz="4" w:space="0" w:color="auto"/>
            </w:tcBorders>
          </w:tcPr>
          <w:p w14:paraId="1C8DF94F" w14:textId="77777777" w:rsidR="00277723" w:rsidRPr="000712E3" w:rsidRDefault="00277723" w:rsidP="002745DF">
            <w:pPr>
              <w:pStyle w:val="TAL"/>
              <w:rPr>
                <w:ins w:id="11911" w:author="2960" w:date="2023-06-20T15:38:00Z"/>
              </w:rPr>
            </w:pPr>
            <w:ins w:id="11912" w:author="2960" w:date="2023-06-20T15:38:00Z">
              <w:r w:rsidRPr="000712E3">
                <w:t>}</w:t>
              </w:r>
            </w:ins>
          </w:p>
        </w:tc>
        <w:tc>
          <w:tcPr>
            <w:tcW w:w="2267" w:type="dxa"/>
          </w:tcPr>
          <w:p w14:paraId="0DA1FC68" w14:textId="77777777" w:rsidR="00277723" w:rsidRPr="000712E3" w:rsidRDefault="00277723" w:rsidP="002745DF">
            <w:pPr>
              <w:pStyle w:val="TAL"/>
              <w:rPr>
                <w:ins w:id="11913" w:author="2960" w:date="2023-06-20T15:38:00Z"/>
              </w:rPr>
            </w:pPr>
          </w:p>
        </w:tc>
        <w:tc>
          <w:tcPr>
            <w:tcW w:w="1700" w:type="dxa"/>
          </w:tcPr>
          <w:p w14:paraId="1A5CD7CF" w14:textId="77777777" w:rsidR="00277723" w:rsidRPr="000712E3" w:rsidRDefault="00277723" w:rsidP="002745DF">
            <w:pPr>
              <w:pStyle w:val="TAL"/>
              <w:rPr>
                <w:ins w:id="11914" w:author="2960" w:date="2023-06-20T15:38:00Z"/>
              </w:rPr>
            </w:pPr>
          </w:p>
        </w:tc>
        <w:tc>
          <w:tcPr>
            <w:tcW w:w="1245" w:type="dxa"/>
          </w:tcPr>
          <w:p w14:paraId="76CFD240" w14:textId="77777777" w:rsidR="00277723" w:rsidRPr="000712E3" w:rsidRDefault="00277723" w:rsidP="002745DF">
            <w:pPr>
              <w:pStyle w:val="TAL"/>
              <w:rPr>
                <w:ins w:id="11915" w:author="2960" w:date="2023-06-20T15:38:00Z"/>
              </w:rPr>
            </w:pPr>
          </w:p>
        </w:tc>
      </w:tr>
    </w:tbl>
    <w:p w14:paraId="2E219CDC" w14:textId="77777777" w:rsidR="00277723" w:rsidRDefault="00277723" w:rsidP="00277723">
      <w:pPr>
        <w:rPr>
          <w:ins w:id="11916" w:author="2960" w:date="2023-06-20T15:38:00Z"/>
        </w:rPr>
      </w:pPr>
    </w:p>
    <w:p w14:paraId="5A8B71FF" w14:textId="77777777" w:rsidR="00277723" w:rsidRPr="00831EF5" w:rsidRDefault="00277723" w:rsidP="00277723">
      <w:pPr>
        <w:pStyle w:val="TH"/>
        <w:rPr>
          <w:ins w:id="11917" w:author="2960" w:date="2023-06-20T15:38:00Z"/>
        </w:rPr>
      </w:pPr>
      <w:ins w:id="11918" w:author="2960" w:date="2023-06-20T15:38:00Z">
        <w:r w:rsidRPr="0087069F">
          <w:t xml:space="preserve">Table </w:t>
        </w:r>
        <w:r w:rsidRPr="00277723">
          <w:rPr>
            <w:color w:val="000000"/>
          </w:rPr>
          <w:t>14.2.4.3.3.3.3</w:t>
        </w:r>
        <w:r w:rsidRPr="0087069F">
          <w:t>-</w:t>
        </w:r>
        <w:r>
          <w:t>7</w:t>
        </w:r>
        <w:r w:rsidRPr="00B64B99">
          <w:t xml:space="preserve">: </w:t>
        </w:r>
        <w:r w:rsidRPr="00B64B99">
          <w:rPr>
            <w:i/>
          </w:rPr>
          <w:t>RadioBearerConfig</w:t>
        </w:r>
        <w:r>
          <w:rPr>
            <w:i/>
          </w:rPr>
          <w:t xml:space="preserve"> </w:t>
        </w:r>
        <w:r w:rsidRPr="00831EF5">
          <w:t>(</w:t>
        </w:r>
        <w:r w:rsidRPr="00277723">
          <w:rPr>
            <w:color w:val="000000"/>
          </w:rPr>
          <w:t>Table 14.2.4.3.3.3.3-6</w:t>
        </w:r>
        <w:r w:rsidRPr="00831EF5">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64B99" w14:paraId="6B815125" w14:textId="77777777" w:rsidTr="002745DF">
        <w:trPr>
          <w:ins w:id="11919" w:author="2960" w:date="2023-06-20T15:38:00Z"/>
        </w:trPr>
        <w:tc>
          <w:tcPr>
            <w:tcW w:w="9747" w:type="dxa"/>
            <w:gridSpan w:val="4"/>
          </w:tcPr>
          <w:p w14:paraId="32A127D1" w14:textId="77777777" w:rsidR="00277723" w:rsidRPr="00B64B99" w:rsidRDefault="00277723" w:rsidP="002745DF">
            <w:pPr>
              <w:pStyle w:val="TAH"/>
              <w:jc w:val="left"/>
              <w:rPr>
                <w:ins w:id="11920" w:author="2960" w:date="2023-06-20T15:38:00Z"/>
                <w:b w:val="0"/>
              </w:rPr>
            </w:pPr>
            <w:ins w:id="11921" w:author="2960" w:date="2023-06-20T15:38:00Z">
              <w:r w:rsidRPr="00B64B99">
                <w:t xml:space="preserve"> </w:t>
              </w:r>
              <w:r w:rsidRPr="00263BEF">
                <w:rPr>
                  <w:b w:val="0"/>
                </w:rPr>
                <w:t>Derivation Path: TS 38.508-1 [4], Table 4.6.</w:t>
              </w:r>
              <w:r>
                <w:rPr>
                  <w:b w:val="0"/>
                </w:rPr>
                <w:t>3</w:t>
              </w:r>
              <w:r w:rsidRPr="00263BEF">
                <w:rPr>
                  <w:b w:val="0"/>
                </w:rPr>
                <w:t>-13</w:t>
              </w:r>
              <w:r w:rsidRPr="005A6426">
                <w:rPr>
                  <w:b w:val="0"/>
                </w:rPr>
                <w:t>2 with condition</w:t>
              </w:r>
              <w:r>
                <w:rPr>
                  <w:b w:val="0"/>
                </w:rPr>
                <w:t xml:space="preserve">s </w:t>
              </w:r>
              <w:r w:rsidRPr="00A27D7F">
                <w:rPr>
                  <w:b w:val="0"/>
                </w:rPr>
                <w:t>SRB_NR_PDCP</w:t>
              </w:r>
              <w:r>
                <w:rPr>
                  <w:b w:val="0"/>
                </w:rPr>
                <w:t xml:space="preserve"> and</w:t>
              </w:r>
              <w:r w:rsidRPr="00A27D7F">
                <w:rPr>
                  <w:b w:val="0"/>
                </w:rPr>
                <w:t xml:space="preserve"> Re-establish_PDCP</w:t>
              </w:r>
            </w:ins>
          </w:p>
        </w:tc>
      </w:tr>
      <w:tr w:rsidR="00277723" w:rsidRPr="00B64B99" w14:paraId="6A65AE6B" w14:textId="77777777" w:rsidTr="002745DF">
        <w:trPr>
          <w:ins w:id="11922" w:author="2960" w:date="2023-06-20T15:38:00Z"/>
        </w:trPr>
        <w:tc>
          <w:tcPr>
            <w:tcW w:w="4535" w:type="dxa"/>
          </w:tcPr>
          <w:p w14:paraId="5B12D893" w14:textId="77777777" w:rsidR="00277723" w:rsidRPr="00B64B99" w:rsidRDefault="00277723" w:rsidP="002745DF">
            <w:pPr>
              <w:pStyle w:val="TAH"/>
              <w:rPr>
                <w:ins w:id="11923" w:author="2960" w:date="2023-06-20T15:38:00Z"/>
              </w:rPr>
            </w:pPr>
            <w:ins w:id="11924" w:author="2960" w:date="2023-06-20T15:38:00Z">
              <w:r w:rsidRPr="00B64B99">
                <w:t>Information Element</w:t>
              </w:r>
            </w:ins>
          </w:p>
        </w:tc>
        <w:tc>
          <w:tcPr>
            <w:tcW w:w="2267" w:type="dxa"/>
          </w:tcPr>
          <w:p w14:paraId="7D0B5B09" w14:textId="77777777" w:rsidR="00277723" w:rsidRPr="00B64B99" w:rsidRDefault="00277723" w:rsidP="002745DF">
            <w:pPr>
              <w:pStyle w:val="TAH"/>
              <w:rPr>
                <w:ins w:id="11925" w:author="2960" w:date="2023-06-20T15:38:00Z"/>
              </w:rPr>
            </w:pPr>
            <w:ins w:id="11926" w:author="2960" w:date="2023-06-20T15:38:00Z">
              <w:r w:rsidRPr="00B64B99">
                <w:t>Value/remark</w:t>
              </w:r>
            </w:ins>
          </w:p>
        </w:tc>
        <w:tc>
          <w:tcPr>
            <w:tcW w:w="1700" w:type="dxa"/>
          </w:tcPr>
          <w:p w14:paraId="37B06E18" w14:textId="77777777" w:rsidR="00277723" w:rsidRPr="00B64B99" w:rsidRDefault="00277723" w:rsidP="002745DF">
            <w:pPr>
              <w:pStyle w:val="TAH"/>
              <w:rPr>
                <w:ins w:id="11927" w:author="2960" w:date="2023-06-20T15:38:00Z"/>
              </w:rPr>
            </w:pPr>
            <w:ins w:id="11928" w:author="2960" w:date="2023-06-20T15:38:00Z">
              <w:r w:rsidRPr="00B64B99">
                <w:t>Comment</w:t>
              </w:r>
            </w:ins>
          </w:p>
        </w:tc>
        <w:tc>
          <w:tcPr>
            <w:tcW w:w="1245" w:type="dxa"/>
          </w:tcPr>
          <w:p w14:paraId="067C5215" w14:textId="77777777" w:rsidR="00277723" w:rsidRPr="00B64B99" w:rsidRDefault="00277723" w:rsidP="002745DF">
            <w:pPr>
              <w:pStyle w:val="TAH"/>
              <w:rPr>
                <w:ins w:id="11929" w:author="2960" w:date="2023-06-20T15:38:00Z"/>
              </w:rPr>
            </w:pPr>
            <w:ins w:id="11930" w:author="2960" w:date="2023-06-20T15:38:00Z">
              <w:r w:rsidRPr="00B64B99">
                <w:t>Condition</w:t>
              </w:r>
            </w:ins>
          </w:p>
        </w:tc>
      </w:tr>
      <w:tr w:rsidR="00277723" w:rsidRPr="00B64B99" w14:paraId="6CE74005" w14:textId="77777777" w:rsidTr="002745DF">
        <w:trPr>
          <w:ins w:id="11931" w:author="2960" w:date="2023-06-20T15:38:00Z"/>
        </w:trPr>
        <w:tc>
          <w:tcPr>
            <w:tcW w:w="4535" w:type="dxa"/>
          </w:tcPr>
          <w:p w14:paraId="59E120F3" w14:textId="77777777" w:rsidR="00277723" w:rsidRPr="00B64B99" w:rsidRDefault="00277723" w:rsidP="002745DF">
            <w:pPr>
              <w:pStyle w:val="TAL"/>
              <w:rPr>
                <w:ins w:id="11932" w:author="2960" w:date="2023-06-20T15:38:00Z"/>
              </w:rPr>
            </w:pPr>
            <w:ins w:id="11933" w:author="2960" w:date="2023-06-20T15:38:00Z">
              <w:r w:rsidRPr="00B64B99">
                <w:t xml:space="preserve">RadioBearerConfig ::= </w:t>
              </w:r>
              <w:r w:rsidRPr="00B64B99">
                <w:rPr>
                  <w:snapToGrid w:val="0"/>
                </w:rPr>
                <w:t xml:space="preserve">SEQUENCE </w:t>
              </w:r>
              <w:r w:rsidRPr="00B64B99">
                <w:t>{</w:t>
              </w:r>
            </w:ins>
          </w:p>
        </w:tc>
        <w:tc>
          <w:tcPr>
            <w:tcW w:w="2267" w:type="dxa"/>
          </w:tcPr>
          <w:p w14:paraId="2CBA0191" w14:textId="77777777" w:rsidR="00277723" w:rsidRPr="00B64B99" w:rsidRDefault="00277723" w:rsidP="002745DF">
            <w:pPr>
              <w:pStyle w:val="TAL"/>
              <w:rPr>
                <w:ins w:id="11934" w:author="2960" w:date="2023-06-20T15:38:00Z"/>
              </w:rPr>
            </w:pPr>
          </w:p>
        </w:tc>
        <w:tc>
          <w:tcPr>
            <w:tcW w:w="1700" w:type="dxa"/>
          </w:tcPr>
          <w:p w14:paraId="76DAD1BE" w14:textId="77777777" w:rsidR="00277723" w:rsidRPr="00B64B99" w:rsidRDefault="00277723" w:rsidP="002745DF">
            <w:pPr>
              <w:pStyle w:val="TAL"/>
              <w:rPr>
                <w:ins w:id="11935" w:author="2960" w:date="2023-06-20T15:38:00Z"/>
              </w:rPr>
            </w:pPr>
          </w:p>
        </w:tc>
        <w:tc>
          <w:tcPr>
            <w:tcW w:w="1245" w:type="dxa"/>
          </w:tcPr>
          <w:p w14:paraId="43AD5D76" w14:textId="77777777" w:rsidR="00277723" w:rsidRPr="00B64B99" w:rsidRDefault="00277723" w:rsidP="002745DF">
            <w:pPr>
              <w:pStyle w:val="TAL"/>
              <w:rPr>
                <w:ins w:id="11936" w:author="2960" w:date="2023-06-20T15:38:00Z"/>
              </w:rPr>
            </w:pPr>
          </w:p>
        </w:tc>
      </w:tr>
      <w:tr w:rsidR="00277723" w:rsidRPr="00B64B99" w14:paraId="4425C1E5" w14:textId="77777777" w:rsidTr="002745DF">
        <w:tblPrEx>
          <w:tblLook w:val="04A0" w:firstRow="1" w:lastRow="0" w:firstColumn="1" w:lastColumn="0" w:noHBand="0" w:noVBand="1"/>
        </w:tblPrEx>
        <w:trPr>
          <w:ins w:id="11937" w:author="2960" w:date="2023-06-20T15:38:00Z"/>
        </w:trPr>
        <w:tc>
          <w:tcPr>
            <w:tcW w:w="4535" w:type="dxa"/>
            <w:tcBorders>
              <w:top w:val="single" w:sz="4" w:space="0" w:color="auto"/>
              <w:left w:val="single" w:sz="4" w:space="0" w:color="auto"/>
              <w:bottom w:val="single" w:sz="4" w:space="0" w:color="auto"/>
              <w:right w:val="single" w:sz="4" w:space="0" w:color="auto"/>
            </w:tcBorders>
          </w:tcPr>
          <w:p w14:paraId="7E8FFCF1" w14:textId="77777777" w:rsidR="00277723" w:rsidRPr="00B64B99" w:rsidRDefault="00277723" w:rsidP="002745DF">
            <w:pPr>
              <w:pStyle w:val="TAL"/>
              <w:rPr>
                <w:ins w:id="11938" w:author="2960" w:date="2023-06-20T15:38:00Z"/>
              </w:rPr>
            </w:pPr>
            <w:ins w:id="11939" w:author="2960" w:date="2023-06-20T15:38:00Z">
              <w:r w:rsidRPr="00B64B99">
                <w:t xml:space="preserve">  drb-ToAddModList SEQUENCE (SIZE (1..maxDRB)) OF DRB-ToAddMod {</w:t>
              </w:r>
            </w:ins>
          </w:p>
        </w:tc>
        <w:tc>
          <w:tcPr>
            <w:tcW w:w="2267" w:type="dxa"/>
            <w:tcBorders>
              <w:top w:val="single" w:sz="4" w:space="0" w:color="auto"/>
              <w:left w:val="single" w:sz="4" w:space="0" w:color="auto"/>
              <w:bottom w:val="single" w:sz="4" w:space="0" w:color="auto"/>
              <w:right w:val="single" w:sz="4" w:space="0" w:color="auto"/>
            </w:tcBorders>
          </w:tcPr>
          <w:p w14:paraId="74E7B6F0" w14:textId="77777777" w:rsidR="00277723" w:rsidRPr="00B64B99" w:rsidRDefault="00277723" w:rsidP="002745DF">
            <w:pPr>
              <w:pStyle w:val="TAL"/>
              <w:rPr>
                <w:ins w:id="11940" w:author="2960" w:date="2023-06-20T15:38:00Z"/>
              </w:rPr>
            </w:pPr>
            <w:ins w:id="11941" w:author="2960" w:date="2023-06-20T15:38:00Z">
              <w:r w:rsidRPr="00B64B99">
                <w:t>n entries</w:t>
              </w:r>
            </w:ins>
          </w:p>
        </w:tc>
        <w:tc>
          <w:tcPr>
            <w:tcW w:w="1700" w:type="dxa"/>
            <w:tcBorders>
              <w:top w:val="single" w:sz="4" w:space="0" w:color="auto"/>
              <w:left w:val="single" w:sz="4" w:space="0" w:color="auto"/>
              <w:bottom w:val="single" w:sz="4" w:space="0" w:color="auto"/>
              <w:right w:val="single" w:sz="4" w:space="0" w:color="auto"/>
            </w:tcBorders>
          </w:tcPr>
          <w:p w14:paraId="78620C18" w14:textId="77777777" w:rsidR="00277723" w:rsidRPr="00B64B99" w:rsidRDefault="00277723" w:rsidP="002745DF">
            <w:pPr>
              <w:pStyle w:val="TAL"/>
              <w:rPr>
                <w:ins w:id="11942" w:author="2960" w:date="2023-06-20T15:38:00Z"/>
                <w:lang w:eastAsia="zh-CN"/>
              </w:rPr>
            </w:pPr>
            <w:ins w:id="11943" w:author="2960" w:date="2023-06-20T15:38:00Z">
              <w:r w:rsidRPr="00B64B99">
                <w:rPr>
                  <w:lang w:eastAsia="zh-CN"/>
                </w:rPr>
                <w:t xml:space="preserve">n is the number of DRBs </w:t>
              </w:r>
              <w:r>
                <w:rPr>
                  <w:lang w:eastAsia="zh-CN"/>
                </w:rPr>
                <w:t>established before handover</w:t>
              </w:r>
            </w:ins>
          </w:p>
        </w:tc>
        <w:tc>
          <w:tcPr>
            <w:tcW w:w="1245" w:type="dxa"/>
            <w:tcBorders>
              <w:top w:val="single" w:sz="4" w:space="0" w:color="auto"/>
              <w:left w:val="single" w:sz="4" w:space="0" w:color="auto"/>
              <w:bottom w:val="single" w:sz="4" w:space="0" w:color="auto"/>
              <w:right w:val="single" w:sz="4" w:space="0" w:color="auto"/>
            </w:tcBorders>
          </w:tcPr>
          <w:p w14:paraId="6476FF1C" w14:textId="77777777" w:rsidR="00277723" w:rsidRPr="00B64B99" w:rsidRDefault="00277723" w:rsidP="002745DF">
            <w:pPr>
              <w:pStyle w:val="TAL"/>
              <w:rPr>
                <w:ins w:id="11944" w:author="2960" w:date="2023-06-20T15:38:00Z"/>
                <w:lang w:eastAsia="zh-CN"/>
              </w:rPr>
            </w:pPr>
          </w:p>
        </w:tc>
      </w:tr>
      <w:tr w:rsidR="00277723" w:rsidRPr="00B64B99" w14:paraId="0ABF7519" w14:textId="77777777" w:rsidTr="002745DF">
        <w:tblPrEx>
          <w:tblLook w:val="04A0" w:firstRow="1" w:lastRow="0" w:firstColumn="1" w:lastColumn="0" w:noHBand="0" w:noVBand="1"/>
        </w:tblPrEx>
        <w:trPr>
          <w:ins w:id="11945" w:author="2960" w:date="2023-06-20T15:38:00Z"/>
        </w:trPr>
        <w:tc>
          <w:tcPr>
            <w:tcW w:w="4535" w:type="dxa"/>
            <w:tcBorders>
              <w:top w:val="single" w:sz="4" w:space="0" w:color="auto"/>
              <w:left w:val="single" w:sz="4" w:space="0" w:color="auto"/>
              <w:bottom w:val="single" w:sz="4" w:space="0" w:color="auto"/>
              <w:right w:val="single" w:sz="4" w:space="0" w:color="auto"/>
            </w:tcBorders>
          </w:tcPr>
          <w:p w14:paraId="778C372B" w14:textId="77777777" w:rsidR="00277723" w:rsidRPr="00B64B99" w:rsidRDefault="00277723" w:rsidP="002745DF">
            <w:pPr>
              <w:pStyle w:val="TAL"/>
              <w:rPr>
                <w:ins w:id="11946" w:author="2960" w:date="2023-06-20T15:38:00Z"/>
              </w:rPr>
            </w:pPr>
            <w:ins w:id="11947" w:author="2960" w:date="2023-06-20T15:38:00Z">
              <w:r w:rsidRPr="00B64B99">
                <w:t xml:space="preserve">    DRB-ToAddMod[k, k=1..n] SEQUENCE {</w:t>
              </w:r>
            </w:ins>
          </w:p>
        </w:tc>
        <w:tc>
          <w:tcPr>
            <w:tcW w:w="2267" w:type="dxa"/>
            <w:tcBorders>
              <w:top w:val="single" w:sz="4" w:space="0" w:color="auto"/>
              <w:left w:val="single" w:sz="4" w:space="0" w:color="auto"/>
              <w:bottom w:val="single" w:sz="4" w:space="0" w:color="auto"/>
              <w:right w:val="single" w:sz="4" w:space="0" w:color="auto"/>
            </w:tcBorders>
          </w:tcPr>
          <w:p w14:paraId="592D69AD" w14:textId="77777777" w:rsidR="00277723" w:rsidRPr="00B64B99" w:rsidRDefault="00277723" w:rsidP="002745DF">
            <w:pPr>
              <w:pStyle w:val="TAL"/>
              <w:rPr>
                <w:ins w:id="11948" w:author="2960" w:date="2023-06-20T15:38:00Z"/>
              </w:rPr>
            </w:pPr>
          </w:p>
        </w:tc>
        <w:tc>
          <w:tcPr>
            <w:tcW w:w="1700" w:type="dxa"/>
            <w:tcBorders>
              <w:top w:val="single" w:sz="4" w:space="0" w:color="auto"/>
              <w:left w:val="single" w:sz="4" w:space="0" w:color="auto"/>
              <w:bottom w:val="single" w:sz="4" w:space="0" w:color="auto"/>
              <w:right w:val="single" w:sz="4" w:space="0" w:color="auto"/>
            </w:tcBorders>
          </w:tcPr>
          <w:p w14:paraId="3E3BF1D5" w14:textId="77777777" w:rsidR="00277723" w:rsidRPr="00B64B99" w:rsidRDefault="00277723" w:rsidP="002745DF">
            <w:pPr>
              <w:pStyle w:val="TAL"/>
              <w:rPr>
                <w:ins w:id="11949" w:author="2960" w:date="2023-06-20T15:38:00Z"/>
                <w:lang w:eastAsia="zh-CN"/>
              </w:rPr>
            </w:pPr>
            <w:ins w:id="11950" w:author="2960" w:date="2023-06-20T15:38:00Z">
              <w:r w:rsidRPr="00B64B99">
                <w:rPr>
                  <w:lang w:eastAsia="zh-CN"/>
                </w:rPr>
                <w:t xml:space="preserve">entry </w:t>
              </w:r>
              <w:r w:rsidRPr="00B64B99">
                <w:t>[k, k=1..n]</w:t>
              </w:r>
            </w:ins>
          </w:p>
        </w:tc>
        <w:tc>
          <w:tcPr>
            <w:tcW w:w="1245" w:type="dxa"/>
            <w:tcBorders>
              <w:top w:val="single" w:sz="4" w:space="0" w:color="auto"/>
              <w:left w:val="single" w:sz="4" w:space="0" w:color="auto"/>
              <w:bottom w:val="single" w:sz="4" w:space="0" w:color="auto"/>
              <w:right w:val="single" w:sz="4" w:space="0" w:color="auto"/>
            </w:tcBorders>
          </w:tcPr>
          <w:p w14:paraId="1CB94602" w14:textId="77777777" w:rsidR="00277723" w:rsidRPr="00B64B99" w:rsidRDefault="00277723" w:rsidP="002745DF">
            <w:pPr>
              <w:pStyle w:val="TAL"/>
              <w:rPr>
                <w:ins w:id="11951" w:author="2960" w:date="2023-06-20T15:38:00Z"/>
              </w:rPr>
            </w:pPr>
          </w:p>
        </w:tc>
      </w:tr>
      <w:tr w:rsidR="00277723" w:rsidRPr="00B64B99" w14:paraId="73E4804C" w14:textId="77777777" w:rsidTr="002745DF">
        <w:tblPrEx>
          <w:tblLook w:val="04A0" w:firstRow="1" w:lastRow="0" w:firstColumn="1" w:lastColumn="0" w:noHBand="0" w:noVBand="1"/>
        </w:tblPrEx>
        <w:trPr>
          <w:ins w:id="11952" w:author="2960" w:date="2023-06-20T15:38:00Z"/>
        </w:trPr>
        <w:tc>
          <w:tcPr>
            <w:tcW w:w="4535" w:type="dxa"/>
            <w:tcBorders>
              <w:top w:val="single" w:sz="4" w:space="0" w:color="auto"/>
              <w:left w:val="single" w:sz="4" w:space="0" w:color="auto"/>
              <w:bottom w:val="single" w:sz="4" w:space="0" w:color="auto"/>
              <w:right w:val="single" w:sz="4" w:space="0" w:color="auto"/>
            </w:tcBorders>
          </w:tcPr>
          <w:p w14:paraId="6DFC06A9" w14:textId="77777777" w:rsidR="00277723" w:rsidRPr="00B64B99" w:rsidRDefault="00277723" w:rsidP="002745DF">
            <w:pPr>
              <w:pStyle w:val="TAL"/>
              <w:rPr>
                <w:ins w:id="11953" w:author="2960" w:date="2023-06-20T15:38:00Z"/>
              </w:rPr>
            </w:pPr>
            <w:ins w:id="11954" w:author="2960" w:date="2023-06-20T15:38:00Z">
              <w:r w:rsidRPr="00B64B99">
                <w:t xml:space="preserve">      cnAssociation </w:t>
              </w:r>
            </w:ins>
          </w:p>
        </w:tc>
        <w:tc>
          <w:tcPr>
            <w:tcW w:w="2267" w:type="dxa"/>
            <w:tcBorders>
              <w:top w:val="single" w:sz="4" w:space="0" w:color="auto"/>
              <w:left w:val="single" w:sz="4" w:space="0" w:color="auto"/>
              <w:bottom w:val="single" w:sz="4" w:space="0" w:color="auto"/>
              <w:right w:val="single" w:sz="4" w:space="0" w:color="auto"/>
            </w:tcBorders>
          </w:tcPr>
          <w:p w14:paraId="789885A4" w14:textId="77777777" w:rsidR="00277723" w:rsidRPr="00B64B99" w:rsidRDefault="00277723" w:rsidP="002745DF">
            <w:pPr>
              <w:pStyle w:val="TAL"/>
              <w:rPr>
                <w:ins w:id="11955" w:author="2960" w:date="2023-06-20T15:38:00Z"/>
                <w:lang w:eastAsia="zh-CN"/>
              </w:rPr>
            </w:pPr>
            <w:ins w:id="11956" w:author="2960" w:date="2023-06-20T15:38:00Z">
              <w:r>
                <w:rPr>
                  <w:rFonts w:hint="eastAsia"/>
                  <w:lang w:eastAsia="zh-CN"/>
                </w:rPr>
                <w:t>No</w:t>
              </w:r>
              <w:r>
                <w:rPr>
                  <w:lang w:eastAsia="zh-CN"/>
                </w:rPr>
                <w:t>t present</w:t>
              </w:r>
            </w:ins>
          </w:p>
        </w:tc>
        <w:tc>
          <w:tcPr>
            <w:tcW w:w="1700" w:type="dxa"/>
            <w:tcBorders>
              <w:top w:val="single" w:sz="4" w:space="0" w:color="auto"/>
              <w:left w:val="single" w:sz="4" w:space="0" w:color="auto"/>
              <w:bottom w:val="single" w:sz="4" w:space="0" w:color="auto"/>
              <w:right w:val="single" w:sz="4" w:space="0" w:color="auto"/>
            </w:tcBorders>
          </w:tcPr>
          <w:p w14:paraId="0E4BD559" w14:textId="77777777" w:rsidR="00277723" w:rsidRPr="00B64B99" w:rsidRDefault="00277723" w:rsidP="002745DF">
            <w:pPr>
              <w:pStyle w:val="TAL"/>
              <w:rPr>
                <w:ins w:id="11957" w:author="2960" w:date="2023-06-20T15:38:00Z"/>
                <w:lang w:eastAsia="zh-CN"/>
              </w:rPr>
            </w:pPr>
          </w:p>
        </w:tc>
        <w:tc>
          <w:tcPr>
            <w:tcW w:w="1245" w:type="dxa"/>
            <w:tcBorders>
              <w:top w:val="single" w:sz="4" w:space="0" w:color="auto"/>
              <w:left w:val="single" w:sz="4" w:space="0" w:color="auto"/>
              <w:bottom w:val="single" w:sz="4" w:space="0" w:color="auto"/>
              <w:right w:val="single" w:sz="4" w:space="0" w:color="auto"/>
            </w:tcBorders>
          </w:tcPr>
          <w:p w14:paraId="0E44790C" w14:textId="77777777" w:rsidR="00277723" w:rsidRPr="00B64B99" w:rsidRDefault="00277723" w:rsidP="002745DF">
            <w:pPr>
              <w:pStyle w:val="TAL"/>
              <w:rPr>
                <w:ins w:id="11958" w:author="2960" w:date="2023-06-20T15:38:00Z"/>
              </w:rPr>
            </w:pPr>
          </w:p>
        </w:tc>
      </w:tr>
      <w:tr w:rsidR="00277723" w:rsidRPr="00B64B99" w14:paraId="75879402" w14:textId="77777777" w:rsidTr="002745DF">
        <w:tblPrEx>
          <w:tblLook w:val="04A0" w:firstRow="1" w:lastRow="0" w:firstColumn="1" w:lastColumn="0" w:noHBand="0" w:noVBand="1"/>
        </w:tblPrEx>
        <w:trPr>
          <w:ins w:id="11959" w:author="2960" w:date="2023-06-20T15:38:00Z"/>
        </w:trPr>
        <w:tc>
          <w:tcPr>
            <w:tcW w:w="4535" w:type="dxa"/>
            <w:tcBorders>
              <w:top w:val="single" w:sz="4" w:space="0" w:color="auto"/>
              <w:left w:val="single" w:sz="4" w:space="0" w:color="auto"/>
              <w:bottom w:val="single" w:sz="4" w:space="0" w:color="auto"/>
              <w:right w:val="single" w:sz="4" w:space="0" w:color="auto"/>
            </w:tcBorders>
          </w:tcPr>
          <w:p w14:paraId="201AD3A1" w14:textId="77777777" w:rsidR="00277723" w:rsidRPr="00B64B99" w:rsidRDefault="00277723" w:rsidP="002745DF">
            <w:pPr>
              <w:pStyle w:val="TAL"/>
              <w:rPr>
                <w:ins w:id="11960" w:author="2960" w:date="2023-06-20T15:38:00Z"/>
              </w:rPr>
            </w:pPr>
            <w:ins w:id="11961" w:author="2960" w:date="2023-06-20T15:38:00Z">
              <w:r w:rsidRPr="00B64B99">
                <w:t xml:space="preserve">      drb-Identity</w:t>
              </w:r>
            </w:ins>
          </w:p>
        </w:tc>
        <w:tc>
          <w:tcPr>
            <w:tcW w:w="2267" w:type="dxa"/>
            <w:tcBorders>
              <w:top w:val="single" w:sz="4" w:space="0" w:color="auto"/>
              <w:left w:val="single" w:sz="4" w:space="0" w:color="auto"/>
              <w:bottom w:val="single" w:sz="4" w:space="0" w:color="auto"/>
              <w:right w:val="single" w:sz="4" w:space="0" w:color="auto"/>
            </w:tcBorders>
          </w:tcPr>
          <w:p w14:paraId="4035903E" w14:textId="77777777" w:rsidR="00277723" w:rsidRPr="00B64B99" w:rsidRDefault="00277723" w:rsidP="002745DF">
            <w:pPr>
              <w:pStyle w:val="TAL"/>
              <w:rPr>
                <w:ins w:id="11962" w:author="2960" w:date="2023-06-20T15:38:00Z"/>
                <w:lang w:eastAsia="zh-CN"/>
              </w:rPr>
            </w:pPr>
            <w:ins w:id="11963" w:author="2960" w:date="2023-06-20T15:38:00Z">
              <w:r w:rsidRPr="00B64B99">
                <w:t>DRB-Identity with condition DRBk</w:t>
              </w:r>
            </w:ins>
          </w:p>
        </w:tc>
        <w:tc>
          <w:tcPr>
            <w:tcW w:w="1700" w:type="dxa"/>
            <w:tcBorders>
              <w:top w:val="single" w:sz="4" w:space="0" w:color="auto"/>
              <w:left w:val="single" w:sz="4" w:space="0" w:color="auto"/>
              <w:bottom w:val="single" w:sz="4" w:space="0" w:color="auto"/>
              <w:right w:val="single" w:sz="4" w:space="0" w:color="auto"/>
            </w:tcBorders>
          </w:tcPr>
          <w:p w14:paraId="61EB82AC" w14:textId="77777777" w:rsidR="00277723" w:rsidRPr="00B64B99" w:rsidRDefault="00277723" w:rsidP="002745DF">
            <w:pPr>
              <w:pStyle w:val="TAL"/>
              <w:rPr>
                <w:ins w:id="11964" w:author="2960" w:date="2023-06-20T15:38:00Z"/>
                <w:lang w:eastAsia="zh-CN"/>
              </w:rPr>
            </w:pPr>
          </w:p>
        </w:tc>
        <w:tc>
          <w:tcPr>
            <w:tcW w:w="1245" w:type="dxa"/>
            <w:tcBorders>
              <w:top w:val="single" w:sz="4" w:space="0" w:color="auto"/>
              <w:left w:val="single" w:sz="4" w:space="0" w:color="auto"/>
              <w:bottom w:val="single" w:sz="4" w:space="0" w:color="auto"/>
              <w:right w:val="single" w:sz="4" w:space="0" w:color="auto"/>
            </w:tcBorders>
          </w:tcPr>
          <w:p w14:paraId="2300ECC2" w14:textId="77777777" w:rsidR="00277723" w:rsidRPr="00B64B99" w:rsidRDefault="00277723" w:rsidP="002745DF">
            <w:pPr>
              <w:pStyle w:val="TAL"/>
              <w:rPr>
                <w:ins w:id="11965" w:author="2960" w:date="2023-06-20T15:38:00Z"/>
              </w:rPr>
            </w:pPr>
          </w:p>
        </w:tc>
      </w:tr>
      <w:tr w:rsidR="00277723" w:rsidRPr="00B64B99" w14:paraId="10EE2A72" w14:textId="77777777" w:rsidTr="002745DF">
        <w:tblPrEx>
          <w:tblLook w:val="04A0" w:firstRow="1" w:lastRow="0" w:firstColumn="1" w:lastColumn="0" w:noHBand="0" w:noVBand="1"/>
        </w:tblPrEx>
        <w:trPr>
          <w:ins w:id="11966" w:author="2960" w:date="2023-06-20T15:38:00Z"/>
        </w:trPr>
        <w:tc>
          <w:tcPr>
            <w:tcW w:w="4535" w:type="dxa"/>
            <w:tcBorders>
              <w:top w:val="single" w:sz="4" w:space="0" w:color="auto"/>
              <w:left w:val="single" w:sz="4" w:space="0" w:color="auto"/>
              <w:bottom w:val="single" w:sz="4" w:space="0" w:color="auto"/>
              <w:right w:val="single" w:sz="4" w:space="0" w:color="auto"/>
            </w:tcBorders>
          </w:tcPr>
          <w:p w14:paraId="6D460024" w14:textId="77777777" w:rsidR="00277723" w:rsidRPr="00B64B99" w:rsidRDefault="00277723" w:rsidP="002745DF">
            <w:pPr>
              <w:pStyle w:val="TAL"/>
              <w:rPr>
                <w:ins w:id="11967" w:author="2960" w:date="2023-06-20T15:38:00Z"/>
              </w:rPr>
            </w:pPr>
            <w:ins w:id="11968" w:author="2960" w:date="2023-06-20T15:38:00Z">
              <w:r w:rsidRPr="00B64B99">
                <w:t xml:space="preserve">      reestablishPDCP</w:t>
              </w:r>
            </w:ins>
          </w:p>
        </w:tc>
        <w:tc>
          <w:tcPr>
            <w:tcW w:w="2267" w:type="dxa"/>
            <w:tcBorders>
              <w:top w:val="single" w:sz="4" w:space="0" w:color="auto"/>
              <w:left w:val="single" w:sz="4" w:space="0" w:color="auto"/>
              <w:bottom w:val="single" w:sz="4" w:space="0" w:color="auto"/>
              <w:right w:val="single" w:sz="4" w:space="0" w:color="auto"/>
            </w:tcBorders>
          </w:tcPr>
          <w:p w14:paraId="3180692E" w14:textId="77777777" w:rsidR="00277723" w:rsidRPr="00B64B99" w:rsidRDefault="00277723" w:rsidP="002745DF">
            <w:pPr>
              <w:pStyle w:val="TAL"/>
              <w:rPr>
                <w:ins w:id="11969" w:author="2960" w:date="2023-06-20T15:38:00Z"/>
                <w:lang w:eastAsia="zh-CN"/>
              </w:rPr>
            </w:pPr>
            <w:ins w:id="11970" w:author="2960" w:date="2023-06-20T15:38:00Z">
              <w:r w:rsidRPr="00B64B99">
                <w:rPr>
                  <w:lang w:eastAsia="zh-CN"/>
                </w:rPr>
                <w:t>true</w:t>
              </w:r>
            </w:ins>
          </w:p>
        </w:tc>
        <w:tc>
          <w:tcPr>
            <w:tcW w:w="1700" w:type="dxa"/>
            <w:tcBorders>
              <w:top w:val="single" w:sz="4" w:space="0" w:color="auto"/>
              <w:left w:val="single" w:sz="4" w:space="0" w:color="auto"/>
              <w:bottom w:val="single" w:sz="4" w:space="0" w:color="auto"/>
              <w:right w:val="single" w:sz="4" w:space="0" w:color="auto"/>
            </w:tcBorders>
          </w:tcPr>
          <w:p w14:paraId="264FC62E" w14:textId="77777777" w:rsidR="00277723" w:rsidRPr="00B64B99" w:rsidRDefault="00277723" w:rsidP="002745DF">
            <w:pPr>
              <w:pStyle w:val="TAL"/>
              <w:rPr>
                <w:ins w:id="11971" w:author="2960" w:date="2023-06-20T15:38:00Z"/>
                <w:lang w:eastAsia="zh-CN"/>
              </w:rPr>
            </w:pPr>
          </w:p>
        </w:tc>
        <w:tc>
          <w:tcPr>
            <w:tcW w:w="1245" w:type="dxa"/>
            <w:tcBorders>
              <w:top w:val="single" w:sz="4" w:space="0" w:color="auto"/>
              <w:left w:val="single" w:sz="4" w:space="0" w:color="auto"/>
              <w:bottom w:val="single" w:sz="4" w:space="0" w:color="auto"/>
              <w:right w:val="single" w:sz="4" w:space="0" w:color="auto"/>
            </w:tcBorders>
          </w:tcPr>
          <w:p w14:paraId="5D729C97" w14:textId="77777777" w:rsidR="00277723" w:rsidRPr="00B64B99" w:rsidRDefault="00277723" w:rsidP="002745DF">
            <w:pPr>
              <w:pStyle w:val="TAL"/>
              <w:rPr>
                <w:ins w:id="11972" w:author="2960" w:date="2023-06-20T15:38:00Z"/>
              </w:rPr>
            </w:pPr>
          </w:p>
        </w:tc>
      </w:tr>
      <w:tr w:rsidR="00277723" w:rsidRPr="00B64B99" w14:paraId="1135911E" w14:textId="77777777" w:rsidTr="002745DF">
        <w:tblPrEx>
          <w:tblLook w:val="04A0" w:firstRow="1" w:lastRow="0" w:firstColumn="1" w:lastColumn="0" w:noHBand="0" w:noVBand="1"/>
        </w:tblPrEx>
        <w:trPr>
          <w:ins w:id="11973" w:author="2960" w:date="2023-06-20T15:38:00Z"/>
        </w:trPr>
        <w:tc>
          <w:tcPr>
            <w:tcW w:w="4535" w:type="dxa"/>
            <w:tcBorders>
              <w:top w:val="single" w:sz="4" w:space="0" w:color="auto"/>
              <w:left w:val="single" w:sz="4" w:space="0" w:color="auto"/>
              <w:bottom w:val="single" w:sz="4" w:space="0" w:color="auto"/>
              <w:right w:val="single" w:sz="4" w:space="0" w:color="auto"/>
            </w:tcBorders>
          </w:tcPr>
          <w:p w14:paraId="1BDF05DF" w14:textId="77777777" w:rsidR="00277723" w:rsidRPr="00B64B99" w:rsidRDefault="00277723" w:rsidP="002745DF">
            <w:pPr>
              <w:pStyle w:val="TAL"/>
              <w:rPr>
                <w:ins w:id="11974" w:author="2960" w:date="2023-06-20T15:38:00Z"/>
              </w:rPr>
            </w:pPr>
            <w:ins w:id="11975" w:author="2960" w:date="2023-06-20T15:38:00Z">
              <w:r w:rsidRPr="00B64B99">
                <w:t xml:space="preserve">      pdcp-Config</w:t>
              </w:r>
            </w:ins>
          </w:p>
        </w:tc>
        <w:tc>
          <w:tcPr>
            <w:tcW w:w="2267" w:type="dxa"/>
            <w:tcBorders>
              <w:top w:val="single" w:sz="4" w:space="0" w:color="auto"/>
              <w:left w:val="single" w:sz="4" w:space="0" w:color="auto"/>
              <w:bottom w:val="single" w:sz="4" w:space="0" w:color="auto"/>
              <w:right w:val="single" w:sz="4" w:space="0" w:color="auto"/>
            </w:tcBorders>
          </w:tcPr>
          <w:p w14:paraId="55F1072A" w14:textId="77777777" w:rsidR="00277723" w:rsidRPr="00B64B99" w:rsidRDefault="00277723" w:rsidP="002745DF">
            <w:pPr>
              <w:pStyle w:val="TAL"/>
              <w:rPr>
                <w:ins w:id="11976" w:author="2960" w:date="2023-06-20T15:38:00Z"/>
                <w:lang w:eastAsia="zh-CN"/>
              </w:rPr>
            </w:pPr>
            <w:ins w:id="11977" w:author="2960" w:date="2023-06-20T15:38:00Z">
              <w:r>
                <w:rPr>
                  <w:rFonts w:hint="eastAsia"/>
                  <w:lang w:eastAsia="zh-CN"/>
                </w:rPr>
                <w:t>No</w:t>
              </w:r>
              <w:r>
                <w:rPr>
                  <w:lang w:eastAsia="zh-CN"/>
                </w:rPr>
                <w:t>t present</w:t>
              </w:r>
            </w:ins>
          </w:p>
        </w:tc>
        <w:tc>
          <w:tcPr>
            <w:tcW w:w="1700" w:type="dxa"/>
            <w:tcBorders>
              <w:top w:val="single" w:sz="4" w:space="0" w:color="auto"/>
              <w:left w:val="single" w:sz="4" w:space="0" w:color="auto"/>
              <w:bottom w:val="single" w:sz="4" w:space="0" w:color="auto"/>
              <w:right w:val="single" w:sz="4" w:space="0" w:color="auto"/>
            </w:tcBorders>
          </w:tcPr>
          <w:p w14:paraId="1AACB738" w14:textId="77777777" w:rsidR="00277723" w:rsidRPr="00B64B99" w:rsidRDefault="00277723" w:rsidP="002745DF">
            <w:pPr>
              <w:pStyle w:val="TAL"/>
              <w:rPr>
                <w:ins w:id="11978" w:author="2960" w:date="2023-06-20T15:38:00Z"/>
                <w:lang w:eastAsia="zh-CN"/>
              </w:rPr>
            </w:pPr>
          </w:p>
        </w:tc>
        <w:tc>
          <w:tcPr>
            <w:tcW w:w="1245" w:type="dxa"/>
            <w:tcBorders>
              <w:top w:val="single" w:sz="4" w:space="0" w:color="auto"/>
              <w:left w:val="single" w:sz="4" w:space="0" w:color="auto"/>
              <w:bottom w:val="single" w:sz="4" w:space="0" w:color="auto"/>
              <w:right w:val="single" w:sz="4" w:space="0" w:color="auto"/>
            </w:tcBorders>
          </w:tcPr>
          <w:p w14:paraId="6EFD9477" w14:textId="77777777" w:rsidR="00277723" w:rsidRPr="00B64B99" w:rsidRDefault="00277723" w:rsidP="002745DF">
            <w:pPr>
              <w:pStyle w:val="TAL"/>
              <w:rPr>
                <w:ins w:id="11979" w:author="2960" w:date="2023-06-20T15:38:00Z"/>
              </w:rPr>
            </w:pPr>
          </w:p>
        </w:tc>
      </w:tr>
      <w:tr w:rsidR="00277723" w:rsidRPr="00B64B99" w14:paraId="3CC38227" w14:textId="77777777" w:rsidTr="002745DF">
        <w:tblPrEx>
          <w:tblLook w:val="04A0" w:firstRow="1" w:lastRow="0" w:firstColumn="1" w:lastColumn="0" w:noHBand="0" w:noVBand="1"/>
        </w:tblPrEx>
        <w:trPr>
          <w:ins w:id="11980" w:author="2960" w:date="2023-06-20T15:38:00Z"/>
        </w:trPr>
        <w:tc>
          <w:tcPr>
            <w:tcW w:w="4535" w:type="dxa"/>
            <w:tcBorders>
              <w:top w:val="single" w:sz="4" w:space="0" w:color="auto"/>
              <w:left w:val="single" w:sz="4" w:space="0" w:color="auto"/>
              <w:bottom w:val="single" w:sz="4" w:space="0" w:color="auto"/>
              <w:right w:val="single" w:sz="4" w:space="0" w:color="auto"/>
            </w:tcBorders>
          </w:tcPr>
          <w:p w14:paraId="4F0CF75A" w14:textId="77777777" w:rsidR="00277723" w:rsidRPr="00B64B99" w:rsidRDefault="00277723" w:rsidP="002745DF">
            <w:pPr>
              <w:pStyle w:val="TAL"/>
              <w:rPr>
                <w:ins w:id="11981" w:author="2960" w:date="2023-06-20T15:38:00Z"/>
                <w:lang w:eastAsia="zh-CN"/>
              </w:rPr>
            </w:pPr>
            <w:ins w:id="11982" w:author="2960" w:date="2023-06-20T15:38:00Z">
              <w:r w:rsidRPr="00B64B99">
                <w:t xml:space="preserve">    </w:t>
              </w:r>
              <w:r w:rsidRPr="00B64B99">
                <w:rPr>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3F7A0E2A" w14:textId="77777777" w:rsidR="00277723" w:rsidRPr="00B64B99" w:rsidRDefault="00277723" w:rsidP="002745DF">
            <w:pPr>
              <w:pStyle w:val="TAL"/>
              <w:rPr>
                <w:ins w:id="11983" w:author="2960" w:date="2023-06-20T15:38:00Z"/>
              </w:rPr>
            </w:pPr>
          </w:p>
        </w:tc>
        <w:tc>
          <w:tcPr>
            <w:tcW w:w="1700" w:type="dxa"/>
            <w:tcBorders>
              <w:top w:val="single" w:sz="4" w:space="0" w:color="auto"/>
              <w:left w:val="single" w:sz="4" w:space="0" w:color="auto"/>
              <w:bottom w:val="single" w:sz="4" w:space="0" w:color="auto"/>
              <w:right w:val="single" w:sz="4" w:space="0" w:color="auto"/>
            </w:tcBorders>
          </w:tcPr>
          <w:p w14:paraId="487E2C43" w14:textId="77777777" w:rsidR="00277723" w:rsidRPr="00B64B99" w:rsidRDefault="00277723" w:rsidP="002745DF">
            <w:pPr>
              <w:pStyle w:val="TAL"/>
              <w:rPr>
                <w:ins w:id="11984" w:author="2960" w:date="2023-06-20T15:38:00Z"/>
                <w:lang w:eastAsia="zh-CN"/>
              </w:rPr>
            </w:pPr>
          </w:p>
        </w:tc>
        <w:tc>
          <w:tcPr>
            <w:tcW w:w="1245" w:type="dxa"/>
            <w:tcBorders>
              <w:top w:val="single" w:sz="4" w:space="0" w:color="auto"/>
              <w:left w:val="single" w:sz="4" w:space="0" w:color="auto"/>
              <w:bottom w:val="single" w:sz="4" w:space="0" w:color="auto"/>
              <w:right w:val="single" w:sz="4" w:space="0" w:color="auto"/>
            </w:tcBorders>
          </w:tcPr>
          <w:p w14:paraId="2B74D95D" w14:textId="77777777" w:rsidR="00277723" w:rsidRPr="00B64B99" w:rsidRDefault="00277723" w:rsidP="002745DF">
            <w:pPr>
              <w:pStyle w:val="TAL"/>
              <w:rPr>
                <w:ins w:id="11985" w:author="2960" w:date="2023-06-20T15:38:00Z"/>
              </w:rPr>
            </w:pPr>
          </w:p>
        </w:tc>
      </w:tr>
      <w:tr w:rsidR="00277723" w:rsidRPr="00B64B99" w14:paraId="3FE7FEAF" w14:textId="77777777" w:rsidTr="002745DF">
        <w:tblPrEx>
          <w:tblLook w:val="04A0" w:firstRow="1" w:lastRow="0" w:firstColumn="1" w:lastColumn="0" w:noHBand="0" w:noVBand="1"/>
        </w:tblPrEx>
        <w:trPr>
          <w:ins w:id="11986" w:author="2960" w:date="2023-06-20T15:38:00Z"/>
        </w:trPr>
        <w:tc>
          <w:tcPr>
            <w:tcW w:w="4535" w:type="dxa"/>
            <w:tcBorders>
              <w:top w:val="single" w:sz="4" w:space="0" w:color="auto"/>
              <w:left w:val="single" w:sz="4" w:space="0" w:color="auto"/>
              <w:bottom w:val="single" w:sz="4" w:space="0" w:color="auto"/>
              <w:right w:val="single" w:sz="4" w:space="0" w:color="auto"/>
            </w:tcBorders>
          </w:tcPr>
          <w:p w14:paraId="3364E2F1" w14:textId="77777777" w:rsidR="00277723" w:rsidRPr="00B64B99" w:rsidRDefault="00277723" w:rsidP="002745DF">
            <w:pPr>
              <w:pStyle w:val="TAL"/>
              <w:rPr>
                <w:ins w:id="11987" w:author="2960" w:date="2023-06-20T15:38:00Z"/>
              </w:rPr>
            </w:pPr>
            <w:ins w:id="11988" w:author="2960" w:date="2023-06-20T15:38:00Z">
              <w:r w:rsidRPr="00B64B99">
                <w:t xml:space="preserve">  }</w:t>
              </w:r>
            </w:ins>
          </w:p>
        </w:tc>
        <w:tc>
          <w:tcPr>
            <w:tcW w:w="2267" w:type="dxa"/>
            <w:tcBorders>
              <w:top w:val="single" w:sz="4" w:space="0" w:color="auto"/>
              <w:left w:val="single" w:sz="4" w:space="0" w:color="auto"/>
              <w:bottom w:val="single" w:sz="4" w:space="0" w:color="auto"/>
              <w:right w:val="single" w:sz="4" w:space="0" w:color="auto"/>
            </w:tcBorders>
          </w:tcPr>
          <w:p w14:paraId="40630A0C" w14:textId="77777777" w:rsidR="00277723" w:rsidRPr="00B64B99" w:rsidRDefault="00277723" w:rsidP="002745DF">
            <w:pPr>
              <w:pStyle w:val="TAL"/>
              <w:rPr>
                <w:ins w:id="11989" w:author="2960" w:date="2023-06-20T15:38:00Z"/>
              </w:rPr>
            </w:pPr>
          </w:p>
        </w:tc>
        <w:tc>
          <w:tcPr>
            <w:tcW w:w="1700" w:type="dxa"/>
            <w:tcBorders>
              <w:top w:val="single" w:sz="4" w:space="0" w:color="auto"/>
              <w:left w:val="single" w:sz="4" w:space="0" w:color="auto"/>
              <w:bottom w:val="single" w:sz="4" w:space="0" w:color="auto"/>
              <w:right w:val="single" w:sz="4" w:space="0" w:color="auto"/>
            </w:tcBorders>
          </w:tcPr>
          <w:p w14:paraId="328547AD" w14:textId="77777777" w:rsidR="00277723" w:rsidRPr="00B64B99" w:rsidRDefault="00277723" w:rsidP="002745DF">
            <w:pPr>
              <w:pStyle w:val="TAL"/>
              <w:rPr>
                <w:ins w:id="11990" w:author="2960" w:date="2023-06-20T15:38:00Z"/>
                <w:lang w:eastAsia="zh-CN"/>
              </w:rPr>
            </w:pPr>
          </w:p>
        </w:tc>
        <w:tc>
          <w:tcPr>
            <w:tcW w:w="1245" w:type="dxa"/>
            <w:tcBorders>
              <w:top w:val="single" w:sz="4" w:space="0" w:color="auto"/>
              <w:left w:val="single" w:sz="4" w:space="0" w:color="auto"/>
              <w:bottom w:val="single" w:sz="4" w:space="0" w:color="auto"/>
              <w:right w:val="single" w:sz="4" w:space="0" w:color="auto"/>
            </w:tcBorders>
          </w:tcPr>
          <w:p w14:paraId="3E1B7F1B" w14:textId="77777777" w:rsidR="00277723" w:rsidRPr="00B64B99" w:rsidRDefault="00277723" w:rsidP="002745DF">
            <w:pPr>
              <w:pStyle w:val="TAL"/>
              <w:rPr>
                <w:ins w:id="11991" w:author="2960" w:date="2023-06-20T15:38:00Z"/>
              </w:rPr>
            </w:pPr>
          </w:p>
        </w:tc>
      </w:tr>
      <w:tr w:rsidR="00277723" w:rsidRPr="00B64B99" w14:paraId="57391C20" w14:textId="77777777" w:rsidTr="002745DF">
        <w:trPr>
          <w:ins w:id="11992" w:author="2960" w:date="2023-06-20T15:38:00Z"/>
        </w:trPr>
        <w:tc>
          <w:tcPr>
            <w:tcW w:w="4535" w:type="dxa"/>
          </w:tcPr>
          <w:p w14:paraId="42224B2D" w14:textId="77777777" w:rsidR="00277723" w:rsidRPr="00B64B99" w:rsidRDefault="00277723" w:rsidP="002745DF">
            <w:pPr>
              <w:pStyle w:val="TAL"/>
              <w:rPr>
                <w:ins w:id="11993" w:author="2960" w:date="2023-06-20T15:38:00Z"/>
              </w:rPr>
            </w:pPr>
            <w:ins w:id="11994" w:author="2960" w:date="2023-06-20T15:38:00Z">
              <w:r w:rsidRPr="00B64B99">
                <w:t>}</w:t>
              </w:r>
            </w:ins>
          </w:p>
        </w:tc>
        <w:tc>
          <w:tcPr>
            <w:tcW w:w="2267" w:type="dxa"/>
          </w:tcPr>
          <w:p w14:paraId="38AAE1C1" w14:textId="77777777" w:rsidR="00277723" w:rsidRPr="00B64B99" w:rsidRDefault="00277723" w:rsidP="002745DF">
            <w:pPr>
              <w:pStyle w:val="TAL"/>
              <w:rPr>
                <w:ins w:id="11995" w:author="2960" w:date="2023-06-20T15:38:00Z"/>
              </w:rPr>
            </w:pPr>
          </w:p>
        </w:tc>
        <w:tc>
          <w:tcPr>
            <w:tcW w:w="1700" w:type="dxa"/>
          </w:tcPr>
          <w:p w14:paraId="0EA36BE1" w14:textId="77777777" w:rsidR="00277723" w:rsidRPr="00B64B99" w:rsidRDefault="00277723" w:rsidP="002745DF">
            <w:pPr>
              <w:pStyle w:val="TAL"/>
              <w:rPr>
                <w:ins w:id="11996" w:author="2960" w:date="2023-06-20T15:38:00Z"/>
              </w:rPr>
            </w:pPr>
          </w:p>
        </w:tc>
        <w:tc>
          <w:tcPr>
            <w:tcW w:w="1245" w:type="dxa"/>
          </w:tcPr>
          <w:p w14:paraId="2E6E4425" w14:textId="77777777" w:rsidR="00277723" w:rsidRPr="00B64B99" w:rsidRDefault="00277723" w:rsidP="002745DF">
            <w:pPr>
              <w:pStyle w:val="TAL"/>
              <w:rPr>
                <w:ins w:id="11997" w:author="2960" w:date="2023-06-20T15:38:00Z"/>
              </w:rPr>
            </w:pPr>
          </w:p>
        </w:tc>
      </w:tr>
    </w:tbl>
    <w:p w14:paraId="44F8EBEA" w14:textId="77777777" w:rsidR="00277723" w:rsidRDefault="00277723" w:rsidP="00277723">
      <w:pPr>
        <w:rPr>
          <w:ins w:id="11998" w:author="2960" w:date="2023-06-20T15:38:00Z"/>
        </w:rPr>
      </w:pPr>
    </w:p>
    <w:p w14:paraId="1C7F4641" w14:textId="77777777" w:rsidR="00277723" w:rsidRPr="001B7B63" w:rsidRDefault="00277723" w:rsidP="00277723">
      <w:pPr>
        <w:pStyle w:val="TH"/>
        <w:rPr>
          <w:ins w:id="11999" w:author="2960" w:date="2023-06-20T15:38:00Z"/>
        </w:rPr>
      </w:pPr>
      <w:ins w:id="12000" w:author="2960" w:date="2023-06-20T15:38:00Z">
        <w:r w:rsidRPr="0087069F">
          <w:t xml:space="preserve">Table </w:t>
        </w:r>
        <w:r w:rsidRPr="00277723">
          <w:rPr>
            <w:color w:val="000000"/>
          </w:rPr>
          <w:t>14.2.4.3.3.3.3</w:t>
        </w:r>
        <w:r w:rsidRPr="0087069F">
          <w:t>-</w:t>
        </w:r>
        <w:r>
          <w:t>8</w:t>
        </w:r>
        <w:r w:rsidRPr="0087069F">
          <w:t>:</w:t>
        </w:r>
        <w:r w:rsidRPr="0087069F">
          <w:rPr>
            <w:i/>
            <w:iCs/>
          </w:rPr>
          <w:t xml:space="preserve"> </w:t>
        </w:r>
        <w:r w:rsidRPr="00B64B99">
          <w:rPr>
            <w:i/>
          </w:rPr>
          <w:t>CellGroupConfig</w:t>
        </w:r>
        <w:r>
          <w:rPr>
            <w:i/>
          </w:rPr>
          <w:t xml:space="preserve"> </w:t>
        </w:r>
        <w:r w:rsidRPr="001B7B63">
          <w:t>(</w:t>
        </w:r>
        <w:r w:rsidRPr="00277723">
          <w:rPr>
            <w:color w:val="000000"/>
          </w:rPr>
          <w:t>Table 14.2.4.3.3.3.3-6</w:t>
        </w:r>
        <w:r w:rsidRPr="001B7B63">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B64B99" w14:paraId="57FDE280" w14:textId="77777777" w:rsidTr="002745DF">
        <w:trPr>
          <w:ins w:id="12001" w:author="2960" w:date="2023-06-20T15:38:00Z"/>
        </w:trPr>
        <w:tc>
          <w:tcPr>
            <w:tcW w:w="9747" w:type="dxa"/>
            <w:gridSpan w:val="4"/>
          </w:tcPr>
          <w:p w14:paraId="59B6E1B6" w14:textId="77777777" w:rsidR="00277723" w:rsidRPr="002830E9" w:rsidRDefault="00277723" w:rsidP="002745DF">
            <w:pPr>
              <w:pStyle w:val="TAH"/>
              <w:jc w:val="left"/>
              <w:rPr>
                <w:ins w:id="12002" w:author="2960" w:date="2023-06-20T15:38:00Z"/>
                <w:b w:val="0"/>
              </w:rPr>
            </w:pPr>
            <w:ins w:id="12003" w:author="2960" w:date="2023-06-20T15:38:00Z">
              <w:r w:rsidRPr="002830E9">
                <w:rPr>
                  <w:b w:val="0"/>
                </w:rPr>
                <w:t>Derivation Path: TS 38.508-1 [4],</w:t>
              </w:r>
              <w:r>
                <w:rPr>
                  <w:b w:val="0"/>
                </w:rPr>
                <w:t xml:space="preserve"> </w:t>
              </w:r>
              <w:r w:rsidRPr="002830E9">
                <w:rPr>
                  <w:b w:val="0"/>
                </w:rPr>
                <w:t>Table 4.6.</w:t>
              </w:r>
              <w:r>
                <w:rPr>
                  <w:b w:val="0"/>
                </w:rPr>
                <w:t>3</w:t>
              </w:r>
              <w:r w:rsidRPr="002830E9">
                <w:rPr>
                  <w:b w:val="0"/>
                </w:rPr>
                <w:t>-1</w:t>
              </w:r>
              <w:r>
                <w:rPr>
                  <w:b w:val="0"/>
                </w:rPr>
                <w:t>9 with</w:t>
              </w:r>
              <w:r w:rsidRPr="002830E9">
                <w:rPr>
                  <w:b w:val="0"/>
                </w:rPr>
                <w:t xml:space="preserve"> condition PCell_change</w:t>
              </w:r>
            </w:ins>
          </w:p>
        </w:tc>
      </w:tr>
      <w:tr w:rsidR="00277723" w:rsidRPr="00B64B99" w14:paraId="12BAC6FA" w14:textId="77777777" w:rsidTr="002745DF">
        <w:trPr>
          <w:ins w:id="12004" w:author="2960" w:date="2023-06-20T15:38:00Z"/>
        </w:trPr>
        <w:tc>
          <w:tcPr>
            <w:tcW w:w="4535" w:type="dxa"/>
          </w:tcPr>
          <w:p w14:paraId="41E72B1B" w14:textId="77777777" w:rsidR="00277723" w:rsidRPr="00B64B99" w:rsidRDefault="00277723" w:rsidP="002745DF">
            <w:pPr>
              <w:pStyle w:val="TAH"/>
              <w:rPr>
                <w:ins w:id="12005" w:author="2960" w:date="2023-06-20T15:38:00Z"/>
              </w:rPr>
            </w:pPr>
            <w:ins w:id="12006" w:author="2960" w:date="2023-06-20T15:38:00Z">
              <w:r w:rsidRPr="00B64B99">
                <w:t>Information Element</w:t>
              </w:r>
            </w:ins>
          </w:p>
        </w:tc>
        <w:tc>
          <w:tcPr>
            <w:tcW w:w="2267" w:type="dxa"/>
          </w:tcPr>
          <w:p w14:paraId="5C6D8625" w14:textId="77777777" w:rsidR="00277723" w:rsidRPr="00B64B99" w:rsidRDefault="00277723" w:rsidP="002745DF">
            <w:pPr>
              <w:pStyle w:val="TAH"/>
              <w:rPr>
                <w:ins w:id="12007" w:author="2960" w:date="2023-06-20T15:38:00Z"/>
              </w:rPr>
            </w:pPr>
            <w:ins w:id="12008" w:author="2960" w:date="2023-06-20T15:38:00Z">
              <w:r w:rsidRPr="00B64B99">
                <w:t>Value/remark</w:t>
              </w:r>
            </w:ins>
          </w:p>
        </w:tc>
        <w:tc>
          <w:tcPr>
            <w:tcW w:w="1700" w:type="dxa"/>
          </w:tcPr>
          <w:p w14:paraId="70C02363" w14:textId="77777777" w:rsidR="00277723" w:rsidRPr="00B64B99" w:rsidRDefault="00277723" w:rsidP="002745DF">
            <w:pPr>
              <w:pStyle w:val="TAH"/>
              <w:rPr>
                <w:ins w:id="12009" w:author="2960" w:date="2023-06-20T15:38:00Z"/>
              </w:rPr>
            </w:pPr>
            <w:ins w:id="12010" w:author="2960" w:date="2023-06-20T15:38:00Z">
              <w:r w:rsidRPr="00B64B99">
                <w:t>Comment</w:t>
              </w:r>
            </w:ins>
          </w:p>
        </w:tc>
        <w:tc>
          <w:tcPr>
            <w:tcW w:w="1245" w:type="dxa"/>
          </w:tcPr>
          <w:p w14:paraId="161A8707" w14:textId="77777777" w:rsidR="00277723" w:rsidRPr="00B64B99" w:rsidRDefault="00277723" w:rsidP="002745DF">
            <w:pPr>
              <w:pStyle w:val="TAH"/>
              <w:rPr>
                <w:ins w:id="12011" w:author="2960" w:date="2023-06-20T15:38:00Z"/>
              </w:rPr>
            </w:pPr>
            <w:ins w:id="12012" w:author="2960" w:date="2023-06-20T15:38:00Z">
              <w:r w:rsidRPr="00B64B99">
                <w:t>Condition</w:t>
              </w:r>
            </w:ins>
          </w:p>
        </w:tc>
      </w:tr>
      <w:tr w:rsidR="00277723" w:rsidRPr="00B64B99" w14:paraId="5E3577AF" w14:textId="77777777" w:rsidTr="002745DF">
        <w:trPr>
          <w:ins w:id="12013" w:author="2960" w:date="2023-06-20T15:38:00Z"/>
        </w:trPr>
        <w:tc>
          <w:tcPr>
            <w:tcW w:w="4535" w:type="dxa"/>
          </w:tcPr>
          <w:p w14:paraId="22701779" w14:textId="77777777" w:rsidR="00277723" w:rsidRPr="00B64B99" w:rsidRDefault="00277723" w:rsidP="002745DF">
            <w:pPr>
              <w:pStyle w:val="TAL"/>
              <w:rPr>
                <w:ins w:id="12014" w:author="2960" w:date="2023-06-20T15:38:00Z"/>
              </w:rPr>
            </w:pPr>
            <w:ins w:id="12015" w:author="2960" w:date="2023-06-20T15:38:00Z">
              <w:r w:rsidRPr="00B64B99">
                <w:t xml:space="preserve">CellGroupConfig ::= </w:t>
              </w:r>
              <w:r w:rsidRPr="00B64B99">
                <w:rPr>
                  <w:snapToGrid w:val="0"/>
                </w:rPr>
                <w:t xml:space="preserve">SEQUENCE </w:t>
              </w:r>
              <w:r w:rsidRPr="00B64B99">
                <w:t>{</w:t>
              </w:r>
            </w:ins>
          </w:p>
        </w:tc>
        <w:tc>
          <w:tcPr>
            <w:tcW w:w="2267" w:type="dxa"/>
          </w:tcPr>
          <w:p w14:paraId="41414EB4" w14:textId="77777777" w:rsidR="00277723" w:rsidRPr="00B64B99" w:rsidRDefault="00277723" w:rsidP="002745DF">
            <w:pPr>
              <w:pStyle w:val="TAL"/>
              <w:rPr>
                <w:ins w:id="12016" w:author="2960" w:date="2023-06-20T15:38:00Z"/>
              </w:rPr>
            </w:pPr>
          </w:p>
        </w:tc>
        <w:tc>
          <w:tcPr>
            <w:tcW w:w="1700" w:type="dxa"/>
          </w:tcPr>
          <w:p w14:paraId="01752FC1" w14:textId="77777777" w:rsidR="00277723" w:rsidRPr="00B64B99" w:rsidRDefault="00277723" w:rsidP="002745DF">
            <w:pPr>
              <w:pStyle w:val="TAL"/>
              <w:rPr>
                <w:ins w:id="12017" w:author="2960" w:date="2023-06-20T15:38:00Z"/>
              </w:rPr>
            </w:pPr>
          </w:p>
        </w:tc>
        <w:tc>
          <w:tcPr>
            <w:tcW w:w="1245" w:type="dxa"/>
          </w:tcPr>
          <w:p w14:paraId="07B5A2DC" w14:textId="77777777" w:rsidR="00277723" w:rsidRPr="00B64B99" w:rsidRDefault="00277723" w:rsidP="002745DF">
            <w:pPr>
              <w:pStyle w:val="TAL"/>
              <w:rPr>
                <w:ins w:id="12018" w:author="2960" w:date="2023-06-20T15:38:00Z"/>
              </w:rPr>
            </w:pPr>
          </w:p>
        </w:tc>
      </w:tr>
      <w:tr w:rsidR="00277723" w:rsidRPr="00B64B99" w14:paraId="6E30D3CC" w14:textId="77777777" w:rsidTr="002745DF">
        <w:trPr>
          <w:ins w:id="12019" w:author="2960" w:date="2023-06-20T15:38:00Z"/>
        </w:trPr>
        <w:tc>
          <w:tcPr>
            <w:tcW w:w="4535" w:type="dxa"/>
          </w:tcPr>
          <w:p w14:paraId="443D6EE5" w14:textId="77777777" w:rsidR="00277723" w:rsidRPr="00B64B99" w:rsidRDefault="00277723" w:rsidP="002745DF">
            <w:pPr>
              <w:pStyle w:val="TAL"/>
              <w:rPr>
                <w:ins w:id="12020" w:author="2960" w:date="2023-06-20T15:38:00Z"/>
              </w:rPr>
            </w:pPr>
            <w:ins w:id="12021" w:author="2960" w:date="2023-06-20T15:38:00Z">
              <w:r w:rsidRPr="00B64B99">
                <w:t xml:space="preserve">  rlc-BearerToAddModList SEQUENCE (SIZE(1..maxLCH)) OF RLC-BearerConfig</w:t>
              </w:r>
              <w:r w:rsidRPr="00B64B99">
                <w:rPr>
                  <w:lang w:eastAsia="zh-CN"/>
                </w:rPr>
                <w:t xml:space="preserve"> {</w:t>
              </w:r>
            </w:ins>
          </w:p>
        </w:tc>
        <w:tc>
          <w:tcPr>
            <w:tcW w:w="2267" w:type="dxa"/>
          </w:tcPr>
          <w:p w14:paraId="03D42229" w14:textId="77777777" w:rsidR="00277723" w:rsidRPr="00B64B99" w:rsidRDefault="00277723" w:rsidP="002745DF">
            <w:pPr>
              <w:pStyle w:val="TAL"/>
              <w:rPr>
                <w:ins w:id="12022" w:author="2960" w:date="2023-06-20T15:38:00Z"/>
                <w:lang w:eastAsia="zh-CN"/>
              </w:rPr>
            </w:pPr>
            <w:ins w:id="12023" w:author="2960" w:date="2023-06-20T15:38:00Z">
              <w:r w:rsidRPr="00B64B99">
                <w:rPr>
                  <w:lang w:eastAsia="zh-CN"/>
                </w:rPr>
                <w:t>n</w:t>
              </w:r>
              <w:r>
                <w:rPr>
                  <w:lang w:eastAsia="zh-CN"/>
                </w:rPr>
                <w:t>+2</w:t>
              </w:r>
              <w:r w:rsidRPr="00B64B99">
                <w:rPr>
                  <w:lang w:eastAsia="zh-CN"/>
                </w:rPr>
                <w:t xml:space="preserve"> entries</w:t>
              </w:r>
            </w:ins>
          </w:p>
        </w:tc>
        <w:tc>
          <w:tcPr>
            <w:tcW w:w="1700" w:type="dxa"/>
          </w:tcPr>
          <w:p w14:paraId="7C2F1FA3" w14:textId="77777777" w:rsidR="00277723" w:rsidRPr="00B64B99" w:rsidRDefault="00277723" w:rsidP="002745DF">
            <w:pPr>
              <w:pStyle w:val="TAL"/>
              <w:rPr>
                <w:ins w:id="12024" w:author="2960" w:date="2023-06-20T15:38:00Z"/>
                <w:lang w:eastAsia="zh-CN"/>
              </w:rPr>
            </w:pPr>
            <w:ins w:id="12025" w:author="2960" w:date="2023-06-20T15:38:00Z">
              <w:r w:rsidRPr="00B64B99">
                <w:rPr>
                  <w:lang w:eastAsia="zh-CN"/>
                </w:rPr>
                <w:t xml:space="preserve">n is the number of DRBs </w:t>
              </w:r>
              <w:r>
                <w:rPr>
                  <w:lang w:eastAsia="zh-CN"/>
                </w:rPr>
                <w:t>established before handover</w:t>
              </w:r>
            </w:ins>
          </w:p>
        </w:tc>
        <w:tc>
          <w:tcPr>
            <w:tcW w:w="1245" w:type="dxa"/>
          </w:tcPr>
          <w:p w14:paraId="36DD9884" w14:textId="77777777" w:rsidR="00277723" w:rsidRPr="00B64B99" w:rsidRDefault="00277723" w:rsidP="002745DF">
            <w:pPr>
              <w:pStyle w:val="TAL"/>
              <w:rPr>
                <w:ins w:id="12026" w:author="2960" w:date="2023-06-20T15:38:00Z"/>
                <w:lang w:eastAsia="zh-CN"/>
              </w:rPr>
            </w:pPr>
          </w:p>
        </w:tc>
      </w:tr>
      <w:tr w:rsidR="00277723" w:rsidRPr="00B64B99" w14:paraId="3A2461D4" w14:textId="77777777" w:rsidTr="002745DF">
        <w:trPr>
          <w:ins w:id="12027" w:author="2960" w:date="2023-06-20T15:38:00Z"/>
        </w:trPr>
        <w:tc>
          <w:tcPr>
            <w:tcW w:w="4535" w:type="dxa"/>
          </w:tcPr>
          <w:p w14:paraId="623A1CC3" w14:textId="77777777" w:rsidR="00277723" w:rsidRPr="00B64B99" w:rsidRDefault="00277723" w:rsidP="002745DF">
            <w:pPr>
              <w:pStyle w:val="TAL"/>
              <w:rPr>
                <w:ins w:id="12028" w:author="2960" w:date="2023-06-20T15:38:00Z"/>
              </w:rPr>
            </w:pPr>
            <w:ins w:id="12029" w:author="2960" w:date="2023-06-20T15:38:00Z">
              <w:r w:rsidRPr="00B64B99">
                <w:t xml:space="preserve">    RLC-BearerConfig[1]</w:t>
              </w:r>
            </w:ins>
          </w:p>
        </w:tc>
        <w:tc>
          <w:tcPr>
            <w:tcW w:w="2267" w:type="dxa"/>
          </w:tcPr>
          <w:p w14:paraId="6A6E5528" w14:textId="77777777" w:rsidR="00277723" w:rsidRPr="00B64B99" w:rsidRDefault="00277723" w:rsidP="002745DF">
            <w:pPr>
              <w:pStyle w:val="TAL"/>
              <w:rPr>
                <w:ins w:id="12030" w:author="2960" w:date="2023-06-20T15:38:00Z"/>
                <w:lang w:eastAsia="zh-CN"/>
              </w:rPr>
            </w:pPr>
            <w:ins w:id="12031" w:author="2960" w:date="2023-06-20T15:38:00Z">
              <w:r w:rsidRPr="00B64B99">
                <w:t>RLC-BearerConfig with condition SRB1 and Re-establish_RLC</w:t>
              </w:r>
            </w:ins>
          </w:p>
        </w:tc>
        <w:tc>
          <w:tcPr>
            <w:tcW w:w="1700" w:type="dxa"/>
          </w:tcPr>
          <w:p w14:paraId="25C5C416" w14:textId="77777777" w:rsidR="00277723" w:rsidRPr="00B64B99" w:rsidRDefault="00277723" w:rsidP="002745DF">
            <w:pPr>
              <w:pStyle w:val="TAL"/>
              <w:rPr>
                <w:ins w:id="12032" w:author="2960" w:date="2023-06-20T15:38:00Z"/>
                <w:lang w:eastAsia="zh-CN"/>
              </w:rPr>
            </w:pPr>
            <w:ins w:id="12033" w:author="2960" w:date="2023-06-20T15:38:00Z">
              <w:r w:rsidRPr="00B64B99">
                <w:rPr>
                  <w:lang w:eastAsia="zh-CN"/>
                </w:rPr>
                <w:t>entry 1</w:t>
              </w:r>
            </w:ins>
          </w:p>
        </w:tc>
        <w:tc>
          <w:tcPr>
            <w:tcW w:w="1245" w:type="dxa"/>
          </w:tcPr>
          <w:p w14:paraId="2F0050B1" w14:textId="77777777" w:rsidR="00277723" w:rsidRPr="00B64B99" w:rsidRDefault="00277723" w:rsidP="002745DF">
            <w:pPr>
              <w:pStyle w:val="TAL"/>
              <w:rPr>
                <w:ins w:id="12034" w:author="2960" w:date="2023-06-20T15:38:00Z"/>
                <w:lang w:eastAsia="zh-CN"/>
              </w:rPr>
            </w:pPr>
          </w:p>
        </w:tc>
      </w:tr>
      <w:tr w:rsidR="00277723" w:rsidRPr="00B64B99" w14:paraId="4BA12B13" w14:textId="77777777" w:rsidTr="002745DF">
        <w:trPr>
          <w:ins w:id="12035" w:author="2960" w:date="2023-06-20T15:38:00Z"/>
        </w:trPr>
        <w:tc>
          <w:tcPr>
            <w:tcW w:w="4535" w:type="dxa"/>
          </w:tcPr>
          <w:p w14:paraId="20C9DF74" w14:textId="77777777" w:rsidR="00277723" w:rsidRPr="00B64B99" w:rsidRDefault="00277723" w:rsidP="002745DF">
            <w:pPr>
              <w:pStyle w:val="TAL"/>
              <w:rPr>
                <w:ins w:id="12036" w:author="2960" w:date="2023-06-20T15:38:00Z"/>
              </w:rPr>
            </w:pPr>
            <w:ins w:id="12037" w:author="2960" w:date="2023-06-20T15:38:00Z">
              <w:r w:rsidRPr="00B64B99">
                <w:t xml:space="preserve">    RLC-BearerConfig[2]</w:t>
              </w:r>
            </w:ins>
          </w:p>
        </w:tc>
        <w:tc>
          <w:tcPr>
            <w:tcW w:w="2267" w:type="dxa"/>
          </w:tcPr>
          <w:p w14:paraId="7B8E2C05" w14:textId="77777777" w:rsidR="00277723" w:rsidRPr="00B64B99" w:rsidRDefault="00277723" w:rsidP="002745DF">
            <w:pPr>
              <w:pStyle w:val="TAL"/>
              <w:rPr>
                <w:ins w:id="12038" w:author="2960" w:date="2023-06-20T15:38:00Z"/>
                <w:lang w:eastAsia="zh-CN"/>
              </w:rPr>
            </w:pPr>
            <w:ins w:id="12039" w:author="2960" w:date="2023-06-20T15:38:00Z">
              <w:r w:rsidRPr="00B64B99">
                <w:t>RLC-BearerConfig with condition SRB2 and Re-establish_RLC</w:t>
              </w:r>
            </w:ins>
          </w:p>
        </w:tc>
        <w:tc>
          <w:tcPr>
            <w:tcW w:w="1700" w:type="dxa"/>
          </w:tcPr>
          <w:p w14:paraId="183BB594" w14:textId="77777777" w:rsidR="00277723" w:rsidRPr="00B64B99" w:rsidRDefault="00277723" w:rsidP="002745DF">
            <w:pPr>
              <w:pStyle w:val="TAL"/>
              <w:rPr>
                <w:ins w:id="12040" w:author="2960" w:date="2023-06-20T15:38:00Z"/>
                <w:lang w:eastAsia="zh-CN"/>
              </w:rPr>
            </w:pPr>
            <w:ins w:id="12041" w:author="2960" w:date="2023-06-20T15:38:00Z">
              <w:r w:rsidRPr="00B64B99">
                <w:rPr>
                  <w:lang w:eastAsia="zh-CN"/>
                </w:rPr>
                <w:t>entry 2</w:t>
              </w:r>
            </w:ins>
          </w:p>
        </w:tc>
        <w:tc>
          <w:tcPr>
            <w:tcW w:w="1245" w:type="dxa"/>
          </w:tcPr>
          <w:p w14:paraId="45B1A8AF" w14:textId="77777777" w:rsidR="00277723" w:rsidRPr="00B64B99" w:rsidRDefault="00277723" w:rsidP="002745DF">
            <w:pPr>
              <w:pStyle w:val="TAL"/>
              <w:rPr>
                <w:ins w:id="12042" w:author="2960" w:date="2023-06-20T15:38:00Z"/>
                <w:lang w:eastAsia="zh-CN"/>
              </w:rPr>
            </w:pPr>
          </w:p>
        </w:tc>
      </w:tr>
      <w:tr w:rsidR="00277723" w:rsidRPr="00B64B99" w14:paraId="5AE499DF" w14:textId="77777777" w:rsidTr="002745DF">
        <w:trPr>
          <w:ins w:id="12043" w:author="2960" w:date="2023-06-20T15:38:00Z"/>
        </w:trPr>
        <w:tc>
          <w:tcPr>
            <w:tcW w:w="4535" w:type="dxa"/>
          </w:tcPr>
          <w:p w14:paraId="00FE4828" w14:textId="77777777" w:rsidR="00277723" w:rsidRPr="00B64B99" w:rsidRDefault="00277723" w:rsidP="002745DF">
            <w:pPr>
              <w:pStyle w:val="TAL"/>
              <w:rPr>
                <w:ins w:id="12044" w:author="2960" w:date="2023-06-20T15:38:00Z"/>
                <w:lang w:val="fr-FR"/>
              </w:rPr>
            </w:pPr>
            <w:ins w:id="12045" w:author="2960" w:date="2023-06-20T15:38:00Z">
              <w:r w:rsidRPr="00B64B99">
                <w:rPr>
                  <w:lang w:val="fr-FR"/>
                </w:rPr>
                <w:t xml:space="preserve">    RLC-BearerConfig[k+2, k=1..n]</w:t>
              </w:r>
            </w:ins>
          </w:p>
        </w:tc>
        <w:tc>
          <w:tcPr>
            <w:tcW w:w="2267" w:type="dxa"/>
          </w:tcPr>
          <w:p w14:paraId="3622C840" w14:textId="77777777" w:rsidR="00277723" w:rsidRPr="00B64B99" w:rsidRDefault="00277723" w:rsidP="002745DF">
            <w:pPr>
              <w:pStyle w:val="TAL"/>
              <w:rPr>
                <w:ins w:id="12046" w:author="2960" w:date="2023-06-20T15:38:00Z"/>
                <w:lang w:eastAsia="zh-CN"/>
              </w:rPr>
            </w:pPr>
            <w:ins w:id="12047" w:author="2960" w:date="2023-06-20T15:38:00Z">
              <w:r w:rsidRPr="00B64B99">
                <w:t>RLC-BearerConfig with condition DRBk and Re-establish_RLC</w:t>
              </w:r>
            </w:ins>
          </w:p>
        </w:tc>
        <w:tc>
          <w:tcPr>
            <w:tcW w:w="1700" w:type="dxa"/>
          </w:tcPr>
          <w:p w14:paraId="6F690F0C" w14:textId="77777777" w:rsidR="00277723" w:rsidRPr="00B64B99" w:rsidRDefault="00277723" w:rsidP="002745DF">
            <w:pPr>
              <w:pStyle w:val="TAL"/>
              <w:rPr>
                <w:ins w:id="12048" w:author="2960" w:date="2023-06-20T15:38:00Z"/>
                <w:lang w:eastAsia="zh-CN"/>
              </w:rPr>
            </w:pPr>
            <w:ins w:id="12049" w:author="2960" w:date="2023-06-20T15:38:00Z">
              <w:r w:rsidRPr="00B64B99">
                <w:rPr>
                  <w:lang w:eastAsia="zh-CN"/>
                </w:rPr>
                <w:t xml:space="preserve">entry </w:t>
              </w:r>
              <w:r w:rsidRPr="00B64B99">
                <w:t>[k+2, k=1..n]</w:t>
              </w:r>
            </w:ins>
          </w:p>
        </w:tc>
        <w:tc>
          <w:tcPr>
            <w:tcW w:w="1245" w:type="dxa"/>
          </w:tcPr>
          <w:p w14:paraId="2C7335D3" w14:textId="77777777" w:rsidR="00277723" w:rsidRPr="00B64B99" w:rsidRDefault="00277723" w:rsidP="002745DF">
            <w:pPr>
              <w:pStyle w:val="TAL"/>
              <w:rPr>
                <w:ins w:id="12050" w:author="2960" w:date="2023-06-20T15:38:00Z"/>
                <w:lang w:eastAsia="zh-CN"/>
              </w:rPr>
            </w:pPr>
          </w:p>
        </w:tc>
      </w:tr>
      <w:tr w:rsidR="00277723" w:rsidRPr="00B64B99" w14:paraId="3465EC23" w14:textId="77777777" w:rsidTr="002745DF">
        <w:trPr>
          <w:ins w:id="12051" w:author="2960" w:date="2023-06-20T15:38:00Z"/>
        </w:trPr>
        <w:tc>
          <w:tcPr>
            <w:tcW w:w="4535" w:type="dxa"/>
          </w:tcPr>
          <w:p w14:paraId="0EEFDF06" w14:textId="77777777" w:rsidR="00277723" w:rsidRPr="00B64B99" w:rsidRDefault="00277723" w:rsidP="002745DF">
            <w:pPr>
              <w:pStyle w:val="TAL"/>
              <w:rPr>
                <w:ins w:id="12052" w:author="2960" w:date="2023-06-20T15:38:00Z"/>
              </w:rPr>
            </w:pPr>
            <w:ins w:id="12053" w:author="2960" w:date="2023-06-20T15:38:00Z">
              <w:r w:rsidRPr="00B64B99">
                <w:t xml:space="preserve">  </w:t>
              </w:r>
              <w:r w:rsidRPr="00B64B99">
                <w:rPr>
                  <w:lang w:eastAsia="zh-CN"/>
                </w:rPr>
                <w:t>}</w:t>
              </w:r>
            </w:ins>
          </w:p>
        </w:tc>
        <w:tc>
          <w:tcPr>
            <w:tcW w:w="2267" w:type="dxa"/>
          </w:tcPr>
          <w:p w14:paraId="234BA8F2" w14:textId="77777777" w:rsidR="00277723" w:rsidRPr="00B64B99" w:rsidRDefault="00277723" w:rsidP="002745DF">
            <w:pPr>
              <w:pStyle w:val="TAL"/>
              <w:rPr>
                <w:ins w:id="12054" w:author="2960" w:date="2023-06-20T15:38:00Z"/>
                <w:lang w:eastAsia="zh-CN"/>
              </w:rPr>
            </w:pPr>
          </w:p>
        </w:tc>
        <w:tc>
          <w:tcPr>
            <w:tcW w:w="1700" w:type="dxa"/>
          </w:tcPr>
          <w:p w14:paraId="289D157F" w14:textId="77777777" w:rsidR="00277723" w:rsidRPr="00B64B99" w:rsidRDefault="00277723" w:rsidP="002745DF">
            <w:pPr>
              <w:pStyle w:val="TAL"/>
              <w:rPr>
                <w:ins w:id="12055" w:author="2960" w:date="2023-06-20T15:38:00Z"/>
                <w:lang w:eastAsia="zh-CN"/>
              </w:rPr>
            </w:pPr>
          </w:p>
        </w:tc>
        <w:tc>
          <w:tcPr>
            <w:tcW w:w="1245" w:type="dxa"/>
          </w:tcPr>
          <w:p w14:paraId="2D4E6ADA" w14:textId="77777777" w:rsidR="00277723" w:rsidRPr="00B64B99" w:rsidRDefault="00277723" w:rsidP="002745DF">
            <w:pPr>
              <w:pStyle w:val="TAL"/>
              <w:rPr>
                <w:ins w:id="12056" w:author="2960" w:date="2023-06-20T15:38:00Z"/>
                <w:lang w:eastAsia="zh-CN"/>
              </w:rPr>
            </w:pPr>
          </w:p>
        </w:tc>
      </w:tr>
      <w:tr w:rsidR="00277723" w:rsidRPr="00B64B99" w14:paraId="56B140EC" w14:textId="77777777" w:rsidTr="002745DF">
        <w:trPr>
          <w:ins w:id="12057" w:author="2960" w:date="2023-06-20T15:38:00Z"/>
        </w:trPr>
        <w:tc>
          <w:tcPr>
            <w:tcW w:w="4535" w:type="dxa"/>
          </w:tcPr>
          <w:p w14:paraId="4520C45F" w14:textId="77777777" w:rsidR="00277723" w:rsidRPr="00B64B99" w:rsidRDefault="00277723" w:rsidP="002745DF">
            <w:pPr>
              <w:pStyle w:val="TAL"/>
              <w:rPr>
                <w:ins w:id="12058" w:author="2960" w:date="2023-06-20T15:38:00Z"/>
              </w:rPr>
            </w:pPr>
            <w:ins w:id="12059" w:author="2960" w:date="2023-06-20T15:38:00Z">
              <w:r w:rsidRPr="00B64B99">
                <w:t>}</w:t>
              </w:r>
            </w:ins>
          </w:p>
        </w:tc>
        <w:tc>
          <w:tcPr>
            <w:tcW w:w="2267" w:type="dxa"/>
          </w:tcPr>
          <w:p w14:paraId="151A3932" w14:textId="77777777" w:rsidR="00277723" w:rsidRPr="00B64B99" w:rsidRDefault="00277723" w:rsidP="002745DF">
            <w:pPr>
              <w:pStyle w:val="TAL"/>
              <w:rPr>
                <w:ins w:id="12060" w:author="2960" w:date="2023-06-20T15:38:00Z"/>
              </w:rPr>
            </w:pPr>
          </w:p>
        </w:tc>
        <w:tc>
          <w:tcPr>
            <w:tcW w:w="1700" w:type="dxa"/>
          </w:tcPr>
          <w:p w14:paraId="2A10EDFC" w14:textId="77777777" w:rsidR="00277723" w:rsidRPr="00B64B99" w:rsidRDefault="00277723" w:rsidP="002745DF">
            <w:pPr>
              <w:pStyle w:val="TAL"/>
              <w:rPr>
                <w:ins w:id="12061" w:author="2960" w:date="2023-06-20T15:38:00Z"/>
              </w:rPr>
            </w:pPr>
          </w:p>
        </w:tc>
        <w:tc>
          <w:tcPr>
            <w:tcW w:w="1245" w:type="dxa"/>
          </w:tcPr>
          <w:p w14:paraId="6686A693" w14:textId="77777777" w:rsidR="00277723" w:rsidRPr="00B64B99" w:rsidRDefault="00277723" w:rsidP="002745DF">
            <w:pPr>
              <w:pStyle w:val="TAL"/>
              <w:rPr>
                <w:ins w:id="12062" w:author="2960" w:date="2023-06-20T15:38:00Z"/>
              </w:rPr>
            </w:pPr>
          </w:p>
        </w:tc>
      </w:tr>
    </w:tbl>
    <w:p w14:paraId="691490AC" w14:textId="77777777" w:rsidR="00277723" w:rsidRPr="00AD053D" w:rsidRDefault="00277723" w:rsidP="00277723">
      <w:pPr>
        <w:rPr>
          <w:ins w:id="12063" w:author="2960" w:date="2023-06-20T15:38:00Z"/>
        </w:rPr>
      </w:pPr>
    </w:p>
    <w:p w14:paraId="54FF08C0" w14:textId="77777777" w:rsidR="00277723" w:rsidRPr="000712E3" w:rsidRDefault="00277723" w:rsidP="00277723">
      <w:pPr>
        <w:pStyle w:val="TH"/>
        <w:rPr>
          <w:ins w:id="12064" w:author="2960" w:date="2023-06-20T15:38:00Z"/>
        </w:rPr>
      </w:pPr>
      <w:ins w:id="12065" w:author="2960" w:date="2023-06-20T15:38:00Z">
        <w:r w:rsidRPr="00277723">
          <w:rPr>
            <w:color w:val="000000"/>
          </w:rPr>
          <w:t>Table 14.2.4.3.3.3.3-9</w:t>
        </w:r>
        <w:r w:rsidRPr="000712E3">
          <w:t>:</w:t>
        </w:r>
        <w:r w:rsidRPr="000712E3">
          <w:rPr>
            <w:i/>
            <w:iCs/>
          </w:rPr>
          <w:t xml:space="preserve"> RRCReconfiguration</w:t>
        </w:r>
        <w:r w:rsidRPr="000712E3">
          <w:t xml:space="preserve"> (step </w:t>
        </w:r>
        <w:r>
          <w:t>8</w:t>
        </w:r>
        <w:r w:rsidRPr="000712E3">
          <w:t xml:space="preserve">, </w:t>
        </w:r>
        <w:r w:rsidRPr="00D70946">
          <w:t xml:space="preserve">Table </w:t>
        </w:r>
        <w:r>
          <w:t>14.2.4.3.3</w:t>
        </w:r>
        <w:r w:rsidRPr="00D70946">
          <w:t>.3.2-</w:t>
        </w:r>
        <w:r>
          <w:t>3</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0712E3" w14:paraId="24045D66" w14:textId="77777777" w:rsidTr="002745DF">
        <w:trPr>
          <w:gridBefore w:val="1"/>
          <w:wBefore w:w="9" w:type="dxa"/>
          <w:ins w:id="12066" w:author="2960" w:date="2023-06-20T15:38:00Z"/>
        </w:trPr>
        <w:tc>
          <w:tcPr>
            <w:tcW w:w="9738" w:type="dxa"/>
            <w:gridSpan w:val="4"/>
          </w:tcPr>
          <w:p w14:paraId="56FF87AA" w14:textId="77777777" w:rsidR="00277723" w:rsidRPr="000712E3" w:rsidRDefault="00277723" w:rsidP="002745DF">
            <w:pPr>
              <w:pStyle w:val="TAL"/>
              <w:rPr>
                <w:ins w:id="12067" w:author="2960" w:date="2023-06-20T15:38:00Z"/>
              </w:rPr>
            </w:pPr>
            <w:ins w:id="12068" w:author="2960" w:date="2023-06-20T15:38:00Z">
              <w:r w:rsidRPr="006F06C2">
                <w:t>Derivation Path: TS 38.508-1 [4] Table 4.8.1-1A with condition RBConfig_KeyChange</w:t>
              </w:r>
            </w:ins>
          </w:p>
        </w:tc>
      </w:tr>
      <w:tr w:rsidR="00277723" w:rsidRPr="000712E3" w14:paraId="0979B626" w14:textId="77777777" w:rsidTr="002745DF">
        <w:tblPrEx>
          <w:tblCellMar>
            <w:left w:w="108" w:type="dxa"/>
            <w:right w:w="108" w:type="dxa"/>
          </w:tblCellMar>
        </w:tblPrEx>
        <w:trPr>
          <w:ins w:id="12069" w:author="2960" w:date="2023-06-20T15:38:00Z"/>
        </w:trPr>
        <w:tc>
          <w:tcPr>
            <w:tcW w:w="4535" w:type="dxa"/>
            <w:gridSpan w:val="2"/>
          </w:tcPr>
          <w:p w14:paraId="567FE752" w14:textId="77777777" w:rsidR="00277723" w:rsidRPr="000712E3" w:rsidRDefault="00277723" w:rsidP="002745DF">
            <w:pPr>
              <w:pStyle w:val="TAH"/>
              <w:rPr>
                <w:ins w:id="12070" w:author="2960" w:date="2023-06-20T15:38:00Z"/>
              </w:rPr>
            </w:pPr>
            <w:ins w:id="12071" w:author="2960" w:date="2023-06-20T15:38:00Z">
              <w:r w:rsidRPr="000712E3">
                <w:t>Information Element</w:t>
              </w:r>
            </w:ins>
          </w:p>
        </w:tc>
        <w:tc>
          <w:tcPr>
            <w:tcW w:w="2267" w:type="dxa"/>
          </w:tcPr>
          <w:p w14:paraId="03DA29C2" w14:textId="77777777" w:rsidR="00277723" w:rsidRPr="000712E3" w:rsidRDefault="00277723" w:rsidP="002745DF">
            <w:pPr>
              <w:pStyle w:val="TAH"/>
              <w:rPr>
                <w:ins w:id="12072" w:author="2960" w:date="2023-06-20T15:38:00Z"/>
              </w:rPr>
            </w:pPr>
            <w:ins w:id="12073" w:author="2960" w:date="2023-06-20T15:38:00Z">
              <w:r w:rsidRPr="000712E3">
                <w:t>Value/remark</w:t>
              </w:r>
            </w:ins>
          </w:p>
        </w:tc>
        <w:tc>
          <w:tcPr>
            <w:tcW w:w="1700" w:type="dxa"/>
          </w:tcPr>
          <w:p w14:paraId="63809958" w14:textId="77777777" w:rsidR="00277723" w:rsidRPr="000712E3" w:rsidRDefault="00277723" w:rsidP="002745DF">
            <w:pPr>
              <w:pStyle w:val="TAH"/>
              <w:rPr>
                <w:ins w:id="12074" w:author="2960" w:date="2023-06-20T15:38:00Z"/>
              </w:rPr>
            </w:pPr>
            <w:ins w:id="12075" w:author="2960" w:date="2023-06-20T15:38:00Z">
              <w:r w:rsidRPr="000712E3">
                <w:t>Comment</w:t>
              </w:r>
            </w:ins>
          </w:p>
        </w:tc>
        <w:tc>
          <w:tcPr>
            <w:tcW w:w="1245" w:type="dxa"/>
          </w:tcPr>
          <w:p w14:paraId="5787A2B4" w14:textId="77777777" w:rsidR="00277723" w:rsidRPr="000712E3" w:rsidRDefault="00277723" w:rsidP="002745DF">
            <w:pPr>
              <w:pStyle w:val="TAH"/>
              <w:rPr>
                <w:ins w:id="12076" w:author="2960" w:date="2023-06-20T15:38:00Z"/>
              </w:rPr>
            </w:pPr>
            <w:ins w:id="12077" w:author="2960" w:date="2023-06-20T15:38:00Z">
              <w:r w:rsidRPr="000712E3">
                <w:t>Condition</w:t>
              </w:r>
            </w:ins>
          </w:p>
        </w:tc>
      </w:tr>
      <w:tr w:rsidR="00277723" w:rsidRPr="000712E3" w14:paraId="5EDBC27E" w14:textId="77777777" w:rsidTr="002745DF">
        <w:tblPrEx>
          <w:tblCellMar>
            <w:left w:w="108" w:type="dxa"/>
            <w:right w:w="108" w:type="dxa"/>
          </w:tblCellMar>
        </w:tblPrEx>
        <w:trPr>
          <w:ins w:id="12078" w:author="2960" w:date="2023-06-20T15:38:00Z"/>
        </w:trPr>
        <w:tc>
          <w:tcPr>
            <w:tcW w:w="4535" w:type="dxa"/>
            <w:gridSpan w:val="2"/>
          </w:tcPr>
          <w:p w14:paraId="1D4D92B8" w14:textId="77777777" w:rsidR="00277723" w:rsidRPr="000712E3" w:rsidRDefault="00277723" w:rsidP="002745DF">
            <w:pPr>
              <w:pStyle w:val="TAL"/>
              <w:rPr>
                <w:ins w:id="12079" w:author="2960" w:date="2023-06-20T15:38:00Z"/>
              </w:rPr>
            </w:pPr>
            <w:ins w:id="12080" w:author="2960" w:date="2023-06-20T15:38:00Z">
              <w:r w:rsidRPr="000712E3">
                <w:t>RRCReconfiguration ::= SEQUENCE {</w:t>
              </w:r>
            </w:ins>
          </w:p>
        </w:tc>
        <w:tc>
          <w:tcPr>
            <w:tcW w:w="2267" w:type="dxa"/>
          </w:tcPr>
          <w:p w14:paraId="44025830" w14:textId="77777777" w:rsidR="00277723" w:rsidRPr="000712E3" w:rsidRDefault="00277723" w:rsidP="002745DF">
            <w:pPr>
              <w:pStyle w:val="TAL"/>
              <w:rPr>
                <w:ins w:id="12081" w:author="2960" w:date="2023-06-20T15:38:00Z"/>
              </w:rPr>
            </w:pPr>
          </w:p>
        </w:tc>
        <w:tc>
          <w:tcPr>
            <w:tcW w:w="1700" w:type="dxa"/>
          </w:tcPr>
          <w:p w14:paraId="28FDFDE2" w14:textId="77777777" w:rsidR="00277723" w:rsidRPr="000712E3" w:rsidRDefault="00277723" w:rsidP="002745DF">
            <w:pPr>
              <w:pStyle w:val="TAL"/>
              <w:rPr>
                <w:ins w:id="12082" w:author="2960" w:date="2023-06-20T15:38:00Z"/>
              </w:rPr>
            </w:pPr>
          </w:p>
        </w:tc>
        <w:tc>
          <w:tcPr>
            <w:tcW w:w="1245" w:type="dxa"/>
          </w:tcPr>
          <w:p w14:paraId="330195C7" w14:textId="77777777" w:rsidR="00277723" w:rsidRPr="000712E3" w:rsidRDefault="00277723" w:rsidP="002745DF">
            <w:pPr>
              <w:pStyle w:val="TAL"/>
              <w:rPr>
                <w:ins w:id="12083" w:author="2960" w:date="2023-06-20T15:38:00Z"/>
              </w:rPr>
            </w:pPr>
          </w:p>
        </w:tc>
      </w:tr>
      <w:tr w:rsidR="00277723" w:rsidRPr="000712E3" w14:paraId="7FE0B8C3" w14:textId="77777777" w:rsidTr="002745DF">
        <w:tblPrEx>
          <w:tblCellMar>
            <w:left w:w="108" w:type="dxa"/>
            <w:right w:w="108" w:type="dxa"/>
          </w:tblCellMar>
        </w:tblPrEx>
        <w:trPr>
          <w:ins w:id="12084" w:author="2960" w:date="2023-06-20T15:38:00Z"/>
        </w:trPr>
        <w:tc>
          <w:tcPr>
            <w:tcW w:w="4535" w:type="dxa"/>
            <w:gridSpan w:val="2"/>
          </w:tcPr>
          <w:p w14:paraId="2FC13564" w14:textId="77777777" w:rsidR="00277723" w:rsidRPr="000712E3" w:rsidRDefault="00277723" w:rsidP="002745DF">
            <w:pPr>
              <w:pStyle w:val="TAL"/>
              <w:rPr>
                <w:ins w:id="12085" w:author="2960" w:date="2023-06-20T15:38:00Z"/>
              </w:rPr>
            </w:pPr>
            <w:ins w:id="12086" w:author="2960" w:date="2023-06-20T15:38:00Z">
              <w:r w:rsidRPr="000712E3">
                <w:t xml:space="preserve">  criticalExtensions CHOICE {</w:t>
              </w:r>
            </w:ins>
          </w:p>
        </w:tc>
        <w:tc>
          <w:tcPr>
            <w:tcW w:w="2267" w:type="dxa"/>
          </w:tcPr>
          <w:p w14:paraId="2229FA19" w14:textId="77777777" w:rsidR="00277723" w:rsidRPr="000712E3" w:rsidRDefault="00277723" w:rsidP="002745DF">
            <w:pPr>
              <w:pStyle w:val="TAL"/>
              <w:rPr>
                <w:ins w:id="12087" w:author="2960" w:date="2023-06-20T15:38:00Z"/>
              </w:rPr>
            </w:pPr>
          </w:p>
        </w:tc>
        <w:tc>
          <w:tcPr>
            <w:tcW w:w="1700" w:type="dxa"/>
          </w:tcPr>
          <w:p w14:paraId="3F6C5079" w14:textId="77777777" w:rsidR="00277723" w:rsidRPr="000712E3" w:rsidRDefault="00277723" w:rsidP="002745DF">
            <w:pPr>
              <w:pStyle w:val="TAL"/>
              <w:rPr>
                <w:ins w:id="12088" w:author="2960" w:date="2023-06-20T15:38:00Z"/>
              </w:rPr>
            </w:pPr>
          </w:p>
        </w:tc>
        <w:tc>
          <w:tcPr>
            <w:tcW w:w="1245" w:type="dxa"/>
          </w:tcPr>
          <w:p w14:paraId="3957FF0F" w14:textId="77777777" w:rsidR="00277723" w:rsidRPr="000712E3" w:rsidRDefault="00277723" w:rsidP="002745DF">
            <w:pPr>
              <w:pStyle w:val="TAL"/>
              <w:rPr>
                <w:ins w:id="12089" w:author="2960" w:date="2023-06-20T15:38:00Z"/>
              </w:rPr>
            </w:pPr>
          </w:p>
        </w:tc>
      </w:tr>
      <w:tr w:rsidR="00277723" w:rsidRPr="000712E3" w14:paraId="35C90F27" w14:textId="77777777" w:rsidTr="002745DF">
        <w:tblPrEx>
          <w:tblCellMar>
            <w:left w:w="108" w:type="dxa"/>
            <w:right w:w="108" w:type="dxa"/>
          </w:tblCellMar>
        </w:tblPrEx>
        <w:trPr>
          <w:ins w:id="12090" w:author="2960" w:date="2023-06-20T15:38:00Z"/>
        </w:trPr>
        <w:tc>
          <w:tcPr>
            <w:tcW w:w="4535" w:type="dxa"/>
            <w:gridSpan w:val="2"/>
            <w:tcBorders>
              <w:bottom w:val="single" w:sz="4" w:space="0" w:color="auto"/>
            </w:tcBorders>
          </w:tcPr>
          <w:p w14:paraId="6B1D1AA1" w14:textId="77777777" w:rsidR="00277723" w:rsidRPr="000712E3" w:rsidRDefault="00277723" w:rsidP="002745DF">
            <w:pPr>
              <w:pStyle w:val="TAL"/>
              <w:rPr>
                <w:ins w:id="12091" w:author="2960" w:date="2023-06-20T15:38:00Z"/>
              </w:rPr>
            </w:pPr>
            <w:ins w:id="12092" w:author="2960" w:date="2023-06-20T15:38:00Z">
              <w:r w:rsidRPr="000712E3">
                <w:t xml:space="preserve">    rrcReconfiguration ::= SEQUENCE {</w:t>
              </w:r>
            </w:ins>
          </w:p>
        </w:tc>
        <w:tc>
          <w:tcPr>
            <w:tcW w:w="2267" w:type="dxa"/>
          </w:tcPr>
          <w:p w14:paraId="56939430" w14:textId="77777777" w:rsidR="00277723" w:rsidRPr="000712E3" w:rsidRDefault="00277723" w:rsidP="002745DF">
            <w:pPr>
              <w:pStyle w:val="TAL"/>
              <w:rPr>
                <w:ins w:id="12093" w:author="2960" w:date="2023-06-20T15:38:00Z"/>
              </w:rPr>
            </w:pPr>
          </w:p>
        </w:tc>
        <w:tc>
          <w:tcPr>
            <w:tcW w:w="1700" w:type="dxa"/>
          </w:tcPr>
          <w:p w14:paraId="76A8DF75" w14:textId="77777777" w:rsidR="00277723" w:rsidRPr="000712E3" w:rsidRDefault="00277723" w:rsidP="002745DF">
            <w:pPr>
              <w:pStyle w:val="TAL"/>
              <w:rPr>
                <w:ins w:id="12094" w:author="2960" w:date="2023-06-20T15:38:00Z"/>
              </w:rPr>
            </w:pPr>
          </w:p>
        </w:tc>
        <w:tc>
          <w:tcPr>
            <w:tcW w:w="1245" w:type="dxa"/>
          </w:tcPr>
          <w:p w14:paraId="47918C88" w14:textId="77777777" w:rsidR="00277723" w:rsidRPr="000712E3" w:rsidRDefault="00277723" w:rsidP="002745DF">
            <w:pPr>
              <w:pStyle w:val="TAL"/>
              <w:rPr>
                <w:ins w:id="12095" w:author="2960" w:date="2023-06-20T15:38:00Z"/>
              </w:rPr>
            </w:pPr>
          </w:p>
        </w:tc>
      </w:tr>
      <w:tr w:rsidR="00277723" w:rsidRPr="000712E3" w14:paraId="048CEE54" w14:textId="77777777" w:rsidTr="002745DF">
        <w:tblPrEx>
          <w:tblCellMar>
            <w:left w:w="108" w:type="dxa"/>
            <w:right w:w="108" w:type="dxa"/>
          </w:tblCellMar>
        </w:tblPrEx>
        <w:trPr>
          <w:ins w:id="12096" w:author="2960" w:date="2023-06-20T15:38:00Z"/>
        </w:trPr>
        <w:tc>
          <w:tcPr>
            <w:tcW w:w="4535" w:type="dxa"/>
            <w:gridSpan w:val="2"/>
            <w:tcBorders>
              <w:bottom w:val="single" w:sz="4" w:space="0" w:color="auto"/>
            </w:tcBorders>
          </w:tcPr>
          <w:p w14:paraId="7D572B86" w14:textId="77777777" w:rsidR="00277723" w:rsidRPr="000712E3" w:rsidRDefault="00277723" w:rsidP="002745DF">
            <w:pPr>
              <w:pStyle w:val="TAL"/>
              <w:rPr>
                <w:ins w:id="12097" w:author="2960" w:date="2023-06-20T15:38:00Z"/>
              </w:rPr>
            </w:pPr>
            <w:ins w:id="12098" w:author="2960" w:date="2023-06-20T15:38:00Z">
              <w:r w:rsidRPr="006F06C2">
                <w:t xml:space="preserve">      radioBearerConfig</w:t>
              </w:r>
            </w:ins>
          </w:p>
        </w:tc>
        <w:tc>
          <w:tcPr>
            <w:tcW w:w="2267" w:type="dxa"/>
          </w:tcPr>
          <w:p w14:paraId="142DA426" w14:textId="77777777" w:rsidR="00277723" w:rsidRPr="000712E3" w:rsidRDefault="00277723" w:rsidP="002745DF">
            <w:pPr>
              <w:pStyle w:val="TAL"/>
              <w:rPr>
                <w:ins w:id="12099" w:author="2960" w:date="2023-06-20T15:38:00Z"/>
              </w:rPr>
            </w:pPr>
            <w:ins w:id="12100" w:author="2960" w:date="2023-06-20T15:38:00Z">
              <w:r w:rsidRPr="006F06C2">
                <w:t>RadioBearerConfig</w:t>
              </w:r>
            </w:ins>
          </w:p>
        </w:tc>
        <w:tc>
          <w:tcPr>
            <w:tcW w:w="1700" w:type="dxa"/>
          </w:tcPr>
          <w:p w14:paraId="35FF1202" w14:textId="77777777" w:rsidR="00277723" w:rsidRPr="000712E3" w:rsidRDefault="00277723" w:rsidP="002745DF">
            <w:pPr>
              <w:pStyle w:val="TAL"/>
              <w:rPr>
                <w:ins w:id="12101" w:author="2960" w:date="2023-06-20T15:38:00Z"/>
              </w:rPr>
            </w:pPr>
            <w:ins w:id="12102" w:author="2960" w:date="2023-06-20T15:38:00Z">
              <w:r w:rsidRPr="00277723">
                <w:rPr>
                  <w:color w:val="000000"/>
                </w:rPr>
                <w:t xml:space="preserve">Table </w:t>
              </w:r>
              <w:r>
                <w:t>14.2.4.3.3</w:t>
              </w:r>
              <w:r w:rsidRPr="0087069F">
                <w:t>.3.3-</w:t>
              </w:r>
              <w:r>
                <w:t>10</w:t>
              </w:r>
            </w:ins>
          </w:p>
        </w:tc>
        <w:tc>
          <w:tcPr>
            <w:tcW w:w="1245" w:type="dxa"/>
          </w:tcPr>
          <w:p w14:paraId="1562A627" w14:textId="77777777" w:rsidR="00277723" w:rsidRPr="000712E3" w:rsidRDefault="00277723" w:rsidP="002745DF">
            <w:pPr>
              <w:pStyle w:val="TAL"/>
              <w:rPr>
                <w:ins w:id="12103" w:author="2960" w:date="2023-06-20T15:38:00Z"/>
              </w:rPr>
            </w:pPr>
          </w:p>
        </w:tc>
      </w:tr>
      <w:tr w:rsidR="00277723" w:rsidRPr="000712E3" w14:paraId="64FCC0EF" w14:textId="77777777" w:rsidTr="002745DF">
        <w:tblPrEx>
          <w:tblCellMar>
            <w:left w:w="108" w:type="dxa"/>
            <w:right w:w="108" w:type="dxa"/>
          </w:tblCellMar>
        </w:tblPrEx>
        <w:trPr>
          <w:ins w:id="12104" w:author="2960" w:date="2023-06-20T15:38:00Z"/>
        </w:trPr>
        <w:tc>
          <w:tcPr>
            <w:tcW w:w="4535" w:type="dxa"/>
            <w:gridSpan w:val="2"/>
            <w:tcBorders>
              <w:top w:val="single" w:sz="4" w:space="0" w:color="auto"/>
              <w:bottom w:val="single" w:sz="4" w:space="0" w:color="auto"/>
            </w:tcBorders>
          </w:tcPr>
          <w:p w14:paraId="2D9FBCEC" w14:textId="77777777" w:rsidR="00277723" w:rsidRPr="000712E3" w:rsidRDefault="00277723" w:rsidP="002745DF">
            <w:pPr>
              <w:pStyle w:val="TAL"/>
              <w:rPr>
                <w:ins w:id="12105" w:author="2960" w:date="2023-06-20T15:38:00Z"/>
              </w:rPr>
            </w:pPr>
            <w:ins w:id="12106" w:author="2960" w:date="2023-06-20T15:38:00Z">
              <w:r w:rsidRPr="000712E3">
                <w:t xml:space="preserve">      nonCriticalExtension SEQUENCE {</w:t>
              </w:r>
            </w:ins>
          </w:p>
        </w:tc>
        <w:tc>
          <w:tcPr>
            <w:tcW w:w="2267" w:type="dxa"/>
          </w:tcPr>
          <w:p w14:paraId="641F6A3F" w14:textId="77777777" w:rsidR="00277723" w:rsidRPr="000712E3" w:rsidRDefault="00277723" w:rsidP="002745DF">
            <w:pPr>
              <w:pStyle w:val="TAL"/>
              <w:rPr>
                <w:ins w:id="12107" w:author="2960" w:date="2023-06-20T15:38:00Z"/>
              </w:rPr>
            </w:pPr>
          </w:p>
        </w:tc>
        <w:tc>
          <w:tcPr>
            <w:tcW w:w="1700" w:type="dxa"/>
          </w:tcPr>
          <w:p w14:paraId="243BDBCA" w14:textId="77777777" w:rsidR="00277723" w:rsidRPr="000712E3" w:rsidRDefault="00277723" w:rsidP="002745DF">
            <w:pPr>
              <w:pStyle w:val="TAL"/>
              <w:rPr>
                <w:ins w:id="12108" w:author="2960" w:date="2023-06-20T15:38:00Z"/>
              </w:rPr>
            </w:pPr>
          </w:p>
        </w:tc>
        <w:tc>
          <w:tcPr>
            <w:tcW w:w="1245" w:type="dxa"/>
          </w:tcPr>
          <w:p w14:paraId="276B9340" w14:textId="77777777" w:rsidR="00277723" w:rsidRPr="000712E3" w:rsidRDefault="00277723" w:rsidP="002745DF">
            <w:pPr>
              <w:pStyle w:val="TAL"/>
              <w:rPr>
                <w:ins w:id="12109" w:author="2960" w:date="2023-06-20T15:38:00Z"/>
              </w:rPr>
            </w:pPr>
          </w:p>
        </w:tc>
      </w:tr>
      <w:tr w:rsidR="00277723" w:rsidRPr="000712E3" w14:paraId="5D542435" w14:textId="77777777" w:rsidTr="002745DF">
        <w:tblPrEx>
          <w:tblCellMar>
            <w:left w:w="108" w:type="dxa"/>
            <w:right w:w="108" w:type="dxa"/>
          </w:tblCellMar>
        </w:tblPrEx>
        <w:trPr>
          <w:ins w:id="12110" w:author="2960" w:date="2023-06-20T15:38:00Z"/>
        </w:trPr>
        <w:tc>
          <w:tcPr>
            <w:tcW w:w="4535" w:type="dxa"/>
            <w:gridSpan w:val="2"/>
            <w:tcBorders>
              <w:top w:val="single" w:sz="4" w:space="0" w:color="auto"/>
              <w:bottom w:val="single" w:sz="4" w:space="0" w:color="auto"/>
            </w:tcBorders>
          </w:tcPr>
          <w:p w14:paraId="4F8283FD" w14:textId="77777777" w:rsidR="00277723" w:rsidRPr="000712E3" w:rsidRDefault="00277723" w:rsidP="002745DF">
            <w:pPr>
              <w:pStyle w:val="TAL"/>
              <w:rPr>
                <w:ins w:id="12111" w:author="2960" w:date="2023-06-20T15:38:00Z"/>
              </w:rPr>
            </w:pPr>
            <w:ins w:id="12112" w:author="2960" w:date="2023-06-20T15:38:00Z">
              <w:r w:rsidRPr="000712E3">
                <w:t xml:space="preserve">        masterCellGroup</w:t>
              </w:r>
            </w:ins>
          </w:p>
        </w:tc>
        <w:tc>
          <w:tcPr>
            <w:tcW w:w="2267" w:type="dxa"/>
          </w:tcPr>
          <w:p w14:paraId="5D0E61B7" w14:textId="77777777" w:rsidR="00277723" w:rsidRPr="000712E3" w:rsidRDefault="00277723" w:rsidP="002745DF">
            <w:pPr>
              <w:pStyle w:val="TAL"/>
              <w:rPr>
                <w:ins w:id="12113" w:author="2960" w:date="2023-06-20T15:38:00Z"/>
              </w:rPr>
            </w:pPr>
            <w:ins w:id="12114" w:author="2960" w:date="2023-06-20T15:38:00Z">
              <w:r w:rsidRPr="000712E3">
                <w:t xml:space="preserve">CellGroupConfig </w:t>
              </w:r>
            </w:ins>
          </w:p>
        </w:tc>
        <w:tc>
          <w:tcPr>
            <w:tcW w:w="1700" w:type="dxa"/>
          </w:tcPr>
          <w:p w14:paraId="0BC79D66" w14:textId="77777777" w:rsidR="00277723" w:rsidRPr="000712E3" w:rsidRDefault="00277723" w:rsidP="002745DF">
            <w:pPr>
              <w:pStyle w:val="TAL"/>
              <w:rPr>
                <w:ins w:id="12115" w:author="2960" w:date="2023-06-20T15:38:00Z"/>
                <w:lang w:eastAsia="zh-CN"/>
              </w:rPr>
            </w:pPr>
            <w:ins w:id="12116" w:author="2960" w:date="2023-06-20T15:38:00Z">
              <w:r w:rsidRPr="0087069F">
                <w:t xml:space="preserve">Table </w:t>
              </w:r>
              <w:r>
                <w:t>14.2.4.3.3</w:t>
              </w:r>
              <w:r w:rsidRPr="0087069F">
                <w:t>.3.3-</w:t>
              </w:r>
              <w:r>
                <w:t>11</w:t>
              </w:r>
            </w:ins>
          </w:p>
        </w:tc>
        <w:tc>
          <w:tcPr>
            <w:tcW w:w="1245" w:type="dxa"/>
          </w:tcPr>
          <w:p w14:paraId="03EE0576" w14:textId="77777777" w:rsidR="00277723" w:rsidRPr="000712E3" w:rsidRDefault="00277723" w:rsidP="002745DF">
            <w:pPr>
              <w:pStyle w:val="TAL"/>
              <w:rPr>
                <w:ins w:id="12117" w:author="2960" w:date="2023-06-20T15:38:00Z"/>
              </w:rPr>
            </w:pPr>
          </w:p>
        </w:tc>
      </w:tr>
      <w:tr w:rsidR="00277723" w:rsidRPr="000712E3" w14:paraId="2569BC44" w14:textId="77777777" w:rsidTr="002745DF">
        <w:tblPrEx>
          <w:tblCellMar>
            <w:left w:w="108" w:type="dxa"/>
            <w:right w:w="108" w:type="dxa"/>
          </w:tblCellMar>
        </w:tblPrEx>
        <w:trPr>
          <w:ins w:id="12118" w:author="2960" w:date="2023-06-20T15:38:00Z"/>
        </w:trPr>
        <w:tc>
          <w:tcPr>
            <w:tcW w:w="4535" w:type="dxa"/>
            <w:gridSpan w:val="2"/>
            <w:tcBorders>
              <w:top w:val="nil"/>
              <w:bottom w:val="single" w:sz="4" w:space="0" w:color="auto"/>
            </w:tcBorders>
          </w:tcPr>
          <w:p w14:paraId="7FFDE2C3" w14:textId="77777777" w:rsidR="00277723" w:rsidRPr="000712E3" w:rsidRDefault="00277723" w:rsidP="002745DF">
            <w:pPr>
              <w:pStyle w:val="TAL"/>
              <w:rPr>
                <w:ins w:id="12119" w:author="2960" w:date="2023-06-20T15:38:00Z"/>
              </w:rPr>
            </w:pPr>
            <w:ins w:id="12120" w:author="2960" w:date="2023-06-20T15:38:00Z">
              <w:r w:rsidRPr="000712E3">
                <w:t xml:space="preserve">      }</w:t>
              </w:r>
            </w:ins>
          </w:p>
        </w:tc>
        <w:tc>
          <w:tcPr>
            <w:tcW w:w="2267" w:type="dxa"/>
          </w:tcPr>
          <w:p w14:paraId="49F1470E" w14:textId="77777777" w:rsidR="00277723" w:rsidRPr="000712E3" w:rsidRDefault="00277723" w:rsidP="002745DF">
            <w:pPr>
              <w:pStyle w:val="TAL"/>
              <w:rPr>
                <w:ins w:id="12121" w:author="2960" w:date="2023-06-20T15:38:00Z"/>
              </w:rPr>
            </w:pPr>
          </w:p>
        </w:tc>
        <w:tc>
          <w:tcPr>
            <w:tcW w:w="1700" w:type="dxa"/>
          </w:tcPr>
          <w:p w14:paraId="483FB36F" w14:textId="77777777" w:rsidR="00277723" w:rsidRPr="000712E3" w:rsidRDefault="00277723" w:rsidP="002745DF">
            <w:pPr>
              <w:pStyle w:val="TAL"/>
              <w:rPr>
                <w:ins w:id="12122" w:author="2960" w:date="2023-06-20T15:38:00Z"/>
              </w:rPr>
            </w:pPr>
          </w:p>
        </w:tc>
        <w:tc>
          <w:tcPr>
            <w:tcW w:w="1245" w:type="dxa"/>
          </w:tcPr>
          <w:p w14:paraId="4ED390E0" w14:textId="77777777" w:rsidR="00277723" w:rsidRPr="000712E3" w:rsidRDefault="00277723" w:rsidP="002745DF">
            <w:pPr>
              <w:pStyle w:val="TAL"/>
              <w:rPr>
                <w:ins w:id="12123" w:author="2960" w:date="2023-06-20T15:38:00Z"/>
              </w:rPr>
            </w:pPr>
          </w:p>
        </w:tc>
      </w:tr>
      <w:tr w:rsidR="00277723" w:rsidRPr="000712E3" w14:paraId="51B4539D" w14:textId="77777777" w:rsidTr="002745DF">
        <w:tblPrEx>
          <w:tblCellMar>
            <w:left w:w="108" w:type="dxa"/>
            <w:right w:w="108" w:type="dxa"/>
          </w:tblCellMar>
        </w:tblPrEx>
        <w:trPr>
          <w:ins w:id="12124" w:author="2960" w:date="2023-06-20T15:38:00Z"/>
        </w:trPr>
        <w:tc>
          <w:tcPr>
            <w:tcW w:w="4535" w:type="dxa"/>
            <w:gridSpan w:val="2"/>
            <w:tcBorders>
              <w:bottom w:val="single" w:sz="4" w:space="0" w:color="auto"/>
            </w:tcBorders>
          </w:tcPr>
          <w:p w14:paraId="64683CD7" w14:textId="77777777" w:rsidR="00277723" w:rsidRPr="000712E3" w:rsidRDefault="00277723" w:rsidP="002745DF">
            <w:pPr>
              <w:pStyle w:val="TAL"/>
              <w:rPr>
                <w:ins w:id="12125" w:author="2960" w:date="2023-06-20T15:38:00Z"/>
              </w:rPr>
            </w:pPr>
            <w:ins w:id="12126" w:author="2960" w:date="2023-06-20T15:38:00Z">
              <w:r w:rsidRPr="000712E3">
                <w:t xml:space="preserve">    }</w:t>
              </w:r>
            </w:ins>
          </w:p>
        </w:tc>
        <w:tc>
          <w:tcPr>
            <w:tcW w:w="2267" w:type="dxa"/>
          </w:tcPr>
          <w:p w14:paraId="0DF2F088" w14:textId="77777777" w:rsidR="00277723" w:rsidRPr="000712E3" w:rsidRDefault="00277723" w:rsidP="002745DF">
            <w:pPr>
              <w:pStyle w:val="TAL"/>
              <w:rPr>
                <w:ins w:id="12127" w:author="2960" w:date="2023-06-20T15:38:00Z"/>
              </w:rPr>
            </w:pPr>
          </w:p>
        </w:tc>
        <w:tc>
          <w:tcPr>
            <w:tcW w:w="1700" w:type="dxa"/>
          </w:tcPr>
          <w:p w14:paraId="3C023E83" w14:textId="77777777" w:rsidR="00277723" w:rsidRPr="000712E3" w:rsidRDefault="00277723" w:rsidP="002745DF">
            <w:pPr>
              <w:pStyle w:val="TAL"/>
              <w:rPr>
                <w:ins w:id="12128" w:author="2960" w:date="2023-06-20T15:38:00Z"/>
              </w:rPr>
            </w:pPr>
          </w:p>
        </w:tc>
        <w:tc>
          <w:tcPr>
            <w:tcW w:w="1245" w:type="dxa"/>
          </w:tcPr>
          <w:p w14:paraId="3D250EC4" w14:textId="77777777" w:rsidR="00277723" w:rsidRPr="000712E3" w:rsidRDefault="00277723" w:rsidP="002745DF">
            <w:pPr>
              <w:pStyle w:val="TAL"/>
              <w:rPr>
                <w:ins w:id="12129" w:author="2960" w:date="2023-06-20T15:38:00Z"/>
              </w:rPr>
            </w:pPr>
          </w:p>
        </w:tc>
      </w:tr>
      <w:tr w:rsidR="00277723" w:rsidRPr="000712E3" w14:paraId="302D277B" w14:textId="77777777" w:rsidTr="002745DF">
        <w:tblPrEx>
          <w:tblCellMar>
            <w:left w:w="108" w:type="dxa"/>
            <w:right w:w="108" w:type="dxa"/>
          </w:tblCellMar>
        </w:tblPrEx>
        <w:trPr>
          <w:ins w:id="12130" w:author="2960" w:date="2023-06-20T15:38:00Z"/>
        </w:trPr>
        <w:tc>
          <w:tcPr>
            <w:tcW w:w="4535" w:type="dxa"/>
            <w:gridSpan w:val="2"/>
            <w:tcBorders>
              <w:bottom w:val="single" w:sz="4" w:space="0" w:color="auto"/>
            </w:tcBorders>
          </w:tcPr>
          <w:p w14:paraId="0DF882C8" w14:textId="77777777" w:rsidR="00277723" w:rsidRPr="000712E3" w:rsidRDefault="00277723" w:rsidP="002745DF">
            <w:pPr>
              <w:pStyle w:val="TAL"/>
              <w:rPr>
                <w:ins w:id="12131" w:author="2960" w:date="2023-06-20T15:38:00Z"/>
              </w:rPr>
            </w:pPr>
            <w:ins w:id="12132" w:author="2960" w:date="2023-06-20T15:38:00Z">
              <w:r w:rsidRPr="000712E3">
                <w:t xml:space="preserve">  }</w:t>
              </w:r>
            </w:ins>
          </w:p>
        </w:tc>
        <w:tc>
          <w:tcPr>
            <w:tcW w:w="2267" w:type="dxa"/>
          </w:tcPr>
          <w:p w14:paraId="11BDF6D8" w14:textId="77777777" w:rsidR="00277723" w:rsidRPr="000712E3" w:rsidRDefault="00277723" w:rsidP="002745DF">
            <w:pPr>
              <w:pStyle w:val="TAL"/>
              <w:rPr>
                <w:ins w:id="12133" w:author="2960" w:date="2023-06-20T15:38:00Z"/>
              </w:rPr>
            </w:pPr>
          </w:p>
        </w:tc>
        <w:tc>
          <w:tcPr>
            <w:tcW w:w="1700" w:type="dxa"/>
          </w:tcPr>
          <w:p w14:paraId="3FB37B2F" w14:textId="77777777" w:rsidR="00277723" w:rsidRPr="000712E3" w:rsidRDefault="00277723" w:rsidP="002745DF">
            <w:pPr>
              <w:pStyle w:val="TAL"/>
              <w:rPr>
                <w:ins w:id="12134" w:author="2960" w:date="2023-06-20T15:38:00Z"/>
              </w:rPr>
            </w:pPr>
          </w:p>
        </w:tc>
        <w:tc>
          <w:tcPr>
            <w:tcW w:w="1245" w:type="dxa"/>
          </w:tcPr>
          <w:p w14:paraId="6389952F" w14:textId="77777777" w:rsidR="00277723" w:rsidRPr="000712E3" w:rsidRDefault="00277723" w:rsidP="002745DF">
            <w:pPr>
              <w:pStyle w:val="TAL"/>
              <w:rPr>
                <w:ins w:id="12135" w:author="2960" w:date="2023-06-20T15:38:00Z"/>
              </w:rPr>
            </w:pPr>
          </w:p>
        </w:tc>
      </w:tr>
      <w:tr w:rsidR="00277723" w:rsidRPr="000712E3" w14:paraId="29635CB9" w14:textId="77777777" w:rsidTr="002745DF">
        <w:tblPrEx>
          <w:tblCellMar>
            <w:left w:w="108" w:type="dxa"/>
            <w:right w:w="108" w:type="dxa"/>
          </w:tblCellMar>
        </w:tblPrEx>
        <w:trPr>
          <w:ins w:id="12136" w:author="2960" w:date="2023-06-20T15:38:00Z"/>
        </w:trPr>
        <w:tc>
          <w:tcPr>
            <w:tcW w:w="4535" w:type="dxa"/>
            <w:gridSpan w:val="2"/>
            <w:tcBorders>
              <w:bottom w:val="single" w:sz="4" w:space="0" w:color="auto"/>
            </w:tcBorders>
          </w:tcPr>
          <w:p w14:paraId="4F5079BE" w14:textId="77777777" w:rsidR="00277723" w:rsidRPr="000712E3" w:rsidRDefault="00277723" w:rsidP="002745DF">
            <w:pPr>
              <w:pStyle w:val="TAL"/>
              <w:rPr>
                <w:ins w:id="12137" w:author="2960" w:date="2023-06-20T15:38:00Z"/>
              </w:rPr>
            </w:pPr>
            <w:ins w:id="12138" w:author="2960" w:date="2023-06-20T15:38:00Z">
              <w:r w:rsidRPr="000712E3">
                <w:t>}</w:t>
              </w:r>
            </w:ins>
          </w:p>
        </w:tc>
        <w:tc>
          <w:tcPr>
            <w:tcW w:w="2267" w:type="dxa"/>
          </w:tcPr>
          <w:p w14:paraId="5D5B429E" w14:textId="77777777" w:rsidR="00277723" w:rsidRPr="000712E3" w:rsidRDefault="00277723" w:rsidP="002745DF">
            <w:pPr>
              <w:pStyle w:val="TAL"/>
              <w:rPr>
                <w:ins w:id="12139" w:author="2960" w:date="2023-06-20T15:38:00Z"/>
              </w:rPr>
            </w:pPr>
          </w:p>
        </w:tc>
        <w:tc>
          <w:tcPr>
            <w:tcW w:w="1700" w:type="dxa"/>
          </w:tcPr>
          <w:p w14:paraId="11178403" w14:textId="77777777" w:rsidR="00277723" w:rsidRPr="000712E3" w:rsidRDefault="00277723" w:rsidP="002745DF">
            <w:pPr>
              <w:pStyle w:val="TAL"/>
              <w:rPr>
                <w:ins w:id="12140" w:author="2960" w:date="2023-06-20T15:38:00Z"/>
              </w:rPr>
            </w:pPr>
          </w:p>
        </w:tc>
        <w:tc>
          <w:tcPr>
            <w:tcW w:w="1245" w:type="dxa"/>
          </w:tcPr>
          <w:p w14:paraId="4E302E0C" w14:textId="77777777" w:rsidR="00277723" w:rsidRPr="000712E3" w:rsidRDefault="00277723" w:rsidP="002745DF">
            <w:pPr>
              <w:pStyle w:val="TAL"/>
              <w:rPr>
                <w:ins w:id="12141" w:author="2960" w:date="2023-06-20T15:38:00Z"/>
              </w:rPr>
            </w:pPr>
          </w:p>
        </w:tc>
      </w:tr>
    </w:tbl>
    <w:p w14:paraId="63E9014B" w14:textId="77777777" w:rsidR="00277723" w:rsidRDefault="00277723" w:rsidP="00277723">
      <w:pPr>
        <w:rPr>
          <w:ins w:id="12142" w:author="2960" w:date="2023-06-20T15:38:00Z"/>
        </w:rPr>
      </w:pPr>
    </w:p>
    <w:p w14:paraId="7CE37D26" w14:textId="77777777" w:rsidR="00277723" w:rsidRPr="006F06C2" w:rsidRDefault="00277723" w:rsidP="00277723">
      <w:pPr>
        <w:pStyle w:val="TH"/>
        <w:rPr>
          <w:ins w:id="12143" w:author="2960" w:date="2023-06-20T15:38:00Z"/>
        </w:rPr>
      </w:pPr>
      <w:ins w:id="12144" w:author="2960" w:date="2023-06-20T15:38:00Z">
        <w:r w:rsidRPr="00277723">
          <w:rPr>
            <w:color w:val="000000"/>
          </w:rPr>
          <w:t xml:space="preserve">Table </w:t>
        </w:r>
        <w:r>
          <w:t>14.2.4.3.3</w:t>
        </w:r>
        <w:r w:rsidRPr="0087069F">
          <w:t>.3.3-</w:t>
        </w:r>
        <w:r>
          <w:t>10</w:t>
        </w:r>
        <w:r w:rsidRPr="006F06C2">
          <w:t xml:space="preserve">: </w:t>
        </w:r>
        <w:r w:rsidRPr="006F06C2">
          <w:rPr>
            <w:i/>
            <w:iCs/>
          </w:rPr>
          <w:t>RadioBearerConfig</w:t>
        </w:r>
        <w:r w:rsidRPr="006F06C2">
          <w:rPr>
            <w:i/>
          </w:rPr>
          <w:t xml:space="preserve"> </w:t>
        </w:r>
        <w:r w:rsidRPr="006F06C2">
          <w:t>(</w:t>
        </w:r>
        <w:r w:rsidRPr="00277723">
          <w:rPr>
            <w:color w:val="000000"/>
          </w:rPr>
          <w:t>Table 14.2.4.3.3.3.3-9</w:t>
        </w:r>
        <w:r w:rsidRPr="006F06C2">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4"/>
        <w:gridCol w:w="1843"/>
        <w:gridCol w:w="1105"/>
      </w:tblGrid>
      <w:tr w:rsidR="00277723" w:rsidRPr="006F06C2" w14:paraId="7AD0FCFD" w14:textId="77777777" w:rsidTr="002745DF">
        <w:trPr>
          <w:ins w:id="12145" w:author="2960" w:date="2023-06-20T15:38:00Z"/>
        </w:trPr>
        <w:tc>
          <w:tcPr>
            <w:tcW w:w="9747" w:type="dxa"/>
            <w:gridSpan w:val="4"/>
          </w:tcPr>
          <w:p w14:paraId="3E451204" w14:textId="77777777" w:rsidR="00277723" w:rsidRPr="006F06C2" w:rsidRDefault="00277723" w:rsidP="002745DF">
            <w:pPr>
              <w:pStyle w:val="TAL"/>
              <w:rPr>
                <w:ins w:id="12146" w:author="2960" w:date="2023-06-20T15:38:00Z"/>
              </w:rPr>
            </w:pPr>
            <w:ins w:id="12147" w:author="2960" w:date="2023-06-20T15:38:00Z">
              <w:r w:rsidRPr="006F06C2">
                <w:t>Derivation Path: TS 38.508-1 [4], Table 4.6.3-132</w:t>
              </w:r>
              <w:r>
                <w:t xml:space="preserve"> </w:t>
              </w:r>
              <w:r w:rsidRPr="001B14FB">
                <w:t xml:space="preserve">with conditions SRB_NR_PDCP </w:t>
              </w:r>
              <w:r w:rsidRPr="002A5A55">
                <w:t>and Re-establish_PDCP</w:t>
              </w:r>
            </w:ins>
          </w:p>
        </w:tc>
      </w:tr>
      <w:tr w:rsidR="00277723" w:rsidRPr="006F06C2" w14:paraId="23D31C38" w14:textId="77777777" w:rsidTr="002745DF">
        <w:trPr>
          <w:ins w:id="12148" w:author="2960" w:date="2023-06-20T15:38:00Z"/>
        </w:trPr>
        <w:tc>
          <w:tcPr>
            <w:tcW w:w="4535" w:type="dxa"/>
          </w:tcPr>
          <w:p w14:paraId="3E867870" w14:textId="77777777" w:rsidR="00277723" w:rsidRPr="006F06C2" w:rsidRDefault="00277723" w:rsidP="002745DF">
            <w:pPr>
              <w:pStyle w:val="TAH"/>
              <w:rPr>
                <w:ins w:id="12149" w:author="2960" w:date="2023-06-20T15:38:00Z"/>
              </w:rPr>
            </w:pPr>
            <w:ins w:id="12150" w:author="2960" w:date="2023-06-20T15:38:00Z">
              <w:r w:rsidRPr="006F06C2">
                <w:t>Information Element</w:t>
              </w:r>
            </w:ins>
          </w:p>
        </w:tc>
        <w:tc>
          <w:tcPr>
            <w:tcW w:w="2264" w:type="dxa"/>
          </w:tcPr>
          <w:p w14:paraId="47C72459" w14:textId="77777777" w:rsidR="00277723" w:rsidRPr="006F06C2" w:rsidRDefault="00277723" w:rsidP="002745DF">
            <w:pPr>
              <w:pStyle w:val="TAH"/>
              <w:rPr>
                <w:ins w:id="12151" w:author="2960" w:date="2023-06-20T15:38:00Z"/>
              </w:rPr>
            </w:pPr>
            <w:ins w:id="12152" w:author="2960" w:date="2023-06-20T15:38:00Z">
              <w:r w:rsidRPr="006F06C2">
                <w:t>Value/remark</w:t>
              </w:r>
            </w:ins>
          </w:p>
        </w:tc>
        <w:tc>
          <w:tcPr>
            <w:tcW w:w="1843" w:type="dxa"/>
          </w:tcPr>
          <w:p w14:paraId="3DCA44FF" w14:textId="77777777" w:rsidR="00277723" w:rsidRPr="006F06C2" w:rsidRDefault="00277723" w:rsidP="002745DF">
            <w:pPr>
              <w:pStyle w:val="TAH"/>
              <w:rPr>
                <w:ins w:id="12153" w:author="2960" w:date="2023-06-20T15:38:00Z"/>
              </w:rPr>
            </w:pPr>
            <w:ins w:id="12154" w:author="2960" w:date="2023-06-20T15:38:00Z">
              <w:r w:rsidRPr="006F06C2">
                <w:t>Comment</w:t>
              </w:r>
            </w:ins>
          </w:p>
        </w:tc>
        <w:tc>
          <w:tcPr>
            <w:tcW w:w="1105" w:type="dxa"/>
          </w:tcPr>
          <w:p w14:paraId="13C5BC3D" w14:textId="77777777" w:rsidR="00277723" w:rsidRPr="006F06C2" w:rsidRDefault="00277723" w:rsidP="002745DF">
            <w:pPr>
              <w:pStyle w:val="TAH"/>
              <w:rPr>
                <w:ins w:id="12155" w:author="2960" w:date="2023-06-20T15:38:00Z"/>
              </w:rPr>
            </w:pPr>
            <w:ins w:id="12156" w:author="2960" w:date="2023-06-20T15:38:00Z">
              <w:r w:rsidRPr="006F06C2">
                <w:t>Condition</w:t>
              </w:r>
            </w:ins>
          </w:p>
        </w:tc>
      </w:tr>
      <w:tr w:rsidR="00277723" w:rsidRPr="006F06C2" w14:paraId="0ECD7AD3" w14:textId="77777777" w:rsidTr="002745DF">
        <w:trPr>
          <w:ins w:id="12157" w:author="2960" w:date="2023-06-20T15:38:00Z"/>
        </w:trPr>
        <w:tc>
          <w:tcPr>
            <w:tcW w:w="4535" w:type="dxa"/>
          </w:tcPr>
          <w:p w14:paraId="74EE62B0" w14:textId="77777777" w:rsidR="00277723" w:rsidRPr="006F06C2" w:rsidRDefault="00277723" w:rsidP="002745DF">
            <w:pPr>
              <w:pStyle w:val="TAL"/>
              <w:rPr>
                <w:ins w:id="12158" w:author="2960" w:date="2023-06-20T15:38:00Z"/>
              </w:rPr>
            </w:pPr>
            <w:ins w:id="12159" w:author="2960" w:date="2023-06-20T15:38:00Z">
              <w:r w:rsidRPr="006F06C2">
                <w:t>RadioBearerConfig ::= SEQUENCE {</w:t>
              </w:r>
            </w:ins>
          </w:p>
        </w:tc>
        <w:tc>
          <w:tcPr>
            <w:tcW w:w="2264" w:type="dxa"/>
          </w:tcPr>
          <w:p w14:paraId="784CEBAD" w14:textId="77777777" w:rsidR="00277723" w:rsidRPr="006F06C2" w:rsidRDefault="00277723" w:rsidP="002745DF">
            <w:pPr>
              <w:pStyle w:val="TAL"/>
              <w:rPr>
                <w:ins w:id="12160" w:author="2960" w:date="2023-06-20T15:38:00Z"/>
              </w:rPr>
            </w:pPr>
          </w:p>
        </w:tc>
        <w:tc>
          <w:tcPr>
            <w:tcW w:w="1843" w:type="dxa"/>
          </w:tcPr>
          <w:p w14:paraId="39FA41DC" w14:textId="77777777" w:rsidR="00277723" w:rsidRPr="006F06C2" w:rsidRDefault="00277723" w:rsidP="002745DF">
            <w:pPr>
              <w:pStyle w:val="TAL"/>
              <w:rPr>
                <w:ins w:id="12161" w:author="2960" w:date="2023-06-20T15:38:00Z"/>
              </w:rPr>
            </w:pPr>
          </w:p>
        </w:tc>
        <w:tc>
          <w:tcPr>
            <w:tcW w:w="1105" w:type="dxa"/>
          </w:tcPr>
          <w:p w14:paraId="50BD720F" w14:textId="77777777" w:rsidR="00277723" w:rsidRPr="006F06C2" w:rsidRDefault="00277723" w:rsidP="002745DF">
            <w:pPr>
              <w:pStyle w:val="TAL"/>
              <w:rPr>
                <w:ins w:id="12162" w:author="2960" w:date="2023-06-20T15:38:00Z"/>
              </w:rPr>
            </w:pPr>
          </w:p>
        </w:tc>
      </w:tr>
      <w:tr w:rsidR="00277723" w:rsidRPr="006F06C2" w14:paraId="0F315017" w14:textId="77777777" w:rsidTr="002745DF">
        <w:trPr>
          <w:ins w:id="12163" w:author="2960" w:date="2023-06-20T15:38:00Z"/>
        </w:trPr>
        <w:tc>
          <w:tcPr>
            <w:tcW w:w="4535" w:type="dxa"/>
          </w:tcPr>
          <w:p w14:paraId="7BEDAE2A" w14:textId="77777777" w:rsidR="00277723" w:rsidRPr="006F06C2" w:rsidRDefault="00277723" w:rsidP="002745DF">
            <w:pPr>
              <w:pStyle w:val="TAL"/>
              <w:rPr>
                <w:ins w:id="12164" w:author="2960" w:date="2023-06-20T15:38:00Z"/>
              </w:rPr>
            </w:pPr>
            <w:ins w:id="12165" w:author="2960" w:date="2023-06-20T15:38:00Z">
              <w:r w:rsidRPr="00B64B99">
                <w:t xml:space="preserve">  drb-ToAddModList SEQUENCE (SIZE (1..maxDRB)) OF DRB-ToAddMod {</w:t>
              </w:r>
            </w:ins>
          </w:p>
        </w:tc>
        <w:tc>
          <w:tcPr>
            <w:tcW w:w="2264" w:type="dxa"/>
          </w:tcPr>
          <w:p w14:paraId="683F8654" w14:textId="77777777" w:rsidR="00277723" w:rsidRPr="006F06C2" w:rsidRDefault="00277723" w:rsidP="002745DF">
            <w:pPr>
              <w:pStyle w:val="TAL"/>
              <w:rPr>
                <w:ins w:id="12166" w:author="2960" w:date="2023-06-20T15:38:00Z"/>
              </w:rPr>
            </w:pPr>
            <w:ins w:id="12167" w:author="2960" w:date="2023-06-20T15:38:00Z">
              <w:r w:rsidRPr="00B64B99">
                <w:t>n entries</w:t>
              </w:r>
            </w:ins>
          </w:p>
        </w:tc>
        <w:tc>
          <w:tcPr>
            <w:tcW w:w="1843" w:type="dxa"/>
          </w:tcPr>
          <w:p w14:paraId="68113521" w14:textId="77777777" w:rsidR="00277723" w:rsidRPr="006F06C2" w:rsidRDefault="00277723" w:rsidP="002745DF">
            <w:pPr>
              <w:pStyle w:val="TAL"/>
              <w:rPr>
                <w:ins w:id="12168" w:author="2960" w:date="2023-06-20T15:38:00Z"/>
              </w:rPr>
            </w:pPr>
            <w:ins w:id="12169" w:author="2960" w:date="2023-06-20T15:38:00Z">
              <w:r w:rsidRPr="00B64B99">
                <w:rPr>
                  <w:lang w:eastAsia="zh-CN"/>
                </w:rPr>
                <w:t xml:space="preserve">n is the number of DRBs </w:t>
              </w:r>
              <w:r>
                <w:rPr>
                  <w:lang w:eastAsia="zh-CN"/>
                </w:rPr>
                <w:t>established before handover</w:t>
              </w:r>
            </w:ins>
          </w:p>
        </w:tc>
        <w:tc>
          <w:tcPr>
            <w:tcW w:w="1105" w:type="dxa"/>
          </w:tcPr>
          <w:p w14:paraId="7730336A" w14:textId="77777777" w:rsidR="00277723" w:rsidRPr="006F06C2" w:rsidRDefault="00277723" w:rsidP="002745DF">
            <w:pPr>
              <w:pStyle w:val="TAL"/>
              <w:rPr>
                <w:ins w:id="12170" w:author="2960" w:date="2023-06-20T15:38:00Z"/>
              </w:rPr>
            </w:pPr>
          </w:p>
        </w:tc>
      </w:tr>
      <w:tr w:rsidR="00277723" w:rsidRPr="006F06C2" w14:paraId="1573F004" w14:textId="77777777" w:rsidTr="002745DF">
        <w:trPr>
          <w:ins w:id="12171" w:author="2960" w:date="2023-06-20T15:38:00Z"/>
        </w:trPr>
        <w:tc>
          <w:tcPr>
            <w:tcW w:w="4535" w:type="dxa"/>
          </w:tcPr>
          <w:p w14:paraId="71DA2917" w14:textId="77777777" w:rsidR="00277723" w:rsidRPr="006F06C2" w:rsidRDefault="00277723" w:rsidP="002745DF">
            <w:pPr>
              <w:pStyle w:val="TAL"/>
              <w:rPr>
                <w:ins w:id="12172" w:author="2960" w:date="2023-06-20T15:38:00Z"/>
              </w:rPr>
            </w:pPr>
            <w:ins w:id="12173" w:author="2960" w:date="2023-06-20T15:38:00Z">
              <w:r w:rsidRPr="00B64B99">
                <w:t xml:space="preserve">    DRB-ToAddMod[k, k=1..n] SEQUENCE {</w:t>
              </w:r>
            </w:ins>
          </w:p>
        </w:tc>
        <w:tc>
          <w:tcPr>
            <w:tcW w:w="2264" w:type="dxa"/>
          </w:tcPr>
          <w:p w14:paraId="59675409" w14:textId="77777777" w:rsidR="00277723" w:rsidRPr="006F06C2" w:rsidRDefault="00277723" w:rsidP="002745DF">
            <w:pPr>
              <w:pStyle w:val="TAL"/>
              <w:rPr>
                <w:ins w:id="12174" w:author="2960" w:date="2023-06-20T15:38:00Z"/>
              </w:rPr>
            </w:pPr>
          </w:p>
        </w:tc>
        <w:tc>
          <w:tcPr>
            <w:tcW w:w="1843" w:type="dxa"/>
          </w:tcPr>
          <w:p w14:paraId="6C0FC0B2" w14:textId="77777777" w:rsidR="00277723" w:rsidRPr="006F06C2" w:rsidRDefault="00277723" w:rsidP="002745DF">
            <w:pPr>
              <w:pStyle w:val="TAL"/>
              <w:rPr>
                <w:ins w:id="12175" w:author="2960" w:date="2023-06-20T15:38:00Z"/>
              </w:rPr>
            </w:pPr>
            <w:ins w:id="12176" w:author="2960" w:date="2023-06-20T15:38:00Z">
              <w:r w:rsidRPr="00B64B99">
                <w:rPr>
                  <w:lang w:eastAsia="zh-CN"/>
                </w:rPr>
                <w:t xml:space="preserve">entry </w:t>
              </w:r>
              <w:r w:rsidRPr="00B64B99">
                <w:t>[k, k=1..n]</w:t>
              </w:r>
            </w:ins>
          </w:p>
        </w:tc>
        <w:tc>
          <w:tcPr>
            <w:tcW w:w="1105" w:type="dxa"/>
          </w:tcPr>
          <w:p w14:paraId="33606E4B" w14:textId="77777777" w:rsidR="00277723" w:rsidRPr="006F06C2" w:rsidRDefault="00277723" w:rsidP="002745DF">
            <w:pPr>
              <w:pStyle w:val="TAL"/>
              <w:rPr>
                <w:ins w:id="12177" w:author="2960" w:date="2023-06-20T15:38:00Z"/>
              </w:rPr>
            </w:pPr>
          </w:p>
        </w:tc>
      </w:tr>
      <w:tr w:rsidR="00277723" w:rsidRPr="006F06C2" w14:paraId="335ED2AD" w14:textId="77777777" w:rsidTr="002745DF">
        <w:trPr>
          <w:ins w:id="12178" w:author="2960" w:date="2023-06-20T15:38:00Z"/>
        </w:trPr>
        <w:tc>
          <w:tcPr>
            <w:tcW w:w="4535" w:type="dxa"/>
          </w:tcPr>
          <w:p w14:paraId="1BCB88D8" w14:textId="77777777" w:rsidR="00277723" w:rsidRPr="006F06C2" w:rsidRDefault="00277723" w:rsidP="002745DF">
            <w:pPr>
              <w:pStyle w:val="TAL"/>
              <w:rPr>
                <w:ins w:id="12179" w:author="2960" w:date="2023-06-20T15:38:00Z"/>
              </w:rPr>
            </w:pPr>
            <w:ins w:id="12180" w:author="2960" w:date="2023-06-20T15:38:00Z">
              <w:r w:rsidRPr="00B64B99">
                <w:t xml:space="preserve">      cnAssociation </w:t>
              </w:r>
            </w:ins>
          </w:p>
        </w:tc>
        <w:tc>
          <w:tcPr>
            <w:tcW w:w="2264" w:type="dxa"/>
          </w:tcPr>
          <w:p w14:paraId="6A4D9391" w14:textId="77777777" w:rsidR="00277723" w:rsidRPr="006F06C2" w:rsidRDefault="00277723" w:rsidP="002745DF">
            <w:pPr>
              <w:pStyle w:val="TAL"/>
              <w:rPr>
                <w:ins w:id="12181" w:author="2960" w:date="2023-06-20T15:38:00Z"/>
              </w:rPr>
            </w:pPr>
            <w:ins w:id="12182" w:author="2960" w:date="2023-06-20T15:38:00Z">
              <w:r>
                <w:rPr>
                  <w:rFonts w:hint="eastAsia"/>
                  <w:lang w:eastAsia="zh-CN"/>
                </w:rPr>
                <w:t>No</w:t>
              </w:r>
              <w:r>
                <w:rPr>
                  <w:lang w:eastAsia="zh-CN"/>
                </w:rPr>
                <w:t>t present</w:t>
              </w:r>
            </w:ins>
          </w:p>
        </w:tc>
        <w:tc>
          <w:tcPr>
            <w:tcW w:w="1843" w:type="dxa"/>
          </w:tcPr>
          <w:p w14:paraId="3D231E5B" w14:textId="77777777" w:rsidR="00277723" w:rsidRPr="006F06C2" w:rsidRDefault="00277723" w:rsidP="002745DF">
            <w:pPr>
              <w:pStyle w:val="TAL"/>
              <w:rPr>
                <w:ins w:id="12183" w:author="2960" w:date="2023-06-20T15:38:00Z"/>
              </w:rPr>
            </w:pPr>
          </w:p>
        </w:tc>
        <w:tc>
          <w:tcPr>
            <w:tcW w:w="1105" w:type="dxa"/>
          </w:tcPr>
          <w:p w14:paraId="07506C7E" w14:textId="77777777" w:rsidR="00277723" w:rsidRPr="006F06C2" w:rsidRDefault="00277723" w:rsidP="002745DF">
            <w:pPr>
              <w:pStyle w:val="TAL"/>
              <w:rPr>
                <w:ins w:id="12184" w:author="2960" w:date="2023-06-20T15:38:00Z"/>
              </w:rPr>
            </w:pPr>
          </w:p>
        </w:tc>
      </w:tr>
      <w:tr w:rsidR="00277723" w:rsidRPr="006F06C2" w14:paraId="66E5A47A" w14:textId="77777777" w:rsidTr="002745DF">
        <w:trPr>
          <w:ins w:id="12185" w:author="2960" w:date="2023-06-20T15:38:00Z"/>
        </w:trPr>
        <w:tc>
          <w:tcPr>
            <w:tcW w:w="4535" w:type="dxa"/>
          </w:tcPr>
          <w:p w14:paraId="57C4F377" w14:textId="77777777" w:rsidR="00277723" w:rsidRPr="006F06C2" w:rsidRDefault="00277723" w:rsidP="002745DF">
            <w:pPr>
              <w:pStyle w:val="TAL"/>
              <w:rPr>
                <w:ins w:id="12186" w:author="2960" w:date="2023-06-20T15:38:00Z"/>
              </w:rPr>
            </w:pPr>
            <w:ins w:id="12187" w:author="2960" w:date="2023-06-20T15:38:00Z">
              <w:r w:rsidRPr="00B64B99">
                <w:t xml:space="preserve">      drb-Identity</w:t>
              </w:r>
            </w:ins>
          </w:p>
        </w:tc>
        <w:tc>
          <w:tcPr>
            <w:tcW w:w="2264" w:type="dxa"/>
          </w:tcPr>
          <w:p w14:paraId="39BCF40C" w14:textId="77777777" w:rsidR="00277723" w:rsidRPr="006F06C2" w:rsidRDefault="00277723" w:rsidP="002745DF">
            <w:pPr>
              <w:pStyle w:val="TAL"/>
              <w:rPr>
                <w:ins w:id="12188" w:author="2960" w:date="2023-06-20T15:38:00Z"/>
              </w:rPr>
            </w:pPr>
            <w:ins w:id="12189" w:author="2960" w:date="2023-06-20T15:38:00Z">
              <w:r w:rsidRPr="00B64B99">
                <w:t>DRB-Identity with condition DRBk</w:t>
              </w:r>
            </w:ins>
          </w:p>
        </w:tc>
        <w:tc>
          <w:tcPr>
            <w:tcW w:w="1843" w:type="dxa"/>
          </w:tcPr>
          <w:p w14:paraId="20EB45B4" w14:textId="77777777" w:rsidR="00277723" w:rsidRPr="006F06C2" w:rsidRDefault="00277723" w:rsidP="002745DF">
            <w:pPr>
              <w:pStyle w:val="TAL"/>
              <w:rPr>
                <w:ins w:id="12190" w:author="2960" w:date="2023-06-20T15:38:00Z"/>
              </w:rPr>
            </w:pPr>
          </w:p>
        </w:tc>
        <w:tc>
          <w:tcPr>
            <w:tcW w:w="1105" w:type="dxa"/>
          </w:tcPr>
          <w:p w14:paraId="7CDDDFF5" w14:textId="77777777" w:rsidR="00277723" w:rsidRPr="006F06C2" w:rsidRDefault="00277723" w:rsidP="002745DF">
            <w:pPr>
              <w:pStyle w:val="TAL"/>
              <w:rPr>
                <w:ins w:id="12191" w:author="2960" w:date="2023-06-20T15:38:00Z"/>
              </w:rPr>
            </w:pPr>
          </w:p>
        </w:tc>
      </w:tr>
      <w:tr w:rsidR="00277723" w:rsidRPr="006F06C2" w14:paraId="5C9750B8" w14:textId="77777777" w:rsidTr="002745DF">
        <w:trPr>
          <w:ins w:id="12192" w:author="2960" w:date="2023-06-20T15:38:00Z"/>
        </w:trPr>
        <w:tc>
          <w:tcPr>
            <w:tcW w:w="4535" w:type="dxa"/>
          </w:tcPr>
          <w:p w14:paraId="12E3BA82" w14:textId="77777777" w:rsidR="00277723" w:rsidRPr="006F06C2" w:rsidRDefault="00277723" w:rsidP="002745DF">
            <w:pPr>
              <w:pStyle w:val="TAL"/>
              <w:rPr>
                <w:ins w:id="12193" w:author="2960" w:date="2023-06-20T15:38:00Z"/>
              </w:rPr>
            </w:pPr>
            <w:ins w:id="12194" w:author="2960" w:date="2023-06-20T15:38:00Z">
              <w:r w:rsidRPr="00B64B99">
                <w:t xml:space="preserve">      reestablishPDCP</w:t>
              </w:r>
            </w:ins>
          </w:p>
        </w:tc>
        <w:tc>
          <w:tcPr>
            <w:tcW w:w="2264" w:type="dxa"/>
          </w:tcPr>
          <w:p w14:paraId="4576CD11" w14:textId="77777777" w:rsidR="00277723" w:rsidRPr="006F06C2" w:rsidRDefault="00277723" w:rsidP="002745DF">
            <w:pPr>
              <w:pStyle w:val="TAL"/>
              <w:rPr>
                <w:ins w:id="12195" w:author="2960" w:date="2023-06-20T15:38:00Z"/>
              </w:rPr>
            </w:pPr>
            <w:ins w:id="12196" w:author="2960" w:date="2023-06-20T15:38:00Z">
              <w:r w:rsidRPr="00B64B99">
                <w:rPr>
                  <w:lang w:eastAsia="zh-CN"/>
                </w:rPr>
                <w:t>true</w:t>
              </w:r>
            </w:ins>
          </w:p>
        </w:tc>
        <w:tc>
          <w:tcPr>
            <w:tcW w:w="1843" w:type="dxa"/>
          </w:tcPr>
          <w:p w14:paraId="79A5D5B8" w14:textId="77777777" w:rsidR="00277723" w:rsidRPr="006F06C2" w:rsidRDefault="00277723" w:rsidP="002745DF">
            <w:pPr>
              <w:pStyle w:val="TAL"/>
              <w:rPr>
                <w:ins w:id="12197" w:author="2960" w:date="2023-06-20T15:38:00Z"/>
              </w:rPr>
            </w:pPr>
          </w:p>
        </w:tc>
        <w:tc>
          <w:tcPr>
            <w:tcW w:w="1105" w:type="dxa"/>
          </w:tcPr>
          <w:p w14:paraId="6A04FE29" w14:textId="77777777" w:rsidR="00277723" w:rsidRPr="006F06C2" w:rsidRDefault="00277723" w:rsidP="002745DF">
            <w:pPr>
              <w:pStyle w:val="TAL"/>
              <w:rPr>
                <w:ins w:id="12198" w:author="2960" w:date="2023-06-20T15:38:00Z"/>
              </w:rPr>
            </w:pPr>
          </w:p>
        </w:tc>
      </w:tr>
      <w:tr w:rsidR="00277723" w:rsidRPr="006F06C2" w14:paraId="5F927815" w14:textId="77777777" w:rsidTr="002745DF">
        <w:trPr>
          <w:ins w:id="12199" w:author="2960" w:date="2023-06-20T15:38:00Z"/>
        </w:trPr>
        <w:tc>
          <w:tcPr>
            <w:tcW w:w="4535" w:type="dxa"/>
          </w:tcPr>
          <w:p w14:paraId="34009D47" w14:textId="77777777" w:rsidR="00277723" w:rsidRPr="006F06C2" w:rsidRDefault="00277723" w:rsidP="002745DF">
            <w:pPr>
              <w:pStyle w:val="TAL"/>
              <w:rPr>
                <w:ins w:id="12200" w:author="2960" w:date="2023-06-20T15:38:00Z"/>
              </w:rPr>
            </w:pPr>
            <w:ins w:id="12201" w:author="2960" w:date="2023-06-20T15:38:00Z">
              <w:r w:rsidRPr="00B64B99">
                <w:t xml:space="preserve">      pdcp-Config</w:t>
              </w:r>
            </w:ins>
          </w:p>
        </w:tc>
        <w:tc>
          <w:tcPr>
            <w:tcW w:w="2264" w:type="dxa"/>
          </w:tcPr>
          <w:p w14:paraId="169E7EFE" w14:textId="77777777" w:rsidR="00277723" w:rsidRPr="006F06C2" w:rsidRDefault="00277723" w:rsidP="002745DF">
            <w:pPr>
              <w:pStyle w:val="TAL"/>
              <w:rPr>
                <w:ins w:id="12202" w:author="2960" w:date="2023-06-20T15:38:00Z"/>
              </w:rPr>
            </w:pPr>
            <w:ins w:id="12203" w:author="2960" w:date="2023-06-20T15:38:00Z">
              <w:r>
                <w:rPr>
                  <w:rFonts w:hint="eastAsia"/>
                  <w:lang w:eastAsia="zh-CN"/>
                </w:rPr>
                <w:t>No</w:t>
              </w:r>
              <w:r>
                <w:rPr>
                  <w:lang w:eastAsia="zh-CN"/>
                </w:rPr>
                <w:t>t present</w:t>
              </w:r>
            </w:ins>
          </w:p>
        </w:tc>
        <w:tc>
          <w:tcPr>
            <w:tcW w:w="1843" w:type="dxa"/>
          </w:tcPr>
          <w:p w14:paraId="597A93B7" w14:textId="77777777" w:rsidR="00277723" w:rsidRPr="006F06C2" w:rsidRDefault="00277723" w:rsidP="002745DF">
            <w:pPr>
              <w:pStyle w:val="TAL"/>
              <w:rPr>
                <w:ins w:id="12204" w:author="2960" w:date="2023-06-20T15:38:00Z"/>
              </w:rPr>
            </w:pPr>
          </w:p>
        </w:tc>
        <w:tc>
          <w:tcPr>
            <w:tcW w:w="1105" w:type="dxa"/>
          </w:tcPr>
          <w:p w14:paraId="4E81AB39" w14:textId="77777777" w:rsidR="00277723" w:rsidRPr="006F06C2" w:rsidRDefault="00277723" w:rsidP="002745DF">
            <w:pPr>
              <w:pStyle w:val="TAL"/>
              <w:rPr>
                <w:ins w:id="12205" w:author="2960" w:date="2023-06-20T15:38:00Z"/>
              </w:rPr>
            </w:pPr>
          </w:p>
        </w:tc>
      </w:tr>
      <w:tr w:rsidR="00277723" w:rsidRPr="006F06C2" w14:paraId="20A490EE" w14:textId="77777777" w:rsidTr="002745DF">
        <w:trPr>
          <w:ins w:id="12206" w:author="2960" w:date="2023-06-20T15:38:00Z"/>
        </w:trPr>
        <w:tc>
          <w:tcPr>
            <w:tcW w:w="4535" w:type="dxa"/>
          </w:tcPr>
          <w:p w14:paraId="11159752" w14:textId="77777777" w:rsidR="00277723" w:rsidRPr="006F06C2" w:rsidRDefault="00277723" w:rsidP="002745DF">
            <w:pPr>
              <w:pStyle w:val="TAL"/>
              <w:rPr>
                <w:ins w:id="12207" w:author="2960" w:date="2023-06-20T15:38:00Z"/>
              </w:rPr>
            </w:pPr>
            <w:ins w:id="12208" w:author="2960" w:date="2023-06-20T15:38:00Z">
              <w:r w:rsidRPr="00B64B99">
                <w:t xml:space="preserve">    </w:t>
              </w:r>
              <w:r w:rsidRPr="00B64B99">
                <w:rPr>
                  <w:lang w:eastAsia="zh-CN"/>
                </w:rPr>
                <w:t>}</w:t>
              </w:r>
            </w:ins>
          </w:p>
        </w:tc>
        <w:tc>
          <w:tcPr>
            <w:tcW w:w="2264" w:type="dxa"/>
          </w:tcPr>
          <w:p w14:paraId="045AE887" w14:textId="77777777" w:rsidR="00277723" w:rsidRPr="006F06C2" w:rsidRDefault="00277723" w:rsidP="002745DF">
            <w:pPr>
              <w:pStyle w:val="TAL"/>
              <w:rPr>
                <w:ins w:id="12209" w:author="2960" w:date="2023-06-20T15:38:00Z"/>
              </w:rPr>
            </w:pPr>
          </w:p>
        </w:tc>
        <w:tc>
          <w:tcPr>
            <w:tcW w:w="1843" w:type="dxa"/>
          </w:tcPr>
          <w:p w14:paraId="2E973E50" w14:textId="77777777" w:rsidR="00277723" w:rsidRPr="006F06C2" w:rsidRDefault="00277723" w:rsidP="002745DF">
            <w:pPr>
              <w:pStyle w:val="TAL"/>
              <w:rPr>
                <w:ins w:id="12210" w:author="2960" w:date="2023-06-20T15:38:00Z"/>
              </w:rPr>
            </w:pPr>
          </w:p>
        </w:tc>
        <w:tc>
          <w:tcPr>
            <w:tcW w:w="1105" w:type="dxa"/>
          </w:tcPr>
          <w:p w14:paraId="7B3E5089" w14:textId="77777777" w:rsidR="00277723" w:rsidRPr="006F06C2" w:rsidRDefault="00277723" w:rsidP="002745DF">
            <w:pPr>
              <w:pStyle w:val="TAL"/>
              <w:rPr>
                <w:ins w:id="12211" w:author="2960" w:date="2023-06-20T15:38:00Z"/>
              </w:rPr>
            </w:pPr>
          </w:p>
        </w:tc>
      </w:tr>
      <w:tr w:rsidR="00277723" w:rsidRPr="006F06C2" w14:paraId="6AA9C8AF" w14:textId="77777777" w:rsidTr="002745DF">
        <w:trPr>
          <w:ins w:id="12212" w:author="2960" w:date="2023-06-20T15:38:00Z"/>
        </w:trPr>
        <w:tc>
          <w:tcPr>
            <w:tcW w:w="4535" w:type="dxa"/>
          </w:tcPr>
          <w:p w14:paraId="6458C95C" w14:textId="77777777" w:rsidR="00277723" w:rsidRPr="006F06C2" w:rsidRDefault="00277723" w:rsidP="002745DF">
            <w:pPr>
              <w:pStyle w:val="TAL"/>
              <w:rPr>
                <w:ins w:id="12213" w:author="2960" w:date="2023-06-20T15:38:00Z"/>
              </w:rPr>
            </w:pPr>
            <w:ins w:id="12214" w:author="2960" w:date="2023-06-20T15:38:00Z">
              <w:r w:rsidRPr="00B64B99">
                <w:t xml:space="preserve">  }</w:t>
              </w:r>
            </w:ins>
          </w:p>
        </w:tc>
        <w:tc>
          <w:tcPr>
            <w:tcW w:w="2264" w:type="dxa"/>
          </w:tcPr>
          <w:p w14:paraId="3D31B287" w14:textId="77777777" w:rsidR="00277723" w:rsidRPr="006F06C2" w:rsidRDefault="00277723" w:rsidP="002745DF">
            <w:pPr>
              <w:pStyle w:val="TAL"/>
              <w:rPr>
                <w:ins w:id="12215" w:author="2960" w:date="2023-06-20T15:38:00Z"/>
              </w:rPr>
            </w:pPr>
          </w:p>
        </w:tc>
        <w:tc>
          <w:tcPr>
            <w:tcW w:w="1843" w:type="dxa"/>
          </w:tcPr>
          <w:p w14:paraId="369AB24C" w14:textId="77777777" w:rsidR="00277723" w:rsidRPr="006F06C2" w:rsidRDefault="00277723" w:rsidP="002745DF">
            <w:pPr>
              <w:pStyle w:val="TAL"/>
              <w:rPr>
                <w:ins w:id="12216" w:author="2960" w:date="2023-06-20T15:38:00Z"/>
              </w:rPr>
            </w:pPr>
          </w:p>
        </w:tc>
        <w:tc>
          <w:tcPr>
            <w:tcW w:w="1105" w:type="dxa"/>
          </w:tcPr>
          <w:p w14:paraId="67B6CB80" w14:textId="77777777" w:rsidR="00277723" w:rsidRPr="006F06C2" w:rsidRDefault="00277723" w:rsidP="002745DF">
            <w:pPr>
              <w:pStyle w:val="TAL"/>
              <w:rPr>
                <w:ins w:id="12217" w:author="2960" w:date="2023-06-20T15:38:00Z"/>
              </w:rPr>
            </w:pPr>
          </w:p>
        </w:tc>
      </w:tr>
      <w:tr w:rsidR="00277723" w:rsidRPr="006F06C2" w14:paraId="764018DC" w14:textId="77777777" w:rsidTr="002745DF">
        <w:trPr>
          <w:ins w:id="12218" w:author="2960" w:date="2023-06-20T15:38:00Z"/>
        </w:trPr>
        <w:tc>
          <w:tcPr>
            <w:tcW w:w="4535" w:type="dxa"/>
          </w:tcPr>
          <w:p w14:paraId="0E84E3F4" w14:textId="77777777" w:rsidR="00277723" w:rsidRPr="00B64B99" w:rsidRDefault="00277723" w:rsidP="002745DF">
            <w:pPr>
              <w:pStyle w:val="TAL"/>
              <w:rPr>
                <w:ins w:id="12219" w:author="2960" w:date="2023-06-20T15:38:00Z"/>
              </w:rPr>
            </w:pPr>
            <w:ins w:id="12220" w:author="2960" w:date="2023-06-20T15:38:00Z">
              <w:r w:rsidRPr="00B64B99">
                <w:t xml:space="preserve">  mrb-ToAddModList-r17 SEQUENCE (SIZE (1..maxDRB)) OF MRB-ToAddMod-r17 {</w:t>
              </w:r>
            </w:ins>
          </w:p>
        </w:tc>
        <w:tc>
          <w:tcPr>
            <w:tcW w:w="2264" w:type="dxa"/>
          </w:tcPr>
          <w:p w14:paraId="1B29BD38" w14:textId="77777777" w:rsidR="00277723" w:rsidRPr="006F06C2" w:rsidRDefault="00277723" w:rsidP="002745DF">
            <w:pPr>
              <w:pStyle w:val="TAL"/>
              <w:rPr>
                <w:ins w:id="12221" w:author="2960" w:date="2023-06-20T15:38:00Z"/>
              </w:rPr>
            </w:pPr>
            <w:ins w:id="12222" w:author="2960" w:date="2023-06-20T15:38:00Z">
              <w:r w:rsidRPr="00B64B99">
                <w:t>1 entry</w:t>
              </w:r>
            </w:ins>
          </w:p>
        </w:tc>
        <w:tc>
          <w:tcPr>
            <w:tcW w:w="1843" w:type="dxa"/>
          </w:tcPr>
          <w:p w14:paraId="2B4CBBF3" w14:textId="77777777" w:rsidR="00277723" w:rsidRPr="006F06C2" w:rsidRDefault="00277723" w:rsidP="002745DF">
            <w:pPr>
              <w:pStyle w:val="TAL"/>
              <w:rPr>
                <w:ins w:id="12223" w:author="2960" w:date="2023-06-20T15:38:00Z"/>
                <w:lang w:eastAsia="zh-CN"/>
              </w:rPr>
            </w:pPr>
          </w:p>
        </w:tc>
        <w:tc>
          <w:tcPr>
            <w:tcW w:w="1105" w:type="dxa"/>
          </w:tcPr>
          <w:p w14:paraId="39D3325E" w14:textId="77777777" w:rsidR="00277723" w:rsidRPr="006F06C2" w:rsidRDefault="00277723" w:rsidP="002745DF">
            <w:pPr>
              <w:pStyle w:val="TAL"/>
              <w:rPr>
                <w:ins w:id="12224" w:author="2960" w:date="2023-06-20T15:38:00Z"/>
              </w:rPr>
            </w:pPr>
          </w:p>
        </w:tc>
      </w:tr>
      <w:tr w:rsidR="00277723" w:rsidRPr="006F06C2" w14:paraId="160E34D6" w14:textId="77777777" w:rsidTr="002745DF">
        <w:trPr>
          <w:ins w:id="12225" w:author="2960" w:date="2023-06-20T15:38:00Z"/>
        </w:trPr>
        <w:tc>
          <w:tcPr>
            <w:tcW w:w="4535" w:type="dxa"/>
          </w:tcPr>
          <w:p w14:paraId="1406B286" w14:textId="77777777" w:rsidR="00277723" w:rsidRPr="00B64B99" w:rsidRDefault="00277723" w:rsidP="002745DF">
            <w:pPr>
              <w:pStyle w:val="TAL"/>
              <w:rPr>
                <w:ins w:id="12226" w:author="2960" w:date="2023-06-20T15:38:00Z"/>
              </w:rPr>
            </w:pPr>
            <w:ins w:id="12227" w:author="2960" w:date="2023-06-20T15:38:00Z">
              <w:r w:rsidRPr="00B64B99">
                <w:t xml:space="preserve">   MRB-ToAddMod-r17 [1] SEQUENCE {</w:t>
              </w:r>
            </w:ins>
          </w:p>
        </w:tc>
        <w:tc>
          <w:tcPr>
            <w:tcW w:w="2264" w:type="dxa"/>
          </w:tcPr>
          <w:p w14:paraId="5FFB893B" w14:textId="77777777" w:rsidR="00277723" w:rsidRPr="006F06C2" w:rsidRDefault="00277723" w:rsidP="002745DF">
            <w:pPr>
              <w:pStyle w:val="TAL"/>
              <w:rPr>
                <w:ins w:id="12228" w:author="2960" w:date="2023-06-20T15:38:00Z"/>
              </w:rPr>
            </w:pPr>
          </w:p>
        </w:tc>
        <w:tc>
          <w:tcPr>
            <w:tcW w:w="1843" w:type="dxa"/>
          </w:tcPr>
          <w:p w14:paraId="4FCC925F" w14:textId="77777777" w:rsidR="00277723" w:rsidRPr="006F06C2" w:rsidRDefault="00277723" w:rsidP="002745DF">
            <w:pPr>
              <w:pStyle w:val="TAL"/>
              <w:rPr>
                <w:ins w:id="12229" w:author="2960" w:date="2023-06-20T15:38:00Z"/>
              </w:rPr>
            </w:pPr>
            <w:ins w:id="12230" w:author="2960" w:date="2023-06-20T15:38:00Z">
              <w:r w:rsidRPr="00B64B99">
                <w:t>entry 1</w:t>
              </w:r>
            </w:ins>
          </w:p>
        </w:tc>
        <w:tc>
          <w:tcPr>
            <w:tcW w:w="1105" w:type="dxa"/>
          </w:tcPr>
          <w:p w14:paraId="76181C9A" w14:textId="77777777" w:rsidR="00277723" w:rsidRPr="006F06C2" w:rsidRDefault="00277723" w:rsidP="002745DF">
            <w:pPr>
              <w:pStyle w:val="TAL"/>
              <w:rPr>
                <w:ins w:id="12231" w:author="2960" w:date="2023-06-20T15:38:00Z"/>
              </w:rPr>
            </w:pPr>
          </w:p>
        </w:tc>
      </w:tr>
      <w:tr w:rsidR="00277723" w:rsidRPr="006F06C2" w14:paraId="4B2BC950" w14:textId="77777777" w:rsidTr="002745DF">
        <w:trPr>
          <w:ins w:id="12232" w:author="2960" w:date="2023-06-20T15:38:00Z"/>
        </w:trPr>
        <w:tc>
          <w:tcPr>
            <w:tcW w:w="4535" w:type="dxa"/>
          </w:tcPr>
          <w:p w14:paraId="3A0DB701" w14:textId="77777777" w:rsidR="00277723" w:rsidRPr="00B64B99" w:rsidRDefault="00277723" w:rsidP="002745DF">
            <w:pPr>
              <w:pStyle w:val="TAL"/>
              <w:rPr>
                <w:ins w:id="12233" w:author="2960" w:date="2023-06-20T15:38:00Z"/>
              </w:rPr>
            </w:pPr>
            <w:ins w:id="12234" w:author="2960" w:date="2023-06-20T15:38:00Z">
              <w:r w:rsidRPr="00B64B99">
                <w:t xml:space="preserve">      mbs-SessionId-r17</w:t>
              </w:r>
            </w:ins>
          </w:p>
        </w:tc>
        <w:tc>
          <w:tcPr>
            <w:tcW w:w="2264" w:type="dxa"/>
          </w:tcPr>
          <w:p w14:paraId="3B328338" w14:textId="77777777" w:rsidR="00277723" w:rsidRPr="006F06C2" w:rsidRDefault="00277723" w:rsidP="002745DF">
            <w:pPr>
              <w:pStyle w:val="TAL"/>
              <w:rPr>
                <w:ins w:id="12235" w:author="2960" w:date="2023-06-20T15:38:00Z"/>
              </w:rPr>
            </w:pPr>
            <w:ins w:id="12236" w:author="2960" w:date="2023-06-20T15:38:00Z">
              <w:r w:rsidRPr="00B64B99">
                <w:t>TMGI</w:t>
              </w:r>
            </w:ins>
          </w:p>
        </w:tc>
        <w:tc>
          <w:tcPr>
            <w:tcW w:w="1843" w:type="dxa"/>
          </w:tcPr>
          <w:p w14:paraId="1BE0DDBA" w14:textId="77777777" w:rsidR="00277723" w:rsidRPr="006F06C2" w:rsidRDefault="00277723" w:rsidP="002745DF">
            <w:pPr>
              <w:pStyle w:val="TAL"/>
              <w:rPr>
                <w:ins w:id="12237" w:author="2960" w:date="2023-06-20T15:38:00Z"/>
              </w:rPr>
            </w:pPr>
          </w:p>
        </w:tc>
        <w:tc>
          <w:tcPr>
            <w:tcW w:w="1105" w:type="dxa"/>
          </w:tcPr>
          <w:p w14:paraId="1CA6EF01" w14:textId="77777777" w:rsidR="00277723" w:rsidRPr="006F06C2" w:rsidRDefault="00277723" w:rsidP="002745DF">
            <w:pPr>
              <w:pStyle w:val="TAL"/>
              <w:rPr>
                <w:ins w:id="12238" w:author="2960" w:date="2023-06-20T15:38:00Z"/>
              </w:rPr>
            </w:pPr>
          </w:p>
        </w:tc>
      </w:tr>
      <w:tr w:rsidR="00277723" w:rsidRPr="006F06C2" w14:paraId="10A62C80" w14:textId="77777777" w:rsidTr="002745DF">
        <w:trPr>
          <w:ins w:id="12239" w:author="2960" w:date="2023-06-20T15:38:00Z"/>
        </w:trPr>
        <w:tc>
          <w:tcPr>
            <w:tcW w:w="4535" w:type="dxa"/>
          </w:tcPr>
          <w:p w14:paraId="69D6D4A2" w14:textId="77777777" w:rsidR="00277723" w:rsidRPr="00B64B99" w:rsidRDefault="00277723" w:rsidP="002745DF">
            <w:pPr>
              <w:pStyle w:val="TAL"/>
              <w:rPr>
                <w:ins w:id="12240" w:author="2960" w:date="2023-06-20T15:38:00Z"/>
              </w:rPr>
            </w:pPr>
            <w:ins w:id="12241" w:author="2960" w:date="2023-06-20T15:38:00Z">
              <w:r w:rsidRPr="00B64B99">
                <w:t xml:space="preserve">      mrb-Identity-r17</w:t>
              </w:r>
            </w:ins>
          </w:p>
        </w:tc>
        <w:tc>
          <w:tcPr>
            <w:tcW w:w="2264" w:type="dxa"/>
          </w:tcPr>
          <w:p w14:paraId="71A82B22" w14:textId="77777777" w:rsidR="00277723" w:rsidRPr="006F06C2" w:rsidRDefault="00277723" w:rsidP="002745DF">
            <w:pPr>
              <w:pStyle w:val="TAL"/>
              <w:rPr>
                <w:ins w:id="12242" w:author="2960" w:date="2023-06-20T15:38:00Z"/>
              </w:rPr>
            </w:pPr>
            <w:ins w:id="12243" w:author="2960" w:date="2023-06-20T15:38:00Z">
              <w:r w:rsidRPr="00B64B99">
                <w:rPr>
                  <w:rFonts w:hint="eastAsia"/>
                  <w:lang w:eastAsia="zh-CN"/>
                </w:rPr>
                <w:t>M</w:t>
              </w:r>
              <w:r w:rsidRPr="00B64B99">
                <w:rPr>
                  <w:lang w:eastAsia="zh-CN"/>
                </w:rPr>
                <w:t>RB-Identity with condition MRBm</w:t>
              </w:r>
            </w:ins>
          </w:p>
        </w:tc>
        <w:tc>
          <w:tcPr>
            <w:tcW w:w="1843" w:type="dxa"/>
          </w:tcPr>
          <w:p w14:paraId="5B8BA0D9" w14:textId="77777777" w:rsidR="00277723" w:rsidRPr="006F06C2" w:rsidRDefault="00277723" w:rsidP="002745DF">
            <w:pPr>
              <w:pStyle w:val="TAL"/>
              <w:rPr>
                <w:ins w:id="12244" w:author="2960" w:date="2023-06-20T15:38:00Z"/>
                <w:lang w:eastAsia="zh-CN"/>
              </w:rPr>
            </w:pPr>
            <w:ins w:id="12245" w:author="2960" w:date="2023-06-20T15:38:00Z">
              <w:r>
                <w:rPr>
                  <w:lang w:eastAsia="zh-CN"/>
                </w:rPr>
                <w:t>m=2</w:t>
              </w:r>
            </w:ins>
          </w:p>
        </w:tc>
        <w:tc>
          <w:tcPr>
            <w:tcW w:w="1105" w:type="dxa"/>
          </w:tcPr>
          <w:p w14:paraId="16A69B72" w14:textId="77777777" w:rsidR="00277723" w:rsidRPr="006F06C2" w:rsidRDefault="00277723" w:rsidP="002745DF">
            <w:pPr>
              <w:pStyle w:val="TAL"/>
              <w:rPr>
                <w:ins w:id="12246" w:author="2960" w:date="2023-06-20T15:38:00Z"/>
              </w:rPr>
            </w:pPr>
          </w:p>
        </w:tc>
      </w:tr>
      <w:tr w:rsidR="00277723" w:rsidRPr="006F06C2" w14:paraId="277D625B" w14:textId="77777777" w:rsidTr="002745DF">
        <w:trPr>
          <w:ins w:id="12247" w:author="2960" w:date="2023-06-20T15:38:00Z"/>
        </w:trPr>
        <w:tc>
          <w:tcPr>
            <w:tcW w:w="4535" w:type="dxa"/>
          </w:tcPr>
          <w:p w14:paraId="5205D3EF" w14:textId="77777777" w:rsidR="00277723" w:rsidRPr="00B64B99" w:rsidRDefault="00277723" w:rsidP="002745DF">
            <w:pPr>
              <w:pStyle w:val="TAL"/>
              <w:rPr>
                <w:ins w:id="12248" w:author="2960" w:date="2023-06-20T15:38:00Z"/>
              </w:rPr>
            </w:pPr>
            <w:ins w:id="12249" w:author="2960" w:date="2023-06-20T15:38:00Z">
              <w:r w:rsidRPr="00B64B99">
                <w:t xml:space="preserve">      pdcp-Config-r17</w:t>
              </w:r>
            </w:ins>
          </w:p>
        </w:tc>
        <w:tc>
          <w:tcPr>
            <w:tcW w:w="2264" w:type="dxa"/>
          </w:tcPr>
          <w:p w14:paraId="44A062D2" w14:textId="77777777" w:rsidR="00277723" w:rsidRPr="006F06C2" w:rsidRDefault="00277723" w:rsidP="002745DF">
            <w:pPr>
              <w:pStyle w:val="TAL"/>
              <w:rPr>
                <w:ins w:id="12250" w:author="2960" w:date="2023-06-20T15:38:00Z"/>
              </w:rPr>
            </w:pPr>
            <w:ins w:id="12251" w:author="2960" w:date="2023-06-20T15:38:00Z">
              <w:r w:rsidRPr="00B64B99">
                <w:t>PDCP-Config with condition MRB_Initialization and UM_MRB</w:t>
              </w:r>
              <w:r>
                <w:t xml:space="preserve"> and MRBm</w:t>
              </w:r>
            </w:ins>
          </w:p>
        </w:tc>
        <w:tc>
          <w:tcPr>
            <w:tcW w:w="1843" w:type="dxa"/>
          </w:tcPr>
          <w:p w14:paraId="57FBFAD0" w14:textId="77777777" w:rsidR="00277723" w:rsidRPr="006F06C2" w:rsidRDefault="00277723" w:rsidP="002745DF">
            <w:pPr>
              <w:pStyle w:val="TAL"/>
              <w:rPr>
                <w:ins w:id="12252" w:author="2960" w:date="2023-06-20T15:38:00Z"/>
                <w:lang w:eastAsia="zh-CN"/>
              </w:rPr>
            </w:pPr>
            <w:ins w:id="12253" w:author="2960" w:date="2023-06-20T15:38:00Z">
              <w:r>
                <w:rPr>
                  <w:lang w:eastAsia="zh-CN"/>
                </w:rPr>
                <w:t>m=2</w:t>
              </w:r>
            </w:ins>
          </w:p>
        </w:tc>
        <w:tc>
          <w:tcPr>
            <w:tcW w:w="1105" w:type="dxa"/>
          </w:tcPr>
          <w:p w14:paraId="78D1E64F" w14:textId="77777777" w:rsidR="00277723" w:rsidRPr="006F06C2" w:rsidRDefault="00277723" w:rsidP="002745DF">
            <w:pPr>
              <w:pStyle w:val="TAL"/>
              <w:rPr>
                <w:ins w:id="12254" w:author="2960" w:date="2023-06-20T15:38:00Z"/>
              </w:rPr>
            </w:pPr>
          </w:p>
        </w:tc>
      </w:tr>
      <w:tr w:rsidR="00277723" w:rsidRPr="006F06C2" w14:paraId="2799F769" w14:textId="77777777" w:rsidTr="002745DF">
        <w:trPr>
          <w:ins w:id="12255" w:author="2960" w:date="2023-06-20T15:38:00Z"/>
        </w:trPr>
        <w:tc>
          <w:tcPr>
            <w:tcW w:w="4535" w:type="dxa"/>
          </w:tcPr>
          <w:p w14:paraId="10330811" w14:textId="77777777" w:rsidR="00277723" w:rsidRPr="00B64B99" w:rsidRDefault="00277723" w:rsidP="002745DF">
            <w:pPr>
              <w:pStyle w:val="TAL"/>
              <w:rPr>
                <w:ins w:id="12256" w:author="2960" w:date="2023-06-20T15:38:00Z"/>
              </w:rPr>
            </w:pPr>
            <w:ins w:id="12257" w:author="2960" w:date="2023-06-20T15:38:00Z">
              <w:r w:rsidRPr="00B64B99">
                <w:t xml:space="preserve">    </w:t>
              </w:r>
              <w:r w:rsidRPr="00B64B99">
                <w:rPr>
                  <w:lang w:eastAsia="zh-CN"/>
                </w:rPr>
                <w:t>}</w:t>
              </w:r>
            </w:ins>
          </w:p>
        </w:tc>
        <w:tc>
          <w:tcPr>
            <w:tcW w:w="2264" w:type="dxa"/>
          </w:tcPr>
          <w:p w14:paraId="10C920D6" w14:textId="77777777" w:rsidR="00277723" w:rsidRPr="006F06C2" w:rsidRDefault="00277723" w:rsidP="002745DF">
            <w:pPr>
              <w:pStyle w:val="TAL"/>
              <w:rPr>
                <w:ins w:id="12258" w:author="2960" w:date="2023-06-20T15:38:00Z"/>
              </w:rPr>
            </w:pPr>
          </w:p>
        </w:tc>
        <w:tc>
          <w:tcPr>
            <w:tcW w:w="1843" w:type="dxa"/>
          </w:tcPr>
          <w:p w14:paraId="0EFD6F1D" w14:textId="77777777" w:rsidR="00277723" w:rsidRPr="006F06C2" w:rsidRDefault="00277723" w:rsidP="002745DF">
            <w:pPr>
              <w:pStyle w:val="TAL"/>
              <w:rPr>
                <w:ins w:id="12259" w:author="2960" w:date="2023-06-20T15:38:00Z"/>
              </w:rPr>
            </w:pPr>
          </w:p>
        </w:tc>
        <w:tc>
          <w:tcPr>
            <w:tcW w:w="1105" w:type="dxa"/>
          </w:tcPr>
          <w:p w14:paraId="2B9C55F2" w14:textId="77777777" w:rsidR="00277723" w:rsidRPr="006F06C2" w:rsidRDefault="00277723" w:rsidP="002745DF">
            <w:pPr>
              <w:pStyle w:val="TAL"/>
              <w:rPr>
                <w:ins w:id="12260" w:author="2960" w:date="2023-06-20T15:38:00Z"/>
              </w:rPr>
            </w:pPr>
          </w:p>
        </w:tc>
      </w:tr>
      <w:tr w:rsidR="00277723" w:rsidRPr="006F06C2" w14:paraId="0F0AECDA" w14:textId="77777777" w:rsidTr="002745DF">
        <w:trPr>
          <w:ins w:id="12261" w:author="2960" w:date="2023-06-20T15:38:00Z"/>
        </w:trPr>
        <w:tc>
          <w:tcPr>
            <w:tcW w:w="4535" w:type="dxa"/>
          </w:tcPr>
          <w:p w14:paraId="58B55075" w14:textId="77777777" w:rsidR="00277723" w:rsidRPr="006F06C2" w:rsidRDefault="00277723" w:rsidP="002745DF">
            <w:pPr>
              <w:pStyle w:val="TAL"/>
              <w:rPr>
                <w:ins w:id="12262" w:author="2960" w:date="2023-06-20T15:38:00Z"/>
              </w:rPr>
            </w:pPr>
            <w:ins w:id="12263" w:author="2960" w:date="2023-06-20T15:38:00Z">
              <w:r w:rsidRPr="00B64B99">
                <w:t xml:space="preserve">  }</w:t>
              </w:r>
            </w:ins>
          </w:p>
        </w:tc>
        <w:tc>
          <w:tcPr>
            <w:tcW w:w="2264" w:type="dxa"/>
          </w:tcPr>
          <w:p w14:paraId="3EDC8620" w14:textId="77777777" w:rsidR="00277723" w:rsidRPr="006F06C2" w:rsidRDefault="00277723" w:rsidP="002745DF">
            <w:pPr>
              <w:pStyle w:val="TAL"/>
              <w:rPr>
                <w:ins w:id="12264" w:author="2960" w:date="2023-06-20T15:38:00Z"/>
              </w:rPr>
            </w:pPr>
          </w:p>
        </w:tc>
        <w:tc>
          <w:tcPr>
            <w:tcW w:w="1843" w:type="dxa"/>
          </w:tcPr>
          <w:p w14:paraId="2D124980" w14:textId="77777777" w:rsidR="00277723" w:rsidRPr="006F06C2" w:rsidRDefault="00277723" w:rsidP="002745DF">
            <w:pPr>
              <w:pStyle w:val="TAL"/>
              <w:rPr>
                <w:ins w:id="12265" w:author="2960" w:date="2023-06-20T15:38:00Z"/>
              </w:rPr>
            </w:pPr>
          </w:p>
        </w:tc>
        <w:tc>
          <w:tcPr>
            <w:tcW w:w="1105" w:type="dxa"/>
          </w:tcPr>
          <w:p w14:paraId="319A7F1B" w14:textId="77777777" w:rsidR="00277723" w:rsidRPr="006F06C2" w:rsidRDefault="00277723" w:rsidP="002745DF">
            <w:pPr>
              <w:pStyle w:val="TAL"/>
              <w:rPr>
                <w:ins w:id="12266" w:author="2960" w:date="2023-06-20T15:38:00Z"/>
              </w:rPr>
            </w:pPr>
          </w:p>
        </w:tc>
      </w:tr>
      <w:tr w:rsidR="00277723" w:rsidRPr="006F06C2" w14:paraId="7F8DE864" w14:textId="77777777" w:rsidTr="002745DF">
        <w:trPr>
          <w:ins w:id="12267" w:author="2960" w:date="2023-06-20T15:38:00Z"/>
        </w:trPr>
        <w:tc>
          <w:tcPr>
            <w:tcW w:w="4535" w:type="dxa"/>
          </w:tcPr>
          <w:p w14:paraId="312D29F5" w14:textId="77777777" w:rsidR="00277723" w:rsidRPr="00B64B99" w:rsidRDefault="00277723" w:rsidP="002745DF">
            <w:pPr>
              <w:pStyle w:val="TAL"/>
              <w:rPr>
                <w:ins w:id="12268" w:author="2960" w:date="2023-06-20T15:38:00Z"/>
                <w:lang w:eastAsia="zh-CN"/>
              </w:rPr>
            </w:pPr>
            <w:ins w:id="12269" w:author="2960" w:date="2023-06-20T15:38:00Z">
              <w:r>
                <w:rPr>
                  <w:rFonts w:hint="eastAsia"/>
                  <w:lang w:eastAsia="zh-CN"/>
                </w:rPr>
                <w:t>}</w:t>
              </w:r>
            </w:ins>
          </w:p>
        </w:tc>
        <w:tc>
          <w:tcPr>
            <w:tcW w:w="2264" w:type="dxa"/>
          </w:tcPr>
          <w:p w14:paraId="2CAF6FC6" w14:textId="77777777" w:rsidR="00277723" w:rsidRPr="006F06C2" w:rsidRDefault="00277723" w:rsidP="002745DF">
            <w:pPr>
              <w:pStyle w:val="TAL"/>
              <w:rPr>
                <w:ins w:id="12270" w:author="2960" w:date="2023-06-20T15:38:00Z"/>
              </w:rPr>
            </w:pPr>
          </w:p>
        </w:tc>
        <w:tc>
          <w:tcPr>
            <w:tcW w:w="1843" w:type="dxa"/>
          </w:tcPr>
          <w:p w14:paraId="615FDB9D" w14:textId="77777777" w:rsidR="00277723" w:rsidRPr="006F06C2" w:rsidRDefault="00277723" w:rsidP="002745DF">
            <w:pPr>
              <w:pStyle w:val="TAL"/>
              <w:rPr>
                <w:ins w:id="12271" w:author="2960" w:date="2023-06-20T15:38:00Z"/>
              </w:rPr>
            </w:pPr>
          </w:p>
        </w:tc>
        <w:tc>
          <w:tcPr>
            <w:tcW w:w="1105" w:type="dxa"/>
          </w:tcPr>
          <w:p w14:paraId="35790A53" w14:textId="77777777" w:rsidR="00277723" w:rsidRPr="006F06C2" w:rsidRDefault="00277723" w:rsidP="002745DF">
            <w:pPr>
              <w:pStyle w:val="TAL"/>
              <w:rPr>
                <w:ins w:id="12272" w:author="2960" w:date="2023-06-20T15:38:00Z"/>
              </w:rPr>
            </w:pPr>
          </w:p>
        </w:tc>
      </w:tr>
    </w:tbl>
    <w:p w14:paraId="02194728" w14:textId="77777777" w:rsidR="00277723" w:rsidRDefault="00277723" w:rsidP="00277723">
      <w:pPr>
        <w:rPr>
          <w:ins w:id="12273" w:author="2960" w:date="2023-06-20T15:38:00Z"/>
        </w:rPr>
      </w:pPr>
    </w:p>
    <w:p w14:paraId="1ECB82B4" w14:textId="77777777" w:rsidR="00277723" w:rsidRPr="006F06C2" w:rsidRDefault="00277723" w:rsidP="00277723">
      <w:pPr>
        <w:pStyle w:val="TH"/>
        <w:rPr>
          <w:ins w:id="12274" w:author="2960" w:date="2023-06-20T15:38:00Z"/>
        </w:rPr>
      </w:pPr>
      <w:ins w:id="12275" w:author="2960" w:date="2023-06-20T15:38:00Z">
        <w:r w:rsidRPr="0087069F">
          <w:t xml:space="preserve">Table </w:t>
        </w:r>
        <w:r>
          <w:t>14.2.4.3.3</w:t>
        </w:r>
        <w:r w:rsidRPr="0087069F">
          <w:t>.3.3-</w:t>
        </w:r>
        <w:r>
          <w:t>11</w:t>
        </w:r>
        <w:r w:rsidRPr="006F06C2">
          <w:t xml:space="preserve">: </w:t>
        </w:r>
        <w:r w:rsidRPr="006F06C2">
          <w:rPr>
            <w:i/>
          </w:rPr>
          <w:t>CellGroupConfig</w:t>
        </w:r>
        <w:r w:rsidRPr="006F06C2">
          <w:t xml:space="preserve"> (</w:t>
        </w:r>
        <w:r w:rsidRPr="00277723">
          <w:rPr>
            <w:color w:val="000000"/>
          </w:rPr>
          <w:t>Table 14.2.4.3.3.3.3-9</w:t>
        </w:r>
        <w:r w:rsidRPr="006F06C2">
          <w:t>)</w:t>
        </w:r>
      </w:ins>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2297"/>
        <w:gridCol w:w="1843"/>
        <w:gridCol w:w="1559"/>
      </w:tblGrid>
      <w:tr w:rsidR="00277723" w:rsidRPr="006F06C2" w14:paraId="4A49B423" w14:textId="77777777" w:rsidTr="002745DF">
        <w:trPr>
          <w:ins w:id="12276" w:author="2960" w:date="2023-06-20T15:38:00Z"/>
        </w:trPr>
        <w:tc>
          <w:tcPr>
            <w:tcW w:w="9781" w:type="dxa"/>
            <w:gridSpan w:val="4"/>
          </w:tcPr>
          <w:p w14:paraId="0061FD94" w14:textId="77777777" w:rsidR="00277723" w:rsidRPr="006F06C2" w:rsidRDefault="00277723" w:rsidP="002745DF">
            <w:pPr>
              <w:pStyle w:val="TAL"/>
              <w:rPr>
                <w:ins w:id="12277" w:author="2960" w:date="2023-06-20T15:38:00Z"/>
              </w:rPr>
            </w:pPr>
            <w:ins w:id="12278" w:author="2960" w:date="2023-06-20T15:38:00Z">
              <w:r w:rsidRPr="006F06C2">
                <w:t>Derivation Path: TS 38.508-1 [4], Table 4.6.3-19</w:t>
              </w:r>
              <w:r>
                <w:t xml:space="preserve"> with condition </w:t>
              </w:r>
              <w:r w:rsidRPr="001B0CC1">
                <w:t>PCell_change</w:t>
              </w:r>
            </w:ins>
          </w:p>
        </w:tc>
      </w:tr>
      <w:tr w:rsidR="00277723" w:rsidRPr="006F06C2" w14:paraId="13BAC5F0" w14:textId="77777777" w:rsidTr="002745DF">
        <w:trPr>
          <w:ins w:id="12279" w:author="2960" w:date="2023-06-20T15:38:00Z"/>
        </w:trPr>
        <w:tc>
          <w:tcPr>
            <w:tcW w:w="4082" w:type="dxa"/>
          </w:tcPr>
          <w:p w14:paraId="0890845A" w14:textId="77777777" w:rsidR="00277723" w:rsidRPr="006F06C2" w:rsidRDefault="00277723" w:rsidP="002745DF">
            <w:pPr>
              <w:keepNext/>
              <w:keepLines/>
              <w:spacing w:after="0"/>
              <w:jc w:val="center"/>
              <w:rPr>
                <w:ins w:id="12280" w:author="2960" w:date="2023-06-20T15:38:00Z"/>
                <w:rFonts w:ascii="Arial" w:hAnsi="Arial"/>
                <w:b/>
                <w:sz w:val="18"/>
              </w:rPr>
            </w:pPr>
            <w:ins w:id="12281" w:author="2960" w:date="2023-06-20T15:38:00Z">
              <w:r w:rsidRPr="006F06C2">
                <w:rPr>
                  <w:rFonts w:ascii="Arial" w:hAnsi="Arial"/>
                  <w:b/>
                  <w:sz w:val="18"/>
                </w:rPr>
                <w:t>Information Element</w:t>
              </w:r>
            </w:ins>
          </w:p>
        </w:tc>
        <w:tc>
          <w:tcPr>
            <w:tcW w:w="2297" w:type="dxa"/>
          </w:tcPr>
          <w:p w14:paraId="2B322632" w14:textId="77777777" w:rsidR="00277723" w:rsidRPr="006F06C2" w:rsidRDefault="00277723" w:rsidP="002745DF">
            <w:pPr>
              <w:keepNext/>
              <w:keepLines/>
              <w:spacing w:after="0"/>
              <w:jc w:val="center"/>
              <w:rPr>
                <w:ins w:id="12282" w:author="2960" w:date="2023-06-20T15:38:00Z"/>
                <w:rFonts w:ascii="Arial" w:hAnsi="Arial"/>
                <w:b/>
                <w:sz w:val="18"/>
              </w:rPr>
            </w:pPr>
            <w:ins w:id="12283" w:author="2960" w:date="2023-06-20T15:38:00Z">
              <w:r w:rsidRPr="006F06C2">
                <w:rPr>
                  <w:rFonts w:ascii="Arial" w:hAnsi="Arial"/>
                  <w:b/>
                  <w:sz w:val="18"/>
                </w:rPr>
                <w:t>Value/remark</w:t>
              </w:r>
            </w:ins>
          </w:p>
        </w:tc>
        <w:tc>
          <w:tcPr>
            <w:tcW w:w="1843" w:type="dxa"/>
          </w:tcPr>
          <w:p w14:paraId="3DF01A2A" w14:textId="77777777" w:rsidR="00277723" w:rsidRPr="006F06C2" w:rsidRDefault="00277723" w:rsidP="002745DF">
            <w:pPr>
              <w:keepNext/>
              <w:keepLines/>
              <w:spacing w:after="0"/>
              <w:jc w:val="center"/>
              <w:rPr>
                <w:ins w:id="12284" w:author="2960" w:date="2023-06-20T15:38:00Z"/>
                <w:rFonts w:ascii="Arial" w:hAnsi="Arial"/>
                <w:b/>
                <w:sz w:val="18"/>
              </w:rPr>
            </w:pPr>
            <w:ins w:id="12285" w:author="2960" w:date="2023-06-20T15:38:00Z">
              <w:r w:rsidRPr="006F06C2">
                <w:rPr>
                  <w:rFonts w:ascii="Arial" w:hAnsi="Arial"/>
                  <w:b/>
                  <w:sz w:val="18"/>
                </w:rPr>
                <w:t>Comment</w:t>
              </w:r>
            </w:ins>
          </w:p>
        </w:tc>
        <w:tc>
          <w:tcPr>
            <w:tcW w:w="1559" w:type="dxa"/>
          </w:tcPr>
          <w:p w14:paraId="3F289A78" w14:textId="77777777" w:rsidR="00277723" w:rsidRPr="006F06C2" w:rsidRDefault="00277723" w:rsidP="002745DF">
            <w:pPr>
              <w:keepNext/>
              <w:keepLines/>
              <w:spacing w:after="0"/>
              <w:jc w:val="center"/>
              <w:rPr>
                <w:ins w:id="12286" w:author="2960" w:date="2023-06-20T15:38:00Z"/>
                <w:rFonts w:ascii="Arial" w:hAnsi="Arial"/>
                <w:b/>
                <w:sz w:val="18"/>
              </w:rPr>
            </w:pPr>
            <w:ins w:id="12287" w:author="2960" w:date="2023-06-20T15:38:00Z">
              <w:r w:rsidRPr="006F06C2">
                <w:rPr>
                  <w:rFonts w:ascii="Arial" w:hAnsi="Arial"/>
                  <w:b/>
                  <w:sz w:val="18"/>
                </w:rPr>
                <w:t>Condition</w:t>
              </w:r>
            </w:ins>
          </w:p>
        </w:tc>
      </w:tr>
      <w:tr w:rsidR="00277723" w:rsidRPr="006F06C2" w14:paraId="4E774A87" w14:textId="77777777" w:rsidTr="002745DF">
        <w:trPr>
          <w:ins w:id="12288" w:author="2960" w:date="2023-06-20T15:38:00Z"/>
        </w:trPr>
        <w:tc>
          <w:tcPr>
            <w:tcW w:w="4082" w:type="dxa"/>
          </w:tcPr>
          <w:p w14:paraId="7F484194" w14:textId="77777777" w:rsidR="00277723" w:rsidRPr="006F06C2" w:rsidRDefault="00277723" w:rsidP="002745DF">
            <w:pPr>
              <w:keepNext/>
              <w:keepLines/>
              <w:spacing w:after="0"/>
              <w:rPr>
                <w:ins w:id="12289" w:author="2960" w:date="2023-06-20T15:38:00Z"/>
                <w:rFonts w:ascii="Arial" w:hAnsi="Arial"/>
                <w:sz w:val="18"/>
              </w:rPr>
            </w:pPr>
            <w:ins w:id="12290" w:author="2960" w:date="2023-06-20T15:38:00Z">
              <w:r w:rsidRPr="009045ED">
                <w:rPr>
                  <w:rFonts w:ascii="Arial" w:hAnsi="Arial"/>
                  <w:sz w:val="18"/>
                </w:rPr>
                <w:t>CellGroupConfig ::= SEQUENCE {</w:t>
              </w:r>
            </w:ins>
          </w:p>
        </w:tc>
        <w:tc>
          <w:tcPr>
            <w:tcW w:w="2297" w:type="dxa"/>
          </w:tcPr>
          <w:p w14:paraId="1208D037" w14:textId="77777777" w:rsidR="00277723" w:rsidRPr="006F06C2" w:rsidRDefault="00277723" w:rsidP="002745DF">
            <w:pPr>
              <w:keepNext/>
              <w:keepLines/>
              <w:spacing w:after="0"/>
              <w:rPr>
                <w:ins w:id="12291" w:author="2960" w:date="2023-06-20T15:38:00Z"/>
                <w:rFonts w:ascii="Arial" w:hAnsi="Arial"/>
                <w:sz w:val="18"/>
              </w:rPr>
            </w:pPr>
          </w:p>
        </w:tc>
        <w:tc>
          <w:tcPr>
            <w:tcW w:w="1843" w:type="dxa"/>
          </w:tcPr>
          <w:p w14:paraId="772894C9" w14:textId="77777777" w:rsidR="00277723" w:rsidRPr="006F06C2" w:rsidRDefault="00277723" w:rsidP="002745DF">
            <w:pPr>
              <w:keepNext/>
              <w:keepLines/>
              <w:spacing w:after="0"/>
              <w:rPr>
                <w:ins w:id="12292" w:author="2960" w:date="2023-06-20T15:38:00Z"/>
                <w:rFonts w:ascii="Arial" w:hAnsi="Arial"/>
                <w:sz w:val="18"/>
              </w:rPr>
            </w:pPr>
          </w:p>
        </w:tc>
        <w:tc>
          <w:tcPr>
            <w:tcW w:w="1559" w:type="dxa"/>
          </w:tcPr>
          <w:p w14:paraId="6AE0D5CF" w14:textId="77777777" w:rsidR="00277723" w:rsidRPr="006F06C2" w:rsidRDefault="00277723" w:rsidP="002745DF">
            <w:pPr>
              <w:keepNext/>
              <w:keepLines/>
              <w:spacing w:after="0"/>
              <w:rPr>
                <w:ins w:id="12293" w:author="2960" w:date="2023-06-20T15:38:00Z"/>
                <w:rFonts w:ascii="Arial" w:hAnsi="Arial"/>
                <w:sz w:val="18"/>
              </w:rPr>
            </w:pPr>
          </w:p>
        </w:tc>
      </w:tr>
      <w:tr w:rsidR="00277723" w:rsidRPr="006F06C2" w14:paraId="44230489" w14:textId="77777777" w:rsidTr="002745DF">
        <w:trPr>
          <w:ins w:id="12294" w:author="2960" w:date="2023-06-20T15:38:00Z"/>
        </w:trPr>
        <w:tc>
          <w:tcPr>
            <w:tcW w:w="4082" w:type="dxa"/>
          </w:tcPr>
          <w:p w14:paraId="5172FF46" w14:textId="77777777" w:rsidR="00277723" w:rsidRPr="006F06C2" w:rsidRDefault="00277723" w:rsidP="002745DF">
            <w:pPr>
              <w:keepNext/>
              <w:keepLines/>
              <w:spacing w:after="0"/>
              <w:rPr>
                <w:ins w:id="12295" w:author="2960" w:date="2023-06-20T15:38:00Z"/>
                <w:rFonts w:ascii="Arial" w:hAnsi="Arial"/>
                <w:sz w:val="18"/>
              </w:rPr>
            </w:pPr>
            <w:ins w:id="12296" w:author="2960" w:date="2023-06-20T15:38:00Z">
              <w:r w:rsidRPr="009045ED">
                <w:rPr>
                  <w:rFonts w:ascii="Arial" w:hAnsi="Arial"/>
                  <w:sz w:val="18"/>
                </w:rPr>
                <w:t xml:space="preserve">  rlc-BearerToAddModList SEQUENCE (SIZE(1..maxLCH)) OF RLC-BearerConfig {</w:t>
              </w:r>
            </w:ins>
          </w:p>
        </w:tc>
        <w:tc>
          <w:tcPr>
            <w:tcW w:w="2297" w:type="dxa"/>
          </w:tcPr>
          <w:p w14:paraId="43B7FF4A" w14:textId="77777777" w:rsidR="00277723" w:rsidRPr="006F06C2" w:rsidRDefault="00277723" w:rsidP="002745DF">
            <w:pPr>
              <w:keepNext/>
              <w:keepLines/>
              <w:spacing w:after="0"/>
              <w:rPr>
                <w:ins w:id="12297" w:author="2960" w:date="2023-06-20T15:38:00Z"/>
                <w:rFonts w:ascii="Arial" w:hAnsi="Arial"/>
                <w:sz w:val="18"/>
              </w:rPr>
            </w:pPr>
            <w:ins w:id="12298" w:author="2960" w:date="2023-06-20T15:38:00Z">
              <w:r w:rsidRPr="009045ED">
                <w:rPr>
                  <w:rFonts w:ascii="Arial" w:hAnsi="Arial"/>
                  <w:sz w:val="18"/>
                </w:rPr>
                <w:t>n+</w:t>
              </w:r>
              <w:r>
                <w:rPr>
                  <w:rFonts w:ascii="Arial" w:hAnsi="Arial"/>
                  <w:sz w:val="18"/>
                </w:rPr>
                <w:t>3</w:t>
              </w:r>
              <w:r w:rsidRPr="009045ED">
                <w:rPr>
                  <w:rFonts w:ascii="Arial" w:hAnsi="Arial"/>
                  <w:sz w:val="18"/>
                </w:rPr>
                <w:t xml:space="preserve"> entries</w:t>
              </w:r>
            </w:ins>
          </w:p>
        </w:tc>
        <w:tc>
          <w:tcPr>
            <w:tcW w:w="1843" w:type="dxa"/>
          </w:tcPr>
          <w:p w14:paraId="04C99214" w14:textId="77777777" w:rsidR="00277723" w:rsidRPr="006F06C2" w:rsidRDefault="00277723" w:rsidP="002745DF">
            <w:pPr>
              <w:keepNext/>
              <w:keepLines/>
              <w:spacing w:after="0"/>
              <w:rPr>
                <w:ins w:id="12299" w:author="2960" w:date="2023-06-20T15:38:00Z"/>
                <w:rFonts w:ascii="Arial" w:hAnsi="Arial"/>
                <w:sz w:val="18"/>
              </w:rPr>
            </w:pPr>
            <w:ins w:id="12300" w:author="2960" w:date="2023-06-20T15:38:00Z">
              <w:r w:rsidRPr="009045ED">
                <w:rPr>
                  <w:rFonts w:ascii="Arial" w:hAnsi="Arial"/>
                  <w:sz w:val="18"/>
                </w:rPr>
                <w:t>n is the number of DRBs established before handover</w:t>
              </w:r>
            </w:ins>
          </w:p>
        </w:tc>
        <w:tc>
          <w:tcPr>
            <w:tcW w:w="1559" w:type="dxa"/>
          </w:tcPr>
          <w:p w14:paraId="43F5B4B9" w14:textId="77777777" w:rsidR="00277723" w:rsidRPr="006F06C2" w:rsidRDefault="00277723" w:rsidP="002745DF">
            <w:pPr>
              <w:keepNext/>
              <w:keepLines/>
              <w:spacing w:after="0"/>
              <w:rPr>
                <w:ins w:id="12301" w:author="2960" w:date="2023-06-20T15:38:00Z"/>
                <w:rFonts w:ascii="Arial" w:hAnsi="Arial"/>
                <w:sz w:val="18"/>
              </w:rPr>
            </w:pPr>
          </w:p>
        </w:tc>
      </w:tr>
      <w:tr w:rsidR="00277723" w:rsidRPr="006F06C2" w14:paraId="7D368658" w14:textId="77777777" w:rsidTr="002745DF">
        <w:trPr>
          <w:ins w:id="12302" w:author="2960" w:date="2023-06-20T15:38:00Z"/>
        </w:trPr>
        <w:tc>
          <w:tcPr>
            <w:tcW w:w="4082" w:type="dxa"/>
          </w:tcPr>
          <w:p w14:paraId="0E71C1C2" w14:textId="77777777" w:rsidR="00277723" w:rsidRPr="006F06C2" w:rsidRDefault="00277723" w:rsidP="002745DF">
            <w:pPr>
              <w:keepNext/>
              <w:keepLines/>
              <w:spacing w:after="0"/>
              <w:rPr>
                <w:ins w:id="12303" w:author="2960" w:date="2023-06-20T15:38:00Z"/>
                <w:rFonts w:ascii="Arial" w:hAnsi="Arial"/>
                <w:sz w:val="18"/>
              </w:rPr>
            </w:pPr>
            <w:ins w:id="12304" w:author="2960" w:date="2023-06-20T15:38:00Z">
              <w:r w:rsidRPr="009045ED">
                <w:rPr>
                  <w:rFonts w:ascii="Arial" w:hAnsi="Arial"/>
                  <w:sz w:val="18"/>
                </w:rPr>
                <w:t xml:space="preserve">    RLC-BearerConfig[1]</w:t>
              </w:r>
            </w:ins>
          </w:p>
        </w:tc>
        <w:tc>
          <w:tcPr>
            <w:tcW w:w="2297" w:type="dxa"/>
          </w:tcPr>
          <w:p w14:paraId="3D22D59E" w14:textId="77777777" w:rsidR="00277723" w:rsidRPr="006F06C2" w:rsidRDefault="00277723" w:rsidP="002745DF">
            <w:pPr>
              <w:keepNext/>
              <w:keepLines/>
              <w:spacing w:after="0"/>
              <w:rPr>
                <w:ins w:id="12305" w:author="2960" w:date="2023-06-20T15:38:00Z"/>
                <w:rFonts w:ascii="Arial" w:hAnsi="Arial"/>
                <w:sz w:val="18"/>
              </w:rPr>
            </w:pPr>
            <w:ins w:id="12306" w:author="2960" w:date="2023-06-20T15:38:00Z">
              <w:r w:rsidRPr="009045ED">
                <w:rPr>
                  <w:rFonts w:ascii="Arial" w:hAnsi="Arial"/>
                  <w:sz w:val="18"/>
                </w:rPr>
                <w:t>RLC-BearerConfig with condition SRB1 and Re-establish_RLC</w:t>
              </w:r>
            </w:ins>
          </w:p>
        </w:tc>
        <w:tc>
          <w:tcPr>
            <w:tcW w:w="1843" w:type="dxa"/>
          </w:tcPr>
          <w:p w14:paraId="7C69D354" w14:textId="77777777" w:rsidR="00277723" w:rsidRPr="006F06C2" w:rsidRDefault="00277723" w:rsidP="002745DF">
            <w:pPr>
              <w:keepNext/>
              <w:keepLines/>
              <w:spacing w:after="0"/>
              <w:rPr>
                <w:ins w:id="12307" w:author="2960" w:date="2023-06-20T15:38:00Z"/>
                <w:rFonts w:ascii="Arial" w:hAnsi="Arial"/>
                <w:sz w:val="18"/>
              </w:rPr>
            </w:pPr>
            <w:ins w:id="12308" w:author="2960" w:date="2023-06-20T15:38:00Z">
              <w:r w:rsidRPr="009045ED">
                <w:rPr>
                  <w:rFonts w:ascii="Arial" w:hAnsi="Arial"/>
                  <w:sz w:val="18"/>
                </w:rPr>
                <w:t>entry 1</w:t>
              </w:r>
            </w:ins>
          </w:p>
        </w:tc>
        <w:tc>
          <w:tcPr>
            <w:tcW w:w="1559" w:type="dxa"/>
          </w:tcPr>
          <w:p w14:paraId="02DD41EB" w14:textId="77777777" w:rsidR="00277723" w:rsidRPr="006F06C2" w:rsidRDefault="00277723" w:rsidP="002745DF">
            <w:pPr>
              <w:keepNext/>
              <w:keepLines/>
              <w:spacing w:after="0"/>
              <w:rPr>
                <w:ins w:id="12309" w:author="2960" w:date="2023-06-20T15:38:00Z"/>
                <w:rFonts w:ascii="Arial" w:hAnsi="Arial"/>
                <w:sz w:val="18"/>
              </w:rPr>
            </w:pPr>
          </w:p>
        </w:tc>
      </w:tr>
      <w:tr w:rsidR="00277723" w:rsidRPr="006F06C2" w14:paraId="12EC593A" w14:textId="77777777" w:rsidTr="002745DF">
        <w:trPr>
          <w:ins w:id="12310" w:author="2960" w:date="2023-06-20T15:38:00Z"/>
        </w:trPr>
        <w:tc>
          <w:tcPr>
            <w:tcW w:w="4082" w:type="dxa"/>
          </w:tcPr>
          <w:p w14:paraId="2FCCE418" w14:textId="77777777" w:rsidR="00277723" w:rsidRPr="006F06C2" w:rsidRDefault="00277723" w:rsidP="002745DF">
            <w:pPr>
              <w:keepNext/>
              <w:keepLines/>
              <w:spacing w:after="0"/>
              <w:rPr>
                <w:ins w:id="12311" w:author="2960" w:date="2023-06-20T15:38:00Z"/>
                <w:rFonts w:ascii="Arial" w:hAnsi="Arial"/>
                <w:sz w:val="18"/>
              </w:rPr>
            </w:pPr>
            <w:ins w:id="12312" w:author="2960" w:date="2023-06-20T15:38:00Z">
              <w:r w:rsidRPr="009045ED">
                <w:rPr>
                  <w:rFonts w:ascii="Arial" w:hAnsi="Arial"/>
                  <w:sz w:val="18"/>
                </w:rPr>
                <w:t xml:space="preserve">    RLC-BearerConfig[2]</w:t>
              </w:r>
            </w:ins>
          </w:p>
        </w:tc>
        <w:tc>
          <w:tcPr>
            <w:tcW w:w="2297" w:type="dxa"/>
          </w:tcPr>
          <w:p w14:paraId="62573C84" w14:textId="77777777" w:rsidR="00277723" w:rsidRPr="006F06C2" w:rsidRDefault="00277723" w:rsidP="002745DF">
            <w:pPr>
              <w:keepNext/>
              <w:keepLines/>
              <w:spacing w:after="0"/>
              <w:rPr>
                <w:ins w:id="12313" w:author="2960" w:date="2023-06-20T15:38:00Z"/>
                <w:rFonts w:ascii="Arial" w:hAnsi="Arial"/>
                <w:sz w:val="18"/>
              </w:rPr>
            </w:pPr>
            <w:ins w:id="12314" w:author="2960" w:date="2023-06-20T15:38:00Z">
              <w:r w:rsidRPr="009045ED">
                <w:rPr>
                  <w:rFonts w:ascii="Arial" w:hAnsi="Arial"/>
                  <w:sz w:val="18"/>
                </w:rPr>
                <w:t>RLC-BearerConfig with condition SRB2 and Re-establish_RLC</w:t>
              </w:r>
            </w:ins>
          </w:p>
        </w:tc>
        <w:tc>
          <w:tcPr>
            <w:tcW w:w="1843" w:type="dxa"/>
          </w:tcPr>
          <w:p w14:paraId="47B97EF3" w14:textId="77777777" w:rsidR="00277723" w:rsidRPr="006F06C2" w:rsidRDefault="00277723" w:rsidP="002745DF">
            <w:pPr>
              <w:keepNext/>
              <w:keepLines/>
              <w:spacing w:after="0"/>
              <w:rPr>
                <w:ins w:id="12315" w:author="2960" w:date="2023-06-20T15:38:00Z"/>
                <w:rFonts w:ascii="Arial" w:hAnsi="Arial"/>
                <w:sz w:val="18"/>
              </w:rPr>
            </w:pPr>
            <w:ins w:id="12316" w:author="2960" w:date="2023-06-20T15:38:00Z">
              <w:r w:rsidRPr="009045ED">
                <w:rPr>
                  <w:rFonts w:ascii="Arial" w:hAnsi="Arial"/>
                  <w:sz w:val="18"/>
                </w:rPr>
                <w:t>entry 2</w:t>
              </w:r>
            </w:ins>
          </w:p>
        </w:tc>
        <w:tc>
          <w:tcPr>
            <w:tcW w:w="1559" w:type="dxa"/>
          </w:tcPr>
          <w:p w14:paraId="324818CE" w14:textId="77777777" w:rsidR="00277723" w:rsidRPr="006F06C2" w:rsidRDefault="00277723" w:rsidP="002745DF">
            <w:pPr>
              <w:keepNext/>
              <w:keepLines/>
              <w:spacing w:after="0"/>
              <w:rPr>
                <w:ins w:id="12317" w:author="2960" w:date="2023-06-20T15:38:00Z"/>
                <w:rFonts w:ascii="Arial" w:hAnsi="Arial"/>
                <w:sz w:val="18"/>
              </w:rPr>
            </w:pPr>
          </w:p>
        </w:tc>
      </w:tr>
      <w:tr w:rsidR="00277723" w:rsidRPr="006F06C2" w14:paraId="028D8374" w14:textId="77777777" w:rsidTr="002745DF">
        <w:trPr>
          <w:ins w:id="12318" w:author="2960" w:date="2023-06-20T15:38:00Z"/>
        </w:trPr>
        <w:tc>
          <w:tcPr>
            <w:tcW w:w="4082" w:type="dxa"/>
          </w:tcPr>
          <w:p w14:paraId="1027B700" w14:textId="77777777" w:rsidR="00277723" w:rsidRPr="006F06C2" w:rsidRDefault="00277723" w:rsidP="002745DF">
            <w:pPr>
              <w:keepNext/>
              <w:keepLines/>
              <w:spacing w:after="0"/>
              <w:rPr>
                <w:ins w:id="12319" w:author="2960" w:date="2023-06-20T15:38:00Z"/>
                <w:rFonts w:ascii="Arial" w:hAnsi="Arial"/>
                <w:sz w:val="18"/>
              </w:rPr>
            </w:pPr>
            <w:ins w:id="12320" w:author="2960" w:date="2023-06-20T15:38:00Z">
              <w:r w:rsidRPr="009045ED">
                <w:rPr>
                  <w:rFonts w:ascii="Arial" w:hAnsi="Arial"/>
                  <w:sz w:val="18"/>
                </w:rPr>
                <w:t xml:space="preserve">    RLC-BearerConfig[k+2, k=1..n]</w:t>
              </w:r>
            </w:ins>
          </w:p>
        </w:tc>
        <w:tc>
          <w:tcPr>
            <w:tcW w:w="2297" w:type="dxa"/>
          </w:tcPr>
          <w:p w14:paraId="5EA445ED" w14:textId="77777777" w:rsidR="00277723" w:rsidRPr="006F06C2" w:rsidRDefault="00277723" w:rsidP="002745DF">
            <w:pPr>
              <w:keepNext/>
              <w:keepLines/>
              <w:spacing w:after="0"/>
              <w:rPr>
                <w:ins w:id="12321" w:author="2960" w:date="2023-06-20T15:38:00Z"/>
                <w:rFonts w:ascii="Arial" w:hAnsi="Arial"/>
                <w:sz w:val="18"/>
              </w:rPr>
            </w:pPr>
            <w:ins w:id="12322" w:author="2960" w:date="2023-06-20T15:38:00Z">
              <w:r w:rsidRPr="009045ED">
                <w:rPr>
                  <w:rFonts w:ascii="Arial" w:hAnsi="Arial"/>
                  <w:sz w:val="18"/>
                </w:rPr>
                <w:t>RLC-BearerConfig with condition DRBk and Re-establish_RLC</w:t>
              </w:r>
            </w:ins>
          </w:p>
        </w:tc>
        <w:tc>
          <w:tcPr>
            <w:tcW w:w="1843" w:type="dxa"/>
          </w:tcPr>
          <w:p w14:paraId="5F1B8783" w14:textId="77777777" w:rsidR="00277723" w:rsidRPr="006F06C2" w:rsidRDefault="00277723" w:rsidP="002745DF">
            <w:pPr>
              <w:keepNext/>
              <w:keepLines/>
              <w:spacing w:after="0"/>
              <w:rPr>
                <w:ins w:id="12323" w:author="2960" w:date="2023-06-20T15:38:00Z"/>
                <w:rFonts w:ascii="Arial" w:hAnsi="Arial"/>
                <w:sz w:val="18"/>
              </w:rPr>
            </w:pPr>
            <w:ins w:id="12324" w:author="2960" w:date="2023-06-20T15:38:00Z">
              <w:r w:rsidRPr="009045ED">
                <w:rPr>
                  <w:rFonts w:ascii="Arial" w:hAnsi="Arial"/>
                  <w:sz w:val="18"/>
                </w:rPr>
                <w:t>entry [k+2, k=1..n]</w:t>
              </w:r>
            </w:ins>
          </w:p>
        </w:tc>
        <w:tc>
          <w:tcPr>
            <w:tcW w:w="1559" w:type="dxa"/>
          </w:tcPr>
          <w:p w14:paraId="3E2A9471" w14:textId="77777777" w:rsidR="00277723" w:rsidRPr="006F06C2" w:rsidRDefault="00277723" w:rsidP="002745DF">
            <w:pPr>
              <w:keepNext/>
              <w:keepLines/>
              <w:spacing w:after="0"/>
              <w:rPr>
                <w:ins w:id="12325" w:author="2960" w:date="2023-06-20T15:38:00Z"/>
                <w:rFonts w:ascii="Arial" w:hAnsi="Arial"/>
                <w:sz w:val="18"/>
              </w:rPr>
            </w:pPr>
          </w:p>
        </w:tc>
      </w:tr>
      <w:tr w:rsidR="00277723" w:rsidRPr="006F06C2" w14:paraId="6E3FE878" w14:textId="77777777" w:rsidTr="002745DF">
        <w:trPr>
          <w:ins w:id="12326" w:author="2960" w:date="2023-06-20T15:38:00Z"/>
        </w:trPr>
        <w:tc>
          <w:tcPr>
            <w:tcW w:w="4082" w:type="dxa"/>
          </w:tcPr>
          <w:p w14:paraId="09F8A8CC" w14:textId="77777777" w:rsidR="00277723" w:rsidRPr="006F06C2" w:rsidRDefault="00277723" w:rsidP="002745DF">
            <w:pPr>
              <w:keepNext/>
              <w:keepLines/>
              <w:spacing w:after="0"/>
              <w:rPr>
                <w:ins w:id="12327" w:author="2960" w:date="2023-06-20T15:38:00Z"/>
                <w:rFonts w:ascii="Arial" w:hAnsi="Arial"/>
                <w:sz w:val="18"/>
                <w:lang w:eastAsia="zh-CN"/>
              </w:rPr>
            </w:pPr>
            <w:ins w:id="12328" w:author="2960" w:date="2023-06-20T15:38:00Z">
              <w:r w:rsidRPr="009045ED">
                <w:rPr>
                  <w:rFonts w:ascii="Arial" w:hAnsi="Arial"/>
                  <w:sz w:val="18"/>
                </w:rPr>
                <w:t xml:space="preserve">    </w:t>
              </w:r>
              <w:r w:rsidRPr="00413125">
                <w:rPr>
                  <w:rFonts w:ascii="Arial" w:hAnsi="Arial"/>
                  <w:sz w:val="18"/>
                </w:rPr>
                <w:t>RLC-BearerConfig[</w:t>
              </w:r>
              <w:r>
                <w:rPr>
                  <w:rFonts w:ascii="Arial" w:hAnsi="Arial"/>
                  <w:sz w:val="18"/>
                </w:rPr>
                <w:t>n+3</w:t>
              </w:r>
              <w:r w:rsidRPr="00413125">
                <w:rPr>
                  <w:rFonts w:ascii="Arial" w:hAnsi="Arial"/>
                  <w:sz w:val="18"/>
                </w:rPr>
                <w:t>]</w:t>
              </w:r>
            </w:ins>
          </w:p>
        </w:tc>
        <w:tc>
          <w:tcPr>
            <w:tcW w:w="2297" w:type="dxa"/>
          </w:tcPr>
          <w:p w14:paraId="237061AC" w14:textId="77777777" w:rsidR="00277723" w:rsidRPr="006F06C2" w:rsidRDefault="00277723" w:rsidP="002745DF">
            <w:pPr>
              <w:keepNext/>
              <w:keepLines/>
              <w:spacing w:after="0"/>
              <w:rPr>
                <w:ins w:id="12329" w:author="2960" w:date="2023-06-20T15:38:00Z"/>
                <w:rFonts w:ascii="Arial" w:hAnsi="Arial"/>
                <w:sz w:val="18"/>
              </w:rPr>
            </w:pPr>
            <w:ins w:id="12330" w:author="2960" w:date="2023-06-20T15:38:00Z">
              <w:r w:rsidRPr="00A42B13">
                <w:rPr>
                  <w:rFonts w:ascii="Arial" w:hAnsi="Arial"/>
                  <w:sz w:val="18"/>
                </w:rPr>
                <w:t>RLC-BearerConfig with conditions UM_DLonly and PTM and MRBm</w:t>
              </w:r>
            </w:ins>
          </w:p>
        </w:tc>
        <w:tc>
          <w:tcPr>
            <w:tcW w:w="1843" w:type="dxa"/>
          </w:tcPr>
          <w:p w14:paraId="295FB980" w14:textId="77777777" w:rsidR="00277723" w:rsidRDefault="00277723" w:rsidP="002745DF">
            <w:pPr>
              <w:keepNext/>
              <w:keepLines/>
              <w:spacing w:after="0"/>
              <w:rPr>
                <w:ins w:id="12331" w:author="2960" w:date="2023-06-20T15:38:00Z"/>
                <w:rFonts w:ascii="Arial" w:hAnsi="Arial"/>
                <w:sz w:val="18"/>
              </w:rPr>
            </w:pPr>
            <w:ins w:id="12332" w:author="2960" w:date="2023-06-20T15:38:00Z">
              <w:r w:rsidRPr="009045ED">
                <w:rPr>
                  <w:rFonts w:ascii="Arial" w:hAnsi="Arial"/>
                  <w:sz w:val="18"/>
                </w:rPr>
                <w:t xml:space="preserve">entry </w:t>
              </w:r>
              <w:r>
                <w:rPr>
                  <w:rFonts w:ascii="Arial" w:hAnsi="Arial"/>
                  <w:sz w:val="18"/>
                </w:rPr>
                <w:t>n+3</w:t>
              </w:r>
            </w:ins>
          </w:p>
          <w:p w14:paraId="585C2CAB" w14:textId="77777777" w:rsidR="00277723" w:rsidRPr="006F06C2" w:rsidRDefault="00277723" w:rsidP="002745DF">
            <w:pPr>
              <w:keepNext/>
              <w:keepLines/>
              <w:spacing w:after="0"/>
              <w:rPr>
                <w:ins w:id="12333" w:author="2960" w:date="2023-06-20T15:38:00Z"/>
                <w:rFonts w:ascii="Arial" w:hAnsi="Arial"/>
                <w:sz w:val="18"/>
              </w:rPr>
            </w:pPr>
            <w:ins w:id="12334" w:author="2960" w:date="2023-06-20T15:38:00Z">
              <w:r>
                <w:rPr>
                  <w:rFonts w:ascii="Arial" w:hAnsi="Arial"/>
                  <w:sz w:val="18"/>
                </w:rPr>
                <w:t>m=2</w:t>
              </w:r>
            </w:ins>
          </w:p>
        </w:tc>
        <w:tc>
          <w:tcPr>
            <w:tcW w:w="1559" w:type="dxa"/>
          </w:tcPr>
          <w:p w14:paraId="632A710D" w14:textId="77777777" w:rsidR="00277723" w:rsidRPr="006F06C2" w:rsidRDefault="00277723" w:rsidP="002745DF">
            <w:pPr>
              <w:keepNext/>
              <w:keepLines/>
              <w:spacing w:after="0"/>
              <w:rPr>
                <w:ins w:id="12335" w:author="2960" w:date="2023-06-20T15:38:00Z"/>
                <w:rFonts w:ascii="Arial" w:hAnsi="Arial"/>
                <w:sz w:val="18"/>
              </w:rPr>
            </w:pPr>
          </w:p>
        </w:tc>
      </w:tr>
      <w:tr w:rsidR="00277723" w:rsidRPr="006F06C2" w14:paraId="0CE871E8" w14:textId="77777777" w:rsidTr="002745DF">
        <w:trPr>
          <w:ins w:id="12336" w:author="2960" w:date="2023-06-20T15:38:00Z"/>
        </w:trPr>
        <w:tc>
          <w:tcPr>
            <w:tcW w:w="4082" w:type="dxa"/>
          </w:tcPr>
          <w:p w14:paraId="24C64140" w14:textId="77777777" w:rsidR="00277723" w:rsidRPr="006F06C2" w:rsidRDefault="00277723" w:rsidP="002745DF">
            <w:pPr>
              <w:keepNext/>
              <w:keepLines/>
              <w:spacing w:after="0"/>
              <w:rPr>
                <w:ins w:id="12337" w:author="2960" w:date="2023-06-20T15:38:00Z"/>
                <w:rFonts w:ascii="Arial" w:hAnsi="Arial"/>
                <w:sz w:val="18"/>
              </w:rPr>
            </w:pPr>
            <w:ins w:id="12338" w:author="2960" w:date="2023-06-20T15:38:00Z">
              <w:r w:rsidRPr="006F06C2">
                <w:t xml:space="preserve">  }</w:t>
              </w:r>
            </w:ins>
          </w:p>
        </w:tc>
        <w:tc>
          <w:tcPr>
            <w:tcW w:w="2297" w:type="dxa"/>
          </w:tcPr>
          <w:p w14:paraId="64C1FF40" w14:textId="77777777" w:rsidR="00277723" w:rsidRPr="006F06C2" w:rsidRDefault="00277723" w:rsidP="002745DF">
            <w:pPr>
              <w:keepNext/>
              <w:keepLines/>
              <w:spacing w:after="0"/>
              <w:rPr>
                <w:ins w:id="12339" w:author="2960" w:date="2023-06-20T15:38:00Z"/>
                <w:rFonts w:ascii="Arial" w:hAnsi="Arial"/>
                <w:sz w:val="18"/>
              </w:rPr>
            </w:pPr>
          </w:p>
        </w:tc>
        <w:tc>
          <w:tcPr>
            <w:tcW w:w="1843" w:type="dxa"/>
          </w:tcPr>
          <w:p w14:paraId="016A33A3" w14:textId="77777777" w:rsidR="00277723" w:rsidRPr="006F06C2" w:rsidRDefault="00277723" w:rsidP="002745DF">
            <w:pPr>
              <w:keepNext/>
              <w:keepLines/>
              <w:spacing w:after="0"/>
              <w:rPr>
                <w:ins w:id="12340" w:author="2960" w:date="2023-06-20T15:38:00Z"/>
                <w:rFonts w:ascii="Arial" w:hAnsi="Arial"/>
                <w:sz w:val="18"/>
              </w:rPr>
            </w:pPr>
          </w:p>
        </w:tc>
        <w:tc>
          <w:tcPr>
            <w:tcW w:w="1559" w:type="dxa"/>
          </w:tcPr>
          <w:p w14:paraId="624BB194" w14:textId="77777777" w:rsidR="00277723" w:rsidRPr="006F06C2" w:rsidRDefault="00277723" w:rsidP="002745DF">
            <w:pPr>
              <w:keepNext/>
              <w:keepLines/>
              <w:spacing w:after="0"/>
              <w:rPr>
                <w:ins w:id="12341" w:author="2960" w:date="2023-06-20T15:38:00Z"/>
                <w:rFonts w:ascii="Arial" w:hAnsi="Arial"/>
                <w:sz w:val="18"/>
              </w:rPr>
            </w:pPr>
          </w:p>
        </w:tc>
      </w:tr>
      <w:tr w:rsidR="00277723" w:rsidRPr="006F06C2" w14:paraId="553F0460" w14:textId="77777777" w:rsidTr="002745DF">
        <w:trPr>
          <w:ins w:id="12342" w:author="2960" w:date="2023-06-20T15:38:00Z"/>
        </w:trPr>
        <w:tc>
          <w:tcPr>
            <w:tcW w:w="4082" w:type="dxa"/>
          </w:tcPr>
          <w:p w14:paraId="4C6688E1" w14:textId="77777777" w:rsidR="00277723" w:rsidRPr="006F06C2" w:rsidRDefault="00277723" w:rsidP="002745DF">
            <w:pPr>
              <w:keepNext/>
              <w:keepLines/>
              <w:spacing w:after="0"/>
              <w:rPr>
                <w:ins w:id="12343" w:author="2960" w:date="2023-06-20T15:38:00Z"/>
                <w:rFonts w:ascii="Arial" w:hAnsi="Arial"/>
                <w:sz w:val="18"/>
              </w:rPr>
            </w:pPr>
            <w:ins w:id="12344" w:author="2960" w:date="2023-06-20T15:38:00Z">
              <w:r w:rsidRPr="005A6426">
                <w:rPr>
                  <w:rFonts w:ascii="Arial" w:hAnsi="Arial"/>
                  <w:sz w:val="18"/>
                </w:rPr>
                <w:t xml:space="preserve">  mac-CellGroupConfig</w:t>
              </w:r>
            </w:ins>
          </w:p>
        </w:tc>
        <w:tc>
          <w:tcPr>
            <w:tcW w:w="2297" w:type="dxa"/>
          </w:tcPr>
          <w:p w14:paraId="149DF10A" w14:textId="77777777" w:rsidR="00277723" w:rsidRPr="006F06C2" w:rsidRDefault="00277723" w:rsidP="002745DF">
            <w:pPr>
              <w:keepNext/>
              <w:keepLines/>
              <w:spacing w:after="0"/>
              <w:rPr>
                <w:ins w:id="12345" w:author="2960" w:date="2023-06-20T15:38:00Z"/>
                <w:rFonts w:ascii="Arial" w:hAnsi="Arial"/>
                <w:sz w:val="18"/>
              </w:rPr>
            </w:pPr>
            <w:ins w:id="12346" w:author="2960" w:date="2023-06-20T15:38:00Z">
              <w:r w:rsidRPr="005A6426">
                <w:rPr>
                  <w:rFonts w:ascii="Arial" w:hAnsi="Arial"/>
                  <w:sz w:val="18"/>
                </w:rPr>
                <w:t>MAC-CellGroupConfig</w:t>
              </w:r>
              <w:r>
                <w:rPr>
                  <w:rFonts w:ascii="Arial" w:hAnsi="Arial"/>
                  <w:sz w:val="18"/>
                </w:rPr>
                <w:t xml:space="preserve"> </w:t>
              </w:r>
              <w:r w:rsidRPr="00A42B13">
                <w:rPr>
                  <w:rFonts w:ascii="Arial" w:hAnsi="Arial"/>
                  <w:sz w:val="18"/>
                </w:rPr>
                <w:t>with condition MBS_Multicast</w:t>
              </w:r>
            </w:ins>
          </w:p>
        </w:tc>
        <w:tc>
          <w:tcPr>
            <w:tcW w:w="1843" w:type="dxa"/>
          </w:tcPr>
          <w:p w14:paraId="0A34C32F" w14:textId="77777777" w:rsidR="00277723" w:rsidRPr="006F06C2" w:rsidRDefault="00277723" w:rsidP="002745DF">
            <w:pPr>
              <w:keepNext/>
              <w:keepLines/>
              <w:spacing w:after="0"/>
              <w:rPr>
                <w:ins w:id="12347" w:author="2960" w:date="2023-06-20T15:38:00Z"/>
                <w:rFonts w:ascii="Arial" w:hAnsi="Arial"/>
                <w:sz w:val="18"/>
              </w:rPr>
            </w:pPr>
          </w:p>
        </w:tc>
        <w:tc>
          <w:tcPr>
            <w:tcW w:w="1559" w:type="dxa"/>
          </w:tcPr>
          <w:p w14:paraId="25309E8B" w14:textId="77777777" w:rsidR="00277723" w:rsidRPr="006F06C2" w:rsidRDefault="00277723" w:rsidP="002745DF">
            <w:pPr>
              <w:keepNext/>
              <w:keepLines/>
              <w:spacing w:after="0"/>
              <w:rPr>
                <w:ins w:id="12348" w:author="2960" w:date="2023-06-20T15:38:00Z"/>
                <w:rFonts w:ascii="Arial" w:hAnsi="Arial"/>
                <w:sz w:val="18"/>
              </w:rPr>
            </w:pPr>
          </w:p>
        </w:tc>
      </w:tr>
      <w:tr w:rsidR="00277723" w:rsidRPr="006F06C2" w14:paraId="0712256D" w14:textId="77777777" w:rsidTr="002745DF">
        <w:trPr>
          <w:ins w:id="12349" w:author="2960" w:date="2023-06-20T15:38:00Z"/>
        </w:trPr>
        <w:tc>
          <w:tcPr>
            <w:tcW w:w="4082" w:type="dxa"/>
          </w:tcPr>
          <w:p w14:paraId="6D97B475" w14:textId="77777777" w:rsidR="00277723" w:rsidRPr="005A6426" w:rsidRDefault="00277723" w:rsidP="002745DF">
            <w:pPr>
              <w:keepNext/>
              <w:keepLines/>
              <w:spacing w:after="0"/>
              <w:rPr>
                <w:ins w:id="12350" w:author="2960" w:date="2023-06-20T15:38:00Z"/>
                <w:rFonts w:ascii="Arial" w:hAnsi="Arial"/>
                <w:sz w:val="18"/>
              </w:rPr>
            </w:pPr>
            <w:ins w:id="12351" w:author="2960" w:date="2023-06-20T15:38:00Z">
              <w:r w:rsidRPr="00A42B13">
                <w:rPr>
                  <w:rFonts w:ascii="Arial" w:hAnsi="Arial"/>
                  <w:sz w:val="18"/>
                </w:rPr>
                <w:t xml:space="preserve">  physicalCellGroupConfig</w:t>
              </w:r>
            </w:ins>
          </w:p>
        </w:tc>
        <w:tc>
          <w:tcPr>
            <w:tcW w:w="2297" w:type="dxa"/>
          </w:tcPr>
          <w:p w14:paraId="6FF2E7AF" w14:textId="77777777" w:rsidR="00277723" w:rsidRPr="005A6426" w:rsidRDefault="00277723" w:rsidP="002745DF">
            <w:pPr>
              <w:keepNext/>
              <w:keepLines/>
              <w:spacing w:after="0"/>
              <w:rPr>
                <w:ins w:id="12352" w:author="2960" w:date="2023-06-20T15:38:00Z"/>
                <w:rFonts w:ascii="Arial" w:hAnsi="Arial"/>
                <w:sz w:val="18"/>
              </w:rPr>
            </w:pPr>
            <w:ins w:id="12353" w:author="2960" w:date="2023-06-20T15:38:00Z">
              <w:r w:rsidRPr="00A42B13">
                <w:rPr>
                  <w:rFonts w:ascii="Arial" w:hAnsi="Arial"/>
                  <w:sz w:val="18"/>
                </w:rPr>
                <w:t>PhysicalCellGroupConfig</w:t>
              </w:r>
            </w:ins>
          </w:p>
        </w:tc>
        <w:tc>
          <w:tcPr>
            <w:tcW w:w="1843" w:type="dxa"/>
          </w:tcPr>
          <w:p w14:paraId="54AF1617" w14:textId="77777777" w:rsidR="00277723" w:rsidRPr="006F06C2" w:rsidRDefault="00277723" w:rsidP="002745DF">
            <w:pPr>
              <w:keepNext/>
              <w:keepLines/>
              <w:spacing w:after="0"/>
              <w:rPr>
                <w:ins w:id="12354" w:author="2960" w:date="2023-06-20T15:38:00Z"/>
                <w:rFonts w:ascii="Arial" w:hAnsi="Arial"/>
                <w:sz w:val="18"/>
              </w:rPr>
            </w:pPr>
          </w:p>
        </w:tc>
        <w:tc>
          <w:tcPr>
            <w:tcW w:w="1559" w:type="dxa"/>
          </w:tcPr>
          <w:p w14:paraId="5BEF5163" w14:textId="77777777" w:rsidR="00277723" w:rsidRPr="006F06C2" w:rsidRDefault="00277723" w:rsidP="002745DF">
            <w:pPr>
              <w:keepNext/>
              <w:keepLines/>
              <w:spacing w:after="0"/>
              <w:rPr>
                <w:ins w:id="12355" w:author="2960" w:date="2023-06-20T15:38:00Z"/>
                <w:rFonts w:ascii="Arial" w:hAnsi="Arial"/>
                <w:sz w:val="18"/>
              </w:rPr>
            </w:pPr>
          </w:p>
        </w:tc>
      </w:tr>
      <w:tr w:rsidR="00277723" w:rsidRPr="006F06C2" w14:paraId="1E3BF5F6" w14:textId="77777777" w:rsidTr="002745DF">
        <w:trPr>
          <w:ins w:id="12356" w:author="2960" w:date="2023-06-20T15:38:00Z"/>
        </w:trPr>
        <w:tc>
          <w:tcPr>
            <w:tcW w:w="4082" w:type="dxa"/>
          </w:tcPr>
          <w:p w14:paraId="5E326DA2" w14:textId="77777777" w:rsidR="00277723" w:rsidRPr="005A6426" w:rsidRDefault="00277723" w:rsidP="002745DF">
            <w:pPr>
              <w:keepNext/>
              <w:keepLines/>
              <w:spacing w:after="0"/>
              <w:rPr>
                <w:ins w:id="12357" w:author="2960" w:date="2023-06-20T15:38:00Z"/>
                <w:rFonts w:ascii="Arial" w:hAnsi="Arial"/>
                <w:sz w:val="18"/>
              </w:rPr>
            </w:pPr>
            <w:ins w:id="12358" w:author="2960" w:date="2023-06-20T15:38:00Z">
              <w:r w:rsidRPr="00A42B13">
                <w:rPr>
                  <w:rFonts w:ascii="Arial" w:hAnsi="Arial"/>
                  <w:sz w:val="18"/>
                </w:rPr>
                <w:t xml:space="preserve">  spCellConfig SEQUENCE {</w:t>
              </w:r>
            </w:ins>
          </w:p>
        </w:tc>
        <w:tc>
          <w:tcPr>
            <w:tcW w:w="2297" w:type="dxa"/>
          </w:tcPr>
          <w:p w14:paraId="4FA4D20B" w14:textId="77777777" w:rsidR="00277723" w:rsidRPr="005A6426" w:rsidRDefault="00277723" w:rsidP="002745DF">
            <w:pPr>
              <w:keepNext/>
              <w:keepLines/>
              <w:spacing w:after="0"/>
              <w:rPr>
                <w:ins w:id="12359" w:author="2960" w:date="2023-06-20T15:38:00Z"/>
                <w:rFonts w:ascii="Arial" w:hAnsi="Arial"/>
                <w:sz w:val="18"/>
              </w:rPr>
            </w:pPr>
          </w:p>
        </w:tc>
        <w:tc>
          <w:tcPr>
            <w:tcW w:w="1843" w:type="dxa"/>
          </w:tcPr>
          <w:p w14:paraId="011AC2F2" w14:textId="77777777" w:rsidR="00277723" w:rsidRPr="006F06C2" w:rsidRDefault="00277723" w:rsidP="002745DF">
            <w:pPr>
              <w:keepNext/>
              <w:keepLines/>
              <w:spacing w:after="0"/>
              <w:rPr>
                <w:ins w:id="12360" w:author="2960" w:date="2023-06-20T15:38:00Z"/>
                <w:rFonts w:ascii="Arial" w:hAnsi="Arial"/>
                <w:sz w:val="18"/>
              </w:rPr>
            </w:pPr>
          </w:p>
        </w:tc>
        <w:tc>
          <w:tcPr>
            <w:tcW w:w="1559" w:type="dxa"/>
          </w:tcPr>
          <w:p w14:paraId="7AB5744F" w14:textId="77777777" w:rsidR="00277723" w:rsidRPr="006F06C2" w:rsidRDefault="00277723" w:rsidP="002745DF">
            <w:pPr>
              <w:keepNext/>
              <w:keepLines/>
              <w:spacing w:after="0"/>
              <w:rPr>
                <w:ins w:id="12361" w:author="2960" w:date="2023-06-20T15:38:00Z"/>
                <w:rFonts w:ascii="Arial" w:hAnsi="Arial"/>
                <w:sz w:val="18"/>
              </w:rPr>
            </w:pPr>
          </w:p>
        </w:tc>
      </w:tr>
      <w:tr w:rsidR="00277723" w:rsidRPr="006F06C2" w14:paraId="4CB8DB03" w14:textId="77777777" w:rsidTr="002745DF">
        <w:trPr>
          <w:ins w:id="12362" w:author="2960" w:date="2023-06-20T15:38:00Z"/>
        </w:trPr>
        <w:tc>
          <w:tcPr>
            <w:tcW w:w="4082" w:type="dxa"/>
          </w:tcPr>
          <w:p w14:paraId="7D5795BC" w14:textId="77777777" w:rsidR="00277723" w:rsidRPr="005A6426" w:rsidRDefault="00277723" w:rsidP="002745DF">
            <w:pPr>
              <w:keepNext/>
              <w:keepLines/>
              <w:spacing w:after="0"/>
              <w:rPr>
                <w:ins w:id="12363" w:author="2960" w:date="2023-06-20T15:38:00Z"/>
                <w:rFonts w:ascii="Arial" w:hAnsi="Arial"/>
                <w:sz w:val="18"/>
              </w:rPr>
            </w:pPr>
            <w:ins w:id="12364" w:author="2960" w:date="2023-06-20T15:38:00Z">
              <w:r w:rsidRPr="00A42B13">
                <w:rPr>
                  <w:rFonts w:ascii="Arial" w:hAnsi="Arial"/>
                  <w:sz w:val="18"/>
                </w:rPr>
                <w:t xml:space="preserve">    spCellConfigDedicated</w:t>
              </w:r>
            </w:ins>
          </w:p>
        </w:tc>
        <w:tc>
          <w:tcPr>
            <w:tcW w:w="2297" w:type="dxa"/>
          </w:tcPr>
          <w:p w14:paraId="2418566B" w14:textId="77777777" w:rsidR="00277723" w:rsidRPr="005A6426" w:rsidRDefault="00277723" w:rsidP="002745DF">
            <w:pPr>
              <w:keepNext/>
              <w:keepLines/>
              <w:spacing w:after="0"/>
              <w:rPr>
                <w:ins w:id="12365" w:author="2960" w:date="2023-06-20T15:38:00Z"/>
                <w:rFonts w:ascii="Arial" w:hAnsi="Arial"/>
                <w:sz w:val="18"/>
              </w:rPr>
            </w:pPr>
            <w:ins w:id="12366" w:author="2960" w:date="2023-06-20T15:38:00Z">
              <w:r w:rsidRPr="00A42B13">
                <w:rPr>
                  <w:rFonts w:ascii="Arial" w:hAnsi="Arial"/>
                  <w:sz w:val="18"/>
                </w:rPr>
                <w:t>ServingCellConfig with condition MBS_Multicast</w:t>
              </w:r>
            </w:ins>
          </w:p>
        </w:tc>
        <w:tc>
          <w:tcPr>
            <w:tcW w:w="1843" w:type="dxa"/>
          </w:tcPr>
          <w:p w14:paraId="54B809EE" w14:textId="77777777" w:rsidR="00277723" w:rsidRPr="006F06C2" w:rsidRDefault="00277723" w:rsidP="002745DF">
            <w:pPr>
              <w:keepNext/>
              <w:keepLines/>
              <w:spacing w:after="0"/>
              <w:rPr>
                <w:ins w:id="12367" w:author="2960" w:date="2023-06-20T15:38:00Z"/>
                <w:rFonts w:ascii="Arial" w:hAnsi="Arial"/>
                <w:sz w:val="18"/>
              </w:rPr>
            </w:pPr>
          </w:p>
        </w:tc>
        <w:tc>
          <w:tcPr>
            <w:tcW w:w="1559" w:type="dxa"/>
          </w:tcPr>
          <w:p w14:paraId="3361DF1B" w14:textId="77777777" w:rsidR="00277723" w:rsidRPr="006F06C2" w:rsidRDefault="00277723" w:rsidP="002745DF">
            <w:pPr>
              <w:keepNext/>
              <w:keepLines/>
              <w:spacing w:after="0"/>
              <w:rPr>
                <w:ins w:id="12368" w:author="2960" w:date="2023-06-20T15:38:00Z"/>
                <w:rFonts w:ascii="Arial" w:hAnsi="Arial"/>
                <w:sz w:val="18"/>
              </w:rPr>
            </w:pPr>
          </w:p>
        </w:tc>
      </w:tr>
      <w:tr w:rsidR="00277723" w:rsidRPr="006F06C2" w14:paraId="7D85C4B6" w14:textId="77777777" w:rsidTr="002745DF">
        <w:trPr>
          <w:ins w:id="12369" w:author="2960" w:date="2023-06-20T15:38:00Z"/>
        </w:trPr>
        <w:tc>
          <w:tcPr>
            <w:tcW w:w="4082" w:type="dxa"/>
          </w:tcPr>
          <w:p w14:paraId="6AB6D183" w14:textId="77777777" w:rsidR="00277723" w:rsidRPr="005A6426" w:rsidRDefault="00277723" w:rsidP="002745DF">
            <w:pPr>
              <w:keepNext/>
              <w:keepLines/>
              <w:spacing w:after="0"/>
              <w:rPr>
                <w:ins w:id="12370" w:author="2960" w:date="2023-06-20T15:38:00Z"/>
                <w:rFonts w:ascii="Arial" w:hAnsi="Arial"/>
                <w:sz w:val="18"/>
              </w:rPr>
            </w:pPr>
            <w:ins w:id="12371" w:author="2960" w:date="2023-06-20T15:38:00Z">
              <w:r w:rsidRPr="00A42B13">
                <w:rPr>
                  <w:rFonts w:ascii="Arial" w:hAnsi="Arial"/>
                  <w:sz w:val="18"/>
                </w:rPr>
                <w:t xml:space="preserve">  }</w:t>
              </w:r>
            </w:ins>
          </w:p>
        </w:tc>
        <w:tc>
          <w:tcPr>
            <w:tcW w:w="2297" w:type="dxa"/>
          </w:tcPr>
          <w:p w14:paraId="02907D1D" w14:textId="77777777" w:rsidR="00277723" w:rsidRPr="005A6426" w:rsidRDefault="00277723" w:rsidP="002745DF">
            <w:pPr>
              <w:keepNext/>
              <w:keepLines/>
              <w:spacing w:after="0"/>
              <w:rPr>
                <w:ins w:id="12372" w:author="2960" w:date="2023-06-20T15:38:00Z"/>
                <w:rFonts w:ascii="Arial" w:hAnsi="Arial"/>
                <w:sz w:val="18"/>
              </w:rPr>
            </w:pPr>
          </w:p>
        </w:tc>
        <w:tc>
          <w:tcPr>
            <w:tcW w:w="1843" w:type="dxa"/>
          </w:tcPr>
          <w:p w14:paraId="7C1C71EF" w14:textId="77777777" w:rsidR="00277723" w:rsidRPr="006F06C2" w:rsidRDefault="00277723" w:rsidP="002745DF">
            <w:pPr>
              <w:keepNext/>
              <w:keepLines/>
              <w:spacing w:after="0"/>
              <w:rPr>
                <w:ins w:id="12373" w:author="2960" w:date="2023-06-20T15:38:00Z"/>
                <w:rFonts w:ascii="Arial" w:hAnsi="Arial"/>
                <w:sz w:val="18"/>
              </w:rPr>
            </w:pPr>
          </w:p>
        </w:tc>
        <w:tc>
          <w:tcPr>
            <w:tcW w:w="1559" w:type="dxa"/>
          </w:tcPr>
          <w:p w14:paraId="6A4BEB10" w14:textId="77777777" w:rsidR="00277723" w:rsidRPr="006F06C2" w:rsidRDefault="00277723" w:rsidP="002745DF">
            <w:pPr>
              <w:keepNext/>
              <w:keepLines/>
              <w:spacing w:after="0"/>
              <w:rPr>
                <w:ins w:id="12374" w:author="2960" w:date="2023-06-20T15:38:00Z"/>
                <w:rFonts w:ascii="Arial" w:hAnsi="Arial"/>
                <w:sz w:val="18"/>
              </w:rPr>
            </w:pPr>
          </w:p>
        </w:tc>
      </w:tr>
      <w:tr w:rsidR="00277723" w:rsidRPr="006F06C2" w14:paraId="209F9E3B" w14:textId="77777777" w:rsidTr="002745DF">
        <w:trPr>
          <w:ins w:id="12375" w:author="2960" w:date="2023-06-20T15:38:00Z"/>
        </w:trPr>
        <w:tc>
          <w:tcPr>
            <w:tcW w:w="4082" w:type="dxa"/>
          </w:tcPr>
          <w:p w14:paraId="0FD87CA5" w14:textId="77777777" w:rsidR="00277723" w:rsidRPr="006F06C2" w:rsidRDefault="00277723" w:rsidP="002745DF">
            <w:pPr>
              <w:keepNext/>
              <w:keepLines/>
              <w:spacing w:after="0"/>
              <w:rPr>
                <w:ins w:id="12376" w:author="2960" w:date="2023-06-20T15:38:00Z"/>
                <w:rFonts w:ascii="Arial" w:hAnsi="Arial"/>
                <w:sz w:val="18"/>
              </w:rPr>
            </w:pPr>
            <w:ins w:id="12377" w:author="2960" w:date="2023-06-20T15:38:00Z">
              <w:r w:rsidRPr="006F06C2">
                <w:rPr>
                  <w:rFonts w:ascii="Arial" w:hAnsi="Arial"/>
                  <w:sz w:val="18"/>
                </w:rPr>
                <w:t>}</w:t>
              </w:r>
            </w:ins>
          </w:p>
        </w:tc>
        <w:tc>
          <w:tcPr>
            <w:tcW w:w="2297" w:type="dxa"/>
          </w:tcPr>
          <w:p w14:paraId="7F328999" w14:textId="77777777" w:rsidR="00277723" w:rsidRPr="006F06C2" w:rsidRDefault="00277723" w:rsidP="002745DF">
            <w:pPr>
              <w:keepNext/>
              <w:keepLines/>
              <w:spacing w:after="0"/>
              <w:rPr>
                <w:ins w:id="12378" w:author="2960" w:date="2023-06-20T15:38:00Z"/>
                <w:rFonts w:ascii="Arial" w:hAnsi="Arial"/>
                <w:sz w:val="18"/>
              </w:rPr>
            </w:pPr>
          </w:p>
        </w:tc>
        <w:tc>
          <w:tcPr>
            <w:tcW w:w="1843" w:type="dxa"/>
          </w:tcPr>
          <w:p w14:paraId="50D5B39C" w14:textId="77777777" w:rsidR="00277723" w:rsidRPr="006F06C2" w:rsidRDefault="00277723" w:rsidP="002745DF">
            <w:pPr>
              <w:keepNext/>
              <w:keepLines/>
              <w:spacing w:after="0"/>
              <w:rPr>
                <w:ins w:id="12379" w:author="2960" w:date="2023-06-20T15:38:00Z"/>
                <w:rFonts w:ascii="Arial" w:hAnsi="Arial"/>
                <w:sz w:val="18"/>
              </w:rPr>
            </w:pPr>
          </w:p>
        </w:tc>
        <w:tc>
          <w:tcPr>
            <w:tcW w:w="1559" w:type="dxa"/>
          </w:tcPr>
          <w:p w14:paraId="3158396B" w14:textId="77777777" w:rsidR="00277723" w:rsidRPr="006F06C2" w:rsidRDefault="00277723" w:rsidP="002745DF">
            <w:pPr>
              <w:keepNext/>
              <w:keepLines/>
              <w:spacing w:after="0"/>
              <w:rPr>
                <w:ins w:id="12380" w:author="2960" w:date="2023-06-20T15:38:00Z"/>
                <w:rFonts w:ascii="Arial" w:hAnsi="Arial"/>
                <w:sz w:val="18"/>
              </w:rPr>
            </w:pPr>
          </w:p>
        </w:tc>
      </w:tr>
    </w:tbl>
    <w:p w14:paraId="2686078A" w14:textId="77777777" w:rsidR="00277723" w:rsidRDefault="00277723" w:rsidP="00277723">
      <w:pPr>
        <w:rPr>
          <w:ins w:id="12381" w:author="2960" w:date="2023-06-20T15:38:00Z"/>
        </w:rPr>
      </w:pPr>
    </w:p>
    <w:p w14:paraId="7EDC0542" w14:textId="77777777" w:rsidR="00277723" w:rsidRPr="000712E3" w:rsidRDefault="00277723" w:rsidP="00277723">
      <w:pPr>
        <w:pStyle w:val="TH"/>
        <w:rPr>
          <w:ins w:id="12382" w:author="2960" w:date="2023-06-20T15:38:00Z"/>
        </w:rPr>
      </w:pPr>
      <w:ins w:id="12383" w:author="2960" w:date="2023-06-20T15:38:00Z">
        <w:r w:rsidRPr="00277723">
          <w:rPr>
            <w:color w:val="000000"/>
          </w:rPr>
          <w:t>Table 14.2.4.3.3.3.3-12</w:t>
        </w:r>
        <w:r w:rsidRPr="000712E3">
          <w:t>:</w:t>
        </w:r>
        <w:r w:rsidRPr="000712E3">
          <w:rPr>
            <w:i/>
            <w:iCs/>
          </w:rPr>
          <w:t xml:space="preserve"> RRCReconfiguration</w:t>
        </w:r>
        <w:r w:rsidRPr="000712E3">
          <w:t xml:space="preserve"> (step </w:t>
        </w:r>
        <w:r>
          <w:t>10</w:t>
        </w:r>
        <w:r w:rsidRPr="000712E3">
          <w:t xml:space="preserve">, </w:t>
        </w:r>
        <w:r w:rsidRPr="00D70946">
          <w:t xml:space="preserve">Table </w:t>
        </w:r>
        <w:r>
          <w:t>14.2.4.3.3</w:t>
        </w:r>
        <w:r w:rsidRPr="00D70946">
          <w:t>.3.2-</w:t>
        </w:r>
        <w:r>
          <w:t>3</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0712E3" w14:paraId="1B129577" w14:textId="77777777" w:rsidTr="002745DF">
        <w:trPr>
          <w:gridBefore w:val="1"/>
          <w:wBefore w:w="9" w:type="dxa"/>
          <w:ins w:id="12384" w:author="2960" w:date="2023-06-20T15:38:00Z"/>
        </w:trPr>
        <w:tc>
          <w:tcPr>
            <w:tcW w:w="9738" w:type="dxa"/>
            <w:gridSpan w:val="4"/>
          </w:tcPr>
          <w:p w14:paraId="59C2A3CB" w14:textId="77777777" w:rsidR="00277723" w:rsidRPr="000712E3" w:rsidRDefault="00277723" w:rsidP="002745DF">
            <w:pPr>
              <w:pStyle w:val="TAL"/>
              <w:rPr>
                <w:ins w:id="12385" w:author="2960" w:date="2023-06-20T15:38:00Z"/>
              </w:rPr>
            </w:pPr>
            <w:ins w:id="12386" w:author="2960" w:date="2023-06-20T15:38:00Z">
              <w:r w:rsidRPr="000712E3">
                <w:t xml:space="preserve">Derivation Path: </w:t>
              </w:r>
              <w:r>
                <w:t xml:space="preserve">TS </w:t>
              </w:r>
              <w:r w:rsidRPr="002F0A2B">
                <w:t>3</w:t>
              </w:r>
              <w:r>
                <w:t>8</w:t>
              </w:r>
              <w:r w:rsidRPr="002F0A2B">
                <w:t>.508</w:t>
              </w:r>
              <w:r>
                <w:t>-1 [4]</w:t>
              </w:r>
              <w:r w:rsidRPr="002F0A2B">
                <w:t>,</w:t>
              </w:r>
              <w:r w:rsidRPr="000712E3">
                <w:t>Table 4.6.1-13 and condition NR</w:t>
              </w:r>
            </w:ins>
          </w:p>
        </w:tc>
      </w:tr>
      <w:tr w:rsidR="00277723" w:rsidRPr="000712E3" w14:paraId="298A38D0" w14:textId="77777777" w:rsidTr="002745DF">
        <w:tblPrEx>
          <w:tblCellMar>
            <w:left w:w="108" w:type="dxa"/>
            <w:right w:w="108" w:type="dxa"/>
          </w:tblCellMar>
        </w:tblPrEx>
        <w:trPr>
          <w:ins w:id="12387" w:author="2960" w:date="2023-06-20T15:38:00Z"/>
        </w:trPr>
        <w:tc>
          <w:tcPr>
            <w:tcW w:w="4535" w:type="dxa"/>
            <w:gridSpan w:val="2"/>
          </w:tcPr>
          <w:p w14:paraId="32FCAD3B" w14:textId="77777777" w:rsidR="00277723" w:rsidRPr="000712E3" w:rsidRDefault="00277723" w:rsidP="002745DF">
            <w:pPr>
              <w:pStyle w:val="TAH"/>
              <w:rPr>
                <w:ins w:id="12388" w:author="2960" w:date="2023-06-20T15:38:00Z"/>
              </w:rPr>
            </w:pPr>
            <w:ins w:id="12389" w:author="2960" w:date="2023-06-20T15:38:00Z">
              <w:r w:rsidRPr="000712E3">
                <w:t>Information Element</w:t>
              </w:r>
            </w:ins>
          </w:p>
        </w:tc>
        <w:tc>
          <w:tcPr>
            <w:tcW w:w="2267" w:type="dxa"/>
          </w:tcPr>
          <w:p w14:paraId="228E7059" w14:textId="77777777" w:rsidR="00277723" w:rsidRPr="000712E3" w:rsidRDefault="00277723" w:rsidP="002745DF">
            <w:pPr>
              <w:pStyle w:val="TAH"/>
              <w:rPr>
                <w:ins w:id="12390" w:author="2960" w:date="2023-06-20T15:38:00Z"/>
              </w:rPr>
            </w:pPr>
            <w:ins w:id="12391" w:author="2960" w:date="2023-06-20T15:38:00Z">
              <w:r w:rsidRPr="000712E3">
                <w:t>Value/remark</w:t>
              </w:r>
            </w:ins>
          </w:p>
        </w:tc>
        <w:tc>
          <w:tcPr>
            <w:tcW w:w="1700" w:type="dxa"/>
          </w:tcPr>
          <w:p w14:paraId="4D78DDD9" w14:textId="77777777" w:rsidR="00277723" w:rsidRPr="000712E3" w:rsidRDefault="00277723" w:rsidP="002745DF">
            <w:pPr>
              <w:pStyle w:val="TAH"/>
              <w:rPr>
                <w:ins w:id="12392" w:author="2960" w:date="2023-06-20T15:38:00Z"/>
              </w:rPr>
            </w:pPr>
            <w:ins w:id="12393" w:author="2960" w:date="2023-06-20T15:38:00Z">
              <w:r w:rsidRPr="000712E3">
                <w:t>Comment</w:t>
              </w:r>
            </w:ins>
          </w:p>
        </w:tc>
        <w:tc>
          <w:tcPr>
            <w:tcW w:w="1245" w:type="dxa"/>
          </w:tcPr>
          <w:p w14:paraId="30E3ADAB" w14:textId="77777777" w:rsidR="00277723" w:rsidRPr="000712E3" w:rsidRDefault="00277723" w:rsidP="002745DF">
            <w:pPr>
              <w:pStyle w:val="TAH"/>
              <w:rPr>
                <w:ins w:id="12394" w:author="2960" w:date="2023-06-20T15:38:00Z"/>
              </w:rPr>
            </w:pPr>
            <w:ins w:id="12395" w:author="2960" w:date="2023-06-20T15:38:00Z">
              <w:r w:rsidRPr="000712E3">
                <w:t>Condition</w:t>
              </w:r>
            </w:ins>
          </w:p>
        </w:tc>
      </w:tr>
      <w:tr w:rsidR="00277723" w:rsidRPr="000712E3" w14:paraId="0D251446" w14:textId="77777777" w:rsidTr="002745DF">
        <w:tblPrEx>
          <w:tblCellMar>
            <w:left w:w="108" w:type="dxa"/>
            <w:right w:w="108" w:type="dxa"/>
          </w:tblCellMar>
        </w:tblPrEx>
        <w:trPr>
          <w:ins w:id="12396" w:author="2960" w:date="2023-06-20T15:38:00Z"/>
        </w:trPr>
        <w:tc>
          <w:tcPr>
            <w:tcW w:w="4535" w:type="dxa"/>
            <w:gridSpan w:val="2"/>
          </w:tcPr>
          <w:p w14:paraId="36B2462D" w14:textId="77777777" w:rsidR="00277723" w:rsidRPr="000712E3" w:rsidRDefault="00277723" w:rsidP="002745DF">
            <w:pPr>
              <w:pStyle w:val="TAL"/>
              <w:rPr>
                <w:ins w:id="12397" w:author="2960" w:date="2023-06-20T15:38:00Z"/>
              </w:rPr>
            </w:pPr>
            <w:ins w:id="12398" w:author="2960" w:date="2023-06-20T15:38:00Z">
              <w:r w:rsidRPr="000712E3">
                <w:t>RRCReconfiguration ::= SEQUENCE {</w:t>
              </w:r>
            </w:ins>
          </w:p>
        </w:tc>
        <w:tc>
          <w:tcPr>
            <w:tcW w:w="2267" w:type="dxa"/>
          </w:tcPr>
          <w:p w14:paraId="703AF22E" w14:textId="77777777" w:rsidR="00277723" w:rsidRPr="000712E3" w:rsidRDefault="00277723" w:rsidP="002745DF">
            <w:pPr>
              <w:pStyle w:val="TAL"/>
              <w:rPr>
                <w:ins w:id="12399" w:author="2960" w:date="2023-06-20T15:38:00Z"/>
              </w:rPr>
            </w:pPr>
          </w:p>
        </w:tc>
        <w:tc>
          <w:tcPr>
            <w:tcW w:w="1700" w:type="dxa"/>
          </w:tcPr>
          <w:p w14:paraId="2069B3A4" w14:textId="77777777" w:rsidR="00277723" w:rsidRPr="000712E3" w:rsidRDefault="00277723" w:rsidP="002745DF">
            <w:pPr>
              <w:pStyle w:val="TAL"/>
              <w:rPr>
                <w:ins w:id="12400" w:author="2960" w:date="2023-06-20T15:38:00Z"/>
              </w:rPr>
            </w:pPr>
          </w:p>
        </w:tc>
        <w:tc>
          <w:tcPr>
            <w:tcW w:w="1245" w:type="dxa"/>
          </w:tcPr>
          <w:p w14:paraId="121D67D5" w14:textId="77777777" w:rsidR="00277723" w:rsidRPr="000712E3" w:rsidRDefault="00277723" w:rsidP="002745DF">
            <w:pPr>
              <w:pStyle w:val="TAL"/>
              <w:rPr>
                <w:ins w:id="12401" w:author="2960" w:date="2023-06-20T15:38:00Z"/>
              </w:rPr>
            </w:pPr>
          </w:p>
        </w:tc>
      </w:tr>
      <w:tr w:rsidR="00277723" w:rsidRPr="000712E3" w14:paraId="594353BF" w14:textId="77777777" w:rsidTr="002745DF">
        <w:tblPrEx>
          <w:tblCellMar>
            <w:left w:w="108" w:type="dxa"/>
            <w:right w:w="108" w:type="dxa"/>
          </w:tblCellMar>
        </w:tblPrEx>
        <w:trPr>
          <w:ins w:id="12402" w:author="2960" w:date="2023-06-20T15:38:00Z"/>
        </w:trPr>
        <w:tc>
          <w:tcPr>
            <w:tcW w:w="4535" w:type="dxa"/>
            <w:gridSpan w:val="2"/>
          </w:tcPr>
          <w:p w14:paraId="62877641" w14:textId="77777777" w:rsidR="00277723" w:rsidRPr="000712E3" w:rsidRDefault="00277723" w:rsidP="002745DF">
            <w:pPr>
              <w:pStyle w:val="TAL"/>
              <w:rPr>
                <w:ins w:id="12403" w:author="2960" w:date="2023-06-20T15:38:00Z"/>
              </w:rPr>
            </w:pPr>
            <w:ins w:id="12404" w:author="2960" w:date="2023-06-20T15:38:00Z">
              <w:r w:rsidRPr="000712E3">
                <w:t xml:space="preserve">  criticalExtensions CHOICE {</w:t>
              </w:r>
            </w:ins>
          </w:p>
        </w:tc>
        <w:tc>
          <w:tcPr>
            <w:tcW w:w="2267" w:type="dxa"/>
          </w:tcPr>
          <w:p w14:paraId="01D077A1" w14:textId="77777777" w:rsidR="00277723" w:rsidRPr="000712E3" w:rsidRDefault="00277723" w:rsidP="002745DF">
            <w:pPr>
              <w:pStyle w:val="TAL"/>
              <w:rPr>
                <w:ins w:id="12405" w:author="2960" w:date="2023-06-20T15:38:00Z"/>
              </w:rPr>
            </w:pPr>
          </w:p>
        </w:tc>
        <w:tc>
          <w:tcPr>
            <w:tcW w:w="1700" w:type="dxa"/>
          </w:tcPr>
          <w:p w14:paraId="358A1110" w14:textId="77777777" w:rsidR="00277723" w:rsidRPr="000712E3" w:rsidRDefault="00277723" w:rsidP="002745DF">
            <w:pPr>
              <w:pStyle w:val="TAL"/>
              <w:rPr>
                <w:ins w:id="12406" w:author="2960" w:date="2023-06-20T15:38:00Z"/>
              </w:rPr>
            </w:pPr>
          </w:p>
        </w:tc>
        <w:tc>
          <w:tcPr>
            <w:tcW w:w="1245" w:type="dxa"/>
          </w:tcPr>
          <w:p w14:paraId="0CBD67C9" w14:textId="77777777" w:rsidR="00277723" w:rsidRPr="000712E3" w:rsidRDefault="00277723" w:rsidP="002745DF">
            <w:pPr>
              <w:pStyle w:val="TAL"/>
              <w:rPr>
                <w:ins w:id="12407" w:author="2960" w:date="2023-06-20T15:38:00Z"/>
              </w:rPr>
            </w:pPr>
          </w:p>
        </w:tc>
      </w:tr>
      <w:tr w:rsidR="00277723" w:rsidRPr="000712E3" w14:paraId="6BBAC6CA" w14:textId="77777777" w:rsidTr="002745DF">
        <w:tblPrEx>
          <w:tblCellMar>
            <w:left w:w="108" w:type="dxa"/>
            <w:right w:w="108" w:type="dxa"/>
          </w:tblCellMar>
        </w:tblPrEx>
        <w:trPr>
          <w:ins w:id="12408" w:author="2960" w:date="2023-06-20T15:38:00Z"/>
        </w:trPr>
        <w:tc>
          <w:tcPr>
            <w:tcW w:w="4535" w:type="dxa"/>
            <w:gridSpan w:val="2"/>
            <w:tcBorders>
              <w:bottom w:val="single" w:sz="4" w:space="0" w:color="auto"/>
            </w:tcBorders>
          </w:tcPr>
          <w:p w14:paraId="06F0BC67" w14:textId="77777777" w:rsidR="00277723" w:rsidRPr="000712E3" w:rsidRDefault="00277723" w:rsidP="002745DF">
            <w:pPr>
              <w:pStyle w:val="TAL"/>
              <w:rPr>
                <w:ins w:id="12409" w:author="2960" w:date="2023-06-20T15:38:00Z"/>
              </w:rPr>
            </w:pPr>
            <w:ins w:id="12410" w:author="2960" w:date="2023-06-20T15:38:00Z">
              <w:r w:rsidRPr="000712E3">
                <w:t xml:space="preserve">    rrcReconfiguration ::= SEQUENCE {</w:t>
              </w:r>
            </w:ins>
          </w:p>
        </w:tc>
        <w:tc>
          <w:tcPr>
            <w:tcW w:w="2267" w:type="dxa"/>
          </w:tcPr>
          <w:p w14:paraId="5C78721D" w14:textId="77777777" w:rsidR="00277723" w:rsidRPr="000712E3" w:rsidRDefault="00277723" w:rsidP="002745DF">
            <w:pPr>
              <w:pStyle w:val="TAL"/>
              <w:rPr>
                <w:ins w:id="12411" w:author="2960" w:date="2023-06-20T15:38:00Z"/>
              </w:rPr>
            </w:pPr>
          </w:p>
        </w:tc>
        <w:tc>
          <w:tcPr>
            <w:tcW w:w="1700" w:type="dxa"/>
          </w:tcPr>
          <w:p w14:paraId="13BEB34E" w14:textId="77777777" w:rsidR="00277723" w:rsidRPr="000712E3" w:rsidRDefault="00277723" w:rsidP="002745DF">
            <w:pPr>
              <w:pStyle w:val="TAL"/>
              <w:rPr>
                <w:ins w:id="12412" w:author="2960" w:date="2023-06-20T15:38:00Z"/>
              </w:rPr>
            </w:pPr>
          </w:p>
        </w:tc>
        <w:tc>
          <w:tcPr>
            <w:tcW w:w="1245" w:type="dxa"/>
          </w:tcPr>
          <w:p w14:paraId="15F178FA" w14:textId="77777777" w:rsidR="00277723" w:rsidRPr="000712E3" w:rsidRDefault="00277723" w:rsidP="002745DF">
            <w:pPr>
              <w:pStyle w:val="TAL"/>
              <w:rPr>
                <w:ins w:id="12413" w:author="2960" w:date="2023-06-20T15:38:00Z"/>
              </w:rPr>
            </w:pPr>
          </w:p>
        </w:tc>
      </w:tr>
      <w:tr w:rsidR="00277723" w:rsidRPr="000712E3" w14:paraId="08705E0D" w14:textId="77777777" w:rsidTr="002745DF">
        <w:tblPrEx>
          <w:tblCellMar>
            <w:left w:w="108" w:type="dxa"/>
            <w:right w:w="108" w:type="dxa"/>
          </w:tblCellMar>
        </w:tblPrEx>
        <w:trPr>
          <w:ins w:id="12414" w:author="2960" w:date="2023-06-20T15:38:00Z"/>
        </w:trPr>
        <w:tc>
          <w:tcPr>
            <w:tcW w:w="4535" w:type="dxa"/>
            <w:gridSpan w:val="2"/>
            <w:tcBorders>
              <w:bottom w:val="single" w:sz="4" w:space="0" w:color="auto"/>
            </w:tcBorders>
          </w:tcPr>
          <w:p w14:paraId="77692785" w14:textId="77777777" w:rsidR="00277723" w:rsidRPr="000712E3" w:rsidRDefault="00277723" w:rsidP="002745DF">
            <w:pPr>
              <w:pStyle w:val="TAL"/>
              <w:rPr>
                <w:ins w:id="12415" w:author="2960" w:date="2023-06-20T15:38:00Z"/>
              </w:rPr>
            </w:pPr>
            <w:ins w:id="12416" w:author="2960" w:date="2023-06-20T15:38:00Z">
              <w:r w:rsidRPr="006F06C2">
                <w:t xml:space="preserve">      radioBearerConfig</w:t>
              </w:r>
            </w:ins>
          </w:p>
        </w:tc>
        <w:tc>
          <w:tcPr>
            <w:tcW w:w="2267" w:type="dxa"/>
          </w:tcPr>
          <w:p w14:paraId="181E0823" w14:textId="77777777" w:rsidR="00277723" w:rsidRPr="000712E3" w:rsidRDefault="00277723" w:rsidP="002745DF">
            <w:pPr>
              <w:pStyle w:val="TAL"/>
              <w:rPr>
                <w:ins w:id="12417" w:author="2960" w:date="2023-06-20T15:38:00Z"/>
              </w:rPr>
            </w:pPr>
            <w:ins w:id="12418" w:author="2960" w:date="2023-06-20T15:38:00Z">
              <w:r w:rsidRPr="006F06C2">
                <w:t>RadioBearerConfig</w:t>
              </w:r>
            </w:ins>
          </w:p>
        </w:tc>
        <w:tc>
          <w:tcPr>
            <w:tcW w:w="1700" w:type="dxa"/>
          </w:tcPr>
          <w:p w14:paraId="532AF311" w14:textId="77777777" w:rsidR="00277723" w:rsidRPr="000712E3" w:rsidRDefault="00277723" w:rsidP="002745DF">
            <w:pPr>
              <w:pStyle w:val="TAL"/>
              <w:rPr>
                <w:ins w:id="12419" w:author="2960" w:date="2023-06-20T15:38:00Z"/>
              </w:rPr>
            </w:pPr>
            <w:ins w:id="12420" w:author="2960" w:date="2023-06-20T15:38:00Z">
              <w:r w:rsidRPr="00277723">
                <w:rPr>
                  <w:color w:val="000000"/>
                </w:rPr>
                <w:t xml:space="preserve">Table </w:t>
              </w:r>
              <w:r>
                <w:t>14.2.4.3.3</w:t>
              </w:r>
              <w:r w:rsidRPr="0087069F">
                <w:t>.3.3-</w:t>
              </w:r>
              <w:r>
                <w:t>13</w:t>
              </w:r>
            </w:ins>
          </w:p>
        </w:tc>
        <w:tc>
          <w:tcPr>
            <w:tcW w:w="1245" w:type="dxa"/>
          </w:tcPr>
          <w:p w14:paraId="31BBB08A" w14:textId="77777777" w:rsidR="00277723" w:rsidRPr="000712E3" w:rsidRDefault="00277723" w:rsidP="002745DF">
            <w:pPr>
              <w:pStyle w:val="TAL"/>
              <w:rPr>
                <w:ins w:id="12421" w:author="2960" w:date="2023-06-20T15:38:00Z"/>
              </w:rPr>
            </w:pPr>
          </w:p>
        </w:tc>
      </w:tr>
      <w:tr w:rsidR="00277723" w:rsidRPr="000712E3" w14:paraId="2F9D74F9" w14:textId="77777777" w:rsidTr="002745DF">
        <w:tblPrEx>
          <w:tblCellMar>
            <w:left w:w="108" w:type="dxa"/>
            <w:right w:w="108" w:type="dxa"/>
          </w:tblCellMar>
        </w:tblPrEx>
        <w:trPr>
          <w:ins w:id="12422" w:author="2960" w:date="2023-06-20T15:38:00Z"/>
        </w:trPr>
        <w:tc>
          <w:tcPr>
            <w:tcW w:w="4535" w:type="dxa"/>
            <w:gridSpan w:val="2"/>
            <w:tcBorders>
              <w:top w:val="single" w:sz="4" w:space="0" w:color="auto"/>
              <w:bottom w:val="single" w:sz="4" w:space="0" w:color="auto"/>
            </w:tcBorders>
          </w:tcPr>
          <w:p w14:paraId="59D4C9E0" w14:textId="77777777" w:rsidR="00277723" w:rsidRPr="000712E3" w:rsidRDefault="00277723" w:rsidP="002745DF">
            <w:pPr>
              <w:pStyle w:val="TAL"/>
              <w:rPr>
                <w:ins w:id="12423" w:author="2960" w:date="2023-06-20T15:38:00Z"/>
              </w:rPr>
            </w:pPr>
            <w:ins w:id="12424" w:author="2960" w:date="2023-06-20T15:38:00Z">
              <w:r w:rsidRPr="000712E3">
                <w:t xml:space="preserve">      nonCriticalExtension SEQUENCE {</w:t>
              </w:r>
            </w:ins>
          </w:p>
        </w:tc>
        <w:tc>
          <w:tcPr>
            <w:tcW w:w="2267" w:type="dxa"/>
          </w:tcPr>
          <w:p w14:paraId="53517635" w14:textId="77777777" w:rsidR="00277723" w:rsidRPr="000712E3" w:rsidRDefault="00277723" w:rsidP="002745DF">
            <w:pPr>
              <w:pStyle w:val="TAL"/>
              <w:rPr>
                <w:ins w:id="12425" w:author="2960" w:date="2023-06-20T15:38:00Z"/>
              </w:rPr>
            </w:pPr>
          </w:p>
        </w:tc>
        <w:tc>
          <w:tcPr>
            <w:tcW w:w="1700" w:type="dxa"/>
          </w:tcPr>
          <w:p w14:paraId="7730B54E" w14:textId="77777777" w:rsidR="00277723" w:rsidRPr="000712E3" w:rsidRDefault="00277723" w:rsidP="002745DF">
            <w:pPr>
              <w:pStyle w:val="TAL"/>
              <w:rPr>
                <w:ins w:id="12426" w:author="2960" w:date="2023-06-20T15:38:00Z"/>
              </w:rPr>
            </w:pPr>
          </w:p>
        </w:tc>
        <w:tc>
          <w:tcPr>
            <w:tcW w:w="1245" w:type="dxa"/>
          </w:tcPr>
          <w:p w14:paraId="22A85A50" w14:textId="77777777" w:rsidR="00277723" w:rsidRPr="000712E3" w:rsidRDefault="00277723" w:rsidP="002745DF">
            <w:pPr>
              <w:pStyle w:val="TAL"/>
              <w:rPr>
                <w:ins w:id="12427" w:author="2960" w:date="2023-06-20T15:38:00Z"/>
              </w:rPr>
            </w:pPr>
          </w:p>
        </w:tc>
      </w:tr>
      <w:tr w:rsidR="00277723" w:rsidRPr="000712E3" w14:paraId="1C7DD1C0" w14:textId="77777777" w:rsidTr="002745DF">
        <w:tblPrEx>
          <w:tblCellMar>
            <w:left w:w="108" w:type="dxa"/>
            <w:right w:w="108" w:type="dxa"/>
          </w:tblCellMar>
        </w:tblPrEx>
        <w:trPr>
          <w:ins w:id="12428" w:author="2960" w:date="2023-06-20T15:38:00Z"/>
        </w:trPr>
        <w:tc>
          <w:tcPr>
            <w:tcW w:w="4535" w:type="dxa"/>
            <w:gridSpan w:val="2"/>
            <w:tcBorders>
              <w:top w:val="single" w:sz="4" w:space="0" w:color="auto"/>
              <w:bottom w:val="single" w:sz="4" w:space="0" w:color="auto"/>
            </w:tcBorders>
          </w:tcPr>
          <w:p w14:paraId="469D39FE" w14:textId="77777777" w:rsidR="00277723" w:rsidRPr="000712E3" w:rsidRDefault="00277723" w:rsidP="002745DF">
            <w:pPr>
              <w:pStyle w:val="TAL"/>
              <w:rPr>
                <w:ins w:id="12429" w:author="2960" w:date="2023-06-20T15:38:00Z"/>
              </w:rPr>
            </w:pPr>
            <w:ins w:id="12430" w:author="2960" w:date="2023-06-20T15:38:00Z">
              <w:r w:rsidRPr="000712E3">
                <w:t xml:space="preserve">        masterCellGroup</w:t>
              </w:r>
            </w:ins>
          </w:p>
        </w:tc>
        <w:tc>
          <w:tcPr>
            <w:tcW w:w="2267" w:type="dxa"/>
          </w:tcPr>
          <w:p w14:paraId="18C68E55" w14:textId="77777777" w:rsidR="00277723" w:rsidRPr="000712E3" w:rsidRDefault="00277723" w:rsidP="002745DF">
            <w:pPr>
              <w:pStyle w:val="TAL"/>
              <w:rPr>
                <w:ins w:id="12431" w:author="2960" w:date="2023-06-20T15:38:00Z"/>
              </w:rPr>
            </w:pPr>
            <w:ins w:id="12432" w:author="2960" w:date="2023-06-20T15:38:00Z">
              <w:r w:rsidRPr="000712E3">
                <w:t xml:space="preserve">CellGroupConfig </w:t>
              </w:r>
            </w:ins>
          </w:p>
        </w:tc>
        <w:tc>
          <w:tcPr>
            <w:tcW w:w="1700" w:type="dxa"/>
          </w:tcPr>
          <w:p w14:paraId="144F0A2E" w14:textId="77777777" w:rsidR="00277723" w:rsidRPr="000712E3" w:rsidRDefault="00277723" w:rsidP="002745DF">
            <w:pPr>
              <w:pStyle w:val="TAL"/>
              <w:rPr>
                <w:ins w:id="12433" w:author="2960" w:date="2023-06-20T15:38:00Z"/>
                <w:lang w:eastAsia="zh-CN"/>
              </w:rPr>
            </w:pPr>
            <w:ins w:id="12434" w:author="2960" w:date="2023-06-20T15:38:00Z">
              <w:r w:rsidRPr="0087069F">
                <w:t xml:space="preserve">Table </w:t>
              </w:r>
              <w:r>
                <w:t>14.2.4.3.3</w:t>
              </w:r>
              <w:r w:rsidRPr="0087069F">
                <w:t>.3.3-</w:t>
              </w:r>
              <w:r>
                <w:t>14</w:t>
              </w:r>
            </w:ins>
          </w:p>
        </w:tc>
        <w:tc>
          <w:tcPr>
            <w:tcW w:w="1245" w:type="dxa"/>
          </w:tcPr>
          <w:p w14:paraId="37463C23" w14:textId="77777777" w:rsidR="00277723" w:rsidRPr="000712E3" w:rsidRDefault="00277723" w:rsidP="002745DF">
            <w:pPr>
              <w:pStyle w:val="TAL"/>
              <w:rPr>
                <w:ins w:id="12435" w:author="2960" w:date="2023-06-20T15:38:00Z"/>
              </w:rPr>
            </w:pPr>
          </w:p>
        </w:tc>
      </w:tr>
      <w:tr w:rsidR="00277723" w:rsidRPr="000712E3" w14:paraId="1C013AF4" w14:textId="77777777" w:rsidTr="002745DF">
        <w:tblPrEx>
          <w:tblCellMar>
            <w:left w:w="108" w:type="dxa"/>
            <w:right w:w="108" w:type="dxa"/>
          </w:tblCellMar>
        </w:tblPrEx>
        <w:trPr>
          <w:ins w:id="12436" w:author="2960" w:date="2023-06-20T15:38:00Z"/>
        </w:trPr>
        <w:tc>
          <w:tcPr>
            <w:tcW w:w="4535" w:type="dxa"/>
            <w:gridSpan w:val="2"/>
            <w:tcBorders>
              <w:top w:val="nil"/>
              <w:bottom w:val="single" w:sz="4" w:space="0" w:color="auto"/>
            </w:tcBorders>
          </w:tcPr>
          <w:p w14:paraId="21E46DB9" w14:textId="77777777" w:rsidR="00277723" w:rsidRPr="000712E3" w:rsidRDefault="00277723" w:rsidP="002745DF">
            <w:pPr>
              <w:pStyle w:val="TAL"/>
              <w:rPr>
                <w:ins w:id="12437" w:author="2960" w:date="2023-06-20T15:38:00Z"/>
              </w:rPr>
            </w:pPr>
            <w:ins w:id="12438" w:author="2960" w:date="2023-06-20T15:38:00Z">
              <w:r w:rsidRPr="000712E3">
                <w:t xml:space="preserve">      }</w:t>
              </w:r>
            </w:ins>
          </w:p>
        </w:tc>
        <w:tc>
          <w:tcPr>
            <w:tcW w:w="2267" w:type="dxa"/>
          </w:tcPr>
          <w:p w14:paraId="535203CF" w14:textId="77777777" w:rsidR="00277723" w:rsidRPr="000712E3" w:rsidRDefault="00277723" w:rsidP="002745DF">
            <w:pPr>
              <w:pStyle w:val="TAL"/>
              <w:rPr>
                <w:ins w:id="12439" w:author="2960" w:date="2023-06-20T15:38:00Z"/>
              </w:rPr>
            </w:pPr>
          </w:p>
        </w:tc>
        <w:tc>
          <w:tcPr>
            <w:tcW w:w="1700" w:type="dxa"/>
          </w:tcPr>
          <w:p w14:paraId="0C68FF7C" w14:textId="77777777" w:rsidR="00277723" w:rsidRPr="000712E3" w:rsidRDefault="00277723" w:rsidP="002745DF">
            <w:pPr>
              <w:pStyle w:val="TAL"/>
              <w:rPr>
                <w:ins w:id="12440" w:author="2960" w:date="2023-06-20T15:38:00Z"/>
              </w:rPr>
            </w:pPr>
          </w:p>
        </w:tc>
        <w:tc>
          <w:tcPr>
            <w:tcW w:w="1245" w:type="dxa"/>
          </w:tcPr>
          <w:p w14:paraId="331DDF03" w14:textId="77777777" w:rsidR="00277723" w:rsidRPr="000712E3" w:rsidRDefault="00277723" w:rsidP="002745DF">
            <w:pPr>
              <w:pStyle w:val="TAL"/>
              <w:rPr>
                <w:ins w:id="12441" w:author="2960" w:date="2023-06-20T15:38:00Z"/>
              </w:rPr>
            </w:pPr>
          </w:p>
        </w:tc>
      </w:tr>
      <w:tr w:rsidR="00277723" w:rsidRPr="000712E3" w14:paraId="4179D84C" w14:textId="77777777" w:rsidTr="002745DF">
        <w:tblPrEx>
          <w:tblCellMar>
            <w:left w:w="108" w:type="dxa"/>
            <w:right w:w="108" w:type="dxa"/>
          </w:tblCellMar>
        </w:tblPrEx>
        <w:trPr>
          <w:ins w:id="12442" w:author="2960" w:date="2023-06-20T15:38:00Z"/>
        </w:trPr>
        <w:tc>
          <w:tcPr>
            <w:tcW w:w="4535" w:type="dxa"/>
            <w:gridSpan w:val="2"/>
            <w:tcBorders>
              <w:bottom w:val="single" w:sz="4" w:space="0" w:color="auto"/>
            </w:tcBorders>
          </w:tcPr>
          <w:p w14:paraId="763F5357" w14:textId="77777777" w:rsidR="00277723" w:rsidRPr="000712E3" w:rsidRDefault="00277723" w:rsidP="002745DF">
            <w:pPr>
              <w:pStyle w:val="TAL"/>
              <w:rPr>
                <w:ins w:id="12443" w:author="2960" w:date="2023-06-20T15:38:00Z"/>
              </w:rPr>
            </w:pPr>
            <w:ins w:id="12444" w:author="2960" w:date="2023-06-20T15:38:00Z">
              <w:r w:rsidRPr="000712E3">
                <w:t xml:space="preserve">    }</w:t>
              </w:r>
            </w:ins>
          </w:p>
        </w:tc>
        <w:tc>
          <w:tcPr>
            <w:tcW w:w="2267" w:type="dxa"/>
          </w:tcPr>
          <w:p w14:paraId="766D335A" w14:textId="77777777" w:rsidR="00277723" w:rsidRPr="000712E3" w:rsidRDefault="00277723" w:rsidP="002745DF">
            <w:pPr>
              <w:pStyle w:val="TAL"/>
              <w:rPr>
                <w:ins w:id="12445" w:author="2960" w:date="2023-06-20T15:38:00Z"/>
              </w:rPr>
            </w:pPr>
          </w:p>
        </w:tc>
        <w:tc>
          <w:tcPr>
            <w:tcW w:w="1700" w:type="dxa"/>
          </w:tcPr>
          <w:p w14:paraId="5658028C" w14:textId="77777777" w:rsidR="00277723" w:rsidRPr="000712E3" w:rsidRDefault="00277723" w:rsidP="002745DF">
            <w:pPr>
              <w:pStyle w:val="TAL"/>
              <w:rPr>
                <w:ins w:id="12446" w:author="2960" w:date="2023-06-20T15:38:00Z"/>
              </w:rPr>
            </w:pPr>
          </w:p>
        </w:tc>
        <w:tc>
          <w:tcPr>
            <w:tcW w:w="1245" w:type="dxa"/>
          </w:tcPr>
          <w:p w14:paraId="0966A2A2" w14:textId="77777777" w:rsidR="00277723" w:rsidRPr="000712E3" w:rsidRDefault="00277723" w:rsidP="002745DF">
            <w:pPr>
              <w:pStyle w:val="TAL"/>
              <w:rPr>
                <w:ins w:id="12447" w:author="2960" w:date="2023-06-20T15:38:00Z"/>
              </w:rPr>
            </w:pPr>
          </w:p>
        </w:tc>
      </w:tr>
      <w:tr w:rsidR="00277723" w:rsidRPr="000712E3" w14:paraId="71E3E4BD" w14:textId="77777777" w:rsidTr="002745DF">
        <w:tblPrEx>
          <w:tblCellMar>
            <w:left w:w="108" w:type="dxa"/>
            <w:right w:w="108" w:type="dxa"/>
          </w:tblCellMar>
        </w:tblPrEx>
        <w:trPr>
          <w:ins w:id="12448" w:author="2960" w:date="2023-06-20T15:38:00Z"/>
        </w:trPr>
        <w:tc>
          <w:tcPr>
            <w:tcW w:w="4535" w:type="dxa"/>
            <w:gridSpan w:val="2"/>
            <w:tcBorders>
              <w:bottom w:val="single" w:sz="4" w:space="0" w:color="auto"/>
            </w:tcBorders>
          </w:tcPr>
          <w:p w14:paraId="7A6BC554" w14:textId="77777777" w:rsidR="00277723" w:rsidRPr="000712E3" w:rsidRDefault="00277723" w:rsidP="002745DF">
            <w:pPr>
              <w:pStyle w:val="TAL"/>
              <w:rPr>
                <w:ins w:id="12449" w:author="2960" w:date="2023-06-20T15:38:00Z"/>
              </w:rPr>
            </w:pPr>
            <w:ins w:id="12450" w:author="2960" w:date="2023-06-20T15:38:00Z">
              <w:r w:rsidRPr="000712E3">
                <w:t xml:space="preserve">  }</w:t>
              </w:r>
            </w:ins>
          </w:p>
        </w:tc>
        <w:tc>
          <w:tcPr>
            <w:tcW w:w="2267" w:type="dxa"/>
          </w:tcPr>
          <w:p w14:paraId="137E3309" w14:textId="77777777" w:rsidR="00277723" w:rsidRPr="000712E3" w:rsidRDefault="00277723" w:rsidP="002745DF">
            <w:pPr>
              <w:pStyle w:val="TAL"/>
              <w:rPr>
                <w:ins w:id="12451" w:author="2960" w:date="2023-06-20T15:38:00Z"/>
              </w:rPr>
            </w:pPr>
          </w:p>
        </w:tc>
        <w:tc>
          <w:tcPr>
            <w:tcW w:w="1700" w:type="dxa"/>
          </w:tcPr>
          <w:p w14:paraId="6B789C23" w14:textId="77777777" w:rsidR="00277723" w:rsidRPr="000712E3" w:rsidRDefault="00277723" w:rsidP="002745DF">
            <w:pPr>
              <w:pStyle w:val="TAL"/>
              <w:rPr>
                <w:ins w:id="12452" w:author="2960" w:date="2023-06-20T15:38:00Z"/>
              </w:rPr>
            </w:pPr>
          </w:p>
        </w:tc>
        <w:tc>
          <w:tcPr>
            <w:tcW w:w="1245" w:type="dxa"/>
          </w:tcPr>
          <w:p w14:paraId="0D0AC994" w14:textId="77777777" w:rsidR="00277723" w:rsidRPr="000712E3" w:rsidRDefault="00277723" w:rsidP="002745DF">
            <w:pPr>
              <w:pStyle w:val="TAL"/>
              <w:rPr>
                <w:ins w:id="12453" w:author="2960" w:date="2023-06-20T15:38:00Z"/>
              </w:rPr>
            </w:pPr>
          </w:p>
        </w:tc>
      </w:tr>
      <w:tr w:rsidR="00277723" w:rsidRPr="000712E3" w14:paraId="452D0AAE" w14:textId="77777777" w:rsidTr="002745DF">
        <w:tblPrEx>
          <w:tblCellMar>
            <w:left w:w="108" w:type="dxa"/>
            <w:right w:w="108" w:type="dxa"/>
          </w:tblCellMar>
        </w:tblPrEx>
        <w:trPr>
          <w:ins w:id="12454" w:author="2960" w:date="2023-06-20T15:38:00Z"/>
        </w:trPr>
        <w:tc>
          <w:tcPr>
            <w:tcW w:w="4535" w:type="dxa"/>
            <w:gridSpan w:val="2"/>
            <w:tcBorders>
              <w:bottom w:val="single" w:sz="4" w:space="0" w:color="auto"/>
            </w:tcBorders>
          </w:tcPr>
          <w:p w14:paraId="4ECB2CC8" w14:textId="77777777" w:rsidR="00277723" w:rsidRPr="000712E3" w:rsidRDefault="00277723" w:rsidP="002745DF">
            <w:pPr>
              <w:pStyle w:val="TAL"/>
              <w:rPr>
                <w:ins w:id="12455" w:author="2960" w:date="2023-06-20T15:38:00Z"/>
              </w:rPr>
            </w:pPr>
            <w:ins w:id="12456" w:author="2960" w:date="2023-06-20T15:38:00Z">
              <w:r w:rsidRPr="000712E3">
                <w:t>}</w:t>
              </w:r>
            </w:ins>
          </w:p>
        </w:tc>
        <w:tc>
          <w:tcPr>
            <w:tcW w:w="2267" w:type="dxa"/>
          </w:tcPr>
          <w:p w14:paraId="6381D3E3" w14:textId="77777777" w:rsidR="00277723" w:rsidRPr="000712E3" w:rsidRDefault="00277723" w:rsidP="002745DF">
            <w:pPr>
              <w:pStyle w:val="TAL"/>
              <w:rPr>
                <w:ins w:id="12457" w:author="2960" w:date="2023-06-20T15:38:00Z"/>
              </w:rPr>
            </w:pPr>
          </w:p>
        </w:tc>
        <w:tc>
          <w:tcPr>
            <w:tcW w:w="1700" w:type="dxa"/>
          </w:tcPr>
          <w:p w14:paraId="06AAA680" w14:textId="77777777" w:rsidR="00277723" w:rsidRPr="000712E3" w:rsidRDefault="00277723" w:rsidP="002745DF">
            <w:pPr>
              <w:pStyle w:val="TAL"/>
              <w:rPr>
                <w:ins w:id="12458" w:author="2960" w:date="2023-06-20T15:38:00Z"/>
              </w:rPr>
            </w:pPr>
          </w:p>
        </w:tc>
        <w:tc>
          <w:tcPr>
            <w:tcW w:w="1245" w:type="dxa"/>
          </w:tcPr>
          <w:p w14:paraId="5BC239B7" w14:textId="77777777" w:rsidR="00277723" w:rsidRPr="000712E3" w:rsidRDefault="00277723" w:rsidP="002745DF">
            <w:pPr>
              <w:pStyle w:val="TAL"/>
              <w:rPr>
                <w:ins w:id="12459" w:author="2960" w:date="2023-06-20T15:38:00Z"/>
              </w:rPr>
            </w:pPr>
          </w:p>
        </w:tc>
      </w:tr>
    </w:tbl>
    <w:p w14:paraId="6BFF8FF2" w14:textId="77777777" w:rsidR="00277723" w:rsidRDefault="00277723" w:rsidP="00277723">
      <w:pPr>
        <w:rPr>
          <w:ins w:id="12460" w:author="2960" w:date="2023-06-20T15:38:00Z"/>
        </w:rPr>
      </w:pPr>
    </w:p>
    <w:p w14:paraId="464235D8" w14:textId="77777777" w:rsidR="00277723" w:rsidRPr="006F06C2" w:rsidRDefault="00277723" w:rsidP="00277723">
      <w:pPr>
        <w:pStyle w:val="TH"/>
        <w:rPr>
          <w:ins w:id="12461" w:author="2960" w:date="2023-06-20T15:38:00Z"/>
        </w:rPr>
      </w:pPr>
      <w:ins w:id="12462" w:author="2960" w:date="2023-06-20T15:38:00Z">
        <w:r w:rsidRPr="00277723">
          <w:rPr>
            <w:color w:val="000000"/>
          </w:rPr>
          <w:t xml:space="preserve">Table </w:t>
        </w:r>
        <w:r>
          <w:t>14.2.4.3.3</w:t>
        </w:r>
        <w:r w:rsidRPr="0087069F">
          <w:t>.3.3-</w:t>
        </w:r>
        <w:r>
          <w:t>13</w:t>
        </w:r>
        <w:r w:rsidRPr="006F06C2">
          <w:t xml:space="preserve">: </w:t>
        </w:r>
        <w:r w:rsidRPr="006F06C2">
          <w:rPr>
            <w:i/>
            <w:iCs/>
          </w:rPr>
          <w:t>RadioBearerConfig</w:t>
        </w:r>
        <w:r w:rsidRPr="006F06C2">
          <w:rPr>
            <w:i/>
          </w:rPr>
          <w:t xml:space="preserve"> </w:t>
        </w:r>
        <w:r w:rsidRPr="006F06C2">
          <w:t>(</w:t>
        </w:r>
        <w:r w:rsidRPr="00277723">
          <w:rPr>
            <w:color w:val="000000"/>
          </w:rPr>
          <w:t>Table 14.2.4.3.3.3.3-12</w:t>
        </w:r>
        <w:r w:rsidRPr="006F06C2">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4"/>
        <w:gridCol w:w="1843"/>
        <w:gridCol w:w="1105"/>
      </w:tblGrid>
      <w:tr w:rsidR="00277723" w:rsidRPr="006F06C2" w14:paraId="453DB107" w14:textId="77777777" w:rsidTr="002745DF">
        <w:trPr>
          <w:ins w:id="12463" w:author="2960" w:date="2023-06-20T15:38:00Z"/>
        </w:trPr>
        <w:tc>
          <w:tcPr>
            <w:tcW w:w="9747" w:type="dxa"/>
            <w:gridSpan w:val="4"/>
          </w:tcPr>
          <w:p w14:paraId="75186DEA" w14:textId="77777777" w:rsidR="00277723" w:rsidRPr="006F06C2" w:rsidRDefault="00277723" w:rsidP="002745DF">
            <w:pPr>
              <w:pStyle w:val="TAL"/>
              <w:rPr>
                <w:ins w:id="12464" w:author="2960" w:date="2023-06-20T15:38:00Z"/>
              </w:rPr>
            </w:pPr>
            <w:ins w:id="12465" w:author="2960" w:date="2023-06-20T15:38:00Z">
              <w:r w:rsidRPr="006F06C2">
                <w:t>Derivation Path: TS 38.508-1 [4], Table 4.6.3-132</w:t>
              </w:r>
              <w:r>
                <w:t xml:space="preserve"> </w:t>
              </w:r>
              <w:r w:rsidRPr="001B14FB">
                <w:t xml:space="preserve">with conditions </w:t>
              </w:r>
              <w:r w:rsidRPr="00B64B99">
                <w:rPr>
                  <w:rFonts w:hint="eastAsia"/>
                  <w:lang w:eastAsia="zh-CN"/>
                </w:rPr>
                <w:t>MRB</w:t>
              </w:r>
              <w:r w:rsidRPr="00B64B99">
                <w:rPr>
                  <w:lang w:eastAsia="zh-CN"/>
                </w:rPr>
                <w:t>m</w:t>
              </w:r>
              <w:r>
                <w:rPr>
                  <w:lang w:eastAsia="zh-CN"/>
                </w:rPr>
                <w:t xml:space="preserve"> (m=2)</w:t>
              </w:r>
              <w:r w:rsidRPr="001B14FB">
                <w:t xml:space="preserve"> </w:t>
              </w:r>
              <w:r w:rsidRPr="002A5A55">
                <w:t xml:space="preserve">and </w:t>
              </w:r>
              <w:r w:rsidRPr="00B64B99">
                <w:t>UM_PTM</w:t>
              </w:r>
            </w:ins>
          </w:p>
        </w:tc>
      </w:tr>
      <w:tr w:rsidR="00277723" w:rsidRPr="006F06C2" w14:paraId="70C48817" w14:textId="77777777" w:rsidTr="002745DF">
        <w:trPr>
          <w:ins w:id="12466" w:author="2960" w:date="2023-06-20T15:38:00Z"/>
        </w:trPr>
        <w:tc>
          <w:tcPr>
            <w:tcW w:w="4535" w:type="dxa"/>
          </w:tcPr>
          <w:p w14:paraId="6ABD3FAB" w14:textId="77777777" w:rsidR="00277723" w:rsidRPr="006F06C2" w:rsidRDefault="00277723" w:rsidP="002745DF">
            <w:pPr>
              <w:pStyle w:val="TAH"/>
              <w:rPr>
                <w:ins w:id="12467" w:author="2960" w:date="2023-06-20T15:38:00Z"/>
              </w:rPr>
            </w:pPr>
            <w:ins w:id="12468" w:author="2960" w:date="2023-06-20T15:38:00Z">
              <w:r w:rsidRPr="006F06C2">
                <w:t>Information Element</w:t>
              </w:r>
            </w:ins>
          </w:p>
        </w:tc>
        <w:tc>
          <w:tcPr>
            <w:tcW w:w="2264" w:type="dxa"/>
          </w:tcPr>
          <w:p w14:paraId="79407310" w14:textId="77777777" w:rsidR="00277723" w:rsidRPr="006F06C2" w:rsidRDefault="00277723" w:rsidP="002745DF">
            <w:pPr>
              <w:pStyle w:val="TAH"/>
              <w:rPr>
                <w:ins w:id="12469" w:author="2960" w:date="2023-06-20T15:38:00Z"/>
              </w:rPr>
            </w:pPr>
            <w:ins w:id="12470" w:author="2960" w:date="2023-06-20T15:38:00Z">
              <w:r w:rsidRPr="006F06C2">
                <w:t>Value/remark</w:t>
              </w:r>
            </w:ins>
          </w:p>
        </w:tc>
        <w:tc>
          <w:tcPr>
            <w:tcW w:w="1843" w:type="dxa"/>
          </w:tcPr>
          <w:p w14:paraId="388B14E4" w14:textId="77777777" w:rsidR="00277723" w:rsidRPr="006F06C2" w:rsidRDefault="00277723" w:rsidP="002745DF">
            <w:pPr>
              <w:pStyle w:val="TAH"/>
              <w:rPr>
                <w:ins w:id="12471" w:author="2960" w:date="2023-06-20T15:38:00Z"/>
              </w:rPr>
            </w:pPr>
            <w:ins w:id="12472" w:author="2960" w:date="2023-06-20T15:38:00Z">
              <w:r w:rsidRPr="006F06C2">
                <w:t>Comment</w:t>
              </w:r>
            </w:ins>
          </w:p>
        </w:tc>
        <w:tc>
          <w:tcPr>
            <w:tcW w:w="1105" w:type="dxa"/>
          </w:tcPr>
          <w:p w14:paraId="4AAD2DD8" w14:textId="77777777" w:rsidR="00277723" w:rsidRPr="006F06C2" w:rsidRDefault="00277723" w:rsidP="002745DF">
            <w:pPr>
              <w:pStyle w:val="TAH"/>
              <w:rPr>
                <w:ins w:id="12473" w:author="2960" w:date="2023-06-20T15:38:00Z"/>
              </w:rPr>
            </w:pPr>
            <w:ins w:id="12474" w:author="2960" w:date="2023-06-20T15:38:00Z">
              <w:r w:rsidRPr="006F06C2">
                <w:t>Condition</w:t>
              </w:r>
            </w:ins>
          </w:p>
        </w:tc>
      </w:tr>
      <w:tr w:rsidR="00277723" w:rsidRPr="006F06C2" w14:paraId="2AEE69AB" w14:textId="77777777" w:rsidTr="002745DF">
        <w:trPr>
          <w:ins w:id="12475" w:author="2960" w:date="2023-06-20T15:38:00Z"/>
        </w:trPr>
        <w:tc>
          <w:tcPr>
            <w:tcW w:w="4535" w:type="dxa"/>
          </w:tcPr>
          <w:p w14:paraId="3EA5C547" w14:textId="77777777" w:rsidR="00277723" w:rsidRPr="006F06C2" w:rsidRDefault="00277723" w:rsidP="002745DF">
            <w:pPr>
              <w:pStyle w:val="TAL"/>
              <w:rPr>
                <w:ins w:id="12476" w:author="2960" w:date="2023-06-20T15:38:00Z"/>
              </w:rPr>
            </w:pPr>
            <w:ins w:id="12477" w:author="2960" w:date="2023-06-20T15:38:00Z">
              <w:r w:rsidRPr="006F06C2">
                <w:t>RadioBearerConfig ::= SEQUENCE {</w:t>
              </w:r>
            </w:ins>
          </w:p>
        </w:tc>
        <w:tc>
          <w:tcPr>
            <w:tcW w:w="2264" w:type="dxa"/>
          </w:tcPr>
          <w:p w14:paraId="788E166C" w14:textId="77777777" w:rsidR="00277723" w:rsidRPr="006F06C2" w:rsidRDefault="00277723" w:rsidP="002745DF">
            <w:pPr>
              <w:pStyle w:val="TAL"/>
              <w:rPr>
                <w:ins w:id="12478" w:author="2960" w:date="2023-06-20T15:38:00Z"/>
              </w:rPr>
            </w:pPr>
          </w:p>
        </w:tc>
        <w:tc>
          <w:tcPr>
            <w:tcW w:w="1843" w:type="dxa"/>
          </w:tcPr>
          <w:p w14:paraId="7DFF2112" w14:textId="77777777" w:rsidR="00277723" w:rsidRPr="006F06C2" w:rsidRDefault="00277723" w:rsidP="002745DF">
            <w:pPr>
              <w:pStyle w:val="TAL"/>
              <w:rPr>
                <w:ins w:id="12479" w:author="2960" w:date="2023-06-20T15:38:00Z"/>
              </w:rPr>
            </w:pPr>
          </w:p>
        </w:tc>
        <w:tc>
          <w:tcPr>
            <w:tcW w:w="1105" w:type="dxa"/>
          </w:tcPr>
          <w:p w14:paraId="3FA4A8D9" w14:textId="77777777" w:rsidR="00277723" w:rsidRPr="006F06C2" w:rsidRDefault="00277723" w:rsidP="002745DF">
            <w:pPr>
              <w:pStyle w:val="TAL"/>
              <w:rPr>
                <w:ins w:id="12480" w:author="2960" w:date="2023-06-20T15:38:00Z"/>
              </w:rPr>
            </w:pPr>
          </w:p>
        </w:tc>
      </w:tr>
      <w:tr w:rsidR="00277723" w:rsidRPr="006F06C2" w14:paraId="7459C67E" w14:textId="77777777" w:rsidTr="002745DF">
        <w:trPr>
          <w:ins w:id="12481" w:author="2960" w:date="2023-06-20T15:38:00Z"/>
        </w:trPr>
        <w:tc>
          <w:tcPr>
            <w:tcW w:w="4535" w:type="dxa"/>
          </w:tcPr>
          <w:p w14:paraId="1758A0FC" w14:textId="77777777" w:rsidR="00277723" w:rsidRPr="006F06C2" w:rsidRDefault="00277723" w:rsidP="002745DF">
            <w:pPr>
              <w:pStyle w:val="TAL"/>
              <w:rPr>
                <w:ins w:id="12482" w:author="2960" w:date="2023-06-20T15:38:00Z"/>
              </w:rPr>
            </w:pPr>
            <w:ins w:id="12483" w:author="2960" w:date="2023-06-20T15:38:00Z">
              <w:r w:rsidRPr="00B64B99">
                <w:t xml:space="preserve">  </w:t>
              </w:r>
              <w:r w:rsidRPr="005F6244">
                <w:t>drb-</w:t>
              </w:r>
              <w:r w:rsidRPr="005F6244">
                <w:rPr>
                  <w:snapToGrid w:val="0"/>
                </w:rPr>
                <w:t>ToRelease</w:t>
              </w:r>
              <w:r w:rsidRPr="005F6244">
                <w:t>List</w:t>
              </w:r>
              <w:r w:rsidRPr="00B64B99">
                <w:t xml:space="preserve">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r>
                <w:t xml:space="preserve"> {</w:t>
              </w:r>
            </w:ins>
          </w:p>
        </w:tc>
        <w:tc>
          <w:tcPr>
            <w:tcW w:w="2264" w:type="dxa"/>
          </w:tcPr>
          <w:p w14:paraId="3E24B18C" w14:textId="77777777" w:rsidR="00277723" w:rsidRPr="006F06C2" w:rsidRDefault="00277723" w:rsidP="002745DF">
            <w:pPr>
              <w:pStyle w:val="TAL"/>
              <w:rPr>
                <w:ins w:id="12484" w:author="2960" w:date="2023-06-20T15:38:00Z"/>
                <w:lang w:eastAsia="zh-CN"/>
              </w:rPr>
            </w:pPr>
            <w:ins w:id="12485" w:author="2960" w:date="2023-06-20T15:38:00Z">
              <w:r>
                <w:rPr>
                  <w:rFonts w:hint="eastAsia"/>
                  <w:lang w:eastAsia="zh-CN"/>
                </w:rPr>
                <w:t>1</w:t>
              </w:r>
              <w:r>
                <w:rPr>
                  <w:lang w:eastAsia="zh-CN"/>
                </w:rPr>
                <w:t xml:space="preserve"> entry</w:t>
              </w:r>
            </w:ins>
          </w:p>
        </w:tc>
        <w:tc>
          <w:tcPr>
            <w:tcW w:w="1843" w:type="dxa"/>
          </w:tcPr>
          <w:p w14:paraId="20BC2513" w14:textId="77777777" w:rsidR="00277723" w:rsidRPr="006F06C2" w:rsidRDefault="00277723" w:rsidP="002745DF">
            <w:pPr>
              <w:pStyle w:val="TAL"/>
              <w:rPr>
                <w:ins w:id="12486" w:author="2960" w:date="2023-06-20T15:38:00Z"/>
              </w:rPr>
            </w:pPr>
          </w:p>
        </w:tc>
        <w:tc>
          <w:tcPr>
            <w:tcW w:w="1105" w:type="dxa"/>
          </w:tcPr>
          <w:p w14:paraId="6CE6FBE1" w14:textId="77777777" w:rsidR="00277723" w:rsidRPr="006F06C2" w:rsidRDefault="00277723" w:rsidP="002745DF">
            <w:pPr>
              <w:pStyle w:val="TAL"/>
              <w:rPr>
                <w:ins w:id="12487" w:author="2960" w:date="2023-06-20T15:38:00Z"/>
              </w:rPr>
            </w:pPr>
          </w:p>
        </w:tc>
      </w:tr>
      <w:tr w:rsidR="00277723" w:rsidRPr="006F06C2" w14:paraId="04C7C016" w14:textId="77777777" w:rsidTr="002745DF">
        <w:trPr>
          <w:ins w:id="12488" w:author="2960" w:date="2023-06-20T15:38:00Z"/>
        </w:trPr>
        <w:tc>
          <w:tcPr>
            <w:tcW w:w="4535" w:type="dxa"/>
          </w:tcPr>
          <w:p w14:paraId="3320D55F" w14:textId="77777777" w:rsidR="00277723" w:rsidRPr="00B64B99" w:rsidRDefault="00277723" w:rsidP="002745DF">
            <w:pPr>
              <w:pStyle w:val="TAL"/>
              <w:rPr>
                <w:ins w:id="12489" w:author="2960" w:date="2023-06-20T15:38:00Z"/>
              </w:rPr>
            </w:pPr>
            <w:ins w:id="12490" w:author="2960" w:date="2023-06-20T15:38:00Z">
              <w:r w:rsidRPr="00B64B99">
                <w:t xml:space="preserve">    </w:t>
              </w:r>
              <w:r w:rsidRPr="00F43A82">
                <w:t>DRB-Identity</w:t>
              </w:r>
              <w:r>
                <w:t>[1]</w:t>
              </w:r>
            </w:ins>
          </w:p>
        </w:tc>
        <w:tc>
          <w:tcPr>
            <w:tcW w:w="2264" w:type="dxa"/>
          </w:tcPr>
          <w:p w14:paraId="0DA67242" w14:textId="77777777" w:rsidR="00277723" w:rsidRPr="00B64B99" w:rsidRDefault="00277723" w:rsidP="002745DF">
            <w:pPr>
              <w:pStyle w:val="TAL"/>
              <w:rPr>
                <w:ins w:id="12491" w:author="2960" w:date="2023-06-20T15:38:00Z"/>
              </w:rPr>
            </w:pPr>
            <w:ins w:id="12492" w:author="2960" w:date="2023-06-20T15:38:00Z">
              <w:r w:rsidRPr="00B64B99">
                <w:t>DRB-Identity</w:t>
              </w:r>
              <w:r>
                <w:t xml:space="preserve"> of DRBn</w:t>
              </w:r>
            </w:ins>
          </w:p>
        </w:tc>
        <w:tc>
          <w:tcPr>
            <w:tcW w:w="1843" w:type="dxa"/>
          </w:tcPr>
          <w:p w14:paraId="457A1229" w14:textId="77777777" w:rsidR="00277723" w:rsidRDefault="00277723" w:rsidP="002745DF">
            <w:pPr>
              <w:pStyle w:val="TAL"/>
              <w:rPr>
                <w:ins w:id="12493" w:author="2960" w:date="2023-06-20T15:38:00Z"/>
                <w:lang w:eastAsia="zh-CN"/>
              </w:rPr>
            </w:pPr>
            <w:ins w:id="12494" w:author="2960" w:date="2023-06-20T15:38:00Z">
              <w:r>
                <w:rPr>
                  <w:lang w:eastAsia="zh-CN"/>
                </w:rPr>
                <w:t>entry 1</w:t>
              </w:r>
            </w:ins>
          </w:p>
          <w:p w14:paraId="771793F8" w14:textId="77777777" w:rsidR="00277723" w:rsidRPr="005F6244" w:rsidRDefault="00277723" w:rsidP="002745DF">
            <w:pPr>
              <w:pStyle w:val="TAL"/>
              <w:rPr>
                <w:ins w:id="12495" w:author="2960" w:date="2023-06-20T15:38:00Z"/>
                <w:lang w:eastAsia="zh-CN"/>
              </w:rPr>
            </w:pPr>
            <w:ins w:id="12496" w:author="2960" w:date="2023-06-20T15:38:00Z">
              <w:r w:rsidRPr="005F6244">
                <w:rPr>
                  <w:lang w:eastAsia="zh-CN"/>
                </w:rPr>
                <w:t>DRBn is the DRB established in Table 14.2.4.3.3.3.3-3</w:t>
              </w:r>
            </w:ins>
          </w:p>
        </w:tc>
        <w:tc>
          <w:tcPr>
            <w:tcW w:w="1105" w:type="dxa"/>
          </w:tcPr>
          <w:p w14:paraId="5E949291" w14:textId="77777777" w:rsidR="00277723" w:rsidRPr="006F06C2" w:rsidRDefault="00277723" w:rsidP="002745DF">
            <w:pPr>
              <w:pStyle w:val="TAL"/>
              <w:rPr>
                <w:ins w:id="12497" w:author="2960" w:date="2023-06-20T15:38:00Z"/>
              </w:rPr>
            </w:pPr>
          </w:p>
        </w:tc>
      </w:tr>
      <w:tr w:rsidR="00277723" w:rsidRPr="006F06C2" w14:paraId="4586252F" w14:textId="77777777" w:rsidTr="002745DF">
        <w:trPr>
          <w:ins w:id="12498" w:author="2960" w:date="2023-06-20T15:38:00Z"/>
        </w:trPr>
        <w:tc>
          <w:tcPr>
            <w:tcW w:w="4535" w:type="dxa"/>
          </w:tcPr>
          <w:p w14:paraId="7E20C5AF" w14:textId="77777777" w:rsidR="00277723" w:rsidRPr="00B64B99" w:rsidRDefault="00277723" w:rsidP="002745DF">
            <w:pPr>
              <w:pStyle w:val="TAL"/>
              <w:rPr>
                <w:ins w:id="12499" w:author="2960" w:date="2023-06-20T15:38:00Z"/>
              </w:rPr>
            </w:pPr>
            <w:ins w:id="12500" w:author="2960" w:date="2023-06-20T15:38:00Z">
              <w:r w:rsidRPr="00A42B13">
                <w:t xml:space="preserve">  }</w:t>
              </w:r>
            </w:ins>
          </w:p>
        </w:tc>
        <w:tc>
          <w:tcPr>
            <w:tcW w:w="2264" w:type="dxa"/>
          </w:tcPr>
          <w:p w14:paraId="4A4CC588" w14:textId="77777777" w:rsidR="00277723" w:rsidRPr="00B64B99" w:rsidRDefault="00277723" w:rsidP="002745DF">
            <w:pPr>
              <w:pStyle w:val="TAL"/>
              <w:rPr>
                <w:ins w:id="12501" w:author="2960" w:date="2023-06-20T15:38:00Z"/>
              </w:rPr>
            </w:pPr>
          </w:p>
        </w:tc>
        <w:tc>
          <w:tcPr>
            <w:tcW w:w="1843" w:type="dxa"/>
          </w:tcPr>
          <w:p w14:paraId="7E42CF17" w14:textId="77777777" w:rsidR="00277723" w:rsidRPr="005F6244" w:rsidRDefault="00277723" w:rsidP="002745DF">
            <w:pPr>
              <w:pStyle w:val="TAL"/>
              <w:rPr>
                <w:ins w:id="12502" w:author="2960" w:date="2023-06-20T15:38:00Z"/>
                <w:lang w:eastAsia="zh-CN"/>
              </w:rPr>
            </w:pPr>
          </w:p>
        </w:tc>
        <w:tc>
          <w:tcPr>
            <w:tcW w:w="1105" w:type="dxa"/>
          </w:tcPr>
          <w:p w14:paraId="640F99A4" w14:textId="77777777" w:rsidR="00277723" w:rsidRPr="006F06C2" w:rsidRDefault="00277723" w:rsidP="002745DF">
            <w:pPr>
              <w:pStyle w:val="TAL"/>
              <w:rPr>
                <w:ins w:id="12503" w:author="2960" w:date="2023-06-20T15:38:00Z"/>
              </w:rPr>
            </w:pPr>
          </w:p>
        </w:tc>
      </w:tr>
      <w:tr w:rsidR="00277723" w:rsidRPr="006F06C2" w14:paraId="2D460AA7" w14:textId="77777777" w:rsidTr="002745DF">
        <w:trPr>
          <w:ins w:id="12504" w:author="2960" w:date="2023-06-20T15:38:00Z"/>
        </w:trPr>
        <w:tc>
          <w:tcPr>
            <w:tcW w:w="4535" w:type="dxa"/>
          </w:tcPr>
          <w:p w14:paraId="464D5889" w14:textId="77777777" w:rsidR="00277723" w:rsidRPr="00B64B99" w:rsidRDefault="00277723" w:rsidP="002745DF">
            <w:pPr>
              <w:pStyle w:val="TAL"/>
              <w:rPr>
                <w:ins w:id="12505" w:author="2960" w:date="2023-06-20T15:38:00Z"/>
                <w:lang w:eastAsia="zh-CN"/>
              </w:rPr>
            </w:pPr>
            <w:ins w:id="12506" w:author="2960" w:date="2023-06-20T15:38:00Z">
              <w:r>
                <w:rPr>
                  <w:rFonts w:hint="eastAsia"/>
                  <w:lang w:eastAsia="zh-CN"/>
                </w:rPr>
                <w:t>}</w:t>
              </w:r>
            </w:ins>
          </w:p>
        </w:tc>
        <w:tc>
          <w:tcPr>
            <w:tcW w:w="2264" w:type="dxa"/>
          </w:tcPr>
          <w:p w14:paraId="204A5F28" w14:textId="77777777" w:rsidR="00277723" w:rsidRPr="006F06C2" w:rsidRDefault="00277723" w:rsidP="002745DF">
            <w:pPr>
              <w:pStyle w:val="TAL"/>
              <w:rPr>
                <w:ins w:id="12507" w:author="2960" w:date="2023-06-20T15:38:00Z"/>
              </w:rPr>
            </w:pPr>
          </w:p>
        </w:tc>
        <w:tc>
          <w:tcPr>
            <w:tcW w:w="1843" w:type="dxa"/>
          </w:tcPr>
          <w:p w14:paraId="60313DC6" w14:textId="77777777" w:rsidR="00277723" w:rsidRPr="006F06C2" w:rsidRDefault="00277723" w:rsidP="002745DF">
            <w:pPr>
              <w:pStyle w:val="TAL"/>
              <w:rPr>
                <w:ins w:id="12508" w:author="2960" w:date="2023-06-20T15:38:00Z"/>
              </w:rPr>
            </w:pPr>
          </w:p>
        </w:tc>
        <w:tc>
          <w:tcPr>
            <w:tcW w:w="1105" w:type="dxa"/>
          </w:tcPr>
          <w:p w14:paraId="5C1BB044" w14:textId="77777777" w:rsidR="00277723" w:rsidRPr="006F06C2" w:rsidRDefault="00277723" w:rsidP="002745DF">
            <w:pPr>
              <w:pStyle w:val="TAL"/>
              <w:rPr>
                <w:ins w:id="12509" w:author="2960" w:date="2023-06-20T15:38:00Z"/>
              </w:rPr>
            </w:pPr>
          </w:p>
        </w:tc>
      </w:tr>
    </w:tbl>
    <w:p w14:paraId="73137C5C" w14:textId="77777777" w:rsidR="00277723" w:rsidRDefault="00277723" w:rsidP="00277723">
      <w:pPr>
        <w:rPr>
          <w:ins w:id="12510" w:author="2960" w:date="2023-06-20T15:38:00Z"/>
        </w:rPr>
      </w:pPr>
    </w:p>
    <w:p w14:paraId="4D96D181" w14:textId="77777777" w:rsidR="00277723" w:rsidRPr="006F06C2" w:rsidRDefault="00277723" w:rsidP="00277723">
      <w:pPr>
        <w:pStyle w:val="TH"/>
        <w:rPr>
          <w:ins w:id="12511" w:author="2960" w:date="2023-06-20T15:38:00Z"/>
        </w:rPr>
      </w:pPr>
      <w:ins w:id="12512" w:author="2960" w:date="2023-06-20T15:38:00Z">
        <w:r w:rsidRPr="0087069F">
          <w:t xml:space="preserve">Table </w:t>
        </w:r>
        <w:r>
          <w:t>14.2.4.3.3</w:t>
        </w:r>
        <w:r w:rsidRPr="0087069F">
          <w:t>.3.3-</w:t>
        </w:r>
        <w:r>
          <w:t>14</w:t>
        </w:r>
        <w:r w:rsidRPr="006F06C2">
          <w:t xml:space="preserve">: </w:t>
        </w:r>
        <w:r w:rsidRPr="006F06C2">
          <w:rPr>
            <w:i/>
          </w:rPr>
          <w:t>CellGroupConfig</w:t>
        </w:r>
        <w:r w:rsidRPr="006F06C2">
          <w:t xml:space="preserve"> (</w:t>
        </w:r>
        <w:r w:rsidRPr="00277723">
          <w:rPr>
            <w:color w:val="000000"/>
          </w:rPr>
          <w:t>Table 14.2.4.3.3.3.3-12</w:t>
        </w:r>
        <w:r w:rsidRPr="006F06C2">
          <w:t>)</w:t>
        </w:r>
      </w:ins>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843"/>
        <w:gridCol w:w="1134"/>
      </w:tblGrid>
      <w:tr w:rsidR="00277723" w:rsidRPr="006F06C2" w14:paraId="6E38A783" w14:textId="77777777" w:rsidTr="002745DF">
        <w:trPr>
          <w:ins w:id="12513" w:author="2960" w:date="2023-06-20T15:38:00Z"/>
        </w:trPr>
        <w:tc>
          <w:tcPr>
            <w:tcW w:w="9781" w:type="dxa"/>
            <w:gridSpan w:val="4"/>
          </w:tcPr>
          <w:p w14:paraId="2DF013E9" w14:textId="77777777" w:rsidR="00277723" w:rsidRPr="006F06C2" w:rsidRDefault="00277723" w:rsidP="002745DF">
            <w:pPr>
              <w:pStyle w:val="TAL"/>
              <w:rPr>
                <w:ins w:id="12514" w:author="2960" w:date="2023-06-20T15:38:00Z"/>
              </w:rPr>
            </w:pPr>
            <w:ins w:id="12515" w:author="2960" w:date="2023-06-20T15:38:00Z">
              <w:r w:rsidRPr="006F06C2">
                <w:t>Derivation Path: TS 38.508-1 [4], Table 4.6.3-19</w:t>
              </w:r>
              <w:r>
                <w:t xml:space="preserve"> with </w:t>
              </w:r>
              <w:r w:rsidRPr="001B14FB">
                <w:t xml:space="preserve">conditions </w:t>
              </w:r>
              <w:r w:rsidRPr="00B64B99">
                <w:rPr>
                  <w:rFonts w:hint="eastAsia"/>
                  <w:lang w:eastAsia="zh-CN"/>
                </w:rPr>
                <w:t>MRB</w:t>
              </w:r>
              <w:r w:rsidRPr="00B64B99">
                <w:rPr>
                  <w:lang w:eastAsia="zh-CN"/>
                </w:rPr>
                <w:t>m</w:t>
              </w:r>
              <w:r>
                <w:rPr>
                  <w:lang w:eastAsia="zh-CN"/>
                </w:rPr>
                <w:t xml:space="preserve"> (m=2)</w:t>
              </w:r>
              <w:r w:rsidRPr="001B14FB">
                <w:t xml:space="preserve"> </w:t>
              </w:r>
              <w:r w:rsidRPr="002A5A55">
                <w:t xml:space="preserve">and </w:t>
              </w:r>
              <w:r w:rsidRPr="00B64B99">
                <w:t>UM_PTM</w:t>
              </w:r>
            </w:ins>
          </w:p>
        </w:tc>
      </w:tr>
      <w:tr w:rsidR="00277723" w:rsidRPr="006F06C2" w14:paraId="162A3CF7" w14:textId="77777777" w:rsidTr="002745DF">
        <w:trPr>
          <w:ins w:id="12516" w:author="2960" w:date="2023-06-20T15:38:00Z"/>
        </w:trPr>
        <w:tc>
          <w:tcPr>
            <w:tcW w:w="4536" w:type="dxa"/>
          </w:tcPr>
          <w:p w14:paraId="0E7F2C94" w14:textId="77777777" w:rsidR="00277723" w:rsidRPr="006F06C2" w:rsidRDefault="00277723" w:rsidP="002745DF">
            <w:pPr>
              <w:keepNext/>
              <w:keepLines/>
              <w:spacing w:after="0"/>
              <w:jc w:val="center"/>
              <w:rPr>
                <w:ins w:id="12517" w:author="2960" w:date="2023-06-20T15:38:00Z"/>
                <w:rFonts w:ascii="Arial" w:hAnsi="Arial"/>
                <w:b/>
                <w:sz w:val="18"/>
              </w:rPr>
            </w:pPr>
            <w:ins w:id="12518" w:author="2960" w:date="2023-06-20T15:38:00Z">
              <w:r w:rsidRPr="006F06C2">
                <w:rPr>
                  <w:rFonts w:ascii="Arial" w:hAnsi="Arial"/>
                  <w:b/>
                  <w:sz w:val="18"/>
                </w:rPr>
                <w:t>Information Element</w:t>
              </w:r>
            </w:ins>
          </w:p>
        </w:tc>
        <w:tc>
          <w:tcPr>
            <w:tcW w:w="2268" w:type="dxa"/>
          </w:tcPr>
          <w:p w14:paraId="3FDDD11A" w14:textId="77777777" w:rsidR="00277723" w:rsidRPr="006F06C2" w:rsidRDefault="00277723" w:rsidP="002745DF">
            <w:pPr>
              <w:keepNext/>
              <w:keepLines/>
              <w:spacing w:after="0"/>
              <w:jc w:val="center"/>
              <w:rPr>
                <w:ins w:id="12519" w:author="2960" w:date="2023-06-20T15:38:00Z"/>
                <w:rFonts w:ascii="Arial" w:hAnsi="Arial"/>
                <w:b/>
                <w:sz w:val="18"/>
              </w:rPr>
            </w:pPr>
            <w:ins w:id="12520" w:author="2960" w:date="2023-06-20T15:38:00Z">
              <w:r w:rsidRPr="006F06C2">
                <w:rPr>
                  <w:rFonts w:ascii="Arial" w:hAnsi="Arial"/>
                  <w:b/>
                  <w:sz w:val="18"/>
                </w:rPr>
                <w:t>Value/remark</w:t>
              </w:r>
            </w:ins>
          </w:p>
        </w:tc>
        <w:tc>
          <w:tcPr>
            <w:tcW w:w="1843" w:type="dxa"/>
          </w:tcPr>
          <w:p w14:paraId="3BABBA26" w14:textId="77777777" w:rsidR="00277723" w:rsidRPr="006F06C2" w:rsidRDefault="00277723" w:rsidP="002745DF">
            <w:pPr>
              <w:keepNext/>
              <w:keepLines/>
              <w:spacing w:after="0"/>
              <w:jc w:val="center"/>
              <w:rPr>
                <w:ins w:id="12521" w:author="2960" w:date="2023-06-20T15:38:00Z"/>
                <w:rFonts w:ascii="Arial" w:hAnsi="Arial"/>
                <w:b/>
                <w:sz w:val="18"/>
              </w:rPr>
            </w:pPr>
            <w:ins w:id="12522" w:author="2960" w:date="2023-06-20T15:38:00Z">
              <w:r w:rsidRPr="006F06C2">
                <w:rPr>
                  <w:rFonts w:ascii="Arial" w:hAnsi="Arial"/>
                  <w:b/>
                  <w:sz w:val="18"/>
                </w:rPr>
                <w:t>Comment</w:t>
              </w:r>
            </w:ins>
          </w:p>
        </w:tc>
        <w:tc>
          <w:tcPr>
            <w:tcW w:w="1134" w:type="dxa"/>
          </w:tcPr>
          <w:p w14:paraId="46110644" w14:textId="77777777" w:rsidR="00277723" w:rsidRPr="006F06C2" w:rsidRDefault="00277723" w:rsidP="002745DF">
            <w:pPr>
              <w:keepNext/>
              <w:keepLines/>
              <w:spacing w:after="0"/>
              <w:jc w:val="center"/>
              <w:rPr>
                <w:ins w:id="12523" w:author="2960" w:date="2023-06-20T15:38:00Z"/>
                <w:rFonts w:ascii="Arial" w:hAnsi="Arial"/>
                <w:b/>
                <w:sz w:val="18"/>
              </w:rPr>
            </w:pPr>
            <w:ins w:id="12524" w:author="2960" w:date="2023-06-20T15:38:00Z">
              <w:r w:rsidRPr="006F06C2">
                <w:rPr>
                  <w:rFonts w:ascii="Arial" w:hAnsi="Arial"/>
                  <w:b/>
                  <w:sz w:val="18"/>
                </w:rPr>
                <w:t>Condition</w:t>
              </w:r>
            </w:ins>
          </w:p>
        </w:tc>
      </w:tr>
      <w:tr w:rsidR="00277723" w:rsidRPr="006F06C2" w14:paraId="4D03CD2B" w14:textId="77777777" w:rsidTr="002745DF">
        <w:trPr>
          <w:ins w:id="12525" w:author="2960" w:date="2023-06-20T15:38:00Z"/>
        </w:trPr>
        <w:tc>
          <w:tcPr>
            <w:tcW w:w="4536" w:type="dxa"/>
          </w:tcPr>
          <w:p w14:paraId="6D719689" w14:textId="77777777" w:rsidR="00277723" w:rsidRPr="006F06C2" w:rsidRDefault="00277723" w:rsidP="002745DF">
            <w:pPr>
              <w:keepNext/>
              <w:keepLines/>
              <w:spacing w:after="0"/>
              <w:rPr>
                <w:ins w:id="12526" w:author="2960" w:date="2023-06-20T15:38:00Z"/>
                <w:rFonts w:ascii="Arial" w:hAnsi="Arial"/>
                <w:sz w:val="18"/>
              </w:rPr>
            </w:pPr>
            <w:ins w:id="12527" w:author="2960" w:date="2023-06-20T15:38:00Z">
              <w:r w:rsidRPr="009045ED">
                <w:rPr>
                  <w:rFonts w:ascii="Arial" w:hAnsi="Arial"/>
                  <w:sz w:val="18"/>
                </w:rPr>
                <w:t>CellGroupConfig ::= SEQUENCE {</w:t>
              </w:r>
            </w:ins>
          </w:p>
        </w:tc>
        <w:tc>
          <w:tcPr>
            <w:tcW w:w="2268" w:type="dxa"/>
          </w:tcPr>
          <w:p w14:paraId="39A8F88F" w14:textId="77777777" w:rsidR="00277723" w:rsidRPr="006F06C2" w:rsidRDefault="00277723" w:rsidP="002745DF">
            <w:pPr>
              <w:keepNext/>
              <w:keepLines/>
              <w:spacing w:after="0"/>
              <w:rPr>
                <w:ins w:id="12528" w:author="2960" w:date="2023-06-20T15:38:00Z"/>
                <w:rFonts w:ascii="Arial" w:hAnsi="Arial"/>
                <w:sz w:val="18"/>
              </w:rPr>
            </w:pPr>
          </w:p>
        </w:tc>
        <w:tc>
          <w:tcPr>
            <w:tcW w:w="1843" w:type="dxa"/>
          </w:tcPr>
          <w:p w14:paraId="22546A48" w14:textId="77777777" w:rsidR="00277723" w:rsidRPr="006F06C2" w:rsidRDefault="00277723" w:rsidP="002745DF">
            <w:pPr>
              <w:keepNext/>
              <w:keepLines/>
              <w:spacing w:after="0"/>
              <w:rPr>
                <w:ins w:id="12529" w:author="2960" w:date="2023-06-20T15:38:00Z"/>
                <w:rFonts w:ascii="Arial" w:hAnsi="Arial"/>
                <w:sz w:val="18"/>
              </w:rPr>
            </w:pPr>
          </w:p>
        </w:tc>
        <w:tc>
          <w:tcPr>
            <w:tcW w:w="1134" w:type="dxa"/>
          </w:tcPr>
          <w:p w14:paraId="1B7E07F4" w14:textId="77777777" w:rsidR="00277723" w:rsidRPr="006F06C2" w:rsidRDefault="00277723" w:rsidP="002745DF">
            <w:pPr>
              <w:keepNext/>
              <w:keepLines/>
              <w:spacing w:after="0"/>
              <w:rPr>
                <w:ins w:id="12530" w:author="2960" w:date="2023-06-20T15:38:00Z"/>
                <w:rFonts w:ascii="Arial" w:hAnsi="Arial"/>
                <w:sz w:val="18"/>
              </w:rPr>
            </w:pPr>
          </w:p>
        </w:tc>
      </w:tr>
      <w:tr w:rsidR="00277723" w:rsidRPr="006F06C2" w14:paraId="7FFDF035" w14:textId="77777777" w:rsidTr="002745DF">
        <w:trPr>
          <w:ins w:id="12531" w:author="2960" w:date="2023-06-20T15:38:00Z"/>
        </w:trPr>
        <w:tc>
          <w:tcPr>
            <w:tcW w:w="4536" w:type="dxa"/>
          </w:tcPr>
          <w:p w14:paraId="25E2C6EF" w14:textId="77777777" w:rsidR="00277723" w:rsidRPr="006F06C2" w:rsidRDefault="00277723" w:rsidP="002745DF">
            <w:pPr>
              <w:keepNext/>
              <w:keepLines/>
              <w:spacing w:after="0"/>
              <w:rPr>
                <w:ins w:id="12532" w:author="2960" w:date="2023-06-20T15:38:00Z"/>
                <w:rFonts w:ascii="Arial" w:hAnsi="Arial"/>
                <w:sz w:val="18"/>
              </w:rPr>
            </w:pPr>
            <w:ins w:id="12533" w:author="2960" w:date="2023-06-20T15:38:00Z">
              <w:r w:rsidRPr="009045ED">
                <w:rPr>
                  <w:rFonts w:ascii="Arial" w:hAnsi="Arial"/>
                  <w:sz w:val="18"/>
                </w:rPr>
                <w:t xml:space="preserve">  </w:t>
              </w:r>
              <w:r w:rsidRPr="005F6244">
                <w:rPr>
                  <w:rFonts w:ascii="Arial" w:hAnsi="Arial"/>
                  <w:sz w:val="18"/>
                </w:rPr>
                <w:t>rlc-BearerToReleaseList</w:t>
              </w:r>
              <w:r w:rsidRPr="009045ED">
                <w:rPr>
                  <w:rFonts w:ascii="Arial" w:hAnsi="Arial"/>
                  <w:sz w:val="18"/>
                </w:rPr>
                <w:t xml:space="preserve"> </w:t>
              </w:r>
              <w:r w:rsidRPr="005F6244">
                <w:rPr>
                  <w:rFonts w:ascii="Arial" w:hAnsi="Arial"/>
                  <w:sz w:val="18"/>
                </w:rPr>
                <w:t>SEQUENCE (SIZE(1..maxLC-ID)) OF LogicalChannelIdentity</w:t>
              </w:r>
              <w:r w:rsidRPr="009045ED">
                <w:rPr>
                  <w:rFonts w:ascii="Arial" w:hAnsi="Arial"/>
                  <w:sz w:val="18"/>
                </w:rPr>
                <w:t xml:space="preserve"> {</w:t>
              </w:r>
            </w:ins>
          </w:p>
        </w:tc>
        <w:tc>
          <w:tcPr>
            <w:tcW w:w="2268" w:type="dxa"/>
          </w:tcPr>
          <w:p w14:paraId="07F69046" w14:textId="77777777" w:rsidR="00277723" w:rsidRPr="006F06C2" w:rsidRDefault="00277723" w:rsidP="002745DF">
            <w:pPr>
              <w:keepNext/>
              <w:keepLines/>
              <w:spacing w:after="0"/>
              <w:rPr>
                <w:ins w:id="12534" w:author="2960" w:date="2023-06-20T15:38:00Z"/>
                <w:rFonts w:ascii="Arial" w:hAnsi="Arial"/>
                <w:sz w:val="18"/>
              </w:rPr>
            </w:pPr>
            <w:ins w:id="12535" w:author="2960" w:date="2023-06-20T15:38:00Z">
              <w:r>
                <w:rPr>
                  <w:rFonts w:ascii="Arial" w:hAnsi="Arial"/>
                  <w:sz w:val="18"/>
                </w:rPr>
                <w:t>1 entry</w:t>
              </w:r>
            </w:ins>
          </w:p>
        </w:tc>
        <w:tc>
          <w:tcPr>
            <w:tcW w:w="1843" w:type="dxa"/>
          </w:tcPr>
          <w:p w14:paraId="190991EB" w14:textId="77777777" w:rsidR="00277723" w:rsidRPr="006F06C2" w:rsidRDefault="00277723" w:rsidP="002745DF">
            <w:pPr>
              <w:keepNext/>
              <w:keepLines/>
              <w:spacing w:after="0"/>
              <w:rPr>
                <w:ins w:id="12536" w:author="2960" w:date="2023-06-20T15:38:00Z"/>
                <w:rFonts w:ascii="Arial" w:hAnsi="Arial"/>
                <w:sz w:val="18"/>
              </w:rPr>
            </w:pPr>
          </w:p>
        </w:tc>
        <w:tc>
          <w:tcPr>
            <w:tcW w:w="1134" w:type="dxa"/>
          </w:tcPr>
          <w:p w14:paraId="1F2F9899" w14:textId="77777777" w:rsidR="00277723" w:rsidRPr="006F06C2" w:rsidRDefault="00277723" w:rsidP="002745DF">
            <w:pPr>
              <w:keepNext/>
              <w:keepLines/>
              <w:spacing w:after="0"/>
              <w:rPr>
                <w:ins w:id="12537" w:author="2960" w:date="2023-06-20T15:38:00Z"/>
                <w:rFonts w:ascii="Arial" w:hAnsi="Arial"/>
                <w:sz w:val="18"/>
              </w:rPr>
            </w:pPr>
          </w:p>
        </w:tc>
      </w:tr>
      <w:tr w:rsidR="00277723" w:rsidRPr="006F06C2" w14:paraId="3B7131CF" w14:textId="77777777" w:rsidTr="002745DF">
        <w:trPr>
          <w:ins w:id="12538" w:author="2960" w:date="2023-06-20T15:38:00Z"/>
        </w:trPr>
        <w:tc>
          <w:tcPr>
            <w:tcW w:w="4536" w:type="dxa"/>
          </w:tcPr>
          <w:p w14:paraId="4BF51E29" w14:textId="77777777" w:rsidR="00277723" w:rsidRPr="006F06C2" w:rsidRDefault="00277723" w:rsidP="002745DF">
            <w:pPr>
              <w:keepNext/>
              <w:keepLines/>
              <w:spacing w:after="0"/>
              <w:rPr>
                <w:ins w:id="12539" w:author="2960" w:date="2023-06-20T15:38:00Z"/>
                <w:rFonts w:ascii="Arial" w:hAnsi="Arial"/>
                <w:sz w:val="18"/>
                <w:lang w:eastAsia="zh-CN"/>
              </w:rPr>
            </w:pPr>
            <w:ins w:id="12540" w:author="2960" w:date="2023-06-20T15:38:00Z">
              <w:r w:rsidRPr="009045ED">
                <w:rPr>
                  <w:rFonts w:ascii="Arial" w:hAnsi="Arial"/>
                  <w:sz w:val="18"/>
                </w:rPr>
                <w:t xml:space="preserve">    </w:t>
              </w:r>
              <w:r w:rsidRPr="005F6244">
                <w:rPr>
                  <w:rFonts w:ascii="Arial" w:hAnsi="Arial"/>
                  <w:sz w:val="18"/>
                </w:rPr>
                <w:t>LogicalChannelIdentity</w:t>
              </w:r>
              <w:r w:rsidRPr="00413125">
                <w:rPr>
                  <w:rFonts w:ascii="Arial" w:hAnsi="Arial"/>
                  <w:sz w:val="18"/>
                </w:rPr>
                <w:t xml:space="preserve"> [</w:t>
              </w:r>
              <w:r>
                <w:rPr>
                  <w:rFonts w:ascii="Arial" w:hAnsi="Arial"/>
                  <w:sz w:val="18"/>
                </w:rPr>
                <w:t>1</w:t>
              </w:r>
              <w:r w:rsidRPr="00413125">
                <w:rPr>
                  <w:rFonts w:ascii="Arial" w:hAnsi="Arial"/>
                  <w:sz w:val="18"/>
                </w:rPr>
                <w:t>]</w:t>
              </w:r>
            </w:ins>
          </w:p>
        </w:tc>
        <w:tc>
          <w:tcPr>
            <w:tcW w:w="2268" w:type="dxa"/>
          </w:tcPr>
          <w:p w14:paraId="1592DCF2" w14:textId="77777777" w:rsidR="00277723" w:rsidRPr="006F06C2" w:rsidRDefault="00277723" w:rsidP="002745DF">
            <w:pPr>
              <w:keepNext/>
              <w:keepLines/>
              <w:spacing w:after="0"/>
              <w:rPr>
                <w:ins w:id="12541" w:author="2960" w:date="2023-06-20T15:38:00Z"/>
                <w:rFonts w:ascii="Arial" w:hAnsi="Arial"/>
                <w:sz w:val="18"/>
              </w:rPr>
            </w:pPr>
            <w:ins w:id="12542" w:author="2960" w:date="2023-06-20T15:38:00Z">
              <w:r w:rsidRPr="005F6244">
                <w:rPr>
                  <w:rFonts w:ascii="Arial" w:hAnsi="Arial"/>
                  <w:sz w:val="18"/>
                </w:rPr>
                <w:t>LogicalChannelIdentity with condition DRBn</w:t>
              </w:r>
            </w:ins>
          </w:p>
        </w:tc>
        <w:tc>
          <w:tcPr>
            <w:tcW w:w="1843" w:type="dxa"/>
          </w:tcPr>
          <w:p w14:paraId="3E32DF6B" w14:textId="77777777" w:rsidR="00277723" w:rsidRDefault="00277723" w:rsidP="002745DF">
            <w:pPr>
              <w:keepNext/>
              <w:keepLines/>
              <w:spacing w:after="0"/>
              <w:rPr>
                <w:ins w:id="12543" w:author="2960" w:date="2023-06-20T15:38:00Z"/>
                <w:rFonts w:ascii="Arial" w:hAnsi="Arial"/>
                <w:sz w:val="18"/>
              </w:rPr>
            </w:pPr>
            <w:ins w:id="12544" w:author="2960" w:date="2023-06-20T15:38:00Z">
              <w:r w:rsidRPr="009045ED">
                <w:rPr>
                  <w:rFonts w:ascii="Arial" w:hAnsi="Arial"/>
                  <w:sz w:val="18"/>
                </w:rPr>
                <w:t xml:space="preserve">entry </w:t>
              </w:r>
              <w:r>
                <w:rPr>
                  <w:rFonts w:ascii="Arial" w:hAnsi="Arial"/>
                  <w:sz w:val="18"/>
                </w:rPr>
                <w:t>1</w:t>
              </w:r>
            </w:ins>
          </w:p>
          <w:p w14:paraId="40B1EBDB" w14:textId="77777777" w:rsidR="00277723" w:rsidRPr="006F06C2" w:rsidRDefault="00277723" w:rsidP="002745DF">
            <w:pPr>
              <w:keepNext/>
              <w:keepLines/>
              <w:spacing w:after="0"/>
              <w:rPr>
                <w:ins w:id="12545" w:author="2960" w:date="2023-06-20T15:38:00Z"/>
                <w:rFonts w:ascii="Arial" w:hAnsi="Arial"/>
                <w:sz w:val="18"/>
              </w:rPr>
            </w:pPr>
            <w:ins w:id="12546" w:author="2960" w:date="2023-06-20T15:38:00Z">
              <w:r w:rsidRPr="005F6244">
                <w:rPr>
                  <w:rFonts w:ascii="Arial" w:hAnsi="Arial"/>
                  <w:sz w:val="18"/>
                </w:rPr>
                <w:t>DRBn is the DRB established in Table 14.2.4.3.3.3.3-3</w:t>
              </w:r>
            </w:ins>
          </w:p>
        </w:tc>
        <w:tc>
          <w:tcPr>
            <w:tcW w:w="1134" w:type="dxa"/>
          </w:tcPr>
          <w:p w14:paraId="04B1FE30" w14:textId="77777777" w:rsidR="00277723" w:rsidRPr="006F06C2" w:rsidRDefault="00277723" w:rsidP="002745DF">
            <w:pPr>
              <w:keepNext/>
              <w:keepLines/>
              <w:spacing w:after="0"/>
              <w:rPr>
                <w:ins w:id="12547" w:author="2960" w:date="2023-06-20T15:38:00Z"/>
                <w:rFonts w:ascii="Arial" w:hAnsi="Arial"/>
                <w:sz w:val="18"/>
              </w:rPr>
            </w:pPr>
          </w:p>
        </w:tc>
      </w:tr>
      <w:tr w:rsidR="00277723" w:rsidRPr="006F06C2" w14:paraId="1C285F3F" w14:textId="77777777" w:rsidTr="002745DF">
        <w:trPr>
          <w:ins w:id="12548" w:author="2960" w:date="2023-06-20T15:38:00Z"/>
        </w:trPr>
        <w:tc>
          <w:tcPr>
            <w:tcW w:w="4536" w:type="dxa"/>
          </w:tcPr>
          <w:p w14:paraId="009098C9" w14:textId="77777777" w:rsidR="00277723" w:rsidRPr="005A6426" w:rsidRDefault="00277723" w:rsidP="002745DF">
            <w:pPr>
              <w:keepNext/>
              <w:keepLines/>
              <w:spacing w:after="0"/>
              <w:rPr>
                <w:ins w:id="12549" w:author="2960" w:date="2023-06-20T15:38:00Z"/>
                <w:rFonts w:ascii="Arial" w:hAnsi="Arial"/>
                <w:sz w:val="18"/>
              </w:rPr>
            </w:pPr>
            <w:ins w:id="12550" w:author="2960" w:date="2023-06-20T15:38:00Z">
              <w:r w:rsidRPr="00A42B13">
                <w:rPr>
                  <w:rFonts w:ascii="Arial" w:hAnsi="Arial"/>
                  <w:sz w:val="18"/>
                </w:rPr>
                <w:t xml:space="preserve">  }</w:t>
              </w:r>
            </w:ins>
          </w:p>
        </w:tc>
        <w:tc>
          <w:tcPr>
            <w:tcW w:w="2268" w:type="dxa"/>
          </w:tcPr>
          <w:p w14:paraId="46420E8B" w14:textId="77777777" w:rsidR="00277723" w:rsidRPr="005A6426" w:rsidRDefault="00277723" w:rsidP="002745DF">
            <w:pPr>
              <w:keepNext/>
              <w:keepLines/>
              <w:spacing w:after="0"/>
              <w:rPr>
                <w:ins w:id="12551" w:author="2960" w:date="2023-06-20T15:38:00Z"/>
                <w:rFonts w:ascii="Arial" w:hAnsi="Arial"/>
                <w:sz w:val="18"/>
              </w:rPr>
            </w:pPr>
          </w:p>
        </w:tc>
        <w:tc>
          <w:tcPr>
            <w:tcW w:w="1843" w:type="dxa"/>
          </w:tcPr>
          <w:p w14:paraId="6F34B4D3" w14:textId="77777777" w:rsidR="00277723" w:rsidRPr="006F06C2" w:rsidRDefault="00277723" w:rsidP="002745DF">
            <w:pPr>
              <w:keepNext/>
              <w:keepLines/>
              <w:spacing w:after="0"/>
              <w:rPr>
                <w:ins w:id="12552" w:author="2960" w:date="2023-06-20T15:38:00Z"/>
                <w:rFonts w:ascii="Arial" w:hAnsi="Arial"/>
                <w:sz w:val="18"/>
              </w:rPr>
            </w:pPr>
          </w:p>
        </w:tc>
        <w:tc>
          <w:tcPr>
            <w:tcW w:w="1134" w:type="dxa"/>
          </w:tcPr>
          <w:p w14:paraId="5409EF26" w14:textId="77777777" w:rsidR="00277723" w:rsidRPr="006F06C2" w:rsidRDefault="00277723" w:rsidP="002745DF">
            <w:pPr>
              <w:keepNext/>
              <w:keepLines/>
              <w:spacing w:after="0"/>
              <w:rPr>
                <w:ins w:id="12553" w:author="2960" w:date="2023-06-20T15:38:00Z"/>
                <w:rFonts w:ascii="Arial" w:hAnsi="Arial"/>
                <w:sz w:val="18"/>
              </w:rPr>
            </w:pPr>
          </w:p>
        </w:tc>
      </w:tr>
      <w:tr w:rsidR="00277723" w:rsidRPr="006F06C2" w14:paraId="1094D703" w14:textId="77777777" w:rsidTr="002745DF">
        <w:trPr>
          <w:ins w:id="12554" w:author="2960" w:date="2023-06-20T15:38:00Z"/>
        </w:trPr>
        <w:tc>
          <w:tcPr>
            <w:tcW w:w="4536" w:type="dxa"/>
          </w:tcPr>
          <w:p w14:paraId="53DAB094" w14:textId="77777777" w:rsidR="00277723" w:rsidRPr="006F06C2" w:rsidRDefault="00277723" w:rsidP="002745DF">
            <w:pPr>
              <w:keepNext/>
              <w:keepLines/>
              <w:spacing w:after="0"/>
              <w:rPr>
                <w:ins w:id="12555" w:author="2960" w:date="2023-06-20T15:38:00Z"/>
                <w:rFonts w:ascii="Arial" w:hAnsi="Arial"/>
                <w:sz w:val="18"/>
              </w:rPr>
            </w:pPr>
            <w:ins w:id="12556" w:author="2960" w:date="2023-06-20T15:38:00Z">
              <w:r w:rsidRPr="006F06C2">
                <w:rPr>
                  <w:rFonts w:ascii="Arial" w:hAnsi="Arial"/>
                  <w:sz w:val="18"/>
                </w:rPr>
                <w:t>}</w:t>
              </w:r>
            </w:ins>
          </w:p>
        </w:tc>
        <w:tc>
          <w:tcPr>
            <w:tcW w:w="2268" w:type="dxa"/>
          </w:tcPr>
          <w:p w14:paraId="07B4FC8E" w14:textId="77777777" w:rsidR="00277723" w:rsidRPr="006F06C2" w:rsidRDefault="00277723" w:rsidP="002745DF">
            <w:pPr>
              <w:keepNext/>
              <w:keepLines/>
              <w:spacing w:after="0"/>
              <w:rPr>
                <w:ins w:id="12557" w:author="2960" w:date="2023-06-20T15:38:00Z"/>
                <w:rFonts w:ascii="Arial" w:hAnsi="Arial"/>
                <w:sz w:val="18"/>
              </w:rPr>
            </w:pPr>
          </w:p>
        </w:tc>
        <w:tc>
          <w:tcPr>
            <w:tcW w:w="1843" w:type="dxa"/>
          </w:tcPr>
          <w:p w14:paraId="45497E72" w14:textId="77777777" w:rsidR="00277723" w:rsidRPr="006F06C2" w:rsidRDefault="00277723" w:rsidP="002745DF">
            <w:pPr>
              <w:keepNext/>
              <w:keepLines/>
              <w:spacing w:after="0"/>
              <w:rPr>
                <w:ins w:id="12558" w:author="2960" w:date="2023-06-20T15:38:00Z"/>
                <w:rFonts w:ascii="Arial" w:hAnsi="Arial"/>
                <w:sz w:val="18"/>
              </w:rPr>
            </w:pPr>
          </w:p>
        </w:tc>
        <w:tc>
          <w:tcPr>
            <w:tcW w:w="1134" w:type="dxa"/>
          </w:tcPr>
          <w:p w14:paraId="2F84B15C" w14:textId="77777777" w:rsidR="00277723" w:rsidRPr="006F06C2" w:rsidRDefault="00277723" w:rsidP="002745DF">
            <w:pPr>
              <w:keepNext/>
              <w:keepLines/>
              <w:spacing w:after="0"/>
              <w:rPr>
                <w:ins w:id="12559" w:author="2960" w:date="2023-06-20T15:38:00Z"/>
                <w:rFonts w:ascii="Arial" w:hAnsi="Arial"/>
                <w:sz w:val="18"/>
              </w:rPr>
            </w:pPr>
          </w:p>
        </w:tc>
      </w:tr>
    </w:tbl>
    <w:p w14:paraId="39095798" w14:textId="77777777" w:rsidR="00277723" w:rsidRDefault="00277723" w:rsidP="00277723">
      <w:pPr>
        <w:rPr>
          <w:ins w:id="12560" w:author="2960" w:date="2023-06-20T15:38:00Z"/>
        </w:rPr>
      </w:pPr>
    </w:p>
    <w:p w14:paraId="36724354" w14:textId="77777777" w:rsidR="00277723" w:rsidRDefault="00277723" w:rsidP="00277723">
      <w:pPr>
        <w:pStyle w:val="TH"/>
        <w:rPr>
          <w:ins w:id="12561" w:author="2960" w:date="2023-06-20T15:38:00Z"/>
        </w:rPr>
      </w:pPr>
      <w:ins w:id="12562" w:author="2960" w:date="2023-06-20T15:38:00Z">
        <w:r w:rsidRPr="0087069F">
          <w:t xml:space="preserve">Table </w:t>
        </w:r>
        <w:r>
          <w:t>14.2.4.3.3</w:t>
        </w:r>
        <w:r w:rsidRPr="0087069F">
          <w:t>.3.3-</w:t>
        </w:r>
        <w:r>
          <w:t>15</w:t>
        </w:r>
        <w:r w:rsidRPr="002F0A2B">
          <w:t xml:space="preserve">: </w:t>
        </w:r>
        <w:r w:rsidRPr="002F0A2B">
          <w:rPr>
            <w:rStyle w:val="apple-style-span"/>
          </w:rPr>
          <w:t>CLOSE UE TEST LOOP</w:t>
        </w:r>
        <w:r w:rsidRPr="002F0A2B">
          <w:t xml:space="preserve"> (</w:t>
        </w:r>
        <w:r w:rsidRPr="00AF5142">
          <w:t xml:space="preserve">step </w:t>
        </w:r>
        <w:r>
          <w:rPr>
            <w:lang w:eastAsia="zh-CN"/>
          </w:rPr>
          <w:t>10a1</w:t>
        </w:r>
        <w:r w:rsidRPr="00AF5142">
          <w:t>,</w:t>
        </w:r>
        <w:r w:rsidRPr="005D00DE">
          <w:t xml:space="preserve"> </w:t>
        </w:r>
        <w:r w:rsidRPr="00D70946">
          <w:t xml:space="preserve">Table </w:t>
        </w:r>
        <w:r>
          <w:t>14.2.4.3.3</w:t>
        </w:r>
        <w:r w:rsidRPr="00D70946">
          <w:t>.3.2-</w:t>
        </w:r>
        <w:r>
          <w:t>3</w:t>
        </w:r>
        <w:r w:rsidRPr="002F0A2B">
          <w:t>)</w:t>
        </w:r>
      </w:ins>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77723" w:rsidRPr="006F06C2" w14:paraId="4EBBE70C" w14:textId="77777777" w:rsidTr="002745DF">
        <w:trPr>
          <w:ins w:id="12563" w:author="2960" w:date="2023-06-20T15:38:00Z"/>
        </w:trPr>
        <w:tc>
          <w:tcPr>
            <w:tcW w:w="9635" w:type="dxa"/>
            <w:gridSpan w:val="4"/>
          </w:tcPr>
          <w:p w14:paraId="588DB093" w14:textId="77777777" w:rsidR="00277723" w:rsidRPr="006F06C2" w:rsidRDefault="00277723" w:rsidP="002745DF">
            <w:pPr>
              <w:pStyle w:val="TAL"/>
              <w:rPr>
                <w:ins w:id="12564" w:author="2960" w:date="2023-06-20T15:38:00Z"/>
              </w:rPr>
            </w:pPr>
            <w:ins w:id="12565" w:author="2960" w:date="2023-06-20T15:38:00Z">
              <w:r w:rsidRPr="006F06C2">
                <w:t xml:space="preserve">Derivation Path: TS </w:t>
              </w:r>
              <w:r w:rsidRPr="002F0A2B">
                <w:t>3</w:t>
              </w:r>
              <w:r>
                <w:t>8</w:t>
              </w:r>
              <w:r w:rsidRPr="002F0A2B">
                <w:t>.508</w:t>
              </w:r>
              <w:r>
                <w:t>-1 [4]</w:t>
              </w:r>
              <w:r w:rsidRPr="002F0A2B">
                <w:t>, Table 4.</w:t>
              </w:r>
              <w:r w:rsidRPr="002F0A2B">
                <w:rPr>
                  <w:lang w:eastAsia="zh-CN"/>
                </w:rPr>
                <w:t>7A</w:t>
              </w:r>
              <w:r w:rsidRPr="002F0A2B">
                <w:t>-</w:t>
              </w:r>
              <w:r w:rsidRPr="002F0A2B">
                <w:rPr>
                  <w:lang w:eastAsia="zh-CN"/>
                </w:rPr>
                <w:t>3</w:t>
              </w:r>
              <w:r w:rsidRPr="002F0A2B">
                <w:t xml:space="preserve">, condition </w:t>
              </w:r>
              <w:r w:rsidRPr="002F0A2B">
                <w:rPr>
                  <w:lang w:eastAsia="zh-CN"/>
                </w:rPr>
                <w:t>UE TEST LOOP MODE C</w:t>
              </w:r>
              <w:r>
                <w:rPr>
                  <w:lang w:eastAsia="zh-CN"/>
                </w:rPr>
                <w:t xml:space="preserve"> and </w:t>
              </w:r>
              <w:r w:rsidRPr="00E63AD5">
                <w:rPr>
                  <w:lang w:eastAsia="zh-CN"/>
                </w:rPr>
                <w:t>Multicast MRB</w:t>
              </w:r>
            </w:ins>
          </w:p>
        </w:tc>
      </w:tr>
      <w:tr w:rsidR="00277723" w:rsidRPr="006F06C2" w14:paraId="714B210C" w14:textId="77777777" w:rsidTr="002745DF">
        <w:trPr>
          <w:ins w:id="12566" w:author="2960" w:date="2023-06-20T15:38:00Z"/>
        </w:trPr>
        <w:tc>
          <w:tcPr>
            <w:tcW w:w="4535" w:type="dxa"/>
          </w:tcPr>
          <w:p w14:paraId="199B8390" w14:textId="77777777" w:rsidR="00277723" w:rsidRPr="006F06C2" w:rsidRDefault="00277723" w:rsidP="002745DF">
            <w:pPr>
              <w:pStyle w:val="TAH"/>
              <w:rPr>
                <w:ins w:id="12567" w:author="2960" w:date="2023-06-20T15:38:00Z"/>
              </w:rPr>
            </w:pPr>
            <w:ins w:id="12568" w:author="2960" w:date="2023-06-20T15:38:00Z">
              <w:r w:rsidRPr="006F06C2">
                <w:t>Information Element</w:t>
              </w:r>
            </w:ins>
          </w:p>
        </w:tc>
        <w:tc>
          <w:tcPr>
            <w:tcW w:w="2267" w:type="dxa"/>
          </w:tcPr>
          <w:p w14:paraId="7E12FABC" w14:textId="77777777" w:rsidR="00277723" w:rsidRPr="006F06C2" w:rsidRDefault="00277723" w:rsidP="002745DF">
            <w:pPr>
              <w:pStyle w:val="TAH"/>
              <w:rPr>
                <w:ins w:id="12569" w:author="2960" w:date="2023-06-20T15:38:00Z"/>
              </w:rPr>
            </w:pPr>
            <w:ins w:id="12570" w:author="2960" w:date="2023-06-20T15:38:00Z">
              <w:r w:rsidRPr="006F06C2">
                <w:t>Value/remark</w:t>
              </w:r>
            </w:ins>
          </w:p>
        </w:tc>
        <w:tc>
          <w:tcPr>
            <w:tcW w:w="1700" w:type="dxa"/>
          </w:tcPr>
          <w:p w14:paraId="3929ECD1" w14:textId="77777777" w:rsidR="00277723" w:rsidRPr="006F06C2" w:rsidRDefault="00277723" w:rsidP="002745DF">
            <w:pPr>
              <w:pStyle w:val="TAH"/>
              <w:rPr>
                <w:ins w:id="12571" w:author="2960" w:date="2023-06-20T15:38:00Z"/>
              </w:rPr>
            </w:pPr>
            <w:ins w:id="12572" w:author="2960" w:date="2023-06-20T15:38:00Z">
              <w:r w:rsidRPr="006F06C2">
                <w:t>Comment</w:t>
              </w:r>
            </w:ins>
          </w:p>
        </w:tc>
        <w:tc>
          <w:tcPr>
            <w:tcW w:w="1133" w:type="dxa"/>
          </w:tcPr>
          <w:p w14:paraId="186EE4C5" w14:textId="77777777" w:rsidR="00277723" w:rsidRPr="006F06C2" w:rsidRDefault="00277723" w:rsidP="002745DF">
            <w:pPr>
              <w:pStyle w:val="TAH"/>
              <w:rPr>
                <w:ins w:id="12573" w:author="2960" w:date="2023-06-20T15:38:00Z"/>
              </w:rPr>
            </w:pPr>
            <w:ins w:id="12574" w:author="2960" w:date="2023-06-20T15:38:00Z">
              <w:r w:rsidRPr="006F06C2">
                <w:t>Condition</w:t>
              </w:r>
            </w:ins>
          </w:p>
        </w:tc>
      </w:tr>
      <w:tr w:rsidR="00277723" w:rsidRPr="006F06C2" w14:paraId="0BD9346A" w14:textId="77777777" w:rsidTr="002745DF">
        <w:trPr>
          <w:ins w:id="12575" w:author="2960" w:date="2023-06-20T15:38:00Z"/>
        </w:trPr>
        <w:tc>
          <w:tcPr>
            <w:tcW w:w="4535" w:type="dxa"/>
            <w:shd w:val="clear" w:color="auto" w:fill="auto"/>
          </w:tcPr>
          <w:p w14:paraId="6A3FAE23" w14:textId="77777777" w:rsidR="00277723" w:rsidRPr="006F06C2" w:rsidRDefault="00277723" w:rsidP="002745DF">
            <w:pPr>
              <w:pStyle w:val="TAL"/>
              <w:rPr>
                <w:ins w:id="12576" w:author="2960" w:date="2023-06-20T15:38:00Z"/>
              </w:rPr>
            </w:pPr>
            <w:ins w:id="12577" w:author="2960" w:date="2023-06-20T15:38:00Z">
              <w:r w:rsidRPr="006F06C2">
                <w:t xml:space="preserve">UE test loop mode </w:t>
              </w:r>
              <w:r>
                <w:t>C</w:t>
              </w:r>
              <w:r w:rsidRPr="006F06C2">
                <w:t xml:space="preserve"> LB setup</w:t>
              </w:r>
            </w:ins>
          </w:p>
        </w:tc>
        <w:tc>
          <w:tcPr>
            <w:tcW w:w="2267" w:type="dxa"/>
            <w:shd w:val="clear" w:color="auto" w:fill="auto"/>
          </w:tcPr>
          <w:p w14:paraId="28085A65" w14:textId="77777777" w:rsidR="00277723" w:rsidRPr="006F06C2" w:rsidRDefault="00277723" w:rsidP="002745DF">
            <w:pPr>
              <w:pStyle w:val="TAL"/>
              <w:rPr>
                <w:ins w:id="12578" w:author="2960" w:date="2023-06-20T15:38:00Z"/>
              </w:rPr>
            </w:pPr>
          </w:p>
        </w:tc>
        <w:tc>
          <w:tcPr>
            <w:tcW w:w="1700" w:type="dxa"/>
            <w:shd w:val="clear" w:color="auto" w:fill="auto"/>
          </w:tcPr>
          <w:p w14:paraId="63809AD3" w14:textId="77777777" w:rsidR="00277723" w:rsidRPr="006F06C2" w:rsidRDefault="00277723" w:rsidP="002745DF">
            <w:pPr>
              <w:pStyle w:val="TAL"/>
              <w:rPr>
                <w:ins w:id="12579" w:author="2960" w:date="2023-06-20T15:38:00Z"/>
              </w:rPr>
            </w:pPr>
          </w:p>
        </w:tc>
        <w:tc>
          <w:tcPr>
            <w:tcW w:w="1133" w:type="dxa"/>
            <w:shd w:val="clear" w:color="auto" w:fill="auto"/>
          </w:tcPr>
          <w:p w14:paraId="57C06B17" w14:textId="77777777" w:rsidR="00277723" w:rsidRPr="006F06C2" w:rsidRDefault="00277723" w:rsidP="002745DF">
            <w:pPr>
              <w:pStyle w:val="TAL"/>
              <w:rPr>
                <w:ins w:id="12580" w:author="2960" w:date="2023-06-20T15:38:00Z"/>
              </w:rPr>
            </w:pPr>
          </w:p>
        </w:tc>
      </w:tr>
      <w:tr w:rsidR="00277723" w:rsidRPr="006F06C2" w14:paraId="029D3C0E" w14:textId="77777777" w:rsidTr="002745DF">
        <w:trPr>
          <w:ins w:id="12581" w:author="2960" w:date="2023-06-20T15:38:00Z"/>
        </w:trPr>
        <w:tc>
          <w:tcPr>
            <w:tcW w:w="4535" w:type="dxa"/>
            <w:shd w:val="clear" w:color="auto" w:fill="auto"/>
          </w:tcPr>
          <w:p w14:paraId="26BC7EEE" w14:textId="77777777" w:rsidR="00277723" w:rsidRPr="006F06C2" w:rsidRDefault="00277723" w:rsidP="002745DF">
            <w:pPr>
              <w:pStyle w:val="TAL"/>
              <w:rPr>
                <w:ins w:id="12582" w:author="2960" w:date="2023-06-20T15:38:00Z"/>
              </w:rPr>
            </w:pPr>
            <w:ins w:id="12583" w:author="2960" w:date="2023-06-20T15:38:00Z">
              <w:r w:rsidRPr="00EA63F6">
                <w:t xml:space="preserve">  MRB ID</w:t>
              </w:r>
            </w:ins>
          </w:p>
        </w:tc>
        <w:tc>
          <w:tcPr>
            <w:tcW w:w="2267" w:type="dxa"/>
            <w:shd w:val="clear" w:color="auto" w:fill="auto"/>
          </w:tcPr>
          <w:p w14:paraId="285E41AF" w14:textId="77777777" w:rsidR="00277723" w:rsidRPr="00EA63F6" w:rsidRDefault="00277723" w:rsidP="002745DF">
            <w:pPr>
              <w:pStyle w:val="TAL"/>
              <w:rPr>
                <w:ins w:id="12584" w:author="2960" w:date="2023-06-20T15:38:00Z"/>
              </w:rPr>
            </w:pPr>
            <w:ins w:id="12585" w:author="2960" w:date="2023-06-20T15:38:00Z">
              <w:r w:rsidRPr="00EA63F6">
                <w:t>‘</w:t>
              </w:r>
              <w:r>
                <w:t xml:space="preserve"> </w:t>
              </w:r>
              <w:r w:rsidRPr="00EA63F6">
                <w:t>0 0 0 0 0 0 0 0</w:t>
              </w:r>
            </w:ins>
          </w:p>
          <w:p w14:paraId="430AAC84" w14:textId="77777777" w:rsidR="00277723" w:rsidRPr="00EA63F6" w:rsidRDefault="00277723" w:rsidP="002745DF">
            <w:pPr>
              <w:pStyle w:val="TAL"/>
              <w:ind w:firstLineChars="50" w:firstLine="90"/>
              <w:rPr>
                <w:ins w:id="12586" w:author="2960" w:date="2023-06-20T15:38:00Z"/>
              </w:rPr>
            </w:pPr>
            <w:ins w:id="12587" w:author="2960" w:date="2023-06-20T15:38:00Z">
              <w:r w:rsidRPr="00EA63F6">
                <w:t xml:space="preserve">0 0 0 0 0 0 0 0 </w:t>
              </w:r>
            </w:ins>
          </w:p>
          <w:p w14:paraId="0B892AE8" w14:textId="77777777" w:rsidR="00277723" w:rsidRPr="006F06C2" w:rsidRDefault="00277723" w:rsidP="002745DF">
            <w:pPr>
              <w:pStyle w:val="TAL"/>
              <w:ind w:firstLineChars="50" w:firstLine="90"/>
              <w:rPr>
                <w:ins w:id="12588" w:author="2960" w:date="2023-06-20T15:38:00Z"/>
              </w:rPr>
            </w:pPr>
            <w:ins w:id="12589" w:author="2960" w:date="2023-06-20T15:38:00Z">
              <w:r>
                <w:t>1</w:t>
              </w:r>
              <w:r w:rsidRPr="00EA63F6">
                <w:t xml:space="preserve"> 0 0 0 0 0 0 0</w:t>
              </w:r>
              <w:r>
                <w:t xml:space="preserve"> </w:t>
              </w:r>
              <w:r w:rsidRPr="00EA63F6">
                <w:rPr>
                  <w:lang w:eastAsia="zh-CN"/>
                </w:rPr>
                <w:t>’B</w:t>
              </w:r>
            </w:ins>
          </w:p>
        </w:tc>
        <w:tc>
          <w:tcPr>
            <w:tcW w:w="1700" w:type="dxa"/>
            <w:shd w:val="clear" w:color="auto" w:fill="auto"/>
          </w:tcPr>
          <w:p w14:paraId="283FCFCA" w14:textId="77777777" w:rsidR="00277723" w:rsidRPr="006F06C2" w:rsidRDefault="00277723" w:rsidP="002745DF">
            <w:pPr>
              <w:pStyle w:val="TAL"/>
              <w:rPr>
                <w:ins w:id="12590" w:author="2960" w:date="2023-06-20T15:38:00Z"/>
                <w:lang w:eastAsia="zh-CN"/>
              </w:rPr>
            </w:pPr>
            <w:ins w:id="12591" w:author="2960" w:date="2023-06-20T15:38:00Z">
              <w:r w:rsidRPr="00EA63F6">
                <w:t>MRB-Identity</w:t>
              </w:r>
              <w:r w:rsidRPr="00EA63F6">
                <w:rPr>
                  <w:lang w:eastAsia="ko-KR"/>
                </w:rPr>
                <w:t xml:space="preserve"> is </w:t>
              </w:r>
              <w:r>
                <w:rPr>
                  <w:lang w:eastAsia="ko-KR"/>
                </w:rPr>
                <w:t>2</w:t>
              </w:r>
            </w:ins>
          </w:p>
        </w:tc>
        <w:tc>
          <w:tcPr>
            <w:tcW w:w="1133" w:type="dxa"/>
            <w:shd w:val="clear" w:color="auto" w:fill="auto"/>
          </w:tcPr>
          <w:p w14:paraId="33133321" w14:textId="77777777" w:rsidR="00277723" w:rsidRPr="006F06C2" w:rsidRDefault="00277723" w:rsidP="002745DF">
            <w:pPr>
              <w:pStyle w:val="TAL"/>
              <w:rPr>
                <w:ins w:id="12592" w:author="2960" w:date="2023-06-20T15:38:00Z"/>
              </w:rPr>
            </w:pPr>
          </w:p>
        </w:tc>
      </w:tr>
    </w:tbl>
    <w:p w14:paraId="65158800" w14:textId="77777777" w:rsidR="00277723" w:rsidRDefault="00277723" w:rsidP="00277723">
      <w:pPr>
        <w:rPr>
          <w:ins w:id="12593" w:author="2960" w:date="2023-06-20T15:38:00Z"/>
        </w:rPr>
      </w:pPr>
    </w:p>
    <w:p w14:paraId="060F5A92" w14:textId="77777777" w:rsidR="00277723" w:rsidRPr="002F0A2B" w:rsidRDefault="00277723" w:rsidP="00277723">
      <w:pPr>
        <w:pStyle w:val="TH"/>
        <w:rPr>
          <w:ins w:id="12594" w:author="2960" w:date="2023-06-20T15:38:00Z"/>
        </w:rPr>
      </w:pPr>
      <w:ins w:id="12595" w:author="2960" w:date="2023-06-20T15:38:00Z">
        <w:r w:rsidRPr="0087069F">
          <w:t xml:space="preserve">Table </w:t>
        </w:r>
        <w:r>
          <w:t>14.2.4.3.3</w:t>
        </w:r>
        <w:r w:rsidRPr="0087069F">
          <w:t>.3.3-</w:t>
        </w:r>
        <w:r>
          <w:t>16</w:t>
        </w:r>
        <w:r w:rsidRPr="002F0A2B">
          <w:t xml:space="preserve">: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r w:rsidRPr="002F0A2B">
          <w:t xml:space="preserve"> (</w:t>
        </w:r>
        <w:r w:rsidRPr="001C7F6B">
          <w:t xml:space="preserve">step </w:t>
        </w:r>
        <w:r>
          <w:rPr>
            <w:lang w:eastAsia="zh-CN"/>
          </w:rPr>
          <w:t>12</w:t>
        </w:r>
        <w:r w:rsidRPr="001C7F6B">
          <w:t>,</w:t>
        </w:r>
        <w:r w:rsidRPr="00DD0D3E">
          <w:t xml:space="preserve"> </w:t>
        </w:r>
        <w:r w:rsidRPr="00D70946">
          <w:t xml:space="preserve">Table </w:t>
        </w:r>
        <w:r>
          <w:t>14.2.4.3.3</w:t>
        </w:r>
        <w:r w:rsidRPr="00D70946">
          <w:t>.3.2-</w:t>
        </w:r>
        <w:r>
          <w:t>3</w:t>
        </w:r>
        <w:r w:rsidRPr="00DD0D3E">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2F0A2B" w14:paraId="580AF1E6" w14:textId="77777777" w:rsidTr="002745DF">
        <w:trPr>
          <w:cantSplit/>
          <w:ins w:id="12596" w:author="2960" w:date="2023-06-20T15:38:00Z"/>
        </w:trPr>
        <w:tc>
          <w:tcPr>
            <w:tcW w:w="9635" w:type="dxa"/>
          </w:tcPr>
          <w:p w14:paraId="1612531B" w14:textId="77777777" w:rsidR="00277723" w:rsidRPr="002F0A2B" w:rsidRDefault="00277723" w:rsidP="002745DF">
            <w:pPr>
              <w:pStyle w:val="TAL"/>
              <w:rPr>
                <w:ins w:id="12597" w:author="2960" w:date="2023-06-20T15:38:00Z"/>
                <w:lang w:eastAsia="zh-CN"/>
              </w:rPr>
            </w:pPr>
            <w:ins w:id="12598" w:author="2960" w:date="2023-06-20T15:38:00Z">
              <w:r w:rsidRPr="002F0A2B">
                <w:t>Derivation Path: 36.508</w:t>
              </w:r>
              <w:r>
                <w:t xml:space="preserve"> [6]</w:t>
              </w:r>
              <w:r w:rsidRPr="002F0A2B">
                <w:t>, Table 4.</w:t>
              </w:r>
              <w:r w:rsidRPr="002F0A2B">
                <w:rPr>
                  <w:lang w:eastAsia="zh-CN"/>
                </w:rPr>
                <w:t>7A</w:t>
              </w:r>
              <w:r w:rsidRPr="002F0A2B">
                <w:t>-</w:t>
              </w:r>
              <w:r>
                <w:rPr>
                  <w:lang w:eastAsia="zh-CN"/>
                </w:rPr>
                <w:t>9</w:t>
              </w:r>
            </w:ins>
          </w:p>
        </w:tc>
      </w:tr>
    </w:tbl>
    <w:p w14:paraId="36EEDC26" w14:textId="77777777" w:rsidR="00277723" w:rsidRDefault="00277723" w:rsidP="00277723">
      <w:pPr>
        <w:rPr>
          <w:ins w:id="12599" w:author="2960" w:date="2023-06-20T15:38:00Z"/>
        </w:rPr>
      </w:pPr>
    </w:p>
    <w:p w14:paraId="04805E3F" w14:textId="77777777" w:rsidR="00277723" w:rsidRPr="000712E3" w:rsidRDefault="00277723" w:rsidP="00277723">
      <w:pPr>
        <w:pStyle w:val="TH"/>
        <w:rPr>
          <w:ins w:id="12600" w:author="2960" w:date="2023-06-20T15:38:00Z"/>
        </w:rPr>
      </w:pPr>
      <w:ins w:id="12601" w:author="2960" w:date="2023-06-20T15:38:00Z">
        <w:r w:rsidRPr="00277723">
          <w:rPr>
            <w:color w:val="000000"/>
          </w:rPr>
          <w:t>Table 14.2.4.3.3.3.3-17</w:t>
        </w:r>
        <w:r w:rsidRPr="000712E3">
          <w:t>:</w:t>
        </w:r>
        <w:r w:rsidRPr="000712E3">
          <w:rPr>
            <w:i/>
            <w:iCs/>
          </w:rPr>
          <w:t xml:space="preserve"> RRCReconfiguration</w:t>
        </w:r>
        <w:r w:rsidRPr="000712E3">
          <w:t xml:space="preserve"> (step </w:t>
        </w:r>
        <w:r>
          <w:t>16</w:t>
        </w:r>
        <w:r w:rsidRPr="000712E3">
          <w:t xml:space="preserve">, </w:t>
        </w:r>
        <w:r w:rsidRPr="00D70946">
          <w:t xml:space="preserve">Table </w:t>
        </w:r>
        <w:r>
          <w:t>14.2.4.3.3</w:t>
        </w:r>
        <w:r w:rsidRPr="00D70946">
          <w:t>.3.2-</w:t>
        </w:r>
        <w:r>
          <w:t>3</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723" w:rsidRPr="000712E3" w14:paraId="2CE4157E" w14:textId="77777777" w:rsidTr="002745DF">
        <w:trPr>
          <w:gridBefore w:val="1"/>
          <w:wBefore w:w="9" w:type="dxa"/>
          <w:ins w:id="12602" w:author="2960" w:date="2023-06-20T15:38:00Z"/>
        </w:trPr>
        <w:tc>
          <w:tcPr>
            <w:tcW w:w="9738" w:type="dxa"/>
            <w:gridSpan w:val="4"/>
          </w:tcPr>
          <w:p w14:paraId="4BAC5274" w14:textId="77777777" w:rsidR="00277723" w:rsidRPr="000712E3" w:rsidRDefault="00277723" w:rsidP="002745DF">
            <w:pPr>
              <w:pStyle w:val="TAL"/>
              <w:rPr>
                <w:ins w:id="12603" w:author="2960" w:date="2023-06-20T15:38:00Z"/>
              </w:rPr>
            </w:pPr>
            <w:ins w:id="12604" w:author="2960" w:date="2023-06-20T15:38:00Z">
              <w:r w:rsidRPr="006F06C2">
                <w:t>Derivation Path: TS 38.508-1 [4] Table 4.8.1-1A with condition RBConfig_KeyChange</w:t>
              </w:r>
            </w:ins>
          </w:p>
        </w:tc>
      </w:tr>
      <w:tr w:rsidR="00277723" w:rsidRPr="000712E3" w14:paraId="3726CBE1" w14:textId="77777777" w:rsidTr="002745DF">
        <w:tblPrEx>
          <w:tblCellMar>
            <w:left w:w="108" w:type="dxa"/>
            <w:right w:w="108" w:type="dxa"/>
          </w:tblCellMar>
        </w:tblPrEx>
        <w:trPr>
          <w:ins w:id="12605" w:author="2960" w:date="2023-06-20T15:38:00Z"/>
        </w:trPr>
        <w:tc>
          <w:tcPr>
            <w:tcW w:w="4535" w:type="dxa"/>
            <w:gridSpan w:val="2"/>
          </w:tcPr>
          <w:p w14:paraId="45194516" w14:textId="77777777" w:rsidR="00277723" w:rsidRPr="000712E3" w:rsidRDefault="00277723" w:rsidP="002745DF">
            <w:pPr>
              <w:pStyle w:val="TAH"/>
              <w:rPr>
                <w:ins w:id="12606" w:author="2960" w:date="2023-06-20T15:38:00Z"/>
              </w:rPr>
            </w:pPr>
            <w:ins w:id="12607" w:author="2960" w:date="2023-06-20T15:38:00Z">
              <w:r w:rsidRPr="000712E3">
                <w:t>Information Element</w:t>
              </w:r>
            </w:ins>
          </w:p>
        </w:tc>
        <w:tc>
          <w:tcPr>
            <w:tcW w:w="2267" w:type="dxa"/>
          </w:tcPr>
          <w:p w14:paraId="757C2D50" w14:textId="77777777" w:rsidR="00277723" w:rsidRPr="000712E3" w:rsidRDefault="00277723" w:rsidP="002745DF">
            <w:pPr>
              <w:pStyle w:val="TAH"/>
              <w:rPr>
                <w:ins w:id="12608" w:author="2960" w:date="2023-06-20T15:38:00Z"/>
              </w:rPr>
            </w:pPr>
            <w:ins w:id="12609" w:author="2960" w:date="2023-06-20T15:38:00Z">
              <w:r w:rsidRPr="000712E3">
                <w:t>Value/remark</w:t>
              </w:r>
            </w:ins>
          </w:p>
        </w:tc>
        <w:tc>
          <w:tcPr>
            <w:tcW w:w="1700" w:type="dxa"/>
          </w:tcPr>
          <w:p w14:paraId="37E34B7A" w14:textId="77777777" w:rsidR="00277723" w:rsidRPr="000712E3" w:rsidRDefault="00277723" w:rsidP="002745DF">
            <w:pPr>
              <w:pStyle w:val="TAH"/>
              <w:rPr>
                <w:ins w:id="12610" w:author="2960" w:date="2023-06-20T15:38:00Z"/>
              </w:rPr>
            </w:pPr>
            <w:ins w:id="12611" w:author="2960" w:date="2023-06-20T15:38:00Z">
              <w:r w:rsidRPr="000712E3">
                <w:t>Comment</w:t>
              </w:r>
            </w:ins>
          </w:p>
        </w:tc>
        <w:tc>
          <w:tcPr>
            <w:tcW w:w="1245" w:type="dxa"/>
          </w:tcPr>
          <w:p w14:paraId="25D35313" w14:textId="77777777" w:rsidR="00277723" w:rsidRPr="000712E3" w:rsidRDefault="00277723" w:rsidP="002745DF">
            <w:pPr>
              <w:pStyle w:val="TAH"/>
              <w:rPr>
                <w:ins w:id="12612" w:author="2960" w:date="2023-06-20T15:38:00Z"/>
              </w:rPr>
            </w:pPr>
            <w:ins w:id="12613" w:author="2960" w:date="2023-06-20T15:38:00Z">
              <w:r w:rsidRPr="000712E3">
                <w:t>Condition</w:t>
              </w:r>
            </w:ins>
          </w:p>
        </w:tc>
      </w:tr>
      <w:tr w:rsidR="00277723" w:rsidRPr="000712E3" w14:paraId="5F78B836" w14:textId="77777777" w:rsidTr="002745DF">
        <w:tblPrEx>
          <w:tblCellMar>
            <w:left w:w="108" w:type="dxa"/>
            <w:right w:w="108" w:type="dxa"/>
          </w:tblCellMar>
        </w:tblPrEx>
        <w:trPr>
          <w:ins w:id="12614" w:author="2960" w:date="2023-06-20T15:38:00Z"/>
        </w:trPr>
        <w:tc>
          <w:tcPr>
            <w:tcW w:w="4535" w:type="dxa"/>
            <w:gridSpan w:val="2"/>
          </w:tcPr>
          <w:p w14:paraId="6668579E" w14:textId="77777777" w:rsidR="00277723" w:rsidRPr="000712E3" w:rsidRDefault="00277723" w:rsidP="002745DF">
            <w:pPr>
              <w:pStyle w:val="TAL"/>
              <w:rPr>
                <w:ins w:id="12615" w:author="2960" w:date="2023-06-20T15:38:00Z"/>
              </w:rPr>
            </w:pPr>
            <w:ins w:id="12616" w:author="2960" w:date="2023-06-20T15:38:00Z">
              <w:r w:rsidRPr="000712E3">
                <w:t>RRCReconfiguration ::= SEQUENCE {</w:t>
              </w:r>
            </w:ins>
          </w:p>
        </w:tc>
        <w:tc>
          <w:tcPr>
            <w:tcW w:w="2267" w:type="dxa"/>
          </w:tcPr>
          <w:p w14:paraId="4BF64348" w14:textId="77777777" w:rsidR="00277723" w:rsidRPr="000712E3" w:rsidRDefault="00277723" w:rsidP="002745DF">
            <w:pPr>
              <w:pStyle w:val="TAL"/>
              <w:rPr>
                <w:ins w:id="12617" w:author="2960" w:date="2023-06-20T15:38:00Z"/>
              </w:rPr>
            </w:pPr>
          </w:p>
        </w:tc>
        <w:tc>
          <w:tcPr>
            <w:tcW w:w="1700" w:type="dxa"/>
          </w:tcPr>
          <w:p w14:paraId="417FF6CD" w14:textId="77777777" w:rsidR="00277723" w:rsidRPr="000712E3" w:rsidRDefault="00277723" w:rsidP="002745DF">
            <w:pPr>
              <w:pStyle w:val="TAL"/>
              <w:rPr>
                <w:ins w:id="12618" w:author="2960" w:date="2023-06-20T15:38:00Z"/>
              </w:rPr>
            </w:pPr>
          </w:p>
        </w:tc>
        <w:tc>
          <w:tcPr>
            <w:tcW w:w="1245" w:type="dxa"/>
          </w:tcPr>
          <w:p w14:paraId="652BE18D" w14:textId="77777777" w:rsidR="00277723" w:rsidRPr="000712E3" w:rsidRDefault="00277723" w:rsidP="002745DF">
            <w:pPr>
              <w:pStyle w:val="TAL"/>
              <w:rPr>
                <w:ins w:id="12619" w:author="2960" w:date="2023-06-20T15:38:00Z"/>
              </w:rPr>
            </w:pPr>
          </w:p>
        </w:tc>
      </w:tr>
      <w:tr w:rsidR="00277723" w:rsidRPr="000712E3" w14:paraId="22FC6173" w14:textId="77777777" w:rsidTr="002745DF">
        <w:tblPrEx>
          <w:tblCellMar>
            <w:left w:w="108" w:type="dxa"/>
            <w:right w:w="108" w:type="dxa"/>
          </w:tblCellMar>
        </w:tblPrEx>
        <w:trPr>
          <w:ins w:id="12620" w:author="2960" w:date="2023-06-20T15:38:00Z"/>
        </w:trPr>
        <w:tc>
          <w:tcPr>
            <w:tcW w:w="4535" w:type="dxa"/>
            <w:gridSpan w:val="2"/>
          </w:tcPr>
          <w:p w14:paraId="353FCF3A" w14:textId="77777777" w:rsidR="00277723" w:rsidRPr="000712E3" w:rsidRDefault="00277723" w:rsidP="002745DF">
            <w:pPr>
              <w:pStyle w:val="TAL"/>
              <w:rPr>
                <w:ins w:id="12621" w:author="2960" w:date="2023-06-20T15:38:00Z"/>
              </w:rPr>
            </w:pPr>
            <w:ins w:id="12622" w:author="2960" w:date="2023-06-20T15:38:00Z">
              <w:r w:rsidRPr="000712E3">
                <w:t xml:space="preserve">  criticalExtensions CHOICE {</w:t>
              </w:r>
            </w:ins>
          </w:p>
        </w:tc>
        <w:tc>
          <w:tcPr>
            <w:tcW w:w="2267" w:type="dxa"/>
          </w:tcPr>
          <w:p w14:paraId="6BFDB537" w14:textId="77777777" w:rsidR="00277723" w:rsidRPr="000712E3" w:rsidRDefault="00277723" w:rsidP="002745DF">
            <w:pPr>
              <w:pStyle w:val="TAL"/>
              <w:rPr>
                <w:ins w:id="12623" w:author="2960" w:date="2023-06-20T15:38:00Z"/>
              </w:rPr>
            </w:pPr>
          </w:p>
        </w:tc>
        <w:tc>
          <w:tcPr>
            <w:tcW w:w="1700" w:type="dxa"/>
          </w:tcPr>
          <w:p w14:paraId="7F1DF451" w14:textId="77777777" w:rsidR="00277723" w:rsidRPr="000712E3" w:rsidRDefault="00277723" w:rsidP="002745DF">
            <w:pPr>
              <w:pStyle w:val="TAL"/>
              <w:rPr>
                <w:ins w:id="12624" w:author="2960" w:date="2023-06-20T15:38:00Z"/>
              </w:rPr>
            </w:pPr>
          </w:p>
        </w:tc>
        <w:tc>
          <w:tcPr>
            <w:tcW w:w="1245" w:type="dxa"/>
          </w:tcPr>
          <w:p w14:paraId="3B32B2A6" w14:textId="77777777" w:rsidR="00277723" w:rsidRPr="000712E3" w:rsidRDefault="00277723" w:rsidP="002745DF">
            <w:pPr>
              <w:pStyle w:val="TAL"/>
              <w:rPr>
                <w:ins w:id="12625" w:author="2960" w:date="2023-06-20T15:38:00Z"/>
              </w:rPr>
            </w:pPr>
          </w:p>
        </w:tc>
      </w:tr>
      <w:tr w:rsidR="00277723" w:rsidRPr="000712E3" w14:paraId="62546EA1" w14:textId="77777777" w:rsidTr="002745DF">
        <w:tblPrEx>
          <w:tblCellMar>
            <w:left w:w="108" w:type="dxa"/>
            <w:right w:w="108" w:type="dxa"/>
          </w:tblCellMar>
        </w:tblPrEx>
        <w:trPr>
          <w:ins w:id="12626" w:author="2960" w:date="2023-06-20T15:38:00Z"/>
        </w:trPr>
        <w:tc>
          <w:tcPr>
            <w:tcW w:w="4535" w:type="dxa"/>
            <w:gridSpan w:val="2"/>
            <w:tcBorders>
              <w:bottom w:val="single" w:sz="4" w:space="0" w:color="auto"/>
            </w:tcBorders>
          </w:tcPr>
          <w:p w14:paraId="473335C5" w14:textId="77777777" w:rsidR="00277723" w:rsidRPr="000712E3" w:rsidRDefault="00277723" w:rsidP="002745DF">
            <w:pPr>
              <w:pStyle w:val="TAL"/>
              <w:rPr>
                <w:ins w:id="12627" w:author="2960" w:date="2023-06-20T15:38:00Z"/>
              </w:rPr>
            </w:pPr>
            <w:ins w:id="12628" w:author="2960" w:date="2023-06-20T15:38:00Z">
              <w:r w:rsidRPr="000712E3">
                <w:t xml:space="preserve">    rrcReconfiguration ::= SEQUENCE {</w:t>
              </w:r>
            </w:ins>
          </w:p>
        </w:tc>
        <w:tc>
          <w:tcPr>
            <w:tcW w:w="2267" w:type="dxa"/>
          </w:tcPr>
          <w:p w14:paraId="12A29ADD" w14:textId="77777777" w:rsidR="00277723" w:rsidRPr="000712E3" w:rsidRDefault="00277723" w:rsidP="002745DF">
            <w:pPr>
              <w:pStyle w:val="TAL"/>
              <w:rPr>
                <w:ins w:id="12629" w:author="2960" w:date="2023-06-20T15:38:00Z"/>
              </w:rPr>
            </w:pPr>
          </w:p>
        </w:tc>
        <w:tc>
          <w:tcPr>
            <w:tcW w:w="1700" w:type="dxa"/>
          </w:tcPr>
          <w:p w14:paraId="031BD107" w14:textId="77777777" w:rsidR="00277723" w:rsidRPr="000712E3" w:rsidRDefault="00277723" w:rsidP="002745DF">
            <w:pPr>
              <w:pStyle w:val="TAL"/>
              <w:rPr>
                <w:ins w:id="12630" w:author="2960" w:date="2023-06-20T15:38:00Z"/>
              </w:rPr>
            </w:pPr>
          </w:p>
        </w:tc>
        <w:tc>
          <w:tcPr>
            <w:tcW w:w="1245" w:type="dxa"/>
          </w:tcPr>
          <w:p w14:paraId="5D2EAA9F" w14:textId="77777777" w:rsidR="00277723" w:rsidRPr="000712E3" w:rsidRDefault="00277723" w:rsidP="002745DF">
            <w:pPr>
              <w:pStyle w:val="TAL"/>
              <w:rPr>
                <w:ins w:id="12631" w:author="2960" w:date="2023-06-20T15:38:00Z"/>
              </w:rPr>
            </w:pPr>
          </w:p>
        </w:tc>
      </w:tr>
      <w:tr w:rsidR="00277723" w:rsidRPr="000712E3" w14:paraId="21D93F14" w14:textId="77777777" w:rsidTr="002745DF">
        <w:tblPrEx>
          <w:tblCellMar>
            <w:left w:w="108" w:type="dxa"/>
            <w:right w:w="108" w:type="dxa"/>
          </w:tblCellMar>
        </w:tblPrEx>
        <w:trPr>
          <w:ins w:id="12632" w:author="2960" w:date="2023-06-20T15:38:00Z"/>
        </w:trPr>
        <w:tc>
          <w:tcPr>
            <w:tcW w:w="4535" w:type="dxa"/>
            <w:gridSpan w:val="2"/>
            <w:tcBorders>
              <w:bottom w:val="single" w:sz="4" w:space="0" w:color="auto"/>
            </w:tcBorders>
          </w:tcPr>
          <w:p w14:paraId="5C24F14D" w14:textId="77777777" w:rsidR="00277723" w:rsidRPr="000712E3" w:rsidRDefault="00277723" w:rsidP="002745DF">
            <w:pPr>
              <w:pStyle w:val="TAL"/>
              <w:rPr>
                <w:ins w:id="12633" w:author="2960" w:date="2023-06-20T15:38:00Z"/>
              </w:rPr>
            </w:pPr>
            <w:ins w:id="12634" w:author="2960" w:date="2023-06-20T15:38:00Z">
              <w:r w:rsidRPr="006F06C2">
                <w:t xml:space="preserve">      radioBearerConfig</w:t>
              </w:r>
            </w:ins>
          </w:p>
        </w:tc>
        <w:tc>
          <w:tcPr>
            <w:tcW w:w="2267" w:type="dxa"/>
          </w:tcPr>
          <w:p w14:paraId="1049F682" w14:textId="77777777" w:rsidR="00277723" w:rsidRPr="000712E3" w:rsidRDefault="00277723" w:rsidP="002745DF">
            <w:pPr>
              <w:pStyle w:val="TAL"/>
              <w:rPr>
                <w:ins w:id="12635" w:author="2960" w:date="2023-06-20T15:38:00Z"/>
              </w:rPr>
            </w:pPr>
            <w:ins w:id="12636" w:author="2960" w:date="2023-06-20T15:38:00Z">
              <w:r w:rsidRPr="006F06C2">
                <w:t>RadioBearerConfig</w:t>
              </w:r>
            </w:ins>
          </w:p>
        </w:tc>
        <w:tc>
          <w:tcPr>
            <w:tcW w:w="1700" w:type="dxa"/>
          </w:tcPr>
          <w:p w14:paraId="0082A369" w14:textId="77777777" w:rsidR="00277723" w:rsidRPr="000712E3" w:rsidRDefault="00277723" w:rsidP="002745DF">
            <w:pPr>
              <w:pStyle w:val="TAL"/>
              <w:rPr>
                <w:ins w:id="12637" w:author="2960" w:date="2023-06-20T15:38:00Z"/>
              </w:rPr>
            </w:pPr>
            <w:ins w:id="12638" w:author="2960" w:date="2023-06-20T15:38:00Z">
              <w:r w:rsidRPr="00277723">
                <w:rPr>
                  <w:color w:val="000000"/>
                </w:rPr>
                <w:t xml:space="preserve">Table </w:t>
              </w:r>
              <w:r>
                <w:t>14.2.4.3.3</w:t>
              </w:r>
              <w:r w:rsidRPr="0087069F">
                <w:t>.3.3-</w:t>
              </w:r>
              <w:r>
                <w:t>18</w:t>
              </w:r>
            </w:ins>
          </w:p>
        </w:tc>
        <w:tc>
          <w:tcPr>
            <w:tcW w:w="1245" w:type="dxa"/>
          </w:tcPr>
          <w:p w14:paraId="2EC39FE1" w14:textId="77777777" w:rsidR="00277723" w:rsidRPr="000712E3" w:rsidRDefault="00277723" w:rsidP="002745DF">
            <w:pPr>
              <w:pStyle w:val="TAL"/>
              <w:rPr>
                <w:ins w:id="12639" w:author="2960" w:date="2023-06-20T15:38:00Z"/>
              </w:rPr>
            </w:pPr>
          </w:p>
        </w:tc>
      </w:tr>
      <w:tr w:rsidR="00277723" w:rsidRPr="000712E3" w14:paraId="2D1182F3" w14:textId="77777777" w:rsidTr="002745DF">
        <w:tblPrEx>
          <w:tblCellMar>
            <w:left w:w="108" w:type="dxa"/>
            <w:right w:w="108" w:type="dxa"/>
          </w:tblCellMar>
        </w:tblPrEx>
        <w:trPr>
          <w:ins w:id="12640" w:author="2960" w:date="2023-06-20T15:38:00Z"/>
        </w:trPr>
        <w:tc>
          <w:tcPr>
            <w:tcW w:w="4535" w:type="dxa"/>
            <w:gridSpan w:val="2"/>
            <w:tcBorders>
              <w:top w:val="single" w:sz="4" w:space="0" w:color="auto"/>
              <w:bottom w:val="single" w:sz="4" w:space="0" w:color="auto"/>
            </w:tcBorders>
          </w:tcPr>
          <w:p w14:paraId="2655940F" w14:textId="77777777" w:rsidR="00277723" w:rsidRPr="000712E3" w:rsidRDefault="00277723" w:rsidP="002745DF">
            <w:pPr>
              <w:pStyle w:val="TAL"/>
              <w:rPr>
                <w:ins w:id="12641" w:author="2960" w:date="2023-06-20T15:38:00Z"/>
              </w:rPr>
            </w:pPr>
            <w:ins w:id="12642" w:author="2960" w:date="2023-06-20T15:38:00Z">
              <w:r w:rsidRPr="000712E3">
                <w:t xml:space="preserve">      nonCriticalExtension SEQUENCE {</w:t>
              </w:r>
            </w:ins>
          </w:p>
        </w:tc>
        <w:tc>
          <w:tcPr>
            <w:tcW w:w="2267" w:type="dxa"/>
          </w:tcPr>
          <w:p w14:paraId="3C1DBE9B" w14:textId="77777777" w:rsidR="00277723" w:rsidRPr="000712E3" w:rsidRDefault="00277723" w:rsidP="002745DF">
            <w:pPr>
              <w:pStyle w:val="TAL"/>
              <w:rPr>
                <w:ins w:id="12643" w:author="2960" w:date="2023-06-20T15:38:00Z"/>
              </w:rPr>
            </w:pPr>
          </w:p>
        </w:tc>
        <w:tc>
          <w:tcPr>
            <w:tcW w:w="1700" w:type="dxa"/>
          </w:tcPr>
          <w:p w14:paraId="5C261683" w14:textId="77777777" w:rsidR="00277723" w:rsidRPr="000712E3" w:rsidRDefault="00277723" w:rsidP="002745DF">
            <w:pPr>
              <w:pStyle w:val="TAL"/>
              <w:rPr>
                <w:ins w:id="12644" w:author="2960" w:date="2023-06-20T15:38:00Z"/>
              </w:rPr>
            </w:pPr>
          </w:p>
        </w:tc>
        <w:tc>
          <w:tcPr>
            <w:tcW w:w="1245" w:type="dxa"/>
          </w:tcPr>
          <w:p w14:paraId="3C3A8BC9" w14:textId="77777777" w:rsidR="00277723" w:rsidRPr="000712E3" w:rsidRDefault="00277723" w:rsidP="002745DF">
            <w:pPr>
              <w:pStyle w:val="TAL"/>
              <w:rPr>
                <w:ins w:id="12645" w:author="2960" w:date="2023-06-20T15:38:00Z"/>
              </w:rPr>
            </w:pPr>
          </w:p>
        </w:tc>
      </w:tr>
      <w:tr w:rsidR="00277723" w:rsidRPr="000712E3" w14:paraId="193429D5" w14:textId="77777777" w:rsidTr="002745DF">
        <w:tblPrEx>
          <w:tblCellMar>
            <w:left w:w="108" w:type="dxa"/>
            <w:right w:w="108" w:type="dxa"/>
          </w:tblCellMar>
        </w:tblPrEx>
        <w:trPr>
          <w:ins w:id="12646" w:author="2960" w:date="2023-06-20T15:38:00Z"/>
        </w:trPr>
        <w:tc>
          <w:tcPr>
            <w:tcW w:w="4535" w:type="dxa"/>
            <w:gridSpan w:val="2"/>
            <w:tcBorders>
              <w:top w:val="single" w:sz="4" w:space="0" w:color="auto"/>
              <w:bottom w:val="single" w:sz="4" w:space="0" w:color="auto"/>
            </w:tcBorders>
          </w:tcPr>
          <w:p w14:paraId="13D97175" w14:textId="77777777" w:rsidR="00277723" w:rsidRPr="000712E3" w:rsidRDefault="00277723" w:rsidP="002745DF">
            <w:pPr>
              <w:pStyle w:val="TAL"/>
              <w:rPr>
                <w:ins w:id="12647" w:author="2960" w:date="2023-06-20T15:38:00Z"/>
              </w:rPr>
            </w:pPr>
            <w:ins w:id="12648" w:author="2960" w:date="2023-06-20T15:38:00Z">
              <w:r w:rsidRPr="000712E3">
                <w:t xml:space="preserve">        masterCellGroup</w:t>
              </w:r>
            </w:ins>
          </w:p>
        </w:tc>
        <w:tc>
          <w:tcPr>
            <w:tcW w:w="2267" w:type="dxa"/>
          </w:tcPr>
          <w:p w14:paraId="17E24C6E" w14:textId="77777777" w:rsidR="00277723" w:rsidRPr="000712E3" w:rsidRDefault="00277723" w:rsidP="002745DF">
            <w:pPr>
              <w:pStyle w:val="TAL"/>
              <w:rPr>
                <w:ins w:id="12649" w:author="2960" w:date="2023-06-20T15:38:00Z"/>
              </w:rPr>
            </w:pPr>
            <w:ins w:id="12650" w:author="2960" w:date="2023-06-20T15:38:00Z">
              <w:r w:rsidRPr="000712E3">
                <w:t xml:space="preserve">CellGroupConfig </w:t>
              </w:r>
            </w:ins>
          </w:p>
        </w:tc>
        <w:tc>
          <w:tcPr>
            <w:tcW w:w="1700" w:type="dxa"/>
          </w:tcPr>
          <w:p w14:paraId="5F9AD0E8" w14:textId="77777777" w:rsidR="00277723" w:rsidRPr="000712E3" w:rsidRDefault="00277723" w:rsidP="002745DF">
            <w:pPr>
              <w:pStyle w:val="TAL"/>
              <w:rPr>
                <w:ins w:id="12651" w:author="2960" w:date="2023-06-20T15:38:00Z"/>
                <w:lang w:eastAsia="zh-CN"/>
              </w:rPr>
            </w:pPr>
            <w:ins w:id="12652" w:author="2960" w:date="2023-06-20T15:38:00Z">
              <w:r w:rsidRPr="0087069F">
                <w:t xml:space="preserve">Table </w:t>
              </w:r>
              <w:r>
                <w:t>14.2.4.3.3</w:t>
              </w:r>
              <w:r w:rsidRPr="0087069F">
                <w:t>.3.3-</w:t>
              </w:r>
              <w:r>
                <w:t>19</w:t>
              </w:r>
            </w:ins>
          </w:p>
        </w:tc>
        <w:tc>
          <w:tcPr>
            <w:tcW w:w="1245" w:type="dxa"/>
          </w:tcPr>
          <w:p w14:paraId="514D2FEB" w14:textId="77777777" w:rsidR="00277723" w:rsidRPr="000712E3" w:rsidRDefault="00277723" w:rsidP="002745DF">
            <w:pPr>
              <w:pStyle w:val="TAL"/>
              <w:rPr>
                <w:ins w:id="12653" w:author="2960" w:date="2023-06-20T15:38:00Z"/>
              </w:rPr>
            </w:pPr>
          </w:p>
        </w:tc>
      </w:tr>
      <w:tr w:rsidR="00277723" w:rsidRPr="000712E3" w14:paraId="07A048F0" w14:textId="77777777" w:rsidTr="002745DF">
        <w:tblPrEx>
          <w:tblCellMar>
            <w:left w:w="108" w:type="dxa"/>
            <w:right w:w="108" w:type="dxa"/>
          </w:tblCellMar>
        </w:tblPrEx>
        <w:trPr>
          <w:ins w:id="12654" w:author="2960" w:date="2023-06-20T15:38:00Z"/>
        </w:trPr>
        <w:tc>
          <w:tcPr>
            <w:tcW w:w="4535" w:type="dxa"/>
            <w:gridSpan w:val="2"/>
            <w:tcBorders>
              <w:top w:val="single" w:sz="4" w:space="0" w:color="auto"/>
              <w:bottom w:val="single" w:sz="4" w:space="0" w:color="auto"/>
            </w:tcBorders>
          </w:tcPr>
          <w:p w14:paraId="01359398" w14:textId="77777777" w:rsidR="00277723" w:rsidRPr="000712E3" w:rsidRDefault="00277723" w:rsidP="002745DF">
            <w:pPr>
              <w:pStyle w:val="TAL"/>
              <w:rPr>
                <w:ins w:id="12655" w:author="2960" w:date="2023-06-20T15:38:00Z"/>
              </w:rPr>
            </w:pPr>
            <w:ins w:id="12656" w:author="2960" w:date="2023-06-20T15:38:00Z">
              <w:r w:rsidRPr="000712E3">
                <w:t xml:space="preserve">        </w:t>
              </w:r>
              <w:r w:rsidRPr="00AD053D">
                <w:t>fullConfig</w:t>
              </w:r>
            </w:ins>
          </w:p>
        </w:tc>
        <w:tc>
          <w:tcPr>
            <w:tcW w:w="2267" w:type="dxa"/>
          </w:tcPr>
          <w:p w14:paraId="7F6BDF12" w14:textId="77777777" w:rsidR="00277723" w:rsidRPr="000712E3" w:rsidRDefault="00277723" w:rsidP="002745DF">
            <w:pPr>
              <w:pStyle w:val="TAL"/>
              <w:rPr>
                <w:ins w:id="12657" w:author="2960" w:date="2023-06-20T15:38:00Z"/>
                <w:lang w:eastAsia="zh-CN"/>
              </w:rPr>
            </w:pPr>
            <w:ins w:id="12658" w:author="2960" w:date="2023-06-20T15:38:00Z">
              <w:r>
                <w:rPr>
                  <w:rFonts w:hint="eastAsia"/>
                  <w:lang w:eastAsia="zh-CN"/>
                </w:rPr>
                <w:t>t</w:t>
              </w:r>
              <w:r>
                <w:rPr>
                  <w:lang w:eastAsia="zh-CN"/>
                </w:rPr>
                <w:t>rue</w:t>
              </w:r>
            </w:ins>
          </w:p>
        </w:tc>
        <w:tc>
          <w:tcPr>
            <w:tcW w:w="1700" w:type="dxa"/>
          </w:tcPr>
          <w:p w14:paraId="68599FDD" w14:textId="77777777" w:rsidR="00277723" w:rsidRPr="0087069F" w:rsidRDefault="00277723" w:rsidP="002745DF">
            <w:pPr>
              <w:pStyle w:val="TAL"/>
              <w:rPr>
                <w:ins w:id="12659" w:author="2960" w:date="2023-06-20T15:38:00Z"/>
              </w:rPr>
            </w:pPr>
          </w:p>
        </w:tc>
        <w:tc>
          <w:tcPr>
            <w:tcW w:w="1245" w:type="dxa"/>
          </w:tcPr>
          <w:p w14:paraId="5156BD12" w14:textId="77777777" w:rsidR="00277723" w:rsidRPr="000712E3" w:rsidRDefault="00277723" w:rsidP="002745DF">
            <w:pPr>
              <w:pStyle w:val="TAL"/>
              <w:rPr>
                <w:ins w:id="12660" w:author="2960" w:date="2023-06-20T15:38:00Z"/>
              </w:rPr>
            </w:pPr>
          </w:p>
        </w:tc>
      </w:tr>
      <w:tr w:rsidR="00277723" w:rsidRPr="000712E3" w14:paraId="4D10D263" w14:textId="77777777" w:rsidTr="002745DF">
        <w:tblPrEx>
          <w:tblCellMar>
            <w:left w:w="108" w:type="dxa"/>
            <w:right w:w="108" w:type="dxa"/>
          </w:tblCellMar>
        </w:tblPrEx>
        <w:trPr>
          <w:ins w:id="12661" w:author="2960" w:date="2023-06-20T15:38:00Z"/>
        </w:trPr>
        <w:tc>
          <w:tcPr>
            <w:tcW w:w="4535" w:type="dxa"/>
            <w:gridSpan w:val="2"/>
            <w:tcBorders>
              <w:top w:val="nil"/>
              <w:bottom w:val="single" w:sz="4" w:space="0" w:color="auto"/>
            </w:tcBorders>
          </w:tcPr>
          <w:p w14:paraId="2B1ADA28" w14:textId="77777777" w:rsidR="00277723" w:rsidRPr="000712E3" w:rsidRDefault="00277723" w:rsidP="002745DF">
            <w:pPr>
              <w:pStyle w:val="TAL"/>
              <w:rPr>
                <w:ins w:id="12662" w:author="2960" w:date="2023-06-20T15:38:00Z"/>
              </w:rPr>
            </w:pPr>
            <w:ins w:id="12663" w:author="2960" w:date="2023-06-20T15:38:00Z">
              <w:r w:rsidRPr="000712E3">
                <w:t xml:space="preserve">      }</w:t>
              </w:r>
            </w:ins>
          </w:p>
        </w:tc>
        <w:tc>
          <w:tcPr>
            <w:tcW w:w="2267" w:type="dxa"/>
          </w:tcPr>
          <w:p w14:paraId="4030087F" w14:textId="77777777" w:rsidR="00277723" w:rsidRPr="000712E3" w:rsidRDefault="00277723" w:rsidP="002745DF">
            <w:pPr>
              <w:pStyle w:val="TAL"/>
              <w:rPr>
                <w:ins w:id="12664" w:author="2960" w:date="2023-06-20T15:38:00Z"/>
              </w:rPr>
            </w:pPr>
          </w:p>
        </w:tc>
        <w:tc>
          <w:tcPr>
            <w:tcW w:w="1700" w:type="dxa"/>
          </w:tcPr>
          <w:p w14:paraId="0DC2D36C" w14:textId="77777777" w:rsidR="00277723" w:rsidRPr="000712E3" w:rsidRDefault="00277723" w:rsidP="002745DF">
            <w:pPr>
              <w:pStyle w:val="TAL"/>
              <w:rPr>
                <w:ins w:id="12665" w:author="2960" w:date="2023-06-20T15:38:00Z"/>
              </w:rPr>
            </w:pPr>
          </w:p>
        </w:tc>
        <w:tc>
          <w:tcPr>
            <w:tcW w:w="1245" w:type="dxa"/>
          </w:tcPr>
          <w:p w14:paraId="06357D33" w14:textId="77777777" w:rsidR="00277723" w:rsidRPr="000712E3" w:rsidRDefault="00277723" w:rsidP="002745DF">
            <w:pPr>
              <w:pStyle w:val="TAL"/>
              <w:rPr>
                <w:ins w:id="12666" w:author="2960" w:date="2023-06-20T15:38:00Z"/>
              </w:rPr>
            </w:pPr>
          </w:p>
        </w:tc>
      </w:tr>
      <w:tr w:rsidR="00277723" w:rsidRPr="000712E3" w14:paraId="0FF6013A" w14:textId="77777777" w:rsidTr="002745DF">
        <w:tblPrEx>
          <w:tblCellMar>
            <w:left w:w="108" w:type="dxa"/>
            <w:right w:w="108" w:type="dxa"/>
          </w:tblCellMar>
        </w:tblPrEx>
        <w:trPr>
          <w:ins w:id="12667" w:author="2960" w:date="2023-06-20T15:38:00Z"/>
        </w:trPr>
        <w:tc>
          <w:tcPr>
            <w:tcW w:w="4535" w:type="dxa"/>
            <w:gridSpan w:val="2"/>
            <w:tcBorders>
              <w:bottom w:val="single" w:sz="4" w:space="0" w:color="auto"/>
            </w:tcBorders>
          </w:tcPr>
          <w:p w14:paraId="1963F709" w14:textId="77777777" w:rsidR="00277723" w:rsidRPr="000712E3" w:rsidRDefault="00277723" w:rsidP="002745DF">
            <w:pPr>
              <w:pStyle w:val="TAL"/>
              <w:rPr>
                <w:ins w:id="12668" w:author="2960" w:date="2023-06-20T15:38:00Z"/>
              </w:rPr>
            </w:pPr>
            <w:ins w:id="12669" w:author="2960" w:date="2023-06-20T15:38:00Z">
              <w:r w:rsidRPr="000712E3">
                <w:t xml:space="preserve">    }</w:t>
              </w:r>
            </w:ins>
          </w:p>
        </w:tc>
        <w:tc>
          <w:tcPr>
            <w:tcW w:w="2267" w:type="dxa"/>
          </w:tcPr>
          <w:p w14:paraId="2B08CA4B" w14:textId="77777777" w:rsidR="00277723" w:rsidRPr="000712E3" w:rsidRDefault="00277723" w:rsidP="002745DF">
            <w:pPr>
              <w:pStyle w:val="TAL"/>
              <w:rPr>
                <w:ins w:id="12670" w:author="2960" w:date="2023-06-20T15:38:00Z"/>
              </w:rPr>
            </w:pPr>
          </w:p>
        </w:tc>
        <w:tc>
          <w:tcPr>
            <w:tcW w:w="1700" w:type="dxa"/>
          </w:tcPr>
          <w:p w14:paraId="0B4577AA" w14:textId="77777777" w:rsidR="00277723" w:rsidRPr="000712E3" w:rsidRDefault="00277723" w:rsidP="002745DF">
            <w:pPr>
              <w:pStyle w:val="TAL"/>
              <w:rPr>
                <w:ins w:id="12671" w:author="2960" w:date="2023-06-20T15:38:00Z"/>
              </w:rPr>
            </w:pPr>
          </w:p>
        </w:tc>
        <w:tc>
          <w:tcPr>
            <w:tcW w:w="1245" w:type="dxa"/>
          </w:tcPr>
          <w:p w14:paraId="030C7520" w14:textId="77777777" w:rsidR="00277723" w:rsidRPr="000712E3" w:rsidRDefault="00277723" w:rsidP="002745DF">
            <w:pPr>
              <w:pStyle w:val="TAL"/>
              <w:rPr>
                <w:ins w:id="12672" w:author="2960" w:date="2023-06-20T15:38:00Z"/>
              </w:rPr>
            </w:pPr>
          </w:p>
        </w:tc>
      </w:tr>
      <w:tr w:rsidR="00277723" w:rsidRPr="000712E3" w14:paraId="18A1A8D0" w14:textId="77777777" w:rsidTr="002745DF">
        <w:tblPrEx>
          <w:tblCellMar>
            <w:left w:w="108" w:type="dxa"/>
            <w:right w:w="108" w:type="dxa"/>
          </w:tblCellMar>
        </w:tblPrEx>
        <w:trPr>
          <w:ins w:id="12673" w:author="2960" w:date="2023-06-20T15:38:00Z"/>
        </w:trPr>
        <w:tc>
          <w:tcPr>
            <w:tcW w:w="4535" w:type="dxa"/>
            <w:gridSpan w:val="2"/>
            <w:tcBorders>
              <w:bottom w:val="single" w:sz="4" w:space="0" w:color="auto"/>
            </w:tcBorders>
          </w:tcPr>
          <w:p w14:paraId="6B99D52D" w14:textId="77777777" w:rsidR="00277723" w:rsidRPr="000712E3" w:rsidRDefault="00277723" w:rsidP="002745DF">
            <w:pPr>
              <w:pStyle w:val="TAL"/>
              <w:rPr>
                <w:ins w:id="12674" w:author="2960" w:date="2023-06-20T15:38:00Z"/>
              </w:rPr>
            </w:pPr>
            <w:ins w:id="12675" w:author="2960" w:date="2023-06-20T15:38:00Z">
              <w:r w:rsidRPr="000712E3">
                <w:t xml:space="preserve">  }</w:t>
              </w:r>
            </w:ins>
          </w:p>
        </w:tc>
        <w:tc>
          <w:tcPr>
            <w:tcW w:w="2267" w:type="dxa"/>
          </w:tcPr>
          <w:p w14:paraId="07941EA8" w14:textId="77777777" w:rsidR="00277723" w:rsidRPr="000712E3" w:rsidRDefault="00277723" w:rsidP="002745DF">
            <w:pPr>
              <w:pStyle w:val="TAL"/>
              <w:rPr>
                <w:ins w:id="12676" w:author="2960" w:date="2023-06-20T15:38:00Z"/>
              </w:rPr>
            </w:pPr>
          </w:p>
        </w:tc>
        <w:tc>
          <w:tcPr>
            <w:tcW w:w="1700" w:type="dxa"/>
          </w:tcPr>
          <w:p w14:paraId="5868B785" w14:textId="77777777" w:rsidR="00277723" w:rsidRPr="000712E3" w:rsidRDefault="00277723" w:rsidP="002745DF">
            <w:pPr>
              <w:pStyle w:val="TAL"/>
              <w:rPr>
                <w:ins w:id="12677" w:author="2960" w:date="2023-06-20T15:38:00Z"/>
              </w:rPr>
            </w:pPr>
          </w:p>
        </w:tc>
        <w:tc>
          <w:tcPr>
            <w:tcW w:w="1245" w:type="dxa"/>
          </w:tcPr>
          <w:p w14:paraId="445554C3" w14:textId="77777777" w:rsidR="00277723" w:rsidRPr="000712E3" w:rsidRDefault="00277723" w:rsidP="002745DF">
            <w:pPr>
              <w:pStyle w:val="TAL"/>
              <w:rPr>
                <w:ins w:id="12678" w:author="2960" w:date="2023-06-20T15:38:00Z"/>
              </w:rPr>
            </w:pPr>
          </w:p>
        </w:tc>
      </w:tr>
      <w:tr w:rsidR="00277723" w:rsidRPr="000712E3" w14:paraId="5E8B7B73" w14:textId="77777777" w:rsidTr="002745DF">
        <w:tblPrEx>
          <w:tblCellMar>
            <w:left w:w="108" w:type="dxa"/>
            <w:right w:w="108" w:type="dxa"/>
          </w:tblCellMar>
        </w:tblPrEx>
        <w:trPr>
          <w:ins w:id="12679" w:author="2960" w:date="2023-06-20T15:38:00Z"/>
        </w:trPr>
        <w:tc>
          <w:tcPr>
            <w:tcW w:w="4535" w:type="dxa"/>
            <w:gridSpan w:val="2"/>
            <w:tcBorders>
              <w:bottom w:val="single" w:sz="4" w:space="0" w:color="auto"/>
            </w:tcBorders>
          </w:tcPr>
          <w:p w14:paraId="0CD60397" w14:textId="77777777" w:rsidR="00277723" w:rsidRPr="000712E3" w:rsidRDefault="00277723" w:rsidP="002745DF">
            <w:pPr>
              <w:pStyle w:val="TAL"/>
              <w:rPr>
                <w:ins w:id="12680" w:author="2960" w:date="2023-06-20T15:38:00Z"/>
              </w:rPr>
            </w:pPr>
            <w:ins w:id="12681" w:author="2960" w:date="2023-06-20T15:38:00Z">
              <w:r w:rsidRPr="000712E3">
                <w:t>}</w:t>
              </w:r>
            </w:ins>
          </w:p>
        </w:tc>
        <w:tc>
          <w:tcPr>
            <w:tcW w:w="2267" w:type="dxa"/>
          </w:tcPr>
          <w:p w14:paraId="09546B09" w14:textId="77777777" w:rsidR="00277723" w:rsidRPr="000712E3" w:rsidRDefault="00277723" w:rsidP="002745DF">
            <w:pPr>
              <w:pStyle w:val="TAL"/>
              <w:rPr>
                <w:ins w:id="12682" w:author="2960" w:date="2023-06-20T15:38:00Z"/>
              </w:rPr>
            </w:pPr>
          </w:p>
        </w:tc>
        <w:tc>
          <w:tcPr>
            <w:tcW w:w="1700" w:type="dxa"/>
          </w:tcPr>
          <w:p w14:paraId="069AEE12" w14:textId="77777777" w:rsidR="00277723" w:rsidRPr="000712E3" w:rsidRDefault="00277723" w:rsidP="002745DF">
            <w:pPr>
              <w:pStyle w:val="TAL"/>
              <w:rPr>
                <w:ins w:id="12683" w:author="2960" w:date="2023-06-20T15:38:00Z"/>
              </w:rPr>
            </w:pPr>
          </w:p>
        </w:tc>
        <w:tc>
          <w:tcPr>
            <w:tcW w:w="1245" w:type="dxa"/>
          </w:tcPr>
          <w:p w14:paraId="00ABEC0E" w14:textId="77777777" w:rsidR="00277723" w:rsidRPr="000712E3" w:rsidRDefault="00277723" w:rsidP="002745DF">
            <w:pPr>
              <w:pStyle w:val="TAL"/>
              <w:rPr>
                <w:ins w:id="12684" w:author="2960" w:date="2023-06-20T15:38:00Z"/>
              </w:rPr>
            </w:pPr>
          </w:p>
        </w:tc>
      </w:tr>
    </w:tbl>
    <w:p w14:paraId="280BC49F" w14:textId="77777777" w:rsidR="00277723" w:rsidRDefault="00277723" w:rsidP="00277723">
      <w:pPr>
        <w:rPr>
          <w:ins w:id="12685" w:author="2960" w:date="2023-06-20T15:38:00Z"/>
        </w:rPr>
      </w:pPr>
    </w:p>
    <w:p w14:paraId="6682BE88" w14:textId="77777777" w:rsidR="00277723" w:rsidRPr="006F06C2" w:rsidRDefault="00277723" w:rsidP="00277723">
      <w:pPr>
        <w:pStyle w:val="TH"/>
        <w:rPr>
          <w:ins w:id="12686" w:author="2960" w:date="2023-06-20T15:38:00Z"/>
        </w:rPr>
      </w:pPr>
      <w:ins w:id="12687" w:author="2960" w:date="2023-06-20T15:38:00Z">
        <w:r w:rsidRPr="00277723">
          <w:rPr>
            <w:color w:val="000000"/>
          </w:rPr>
          <w:t xml:space="preserve">Table </w:t>
        </w:r>
        <w:r>
          <w:t>14.2.4.3.3</w:t>
        </w:r>
        <w:r w:rsidRPr="0087069F">
          <w:t>.3.3-</w:t>
        </w:r>
        <w:r>
          <w:t>18</w:t>
        </w:r>
        <w:r w:rsidRPr="006F06C2">
          <w:t xml:space="preserve">: </w:t>
        </w:r>
        <w:r w:rsidRPr="006F06C2">
          <w:rPr>
            <w:i/>
            <w:iCs/>
          </w:rPr>
          <w:t>RadioBearerConfig</w:t>
        </w:r>
        <w:r w:rsidRPr="006F06C2">
          <w:rPr>
            <w:i/>
          </w:rPr>
          <w:t xml:space="preserve"> </w:t>
        </w:r>
        <w:r w:rsidRPr="006F06C2">
          <w:t>(</w:t>
        </w:r>
        <w:r w:rsidRPr="00277723">
          <w:rPr>
            <w:color w:val="000000"/>
          </w:rPr>
          <w:t>Table 14.2.4.3.3.3.3-17</w:t>
        </w:r>
        <w:r w:rsidRPr="006F06C2">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39"/>
        <w:gridCol w:w="2268"/>
        <w:gridCol w:w="1105"/>
      </w:tblGrid>
      <w:tr w:rsidR="00277723" w:rsidRPr="006F06C2" w14:paraId="2E52CBF5" w14:textId="77777777" w:rsidTr="002745DF">
        <w:trPr>
          <w:ins w:id="12688" w:author="2960" w:date="2023-06-20T15:38:00Z"/>
        </w:trPr>
        <w:tc>
          <w:tcPr>
            <w:tcW w:w="9747" w:type="dxa"/>
            <w:gridSpan w:val="4"/>
          </w:tcPr>
          <w:p w14:paraId="40D45F24" w14:textId="77777777" w:rsidR="00277723" w:rsidRPr="006F06C2" w:rsidRDefault="00277723" w:rsidP="002745DF">
            <w:pPr>
              <w:pStyle w:val="TAL"/>
              <w:rPr>
                <w:ins w:id="12689" w:author="2960" w:date="2023-06-20T15:38:00Z"/>
              </w:rPr>
            </w:pPr>
            <w:ins w:id="12690" w:author="2960" w:date="2023-06-20T15:38:00Z">
              <w:r w:rsidRPr="006F06C2">
                <w:t>Derivation Path: TS 38.508-1 [4], Table 4.6.3-132</w:t>
              </w:r>
              <w:r>
                <w:t xml:space="preserve"> </w:t>
              </w:r>
              <w:r w:rsidRPr="001B14FB">
                <w:t xml:space="preserve">with conditions SRB_NR_PDCP </w:t>
              </w:r>
              <w:r w:rsidRPr="002A5A55">
                <w:t>and Re-establish_PDCP</w:t>
              </w:r>
            </w:ins>
          </w:p>
        </w:tc>
      </w:tr>
      <w:tr w:rsidR="00277723" w:rsidRPr="006F06C2" w14:paraId="64A31519" w14:textId="77777777" w:rsidTr="002745DF">
        <w:trPr>
          <w:ins w:id="12691" w:author="2960" w:date="2023-06-20T15:38:00Z"/>
        </w:trPr>
        <w:tc>
          <w:tcPr>
            <w:tcW w:w="4535" w:type="dxa"/>
          </w:tcPr>
          <w:p w14:paraId="396754B7" w14:textId="77777777" w:rsidR="00277723" w:rsidRPr="006F06C2" w:rsidRDefault="00277723" w:rsidP="002745DF">
            <w:pPr>
              <w:pStyle w:val="TAH"/>
              <w:rPr>
                <w:ins w:id="12692" w:author="2960" w:date="2023-06-20T15:38:00Z"/>
              </w:rPr>
            </w:pPr>
            <w:ins w:id="12693" w:author="2960" w:date="2023-06-20T15:38:00Z">
              <w:r w:rsidRPr="006F06C2">
                <w:t>Information Element</w:t>
              </w:r>
            </w:ins>
          </w:p>
        </w:tc>
        <w:tc>
          <w:tcPr>
            <w:tcW w:w="1839" w:type="dxa"/>
          </w:tcPr>
          <w:p w14:paraId="4C29BABC" w14:textId="77777777" w:rsidR="00277723" w:rsidRPr="006F06C2" w:rsidRDefault="00277723" w:rsidP="002745DF">
            <w:pPr>
              <w:pStyle w:val="TAH"/>
              <w:rPr>
                <w:ins w:id="12694" w:author="2960" w:date="2023-06-20T15:38:00Z"/>
              </w:rPr>
            </w:pPr>
            <w:ins w:id="12695" w:author="2960" w:date="2023-06-20T15:38:00Z">
              <w:r w:rsidRPr="006F06C2">
                <w:t>Value/remark</w:t>
              </w:r>
            </w:ins>
          </w:p>
        </w:tc>
        <w:tc>
          <w:tcPr>
            <w:tcW w:w="2268" w:type="dxa"/>
          </w:tcPr>
          <w:p w14:paraId="77ED985C" w14:textId="77777777" w:rsidR="00277723" w:rsidRPr="006F06C2" w:rsidRDefault="00277723" w:rsidP="002745DF">
            <w:pPr>
              <w:pStyle w:val="TAH"/>
              <w:rPr>
                <w:ins w:id="12696" w:author="2960" w:date="2023-06-20T15:38:00Z"/>
              </w:rPr>
            </w:pPr>
            <w:ins w:id="12697" w:author="2960" w:date="2023-06-20T15:38:00Z">
              <w:r w:rsidRPr="006F06C2">
                <w:t>Comment</w:t>
              </w:r>
            </w:ins>
          </w:p>
        </w:tc>
        <w:tc>
          <w:tcPr>
            <w:tcW w:w="1105" w:type="dxa"/>
          </w:tcPr>
          <w:p w14:paraId="70FAE7FF" w14:textId="77777777" w:rsidR="00277723" w:rsidRPr="006F06C2" w:rsidRDefault="00277723" w:rsidP="002745DF">
            <w:pPr>
              <w:pStyle w:val="TAH"/>
              <w:rPr>
                <w:ins w:id="12698" w:author="2960" w:date="2023-06-20T15:38:00Z"/>
              </w:rPr>
            </w:pPr>
            <w:ins w:id="12699" w:author="2960" w:date="2023-06-20T15:38:00Z">
              <w:r w:rsidRPr="006F06C2">
                <w:t>Condition</w:t>
              </w:r>
            </w:ins>
          </w:p>
        </w:tc>
      </w:tr>
      <w:tr w:rsidR="00277723" w:rsidRPr="006F06C2" w14:paraId="5F16A1DC" w14:textId="77777777" w:rsidTr="002745DF">
        <w:trPr>
          <w:ins w:id="12700" w:author="2960" w:date="2023-06-20T15:38:00Z"/>
        </w:trPr>
        <w:tc>
          <w:tcPr>
            <w:tcW w:w="4535" w:type="dxa"/>
          </w:tcPr>
          <w:p w14:paraId="5F6D5CD6" w14:textId="77777777" w:rsidR="00277723" w:rsidRPr="006F06C2" w:rsidRDefault="00277723" w:rsidP="002745DF">
            <w:pPr>
              <w:pStyle w:val="TAL"/>
              <w:rPr>
                <w:ins w:id="12701" w:author="2960" w:date="2023-06-20T15:38:00Z"/>
              </w:rPr>
            </w:pPr>
            <w:ins w:id="12702" w:author="2960" w:date="2023-06-20T15:38:00Z">
              <w:r w:rsidRPr="006F06C2">
                <w:t>RadioBearerConfig ::= SEQUENCE {</w:t>
              </w:r>
            </w:ins>
          </w:p>
        </w:tc>
        <w:tc>
          <w:tcPr>
            <w:tcW w:w="1839" w:type="dxa"/>
          </w:tcPr>
          <w:p w14:paraId="018F6825" w14:textId="77777777" w:rsidR="00277723" w:rsidRPr="006F06C2" w:rsidRDefault="00277723" w:rsidP="002745DF">
            <w:pPr>
              <w:pStyle w:val="TAL"/>
              <w:rPr>
                <w:ins w:id="12703" w:author="2960" w:date="2023-06-20T15:38:00Z"/>
              </w:rPr>
            </w:pPr>
          </w:p>
        </w:tc>
        <w:tc>
          <w:tcPr>
            <w:tcW w:w="2268" w:type="dxa"/>
          </w:tcPr>
          <w:p w14:paraId="759B0437" w14:textId="77777777" w:rsidR="00277723" w:rsidRPr="006F06C2" w:rsidRDefault="00277723" w:rsidP="002745DF">
            <w:pPr>
              <w:pStyle w:val="TAL"/>
              <w:rPr>
                <w:ins w:id="12704" w:author="2960" w:date="2023-06-20T15:38:00Z"/>
              </w:rPr>
            </w:pPr>
          </w:p>
        </w:tc>
        <w:tc>
          <w:tcPr>
            <w:tcW w:w="1105" w:type="dxa"/>
          </w:tcPr>
          <w:p w14:paraId="56FDBBB3" w14:textId="77777777" w:rsidR="00277723" w:rsidRPr="006F06C2" w:rsidRDefault="00277723" w:rsidP="002745DF">
            <w:pPr>
              <w:pStyle w:val="TAL"/>
              <w:rPr>
                <w:ins w:id="12705" w:author="2960" w:date="2023-06-20T15:38:00Z"/>
              </w:rPr>
            </w:pPr>
          </w:p>
        </w:tc>
      </w:tr>
      <w:tr w:rsidR="00277723" w:rsidRPr="006F06C2" w14:paraId="720CAA56" w14:textId="77777777" w:rsidTr="002745DF">
        <w:trPr>
          <w:ins w:id="12706" w:author="2960" w:date="2023-06-20T15:38:00Z"/>
        </w:trPr>
        <w:tc>
          <w:tcPr>
            <w:tcW w:w="4535" w:type="dxa"/>
          </w:tcPr>
          <w:p w14:paraId="024C5AFA" w14:textId="77777777" w:rsidR="00277723" w:rsidRPr="006F06C2" w:rsidRDefault="00277723" w:rsidP="002745DF">
            <w:pPr>
              <w:pStyle w:val="TAL"/>
              <w:rPr>
                <w:ins w:id="12707" w:author="2960" w:date="2023-06-20T15:38:00Z"/>
              </w:rPr>
            </w:pPr>
            <w:ins w:id="12708" w:author="2960" w:date="2023-06-20T15:38:00Z">
              <w:r w:rsidRPr="001B0CC1">
                <w:t xml:space="preserve">  drb-ToAddModList SEQUENCE (SIZE (1..maxDRB)) OF DRB-ToAddMod {</w:t>
              </w:r>
            </w:ins>
          </w:p>
        </w:tc>
        <w:tc>
          <w:tcPr>
            <w:tcW w:w="1839" w:type="dxa"/>
          </w:tcPr>
          <w:p w14:paraId="464AEB6E" w14:textId="77777777" w:rsidR="00277723" w:rsidRPr="006F06C2" w:rsidRDefault="00277723" w:rsidP="002745DF">
            <w:pPr>
              <w:pStyle w:val="TAL"/>
              <w:rPr>
                <w:ins w:id="12709" w:author="2960" w:date="2023-06-20T15:38:00Z"/>
              </w:rPr>
            </w:pPr>
            <w:ins w:id="12710" w:author="2960" w:date="2023-06-20T15:38:00Z">
              <w:r>
                <w:t>2</w:t>
              </w:r>
              <w:r w:rsidRPr="001B0CC1">
                <w:t xml:space="preserve"> entr</w:t>
              </w:r>
              <w:r>
                <w:t>ies</w:t>
              </w:r>
            </w:ins>
          </w:p>
        </w:tc>
        <w:tc>
          <w:tcPr>
            <w:tcW w:w="2268" w:type="dxa"/>
          </w:tcPr>
          <w:p w14:paraId="4336C729" w14:textId="77777777" w:rsidR="00277723" w:rsidRPr="006F06C2" w:rsidRDefault="00277723" w:rsidP="002745DF">
            <w:pPr>
              <w:pStyle w:val="TAL"/>
              <w:rPr>
                <w:ins w:id="12711" w:author="2960" w:date="2023-06-20T15:38:00Z"/>
              </w:rPr>
            </w:pPr>
          </w:p>
        </w:tc>
        <w:tc>
          <w:tcPr>
            <w:tcW w:w="1105" w:type="dxa"/>
          </w:tcPr>
          <w:p w14:paraId="27834577" w14:textId="77777777" w:rsidR="00277723" w:rsidRPr="006F06C2" w:rsidRDefault="00277723" w:rsidP="002745DF">
            <w:pPr>
              <w:pStyle w:val="TAL"/>
              <w:rPr>
                <w:ins w:id="12712" w:author="2960" w:date="2023-06-20T15:38:00Z"/>
              </w:rPr>
            </w:pPr>
          </w:p>
        </w:tc>
      </w:tr>
      <w:tr w:rsidR="00277723" w:rsidRPr="006F06C2" w14:paraId="624ACD27" w14:textId="77777777" w:rsidTr="002745DF">
        <w:trPr>
          <w:ins w:id="12713" w:author="2960" w:date="2023-06-20T15:38:00Z"/>
        </w:trPr>
        <w:tc>
          <w:tcPr>
            <w:tcW w:w="4535" w:type="dxa"/>
          </w:tcPr>
          <w:p w14:paraId="6AEFA9B7" w14:textId="77777777" w:rsidR="00277723" w:rsidRPr="001B0CC1" w:rsidRDefault="00277723" w:rsidP="002745DF">
            <w:pPr>
              <w:pStyle w:val="TAL"/>
              <w:rPr>
                <w:ins w:id="12714" w:author="2960" w:date="2023-06-20T15:38:00Z"/>
              </w:rPr>
            </w:pPr>
            <w:ins w:id="12715" w:author="2960" w:date="2023-06-20T15:38:00Z">
              <w:r w:rsidRPr="001B0CC1">
                <w:t xml:space="preserve">    DRB-ToAddMod[1] </w:t>
              </w:r>
              <w:r w:rsidRPr="001B0CC1">
                <w:rPr>
                  <w:snapToGrid w:val="0"/>
                </w:rPr>
                <w:t xml:space="preserve">SEQUENCE </w:t>
              </w:r>
              <w:r w:rsidRPr="001B0CC1">
                <w:t>{</w:t>
              </w:r>
            </w:ins>
          </w:p>
        </w:tc>
        <w:tc>
          <w:tcPr>
            <w:tcW w:w="1839" w:type="dxa"/>
          </w:tcPr>
          <w:p w14:paraId="074EB0B8" w14:textId="77777777" w:rsidR="00277723" w:rsidRPr="001B0CC1" w:rsidRDefault="00277723" w:rsidP="002745DF">
            <w:pPr>
              <w:pStyle w:val="TAL"/>
              <w:rPr>
                <w:ins w:id="12716" w:author="2960" w:date="2023-06-20T15:38:00Z"/>
              </w:rPr>
            </w:pPr>
          </w:p>
        </w:tc>
        <w:tc>
          <w:tcPr>
            <w:tcW w:w="2268" w:type="dxa"/>
          </w:tcPr>
          <w:p w14:paraId="70DE3139" w14:textId="77777777" w:rsidR="00277723" w:rsidRDefault="00277723" w:rsidP="002745DF">
            <w:pPr>
              <w:pStyle w:val="TAL"/>
              <w:rPr>
                <w:ins w:id="12717" w:author="2960" w:date="2023-06-20T15:38:00Z"/>
              </w:rPr>
            </w:pPr>
            <w:ins w:id="12718" w:author="2960" w:date="2023-06-20T15:38:00Z">
              <w:r w:rsidRPr="001B0CC1">
                <w:t>entry 1</w:t>
              </w:r>
            </w:ins>
          </w:p>
          <w:p w14:paraId="17134242" w14:textId="77777777" w:rsidR="00277723" w:rsidRPr="006F06C2" w:rsidRDefault="00277723" w:rsidP="002745DF">
            <w:pPr>
              <w:pStyle w:val="TAL"/>
              <w:rPr>
                <w:ins w:id="12719" w:author="2960" w:date="2023-06-20T15:38:00Z"/>
              </w:rPr>
            </w:pPr>
            <w:ins w:id="12720" w:author="2960" w:date="2023-06-20T15:38:00Z">
              <w:r>
                <w:t xml:space="preserve">Default DRB in the PDU session associated with MBS session. This DRB is established in </w:t>
              </w:r>
              <w:r>
                <w:rPr>
                  <w:lang w:eastAsia="zh-CN"/>
                </w:rPr>
                <w:t>step 1a10 or step 1b10</w:t>
              </w:r>
              <w:r>
                <w:t xml:space="preserve"> </w:t>
              </w:r>
            </w:ins>
          </w:p>
        </w:tc>
        <w:tc>
          <w:tcPr>
            <w:tcW w:w="1105" w:type="dxa"/>
          </w:tcPr>
          <w:p w14:paraId="58E19CD7" w14:textId="77777777" w:rsidR="00277723" w:rsidRPr="006F06C2" w:rsidRDefault="00277723" w:rsidP="002745DF">
            <w:pPr>
              <w:pStyle w:val="TAL"/>
              <w:rPr>
                <w:ins w:id="12721" w:author="2960" w:date="2023-06-20T15:38:00Z"/>
              </w:rPr>
            </w:pPr>
          </w:p>
        </w:tc>
      </w:tr>
      <w:tr w:rsidR="00277723" w:rsidRPr="006F06C2" w14:paraId="359E940D" w14:textId="77777777" w:rsidTr="002745DF">
        <w:trPr>
          <w:ins w:id="12722" w:author="2960" w:date="2023-06-20T15:38:00Z"/>
        </w:trPr>
        <w:tc>
          <w:tcPr>
            <w:tcW w:w="4535" w:type="dxa"/>
          </w:tcPr>
          <w:p w14:paraId="6AAD4455" w14:textId="77777777" w:rsidR="00277723" w:rsidRPr="001B0CC1" w:rsidRDefault="00277723" w:rsidP="002745DF">
            <w:pPr>
              <w:pStyle w:val="TAL"/>
              <w:rPr>
                <w:ins w:id="12723" w:author="2960" w:date="2023-06-20T15:38:00Z"/>
              </w:rPr>
            </w:pPr>
            <w:ins w:id="12724" w:author="2960" w:date="2023-06-20T15:38:00Z">
              <w:r w:rsidRPr="001B0CC1">
                <w:t xml:space="preserve">      cnAssociation CHOICE {</w:t>
              </w:r>
            </w:ins>
          </w:p>
        </w:tc>
        <w:tc>
          <w:tcPr>
            <w:tcW w:w="1839" w:type="dxa"/>
          </w:tcPr>
          <w:p w14:paraId="142351B0" w14:textId="77777777" w:rsidR="00277723" w:rsidRPr="001B0CC1" w:rsidRDefault="00277723" w:rsidP="002745DF">
            <w:pPr>
              <w:pStyle w:val="TAL"/>
              <w:rPr>
                <w:ins w:id="12725" w:author="2960" w:date="2023-06-20T15:38:00Z"/>
              </w:rPr>
            </w:pPr>
          </w:p>
        </w:tc>
        <w:tc>
          <w:tcPr>
            <w:tcW w:w="2268" w:type="dxa"/>
          </w:tcPr>
          <w:p w14:paraId="2A019A7D" w14:textId="77777777" w:rsidR="00277723" w:rsidRPr="006F06C2" w:rsidRDefault="00277723" w:rsidP="002745DF">
            <w:pPr>
              <w:pStyle w:val="TAL"/>
              <w:rPr>
                <w:ins w:id="12726" w:author="2960" w:date="2023-06-20T15:38:00Z"/>
              </w:rPr>
            </w:pPr>
          </w:p>
        </w:tc>
        <w:tc>
          <w:tcPr>
            <w:tcW w:w="1105" w:type="dxa"/>
          </w:tcPr>
          <w:p w14:paraId="1A90872D" w14:textId="77777777" w:rsidR="00277723" w:rsidRPr="006F06C2" w:rsidRDefault="00277723" w:rsidP="002745DF">
            <w:pPr>
              <w:pStyle w:val="TAL"/>
              <w:rPr>
                <w:ins w:id="12727" w:author="2960" w:date="2023-06-20T15:38:00Z"/>
              </w:rPr>
            </w:pPr>
          </w:p>
        </w:tc>
      </w:tr>
      <w:tr w:rsidR="00277723" w:rsidRPr="006F06C2" w14:paraId="7AFF7D6A" w14:textId="77777777" w:rsidTr="002745DF">
        <w:trPr>
          <w:ins w:id="12728" w:author="2960" w:date="2023-06-20T15:38:00Z"/>
        </w:trPr>
        <w:tc>
          <w:tcPr>
            <w:tcW w:w="4535" w:type="dxa"/>
          </w:tcPr>
          <w:p w14:paraId="1FA2943C" w14:textId="77777777" w:rsidR="00277723" w:rsidRPr="001B0CC1" w:rsidRDefault="00277723" w:rsidP="002745DF">
            <w:pPr>
              <w:pStyle w:val="TAL"/>
              <w:rPr>
                <w:ins w:id="12729" w:author="2960" w:date="2023-06-20T15:38:00Z"/>
              </w:rPr>
            </w:pPr>
            <w:ins w:id="12730" w:author="2960" w:date="2023-06-20T15:38:00Z">
              <w:r w:rsidRPr="001B0CC1">
                <w:t xml:space="preserve">        sdap-Config</w:t>
              </w:r>
            </w:ins>
          </w:p>
        </w:tc>
        <w:tc>
          <w:tcPr>
            <w:tcW w:w="1839" w:type="dxa"/>
          </w:tcPr>
          <w:p w14:paraId="3B1D8FA6" w14:textId="77777777" w:rsidR="00277723" w:rsidRPr="001B0CC1" w:rsidRDefault="00277723" w:rsidP="002745DF">
            <w:pPr>
              <w:pStyle w:val="TAL"/>
              <w:rPr>
                <w:ins w:id="12731" w:author="2960" w:date="2023-06-20T15:38:00Z"/>
              </w:rPr>
            </w:pPr>
            <w:ins w:id="12732" w:author="2960" w:date="2023-06-20T15:38:00Z">
              <w:r w:rsidRPr="001B0CC1">
                <w:t>SDAP-Config</w:t>
              </w:r>
            </w:ins>
          </w:p>
        </w:tc>
        <w:tc>
          <w:tcPr>
            <w:tcW w:w="2268" w:type="dxa"/>
          </w:tcPr>
          <w:p w14:paraId="781CA293" w14:textId="77777777" w:rsidR="00277723" w:rsidRPr="006F06C2" w:rsidRDefault="00277723" w:rsidP="002745DF">
            <w:pPr>
              <w:pStyle w:val="TAL"/>
              <w:rPr>
                <w:ins w:id="12733" w:author="2960" w:date="2023-06-20T15:38:00Z"/>
              </w:rPr>
            </w:pPr>
          </w:p>
        </w:tc>
        <w:tc>
          <w:tcPr>
            <w:tcW w:w="1105" w:type="dxa"/>
          </w:tcPr>
          <w:p w14:paraId="7D95E858" w14:textId="77777777" w:rsidR="00277723" w:rsidRPr="006F06C2" w:rsidRDefault="00277723" w:rsidP="002745DF">
            <w:pPr>
              <w:pStyle w:val="TAL"/>
              <w:rPr>
                <w:ins w:id="12734" w:author="2960" w:date="2023-06-20T15:38:00Z"/>
              </w:rPr>
            </w:pPr>
          </w:p>
        </w:tc>
      </w:tr>
      <w:tr w:rsidR="00277723" w:rsidRPr="006F06C2" w14:paraId="07E9F8C4" w14:textId="77777777" w:rsidTr="002745DF">
        <w:trPr>
          <w:ins w:id="12735" w:author="2960" w:date="2023-06-20T15:38:00Z"/>
        </w:trPr>
        <w:tc>
          <w:tcPr>
            <w:tcW w:w="4535" w:type="dxa"/>
          </w:tcPr>
          <w:p w14:paraId="367B38AE" w14:textId="77777777" w:rsidR="00277723" w:rsidRPr="001B0CC1" w:rsidRDefault="00277723" w:rsidP="002745DF">
            <w:pPr>
              <w:pStyle w:val="TAL"/>
              <w:rPr>
                <w:ins w:id="12736" w:author="2960" w:date="2023-06-20T15:38:00Z"/>
              </w:rPr>
            </w:pPr>
            <w:ins w:id="12737" w:author="2960" w:date="2023-06-20T15:38:00Z">
              <w:r w:rsidRPr="001B0CC1">
                <w:t xml:space="preserve">      }</w:t>
              </w:r>
            </w:ins>
          </w:p>
        </w:tc>
        <w:tc>
          <w:tcPr>
            <w:tcW w:w="1839" w:type="dxa"/>
          </w:tcPr>
          <w:p w14:paraId="303A37B7" w14:textId="77777777" w:rsidR="00277723" w:rsidRPr="001B0CC1" w:rsidRDefault="00277723" w:rsidP="002745DF">
            <w:pPr>
              <w:pStyle w:val="TAL"/>
              <w:rPr>
                <w:ins w:id="12738" w:author="2960" w:date="2023-06-20T15:38:00Z"/>
              </w:rPr>
            </w:pPr>
          </w:p>
        </w:tc>
        <w:tc>
          <w:tcPr>
            <w:tcW w:w="2268" w:type="dxa"/>
          </w:tcPr>
          <w:p w14:paraId="44782C6A" w14:textId="77777777" w:rsidR="00277723" w:rsidRPr="006F06C2" w:rsidRDefault="00277723" w:rsidP="002745DF">
            <w:pPr>
              <w:pStyle w:val="TAL"/>
              <w:rPr>
                <w:ins w:id="12739" w:author="2960" w:date="2023-06-20T15:38:00Z"/>
              </w:rPr>
            </w:pPr>
          </w:p>
        </w:tc>
        <w:tc>
          <w:tcPr>
            <w:tcW w:w="1105" w:type="dxa"/>
          </w:tcPr>
          <w:p w14:paraId="514CBC8B" w14:textId="77777777" w:rsidR="00277723" w:rsidRPr="006F06C2" w:rsidRDefault="00277723" w:rsidP="002745DF">
            <w:pPr>
              <w:pStyle w:val="TAL"/>
              <w:rPr>
                <w:ins w:id="12740" w:author="2960" w:date="2023-06-20T15:38:00Z"/>
              </w:rPr>
            </w:pPr>
          </w:p>
        </w:tc>
      </w:tr>
      <w:tr w:rsidR="00277723" w:rsidRPr="006F06C2" w14:paraId="10E06197" w14:textId="77777777" w:rsidTr="002745DF">
        <w:trPr>
          <w:ins w:id="12741" w:author="2960" w:date="2023-06-20T15:38:00Z"/>
        </w:trPr>
        <w:tc>
          <w:tcPr>
            <w:tcW w:w="4535" w:type="dxa"/>
          </w:tcPr>
          <w:p w14:paraId="35F929A1" w14:textId="77777777" w:rsidR="00277723" w:rsidRPr="001B0CC1" w:rsidRDefault="00277723" w:rsidP="002745DF">
            <w:pPr>
              <w:pStyle w:val="TAL"/>
              <w:rPr>
                <w:ins w:id="12742" w:author="2960" w:date="2023-06-20T15:38:00Z"/>
              </w:rPr>
            </w:pPr>
            <w:ins w:id="12743" w:author="2960" w:date="2023-06-20T15:38:00Z">
              <w:r w:rsidRPr="001B0CC1">
                <w:t xml:space="preserve">      drb-Identity</w:t>
              </w:r>
            </w:ins>
          </w:p>
        </w:tc>
        <w:tc>
          <w:tcPr>
            <w:tcW w:w="1839" w:type="dxa"/>
          </w:tcPr>
          <w:p w14:paraId="32BEE8B2" w14:textId="77777777" w:rsidR="00277723" w:rsidRPr="001B0CC1" w:rsidRDefault="00277723" w:rsidP="002745DF">
            <w:pPr>
              <w:pStyle w:val="TAL"/>
              <w:rPr>
                <w:ins w:id="12744" w:author="2960" w:date="2023-06-20T15:38:00Z"/>
              </w:rPr>
            </w:pPr>
            <w:ins w:id="12745" w:author="2960" w:date="2023-06-20T15:38:00Z">
              <w:r w:rsidRPr="001B0CC1">
                <w:t>DRB-Identity using condition DRB</w:t>
              </w:r>
              <w:r>
                <w:t>n</w:t>
              </w:r>
            </w:ins>
          </w:p>
        </w:tc>
        <w:tc>
          <w:tcPr>
            <w:tcW w:w="2268" w:type="dxa"/>
          </w:tcPr>
          <w:p w14:paraId="60F1BB05" w14:textId="77777777" w:rsidR="00277723" w:rsidRPr="006F06C2" w:rsidRDefault="00277723" w:rsidP="002745DF">
            <w:pPr>
              <w:pStyle w:val="TAL"/>
              <w:rPr>
                <w:ins w:id="12746" w:author="2960" w:date="2023-06-20T15:38:00Z"/>
              </w:rPr>
            </w:pPr>
            <w:ins w:id="12747" w:author="2960" w:date="2023-06-20T15:38:00Z">
              <w:r w:rsidRPr="0087069F">
                <w:t>n is</w:t>
              </w:r>
              <w:r>
                <w:t xml:space="preserve"> same as the number of DRB established in </w:t>
              </w:r>
              <w:r>
                <w:rPr>
                  <w:lang w:eastAsia="zh-CN"/>
                </w:rPr>
                <w:t>step 1a10 or step 1b10.</w:t>
              </w:r>
            </w:ins>
          </w:p>
        </w:tc>
        <w:tc>
          <w:tcPr>
            <w:tcW w:w="1105" w:type="dxa"/>
          </w:tcPr>
          <w:p w14:paraId="34A09E29" w14:textId="77777777" w:rsidR="00277723" w:rsidRPr="006F06C2" w:rsidRDefault="00277723" w:rsidP="002745DF">
            <w:pPr>
              <w:pStyle w:val="TAL"/>
              <w:rPr>
                <w:ins w:id="12748" w:author="2960" w:date="2023-06-20T15:38:00Z"/>
              </w:rPr>
            </w:pPr>
          </w:p>
        </w:tc>
      </w:tr>
      <w:tr w:rsidR="00277723" w:rsidRPr="006F06C2" w14:paraId="1A1A0CBA" w14:textId="77777777" w:rsidTr="002745DF">
        <w:trPr>
          <w:ins w:id="12749" w:author="2960" w:date="2023-06-20T15:38:00Z"/>
        </w:trPr>
        <w:tc>
          <w:tcPr>
            <w:tcW w:w="4535" w:type="dxa"/>
          </w:tcPr>
          <w:p w14:paraId="0B0C9767" w14:textId="77777777" w:rsidR="00277723" w:rsidRPr="001B0CC1" w:rsidRDefault="00277723" w:rsidP="002745DF">
            <w:pPr>
              <w:pStyle w:val="TAL"/>
              <w:rPr>
                <w:ins w:id="12750" w:author="2960" w:date="2023-06-20T15:38:00Z"/>
              </w:rPr>
            </w:pPr>
            <w:ins w:id="12751" w:author="2960" w:date="2023-06-20T15:38:00Z">
              <w:r w:rsidRPr="001B0CC1">
                <w:t xml:space="preserve">      reestablishPDCP</w:t>
              </w:r>
            </w:ins>
          </w:p>
        </w:tc>
        <w:tc>
          <w:tcPr>
            <w:tcW w:w="1839" w:type="dxa"/>
          </w:tcPr>
          <w:p w14:paraId="7D191112" w14:textId="77777777" w:rsidR="00277723" w:rsidRPr="001B0CC1" w:rsidRDefault="00277723" w:rsidP="002745DF">
            <w:pPr>
              <w:pStyle w:val="TAL"/>
              <w:rPr>
                <w:ins w:id="12752" w:author="2960" w:date="2023-06-20T15:38:00Z"/>
              </w:rPr>
            </w:pPr>
            <w:ins w:id="12753" w:author="2960" w:date="2023-06-20T15:38:00Z">
              <w:r w:rsidRPr="001B0CC1">
                <w:t>Not present</w:t>
              </w:r>
            </w:ins>
          </w:p>
        </w:tc>
        <w:tc>
          <w:tcPr>
            <w:tcW w:w="2268" w:type="dxa"/>
          </w:tcPr>
          <w:p w14:paraId="45B0EAC1" w14:textId="77777777" w:rsidR="00277723" w:rsidRPr="006F06C2" w:rsidRDefault="00277723" w:rsidP="002745DF">
            <w:pPr>
              <w:pStyle w:val="TAL"/>
              <w:rPr>
                <w:ins w:id="12754" w:author="2960" w:date="2023-06-20T15:38:00Z"/>
              </w:rPr>
            </w:pPr>
          </w:p>
        </w:tc>
        <w:tc>
          <w:tcPr>
            <w:tcW w:w="1105" w:type="dxa"/>
          </w:tcPr>
          <w:p w14:paraId="2F2ADAD6" w14:textId="77777777" w:rsidR="00277723" w:rsidRPr="006F06C2" w:rsidRDefault="00277723" w:rsidP="002745DF">
            <w:pPr>
              <w:pStyle w:val="TAL"/>
              <w:rPr>
                <w:ins w:id="12755" w:author="2960" w:date="2023-06-20T15:38:00Z"/>
              </w:rPr>
            </w:pPr>
          </w:p>
        </w:tc>
      </w:tr>
      <w:tr w:rsidR="00277723" w:rsidRPr="006F06C2" w14:paraId="03A7F600" w14:textId="77777777" w:rsidTr="002745DF">
        <w:trPr>
          <w:ins w:id="12756" w:author="2960" w:date="2023-06-20T15:38:00Z"/>
        </w:trPr>
        <w:tc>
          <w:tcPr>
            <w:tcW w:w="4535" w:type="dxa"/>
          </w:tcPr>
          <w:p w14:paraId="7466EBE5" w14:textId="77777777" w:rsidR="00277723" w:rsidRPr="001B0CC1" w:rsidRDefault="00277723" w:rsidP="002745DF">
            <w:pPr>
              <w:pStyle w:val="TAL"/>
              <w:rPr>
                <w:ins w:id="12757" w:author="2960" w:date="2023-06-20T15:38:00Z"/>
              </w:rPr>
            </w:pPr>
            <w:ins w:id="12758" w:author="2960" w:date="2023-06-20T15:38:00Z">
              <w:r w:rsidRPr="001B0CC1">
                <w:t xml:space="preserve">      recoverPDCP</w:t>
              </w:r>
            </w:ins>
          </w:p>
        </w:tc>
        <w:tc>
          <w:tcPr>
            <w:tcW w:w="1839" w:type="dxa"/>
          </w:tcPr>
          <w:p w14:paraId="2B74B677" w14:textId="77777777" w:rsidR="00277723" w:rsidRPr="001B0CC1" w:rsidRDefault="00277723" w:rsidP="002745DF">
            <w:pPr>
              <w:pStyle w:val="TAL"/>
              <w:rPr>
                <w:ins w:id="12759" w:author="2960" w:date="2023-06-20T15:38:00Z"/>
              </w:rPr>
            </w:pPr>
            <w:ins w:id="12760" w:author="2960" w:date="2023-06-20T15:38:00Z">
              <w:r w:rsidRPr="001B0CC1">
                <w:t>Not present</w:t>
              </w:r>
            </w:ins>
          </w:p>
        </w:tc>
        <w:tc>
          <w:tcPr>
            <w:tcW w:w="2268" w:type="dxa"/>
          </w:tcPr>
          <w:p w14:paraId="3788B9E4" w14:textId="77777777" w:rsidR="00277723" w:rsidRPr="006F06C2" w:rsidRDefault="00277723" w:rsidP="002745DF">
            <w:pPr>
              <w:pStyle w:val="TAL"/>
              <w:rPr>
                <w:ins w:id="12761" w:author="2960" w:date="2023-06-20T15:38:00Z"/>
              </w:rPr>
            </w:pPr>
          </w:p>
        </w:tc>
        <w:tc>
          <w:tcPr>
            <w:tcW w:w="1105" w:type="dxa"/>
          </w:tcPr>
          <w:p w14:paraId="13501E52" w14:textId="77777777" w:rsidR="00277723" w:rsidRPr="006F06C2" w:rsidRDefault="00277723" w:rsidP="002745DF">
            <w:pPr>
              <w:pStyle w:val="TAL"/>
              <w:rPr>
                <w:ins w:id="12762" w:author="2960" w:date="2023-06-20T15:38:00Z"/>
              </w:rPr>
            </w:pPr>
          </w:p>
        </w:tc>
      </w:tr>
      <w:tr w:rsidR="00277723" w:rsidRPr="006F06C2" w14:paraId="7AC4A191" w14:textId="77777777" w:rsidTr="002745DF">
        <w:trPr>
          <w:ins w:id="12763" w:author="2960" w:date="2023-06-20T15:38:00Z"/>
        </w:trPr>
        <w:tc>
          <w:tcPr>
            <w:tcW w:w="4535" w:type="dxa"/>
          </w:tcPr>
          <w:p w14:paraId="5D95190B" w14:textId="77777777" w:rsidR="00277723" w:rsidRPr="001B0CC1" w:rsidRDefault="00277723" w:rsidP="002745DF">
            <w:pPr>
              <w:pStyle w:val="TAL"/>
              <w:rPr>
                <w:ins w:id="12764" w:author="2960" w:date="2023-06-20T15:38:00Z"/>
              </w:rPr>
            </w:pPr>
            <w:ins w:id="12765" w:author="2960" w:date="2023-06-20T15:38:00Z">
              <w:r w:rsidRPr="001B0CC1">
                <w:t xml:space="preserve">      pdcp-Config</w:t>
              </w:r>
            </w:ins>
          </w:p>
        </w:tc>
        <w:tc>
          <w:tcPr>
            <w:tcW w:w="1839" w:type="dxa"/>
          </w:tcPr>
          <w:p w14:paraId="3BEE99EE" w14:textId="77777777" w:rsidR="00277723" w:rsidRPr="001B0CC1" w:rsidRDefault="00277723" w:rsidP="002745DF">
            <w:pPr>
              <w:pStyle w:val="TAL"/>
              <w:rPr>
                <w:ins w:id="12766" w:author="2960" w:date="2023-06-20T15:38:00Z"/>
              </w:rPr>
            </w:pPr>
            <w:ins w:id="12767" w:author="2960" w:date="2023-06-20T15:38:00Z">
              <w:r w:rsidRPr="001B0CC1">
                <w:t>PDCP-Config</w:t>
              </w:r>
            </w:ins>
          </w:p>
        </w:tc>
        <w:tc>
          <w:tcPr>
            <w:tcW w:w="2268" w:type="dxa"/>
          </w:tcPr>
          <w:p w14:paraId="4B941E9F" w14:textId="77777777" w:rsidR="00277723" w:rsidRPr="006F06C2" w:rsidRDefault="00277723" w:rsidP="002745DF">
            <w:pPr>
              <w:pStyle w:val="TAL"/>
              <w:rPr>
                <w:ins w:id="12768" w:author="2960" w:date="2023-06-20T15:38:00Z"/>
              </w:rPr>
            </w:pPr>
          </w:p>
        </w:tc>
        <w:tc>
          <w:tcPr>
            <w:tcW w:w="1105" w:type="dxa"/>
          </w:tcPr>
          <w:p w14:paraId="0C678777" w14:textId="77777777" w:rsidR="00277723" w:rsidRPr="006F06C2" w:rsidRDefault="00277723" w:rsidP="002745DF">
            <w:pPr>
              <w:pStyle w:val="TAL"/>
              <w:rPr>
                <w:ins w:id="12769" w:author="2960" w:date="2023-06-20T15:38:00Z"/>
              </w:rPr>
            </w:pPr>
          </w:p>
        </w:tc>
      </w:tr>
      <w:tr w:rsidR="00277723" w:rsidRPr="006F06C2" w14:paraId="110A498B" w14:textId="77777777" w:rsidTr="002745DF">
        <w:trPr>
          <w:ins w:id="12770" w:author="2960" w:date="2023-06-20T15:38:00Z"/>
        </w:trPr>
        <w:tc>
          <w:tcPr>
            <w:tcW w:w="4535" w:type="dxa"/>
          </w:tcPr>
          <w:p w14:paraId="64772080" w14:textId="77777777" w:rsidR="00277723" w:rsidRPr="001B0CC1" w:rsidRDefault="00277723" w:rsidP="002745DF">
            <w:pPr>
              <w:pStyle w:val="TAL"/>
              <w:rPr>
                <w:ins w:id="12771" w:author="2960" w:date="2023-06-20T15:38:00Z"/>
              </w:rPr>
            </w:pPr>
            <w:ins w:id="12772" w:author="2960" w:date="2023-06-20T15:38:00Z">
              <w:r w:rsidRPr="001B0CC1">
                <w:t xml:space="preserve">    }</w:t>
              </w:r>
            </w:ins>
          </w:p>
        </w:tc>
        <w:tc>
          <w:tcPr>
            <w:tcW w:w="1839" w:type="dxa"/>
          </w:tcPr>
          <w:p w14:paraId="4926ACD6" w14:textId="77777777" w:rsidR="00277723" w:rsidRPr="001B0CC1" w:rsidRDefault="00277723" w:rsidP="002745DF">
            <w:pPr>
              <w:pStyle w:val="TAL"/>
              <w:rPr>
                <w:ins w:id="12773" w:author="2960" w:date="2023-06-20T15:38:00Z"/>
              </w:rPr>
            </w:pPr>
          </w:p>
        </w:tc>
        <w:tc>
          <w:tcPr>
            <w:tcW w:w="2268" w:type="dxa"/>
          </w:tcPr>
          <w:p w14:paraId="6BC15B84" w14:textId="77777777" w:rsidR="00277723" w:rsidRPr="006F06C2" w:rsidRDefault="00277723" w:rsidP="002745DF">
            <w:pPr>
              <w:pStyle w:val="TAL"/>
              <w:rPr>
                <w:ins w:id="12774" w:author="2960" w:date="2023-06-20T15:38:00Z"/>
              </w:rPr>
            </w:pPr>
          </w:p>
        </w:tc>
        <w:tc>
          <w:tcPr>
            <w:tcW w:w="1105" w:type="dxa"/>
          </w:tcPr>
          <w:p w14:paraId="73E0C59F" w14:textId="77777777" w:rsidR="00277723" w:rsidRPr="006F06C2" w:rsidRDefault="00277723" w:rsidP="002745DF">
            <w:pPr>
              <w:pStyle w:val="TAL"/>
              <w:rPr>
                <w:ins w:id="12775" w:author="2960" w:date="2023-06-20T15:38:00Z"/>
              </w:rPr>
            </w:pPr>
          </w:p>
        </w:tc>
      </w:tr>
      <w:tr w:rsidR="00277723" w:rsidRPr="006F06C2" w14:paraId="60EE1EBD" w14:textId="77777777" w:rsidTr="002745DF">
        <w:trPr>
          <w:ins w:id="12776" w:author="2960" w:date="2023-06-20T15:38:00Z"/>
        </w:trPr>
        <w:tc>
          <w:tcPr>
            <w:tcW w:w="4535" w:type="dxa"/>
          </w:tcPr>
          <w:p w14:paraId="52B418CF" w14:textId="77777777" w:rsidR="00277723" w:rsidRPr="006F06C2" w:rsidRDefault="00277723" w:rsidP="002745DF">
            <w:pPr>
              <w:pStyle w:val="TAL"/>
              <w:rPr>
                <w:ins w:id="12777" w:author="2960" w:date="2023-06-20T15:38:00Z"/>
              </w:rPr>
            </w:pPr>
            <w:ins w:id="12778" w:author="2960" w:date="2023-06-20T15:38:00Z">
              <w:r w:rsidRPr="001B0CC1">
                <w:t xml:space="preserve">    DRB-ToAddMod[</w:t>
              </w:r>
              <w:r>
                <w:t>2</w:t>
              </w:r>
              <w:r w:rsidRPr="001B0CC1">
                <w:t xml:space="preserve">] </w:t>
              </w:r>
              <w:r w:rsidRPr="001B0CC1">
                <w:rPr>
                  <w:snapToGrid w:val="0"/>
                </w:rPr>
                <w:t xml:space="preserve">SEQUENCE </w:t>
              </w:r>
              <w:r w:rsidRPr="001B0CC1">
                <w:t>{</w:t>
              </w:r>
            </w:ins>
          </w:p>
        </w:tc>
        <w:tc>
          <w:tcPr>
            <w:tcW w:w="1839" w:type="dxa"/>
          </w:tcPr>
          <w:p w14:paraId="6228A9B2" w14:textId="77777777" w:rsidR="00277723" w:rsidRPr="006F06C2" w:rsidRDefault="00277723" w:rsidP="002745DF">
            <w:pPr>
              <w:pStyle w:val="TAL"/>
              <w:rPr>
                <w:ins w:id="12779" w:author="2960" w:date="2023-06-20T15:38:00Z"/>
              </w:rPr>
            </w:pPr>
          </w:p>
        </w:tc>
        <w:tc>
          <w:tcPr>
            <w:tcW w:w="2268" w:type="dxa"/>
          </w:tcPr>
          <w:p w14:paraId="4D02EC1A" w14:textId="77777777" w:rsidR="00277723" w:rsidRDefault="00277723" w:rsidP="002745DF">
            <w:pPr>
              <w:pStyle w:val="TAL"/>
              <w:rPr>
                <w:ins w:id="12780" w:author="2960" w:date="2023-06-20T15:38:00Z"/>
              </w:rPr>
            </w:pPr>
            <w:ins w:id="12781" w:author="2960" w:date="2023-06-20T15:38:00Z">
              <w:r w:rsidRPr="001B0CC1">
                <w:t xml:space="preserve">entry </w:t>
              </w:r>
              <w:r>
                <w:t>2</w:t>
              </w:r>
            </w:ins>
          </w:p>
          <w:p w14:paraId="04288481" w14:textId="77777777" w:rsidR="00277723" w:rsidRPr="006F06C2" w:rsidRDefault="00277723" w:rsidP="002745DF">
            <w:pPr>
              <w:pStyle w:val="TAL"/>
              <w:rPr>
                <w:ins w:id="12782" w:author="2960" w:date="2023-06-20T15:38:00Z"/>
              </w:rPr>
            </w:pPr>
            <w:ins w:id="12783" w:author="2960" w:date="2023-06-20T15:38:00Z">
              <w:r>
                <w:t>Non-default DRB for the associated Qos flow mapped to MBS Qos flow.</w:t>
              </w:r>
            </w:ins>
          </w:p>
        </w:tc>
        <w:tc>
          <w:tcPr>
            <w:tcW w:w="1105" w:type="dxa"/>
          </w:tcPr>
          <w:p w14:paraId="21700149" w14:textId="77777777" w:rsidR="00277723" w:rsidRPr="00671663" w:rsidRDefault="00277723" w:rsidP="002745DF">
            <w:pPr>
              <w:pStyle w:val="TAL"/>
              <w:rPr>
                <w:ins w:id="12784" w:author="2960" w:date="2023-06-20T15:38:00Z"/>
              </w:rPr>
            </w:pPr>
          </w:p>
        </w:tc>
      </w:tr>
      <w:tr w:rsidR="00277723" w:rsidRPr="006F06C2" w14:paraId="1555E6F0" w14:textId="77777777" w:rsidTr="002745DF">
        <w:trPr>
          <w:ins w:id="12785" w:author="2960" w:date="2023-06-20T15:38:00Z"/>
        </w:trPr>
        <w:tc>
          <w:tcPr>
            <w:tcW w:w="4535" w:type="dxa"/>
          </w:tcPr>
          <w:p w14:paraId="2A1E34F8" w14:textId="77777777" w:rsidR="00277723" w:rsidRPr="006F06C2" w:rsidRDefault="00277723" w:rsidP="002745DF">
            <w:pPr>
              <w:pStyle w:val="TAL"/>
              <w:rPr>
                <w:ins w:id="12786" w:author="2960" w:date="2023-06-20T15:38:00Z"/>
              </w:rPr>
            </w:pPr>
            <w:ins w:id="12787" w:author="2960" w:date="2023-06-20T15:38:00Z">
              <w:r w:rsidRPr="001B0CC1">
                <w:t xml:space="preserve">      cnAssociation CHOICE {</w:t>
              </w:r>
            </w:ins>
          </w:p>
        </w:tc>
        <w:tc>
          <w:tcPr>
            <w:tcW w:w="1839" w:type="dxa"/>
          </w:tcPr>
          <w:p w14:paraId="63E2CEAE" w14:textId="77777777" w:rsidR="00277723" w:rsidRPr="006F06C2" w:rsidRDefault="00277723" w:rsidP="002745DF">
            <w:pPr>
              <w:pStyle w:val="TAL"/>
              <w:rPr>
                <w:ins w:id="12788" w:author="2960" w:date="2023-06-20T15:38:00Z"/>
              </w:rPr>
            </w:pPr>
          </w:p>
        </w:tc>
        <w:tc>
          <w:tcPr>
            <w:tcW w:w="2268" w:type="dxa"/>
          </w:tcPr>
          <w:p w14:paraId="0F1FD915" w14:textId="77777777" w:rsidR="00277723" w:rsidRPr="006F06C2" w:rsidRDefault="00277723" w:rsidP="002745DF">
            <w:pPr>
              <w:pStyle w:val="TAL"/>
              <w:rPr>
                <w:ins w:id="12789" w:author="2960" w:date="2023-06-20T15:38:00Z"/>
              </w:rPr>
            </w:pPr>
          </w:p>
        </w:tc>
        <w:tc>
          <w:tcPr>
            <w:tcW w:w="1105" w:type="dxa"/>
          </w:tcPr>
          <w:p w14:paraId="53D7B55F" w14:textId="77777777" w:rsidR="00277723" w:rsidRPr="006F06C2" w:rsidRDefault="00277723" w:rsidP="002745DF">
            <w:pPr>
              <w:pStyle w:val="TAL"/>
              <w:rPr>
                <w:ins w:id="12790" w:author="2960" w:date="2023-06-20T15:38:00Z"/>
              </w:rPr>
            </w:pPr>
          </w:p>
        </w:tc>
      </w:tr>
      <w:tr w:rsidR="00277723" w:rsidRPr="006F06C2" w14:paraId="343CC7DE" w14:textId="77777777" w:rsidTr="002745DF">
        <w:trPr>
          <w:ins w:id="12791" w:author="2960" w:date="2023-06-20T15:38:00Z"/>
        </w:trPr>
        <w:tc>
          <w:tcPr>
            <w:tcW w:w="4535" w:type="dxa"/>
          </w:tcPr>
          <w:p w14:paraId="1B894E78" w14:textId="77777777" w:rsidR="00277723" w:rsidRPr="006F06C2" w:rsidRDefault="00277723" w:rsidP="002745DF">
            <w:pPr>
              <w:pStyle w:val="TAL"/>
              <w:rPr>
                <w:ins w:id="12792" w:author="2960" w:date="2023-06-20T15:38:00Z"/>
              </w:rPr>
            </w:pPr>
            <w:ins w:id="12793" w:author="2960" w:date="2023-06-20T15:38:00Z">
              <w:r w:rsidRPr="001B0CC1">
                <w:t xml:space="preserve">        sdap-Config</w:t>
              </w:r>
            </w:ins>
          </w:p>
        </w:tc>
        <w:tc>
          <w:tcPr>
            <w:tcW w:w="1839" w:type="dxa"/>
          </w:tcPr>
          <w:p w14:paraId="7D941DCB" w14:textId="77777777" w:rsidR="00277723" w:rsidRPr="006F06C2" w:rsidRDefault="00277723" w:rsidP="002745DF">
            <w:pPr>
              <w:pStyle w:val="TAL"/>
              <w:rPr>
                <w:ins w:id="12794" w:author="2960" w:date="2023-06-20T15:38:00Z"/>
              </w:rPr>
            </w:pPr>
            <w:ins w:id="12795" w:author="2960" w:date="2023-06-20T15:38:00Z">
              <w:r w:rsidRPr="001B0CC1">
                <w:t>SDAP-Config</w:t>
              </w:r>
            </w:ins>
          </w:p>
        </w:tc>
        <w:tc>
          <w:tcPr>
            <w:tcW w:w="2268" w:type="dxa"/>
          </w:tcPr>
          <w:p w14:paraId="3647EA89" w14:textId="77777777" w:rsidR="00277723" w:rsidRPr="006F06C2" w:rsidRDefault="00277723" w:rsidP="002745DF">
            <w:pPr>
              <w:pStyle w:val="TAL"/>
              <w:rPr>
                <w:ins w:id="12796" w:author="2960" w:date="2023-06-20T15:38:00Z"/>
              </w:rPr>
            </w:pPr>
            <w:ins w:id="12797" w:author="2960" w:date="2023-06-20T15:38:00Z">
              <w:r w:rsidRPr="00277723">
                <w:rPr>
                  <w:color w:val="000000"/>
                </w:rPr>
                <w:t xml:space="preserve">Table </w:t>
              </w:r>
              <w:r w:rsidRPr="00A42B13">
                <w:t>14.2.4.3.3.3.3-4</w:t>
              </w:r>
            </w:ins>
          </w:p>
        </w:tc>
        <w:tc>
          <w:tcPr>
            <w:tcW w:w="1105" w:type="dxa"/>
          </w:tcPr>
          <w:p w14:paraId="7FFD51EC" w14:textId="77777777" w:rsidR="00277723" w:rsidRPr="006F06C2" w:rsidRDefault="00277723" w:rsidP="002745DF">
            <w:pPr>
              <w:pStyle w:val="TAL"/>
              <w:rPr>
                <w:ins w:id="12798" w:author="2960" w:date="2023-06-20T15:38:00Z"/>
              </w:rPr>
            </w:pPr>
          </w:p>
        </w:tc>
      </w:tr>
      <w:tr w:rsidR="00277723" w:rsidRPr="006F06C2" w14:paraId="32AD0CC4" w14:textId="77777777" w:rsidTr="002745DF">
        <w:trPr>
          <w:ins w:id="12799" w:author="2960" w:date="2023-06-20T15:38:00Z"/>
        </w:trPr>
        <w:tc>
          <w:tcPr>
            <w:tcW w:w="4535" w:type="dxa"/>
          </w:tcPr>
          <w:p w14:paraId="1ACC5050" w14:textId="77777777" w:rsidR="00277723" w:rsidRPr="006F06C2" w:rsidRDefault="00277723" w:rsidP="002745DF">
            <w:pPr>
              <w:pStyle w:val="TAL"/>
              <w:rPr>
                <w:ins w:id="12800" w:author="2960" w:date="2023-06-20T15:38:00Z"/>
              </w:rPr>
            </w:pPr>
            <w:ins w:id="12801" w:author="2960" w:date="2023-06-20T15:38:00Z">
              <w:r w:rsidRPr="001B0CC1">
                <w:t xml:space="preserve">      }</w:t>
              </w:r>
            </w:ins>
          </w:p>
        </w:tc>
        <w:tc>
          <w:tcPr>
            <w:tcW w:w="1839" w:type="dxa"/>
          </w:tcPr>
          <w:p w14:paraId="2B31DD89" w14:textId="77777777" w:rsidR="00277723" w:rsidRPr="006F06C2" w:rsidRDefault="00277723" w:rsidP="002745DF">
            <w:pPr>
              <w:pStyle w:val="TAL"/>
              <w:rPr>
                <w:ins w:id="12802" w:author="2960" w:date="2023-06-20T15:38:00Z"/>
              </w:rPr>
            </w:pPr>
          </w:p>
        </w:tc>
        <w:tc>
          <w:tcPr>
            <w:tcW w:w="2268" w:type="dxa"/>
          </w:tcPr>
          <w:p w14:paraId="330CADC2" w14:textId="77777777" w:rsidR="00277723" w:rsidRPr="006F06C2" w:rsidRDefault="00277723" w:rsidP="002745DF">
            <w:pPr>
              <w:pStyle w:val="TAL"/>
              <w:rPr>
                <w:ins w:id="12803" w:author="2960" w:date="2023-06-20T15:38:00Z"/>
              </w:rPr>
            </w:pPr>
          </w:p>
        </w:tc>
        <w:tc>
          <w:tcPr>
            <w:tcW w:w="1105" w:type="dxa"/>
          </w:tcPr>
          <w:p w14:paraId="0872AEEA" w14:textId="77777777" w:rsidR="00277723" w:rsidRPr="006F06C2" w:rsidRDefault="00277723" w:rsidP="002745DF">
            <w:pPr>
              <w:pStyle w:val="TAL"/>
              <w:rPr>
                <w:ins w:id="12804" w:author="2960" w:date="2023-06-20T15:38:00Z"/>
              </w:rPr>
            </w:pPr>
          </w:p>
        </w:tc>
      </w:tr>
      <w:tr w:rsidR="00277723" w:rsidRPr="006F06C2" w14:paraId="0D32AEFA" w14:textId="77777777" w:rsidTr="002745DF">
        <w:trPr>
          <w:ins w:id="12805" w:author="2960" w:date="2023-06-20T15:38:00Z"/>
        </w:trPr>
        <w:tc>
          <w:tcPr>
            <w:tcW w:w="4535" w:type="dxa"/>
          </w:tcPr>
          <w:p w14:paraId="33CF992A" w14:textId="77777777" w:rsidR="00277723" w:rsidRPr="006F06C2" w:rsidRDefault="00277723" w:rsidP="002745DF">
            <w:pPr>
              <w:pStyle w:val="TAL"/>
              <w:rPr>
                <w:ins w:id="12806" w:author="2960" w:date="2023-06-20T15:38:00Z"/>
              </w:rPr>
            </w:pPr>
            <w:ins w:id="12807" w:author="2960" w:date="2023-06-20T15:38:00Z">
              <w:r w:rsidRPr="001B0CC1">
                <w:t xml:space="preserve">      drb-Identity</w:t>
              </w:r>
            </w:ins>
          </w:p>
        </w:tc>
        <w:tc>
          <w:tcPr>
            <w:tcW w:w="1839" w:type="dxa"/>
          </w:tcPr>
          <w:p w14:paraId="3E33B18E" w14:textId="77777777" w:rsidR="00277723" w:rsidRPr="006F06C2" w:rsidRDefault="00277723" w:rsidP="002745DF">
            <w:pPr>
              <w:pStyle w:val="TAL"/>
              <w:rPr>
                <w:ins w:id="12808" w:author="2960" w:date="2023-06-20T15:38:00Z"/>
              </w:rPr>
            </w:pPr>
            <w:ins w:id="12809" w:author="2960" w:date="2023-06-20T15:38:00Z">
              <w:r w:rsidRPr="001B0CC1">
                <w:t>DRB-Identity using condition DRB</w:t>
              </w:r>
              <w:r>
                <w:t>n</w:t>
              </w:r>
            </w:ins>
          </w:p>
        </w:tc>
        <w:tc>
          <w:tcPr>
            <w:tcW w:w="2268" w:type="dxa"/>
          </w:tcPr>
          <w:p w14:paraId="602F717F" w14:textId="77777777" w:rsidR="00277723" w:rsidRPr="006D44A5" w:rsidRDefault="00277723" w:rsidP="002745DF">
            <w:pPr>
              <w:pStyle w:val="TAL"/>
              <w:rPr>
                <w:ins w:id="12810" w:author="2960" w:date="2023-06-20T15:38:00Z"/>
                <w:lang w:eastAsia="zh-CN"/>
              </w:rPr>
            </w:pPr>
            <w:ins w:id="12811" w:author="2960" w:date="2023-06-20T15:38:00Z">
              <w:r w:rsidRPr="0087069F">
                <w:t xml:space="preserve">n is chosen as the next available number higher </w:t>
              </w:r>
              <w:r>
                <w:t xml:space="preserve">than the number of DRB established in </w:t>
              </w:r>
              <w:r>
                <w:rPr>
                  <w:lang w:eastAsia="zh-CN"/>
                </w:rPr>
                <w:t>step 1a10 or step 1b10.</w:t>
              </w:r>
            </w:ins>
          </w:p>
        </w:tc>
        <w:tc>
          <w:tcPr>
            <w:tcW w:w="1105" w:type="dxa"/>
          </w:tcPr>
          <w:p w14:paraId="1721F7F8" w14:textId="77777777" w:rsidR="00277723" w:rsidRPr="006F06C2" w:rsidRDefault="00277723" w:rsidP="002745DF">
            <w:pPr>
              <w:pStyle w:val="TAL"/>
              <w:rPr>
                <w:ins w:id="12812" w:author="2960" w:date="2023-06-20T15:38:00Z"/>
              </w:rPr>
            </w:pPr>
          </w:p>
        </w:tc>
      </w:tr>
      <w:tr w:rsidR="00277723" w:rsidRPr="006F06C2" w14:paraId="11EA9133" w14:textId="77777777" w:rsidTr="002745DF">
        <w:trPr>
          <w:ins w:id="12813" w:author="2960" w:date="2023-06-20T15:38:00Z"/>
        </w:trPr>
        <w:tc>
          <w:tcPr>
            <w:tcW w:w="4535" w:type="dxa"/>
          </w:tcPr>
          <w:p w14:paraId="6C6F640A" w14:textId="77777777" w:rsidR="00277723" w:rsidRPr="006F06C2" w:rsidRDefault="00277723" w:rsidP="002745DF">
            <w:pPr>
              <w:pStyle w:val="TAL"/>
              <w:rPr>
                <w:ins w:id="12814" w:author="2960" w:date="2023-06-20T15:38:00Z"/>
              </w:rPr>
            </w:pPr>
            <w:ins w:id="12815" w:author="2960" w:date="2023-06-20T15:38:00Z">
              <w:r w:rsidRPr="001B0CC1">
                <w:t xml:space="preserve">      reestablishPDCP</w:t>
              </w:r>
            </w:ins>
          </w:p>
        </w:tc>
        <w:tc>
          <w:tcPr>
            <w:tcW w:w="1839" w:type="dxa"/>
          </w:tcPr>
          <w:p w14:paraId="085DCED2" w14:textId="77777777" w:rsidR="00277723" w:rsidRPr="006F06C2" w:rsidRDefault="00277723" w:rsidP="002745DF">
            <w:pPr>
              <w:pStyle w:val="TAL"/>
              <w:rPr>
                <w:ins w:id="12816" w:author="2960" w:date="2023-06-20T15:38:00Z"/>
              </w:rPr>
            </w:pPr>
            <w:ins w:id="12817" w:author="2960" w:date="2023-06-20T15:38:00Z">
              <w:r w:rsidRPr="001B0CC1">
                <w:t>Not present</w:t>
              </w:r>
            </w:ins>
          </w:p>
        </w:tc>
        <w:tc>
          <w:tcPr>
            <w:tcW w:w="2268" w:type="dxa"/>
          </w:tcPr>
          <w:p w14:paraId="11D3F315" w14:textId="77777777" w:rsidR="00277723" w:rsidRPr="006F06C2" w:rsidRDefault="00277723" w:rsidP="002745DF">
            <w:pPr>
              <w:pStyle w:val="TAL"/>
              <w:rPr>
                <w:ins w:id="12818" w:author="2960" w:date="2023-06-20T15:38:00Z"/>
              </w:rPr>
            </w:pPr>
          </w:p>
        </w:tc>
        <w:tc>
          <w:tcPr>
            <w:tcW w:w="1105" w:type="dxa"/>
          </w:tcPr>
          <w:p w14:paraId="0B21273A" w14:textId="77777777" w:rsidR="00277723" w:rsidRPr="006F06C2" w:rsidRDefault="00277723" w:rsidP="002745DF">
            <w:pPr>
              <w:pStyle w:val="TAL"/>
              <w:rPr>
                <w:ins w:id="12819" w:author="2960" w:date="2023-06-20T15:38:00Z"/>
              </w:rPr>
            </w:pPr>
          </w:p>
        </w:tc>
      </w:tr>
      <w:tr w:rsidR="00277723" w:rsidRPr="006F06C2" w14:paraId="7925D371" w14:textId="77777777" w:rsidTr="002745DF">
        <w:trPr>
          <w:ins w:id="12820" w:author="2960" w:date="2023-06-20T15:38:00Z"/>
        </w:trPr>
        <w:tc>
          <w:tcPr>
            <w:tcW w:w="4535" w:type="dxa"/>
          </w:tcPr>
          <w:p w14:paraId="6ED0FCAF" w14:textId="77777777" w:rsidR="00277723" w:rsidRPr="006F06C2" w:rsidRDefault="00277723" w:rsidP="002745DF">
            <w:pPr>
              <w:pStyle w:val="TAL"/>
              <w:rPr>
                <w:ins w:id="12821" w:author="2960" w:date="2023-06-20T15:38:00Z"/>
              </w:rPr>
            </w:pPr>
            <w:ins w:id="12822" w:author="2960" w:date="2023-06-20T15:38:00Z">
              <w:r w:rsidRPr="001B0CC1">
                <w:t xml:space="preserve">      recoverPDCP</w:t>
              </w:r>
            </w:ins>
          </w:p>
        </w:tc>
        <w:tc>
          <w:tcPr>
            <w:tcW w:w="1839" w:type="dxa"/>
          </w:tcPr>
          <w:p w14:paraId="627AB763" w14:textId="77777777" w:rsidR="00277723" w:rsidRPr="006F06C2" w:rsidRDefault="00277723" w:rsidP="002745DF">
            <w:pPr>
              <w:pStyle w:val="TAL"/>
              <w:rPr>
                <w:ins w:id="12823" w:author="2960" w:date="2023-06-20T15:38:00Z"/>
              </w:rPr>
            </w:pPr>
            <w:ins w:id="12824" w:author="2960" w:date="2023-06-20T15:38:00Z">
              <w:r w:rsidRPr="001B0CC1">
                <w:t>Not present</w:t>
              </w:r>
            </w:ins>
          </w:p>
        </w:tc>
        <w:tc>
          <w:tcPr>
            <w:tcW w:w="2268" w:type="dxa"/>
          </w:tcPr>
          <w:p w14:paraId="18DA4DDF" w14:textId="77777777" w:rsidR="00277723" w:rsidRPr="006F06C2" w:rsidRDefault="00277723" w:rsidP="002745DF">
            <w:pPr>
              <w:pStyle w:val="TAL"/>
              <w:rPr>
                <w:ins w:id="12825" w:author="2960" w:date="2023-06-20T15:38:00Z"/>
              </w:rPr>
            </w:pPr>
          </w:p>
        </w:tc>
        <w:tc>
          <w:tcPr>
            <w:tcW w:w="1105" w:type="dxa"/>
          </w:tcPr>
          <w:p w14:paraId="09EA35FD" w14:textId="77777777" w:rsidR="00277723" w:rsidRPr="006F06C2" w:rsidRDefault="00277723" w:rsidP="002745DF">
            <w:pPr>
              <w:pStyle w:val="TAL"/>
              <w:rPr>
                <w:ins w:id="12826" w:author="2960" w:date="2023-06-20T15:38:00Z"/>
              </w:rPr>
            </w:pPr>
          </w:p>
        </w:tc>
      </w:tr>
      <w:tr w:rsidR="00277723" w:rsidRPr="006F06C2" w14:paraId="54B36251" w14:textId="77777777" w:rsidTr="002745DF">
        <w:trPr>
          <w:ins w:id="12827" w:author="2960" w:date="2023-06-20T15:38:00Z"/>
        </w:trPr>
        <w:tc>
          <w:tcPr>
            <w:tcW w:w="4535" w:type="dxa"/>
          </w:tcPr>
          <w:p w14:paraId="3B2DA085" w14:textId="77777777" w:rsidR="00277723" w:rsidRPr="006F06C2" w:rsidRDefault="00277723" w:rsidP="002745DF">
            <w:pPr>
              <w:pStyle w:val="TAL"/>
              <w:rPr>
                <w:ins w:id="12828" w:author="2960" w:date="2023-06-20T15:38:00Z"/>
              </w:rPr>
            </w:pPr>
            <w:ins w:id="12829" w:author="2960" w:date="2023-06-20T15:38:00Z">
              <w:r w:rsidRPr="001B0CC1">
                <w:t xml:space="preserve">      pdcp-Config</w:t>
              </w:r>
            </w:ins>
          </w:p>
        </w:tc>
        <w:tc>
          <w:tcPr>
            <w:tcW w:w="1839" w:type="dxa"/>
          </w:tcPr>
          <w:p w14:paraId="6073DB91" w14:textId="77777777" w:rsidR="00277723" w:rsidRPr="006F06C2" w:rsidRDefault="00277723" w:rsidP="002745DF">
            <w:pPr>
              <w:pStyle w:val="TAL"/>
              <w:rPr>
                <w:ins w:id="12830" w:author="2960" w:date="2023-06-20T15:38:00Z"/>
              </w:rPr>
            </w:pPr>
            <w:ins w:id="12831" w:author="2960" w:date="2023-06-20T15:38:00Z">
              <w:r w:rsidRPr="001B0CC1">
                <w:t>PDCP-Config</w:t>
              </w:r>
            </w:ins>
          </w:p>
        </w:tc>
        <w:tc>
          <w:tcPr>
            <w:tcW w:w="2268" w:type="dxa"/>
          </w:tcPr>
          <w:p w14:paraId="57BB2DEE" w14:textId="77777777" w:rsidR="00277723" w:rsidRPr="006F06C2" w:rsidRDefault="00277723" w:rsidP="002745DF">
            <w:pPr>
              <w:pStyle w:val="TAL"/>
              <w:rPr>
                <w:ins w:id="12832" w:author="2960" w:date="2023-06-20T15:38:00Z"/>
              </w:rPr>
            </w:pPr>
          </w:p>
        </w:tc>
        <w:tc>
          <w:tcPr>
            <w:tcW w:w="1105" w:type="dxa"/>
          </w:tcPr>
          <w:p w14:paraId="42DDDEA6" w14:textId="77777777" w:rsidR="00277723" w:rsidRPr="006F06C2" w:rsidRDefault="00277723" w:rsidP="002745DF">
            <w:pPr>
              <w:pStyle w:val="TAL"/>
              <w:rPr>
                <w:ins w:id="12833" w:author="2960" w:date="2023-06-20T15:38:00Z"/>
              </w:rPr>
            </w:pPr>
          </w:p>
        </w:tc>
      </w:tr>
      <w:tr w:rsidR="00277723" w:rsidRPr="006F06C2" w14:paraId="757A83D5" w14:textId="77777777" w:rsidTr="002745DF">
        <w:trPr>
          <w:ins w:id="12834" w:author="2960" w:date="2023-06-20T15:38:00Z"/>
        </w:trPr>
        <w:tc>
          <w:tcPr>
            <w:tcW w:w="4535" w:type="dxa"/>
          </w:tcPr>
          <w:p w14:paraId="00CF995E" w14:textId="77777777" w:rsidR="00277723" w:rsidRPr="006F06C2" w:rsidRDefault="00277723" w:rsidP="002745DF">
            <w:pPr>
              <w:pStyle w:val="TAL"/>
              <w:rPr>
                <w:ins w:id="12835" w:author="2960" w:date="2023-06-20T15:38:00Z"/>
              </w:rPr>
            </w:pPr>
            <w:ins w:id="12836" w:author="2960" w:date="2023-06-20T15:38:00Z">
              <w:r w:rsidRPr="001B0CC1">
                <w:t xml:space="preserve">    }</w:t>
              </w:r>
            </w:ins>
          </w:p>
        </w:tc>
        <w:tc>
          <w:tcPr>
            <w:tcW w:w="1839" w:type="dxa"/>
          </w:tcPr>
          <w:p w14:paraId="373B59C1" w14:textId="77777777" w:rsidR="00277723" w:rsidRPr="006F06C2" w:rsidRDefault="00277723" w:rsidP="002745DF">
            <w:pPr>
              <w:pStyle w:val="TAL"/>
              <w:rPr>
                <w:ins w:id="12837" w:author="2960" w:date="2023-06-20T15:38:00Z"/>
              </w:rPr>
            </w:pPr>
          </w:p>
        </w:tc>
        <w:tc>
          <w:tcPr>
            <w:tcW w:w="2268" w:type="dxa"/>
          </w:tcPr>
          <w:p w14:paraId="7AEF1A33" w14:textId="77777777" w:rsidR="00277723" w:rsidRPr="006F06C2" w:rsidRDefault="00277723" w:rsidP="002745DF">
            <w:pPr>
              <w:pStyle w:val="TAL"/>
              <w:rPr>
                <w:ins w:id="12838" w:author="2960" w:date="2023-06-20T15:38:00Z"/>
              </w:rPr>
            </w:pPr>
          </w:p>
        </w:tc>
        <w:tc>
          <w:tcPr>
            <w:tcW w:w="1105" w:type="dxa"/>
          </w:tcPr>
          <w:p w14:paraId="41CD2112" w14:textId="77777777" w:rsidR="00277723" w:rsidRPr="006F06C2" w:rsidRDefault="00277723" w:rsidP="002745DF">
            <w:pPr>
              <w:pStyle w:val="TAL"/>
              <w:rPr>
                <w:ins w:id="12839" w:author="2960" w:date="2023-06-20T15:38:00Z"/>
              </w:rPr>
            </w:pPr>
          </w:p>
        </w:tc>
      </w:tr>
      <w:tr w:rsidR="00277723" w:rsidRPr="006F06C2" w14:paraId="1E55729F" w14:textId="77777777" w:rsidTr="002745DF">
        <w:trPr>
          <w:ins w:id="12840" w:author="2960" w:date="2023-06-20T15:38:00Z"/>
        </w:trPr>
        <w:tc>
          <w:tcPr>
            <w:tcW w:w="4535" w:type="dxa"/>
          </w:tcPr>
          <w:p w14:paraId="7820697A" w14:textId="77777777" w:rsidR="00277723" w:rsidRPr="006F06C2" w:rsidRDefault="00277723" w:rsidP="002745DF">
            <w:pPr>
              <w:pStyle w:val="TAL"/>
              <w:rPr>
                <w:ins w:id="12841" w:author="2960" w:date="2023-06-20T15:38:00Z"/>
              </w:rPr>
            </w:pPr>
            <w:ins w:id="12842" w:author="2960" w:date="2023-06-20T15:38:00Z">
              <w:r w:rsidRPr="001B0CC1">
                <w:t xml:space="preserve">  }</w:t>
              </w:r>
            </w:ins>
          </w:p>
        </w:tc>
        <w:tc>
          <w:tcPr>
            <w:tcW w:w="1839" w:type="dxa"/>
          </w:tcPr>
          <w:p w14:paraId="0E7B6B21" w14:textId="77777777" w:rsidR="00277723" w:rsidRPr="006F06C2" w:rsidRDefault="00277723" w:rsidP="002745DF">
            <w:pPr>
              <w:pStyle w:val="TAL"/>
              <w:rPr>
                <w:ins w:id="12843" w:author="2960" w:date="2023-06-20T15:38:00Z"/>
              </w:rPr>
            </w:pPr>
          </w:p>
        </w:tc>
        <w:tc>
          <w:tcPr>
            <w:tcW w:w="2268" w:type="dxa"/>
          </w:tcPr>
          <w:p w14:paraId="2FC98391" w14:textId="77777777" w:rsidR="00277723" w:rsidRPr="006F06C2" w:rsidRDefault="00277723" w:rsidP="002745DF">
            <w:pPr>
              <w:pStyle w:val="TAL"/>
              <w:rPr>
                <w:ins w:id="12844" w:author="2960" w:date="2023-06-20T15:38:00Z"/>
              </w:rPr>
            </w:pPr>
          </w:p>
        </w:tc>
        <w:tc>
          <w:tcPr>
            <w:tcW w:w="1105" w:type="dxa"/>
          </w:tcPr>
          <w:p w14:paraId="60C91C74" w14:textId="77777777" w:rsidR="00277723" w:rsidRPr="006F06C2" w:rsidRDefault="00277723" w:rsidP="002745DF">
            <w:pPr>
              <w:pStyle w:val="TAL"/>
              <w:rPr>
                <w:ins w:id="12845" w:author="2960" w:date="2023-06-20T15:38:00Z"/>
              </w:rPr>
            </w:pPr>
          </w:p>
        </w:tc>
      </w:tr>
      <w:tr w:rsidR="00277723" w:rsidRPr="006F06C2" w14:paraId="3B1CA92A" w14:textId="77777777" w:rsidTr="002745DF">
        <w:trPr>
          <w:ins w:id="12846" w:author="2960" w:date="2023-06-20T15:38:00Z"/>
        </w:trPr>
        <w:tc>
          <w:tcPr>
            <w:tcW w:w="4535" w:type="dxa"/>
          </w:tcPr>
          <w:p w14:paraId="4F1B077E" w14:textId="77777777" w:rsidR="00277723" w:rsidRPr="006F06C2" w:rsidRDefault="00277723" w:rsidP="002745DF">
            <w:pPr>
              <w:pStyle w:val="TAL"/>
              <w:rPr>
                <w:ins w:id="12847" w:author="2960" w:date="2023-06-20T15:38:00Z"/>
              </w:rPr>
            </w:pPr>
            <w:ins w:id="12848" w:author="2960" w:date="2023-06-20T15:38:00Z">
              <w:r w:rsidRPr="006F06C2">
                <w:t>}</w:t>
              </w:r>
            </w:ins>
          </w:p>
        </w:tc>
        <w:tc>
          <w:tcPr>
            <w:tcW w:w="1839" w:type="dxa"/>
          </w:tcPr>
          <w:p w14:paraId="5AFB3C6C" w14:textId="77777777" w:rsidR="00277723" w:rsidRPr="006F06C2" w:rsidRDefault="00277723" w:rsidP="002745DF">
            <w:pPr>
              <w:pStyle w:val="TAL"/>
              <w:rPr>
                <w:ins w:id="12849" w:author="2960" w:date="2023-06-20T15:38:00Z"/>
              </w:rPr>
            </w:pPr>
          </w:p>
        </w:tc>
        <w:tc>
          <w:tcPr>
            <w:tcW w:w="2268" w:type="dxa"/>
          </w:tcPr>
          <w:p w14:paraId="7349D84B" w14:textId="77777777" w:rsidR="00277723" w:rsidRPr="006F06C2" w:rsidRDefault="00277723" w:rsidP="002745DF">
            <w:pPr>
              <w:pStyle w:val="TAL"/>
              <w:rPr>
                <w:ins w:id="12850" w:author="2960" w:date="2023-06-20T15:38:00Z"/>
              </w:rPr>
            </w:pPr>
          </w:p>
        </w:tc>
        <w:tc>
          <w:tcPr>
            <w:tcW w:w="1105" w:type="dxa"/>
          </w:tcPr>
          <w:p w14:paraId="72FBA603" w14:textId="77777777" w:rsidR="00277723" w:rsidRPr="006F06C2" w:rsidRDefault="00277723" w:rsidP="002745DF">
            <w:pPr>
              <w:pStyle w:val="TAL"/>
              <w:rPr>
                <w:ins w:id="12851" w:author="2960" w:date="2023-06-20T15:38:00Z"/>
              </w:rPr>
            </w:pPr>
          </w:p>
        </w:tc>
      </w:tr>
    </w:tbl>
    <w:p w14:paraId="559295A3" w14:textId="77777777" w:rsidR="00277723" w:rsidRDefault="00277723" w:rsidP="00277723">
      <w:pPr>
        <w:rPr>
          <w:ins w:id="12852" w:author="2960" w:date="2023-06-20T15:38:00Z"/>
        </w:rPr>
      </w:pPr>
    </w:p>
    <w:p w14:paraId="73835ED6" w14:textId="77777777" w:rsidR="00277723" w:rsidRPr="006F06C2" w:rsidRDefault="00277723" w:rsidP="00277723">
      <w:pPr>
        <w:pStyle w:val="TH"/>
        <w:rPr>
          <w:ins w:id="12853" w:author="2960" w:date="2023-06-20T15:38:00Z"/>
        </w:rPr>
      </w:pPr>
      <w:ins w:id="12854" w:author="2960" w:date="2023-06-20T15:38:00Z">
        <w:r w:rsidRPr="00277723">
          <w:rPr>
            <w:color w:val="000000"/>
          </w:rPr>
          <w:t xml:space="preserve">Table </w:t>
        </w:r>
        <w:r>
          <w:t>14.2.4.3.3</w:t>
        </w:r>
        <w:r w:rsidRPr="0087069F">
          <w:t>.3.3-</w:t>
        </w:r>
        <w:r>
          <w:t>19</w:t>
        </w:r>
        <w:r w:rsidRPr="006F06C2">
          <w:t xml:space="preserve">: </w:t>
        </w:r>
        <w:r w:rsidRPr="006F06C2">
          <w:rPr>
            <w:i/>
          </w:rPr>
          <w:t>CellGroupConfig</w:t>
        </w:r>
        <w:r w:rsidRPr="006F06C2">
          <w:t xml:space="preserve"> (</w:t>
        </w:r>
        <w:r w:rsidRPr="00277723">
          <w:rPr>
            <w:color w:val="000000"/>
          </w:rPr>
          <w:t>Table 14.2.4.3.3.3.3-17</w:t>
        </w:r>
        <w:r w:rsidRPr="006F06C2">
          <w:t>)</w:t>
        </w:r>
      </w:ins>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2297"/>
        <w:gridCol w:w="2126"/>
        <w:gridCol w:w="1276"/>
      </w:tblGrid>
      <w:tr w:rsidR="00277723" w:rsidRPr="006F06C2" w14:paraId="7870B563" w14:textId="77777777" w:rsidTr="002745DF">
        <w:trPr>
          <w:ins w:id="12855" w:author="2960" w:date="2023-06-20T15:38:00Z"/>
        </w:trPr>
        <w:tc>
          <w:tcPr>
            <w:tcW w:w="9781" w:type="dxa"/>
            <w:gridSpan w:val="4"/>
          </w:tcPr>
          <w:p w14:paraId="11DA22AB" w14:textId="77777777" w:rsidR="00277723" w:rsidRPr="006F06C2" w:rsidRDefault="00277723" w:rsidP="002745DF">
            <w:pPr>
              <w:pStyle w:val="TAL"/>
              <w:rPr>
                <w:ins w:id="12856" w:author="2960" w:date="2023-06-20T15:38:00Z"/>
              </w:rPr>
            </w:pPr>
            <w:ins w:id="12857" w:author="2960" w:date="2023-06-20T15:38:00Z">
              <w:r w:rsidRPr="006F06C2">
                <w:t>Derivation Path: TS 38.508-1 [4], Table 4.6.3-19</w:t>
              </w:r>
              <w:r>
                <w:t xml:space="preserve"> with condition </w:t>
              </w:r>
              <w:r w:rsidRPr="001B0CC1">
                <w:t>PCell_change</w:t>
              </w:r>
            </w:ins>
          </w:p>
        </w:tc>
      </w:tr>
      <w:tr w:rsidR="00277723" w:rsidRPr="006F06C2" w14:paraId="644AD653" w14:textId="77777777" w:rsidTr="002745DF">
        <w:trPr>
          <w:ins w:id="12858" w:author="2960" w:date="2023-06-20T15:38:00Z"/>
        </w:trPr>
        <w:tc>
          <w:tcPr>
            <w:tcW w:w="4082" w:type="dxa"/>
          </w:tcPr>
          <w:p w14:paraId="16EB8ACF" w14:textId="77777777" w:rsidR="00277723" w:rsidRPr="006F06C2" w:rsidRDefault="00277723" w:rsidP="002745DF">
            <w:pPr>
              <w:keepNext/>
              <w:keepLines/>
              <w:spacing w:after="0"/>
              <w:jc w:val="center"/>
              <w:rPr>
                <w:ins w:id="12859" w:author="2960" w:date="2023-06-20T15:38:00Z"/>
                <w:rFonts w:ascii="Arial" w:hAnsi="Arial"/>
                <w:b/>
                <w:sz w:val="18"/>
              </w:rPr>
            </w:pPr>
            <w:ins w:id="12860" w:author="2960" w:date="2023-06-20T15:38:00Z">
              <w:r w:rsidRPr="006F06C2">
                <w:rPr>
                  <w:rFonts w:ascii="Arial" w:hAnsi="Arial"/>
                  <w:b/>
                  <w:sz w:val="18"/>
                </w:rPr>
                <w:t>Information Element</w:t>
              </w:r>
            </w:ins>
          </w:p>
        </w:tc>
        <w:tc>
          <w:tcPr>
            <w:tcW w:w="2297" w:type="dxa"/>
          </w:tcPr>
          <w:p w14:paraId="6538D3C8" w14:textId="77777777" w:rsidR="00277723" w:rsidRPr="006F06C2" w:rsidRDefault="00277723" w:rsidP="002745DF">
            <w:pPr>
              <w:keepNext/>
              <w:keepLines/>
              <w:spacing w:after="0"/>
              <w:jc w:val="center"/>
              <w:rPr>
                <w:ins w:id="12861" w:author="2960" w:date="2023-06-20T15:38:00Z"/>
                <w:rFonts w:ascii="Arial" w:hAnsi="Arial"/>
                <w:b/>
                <w:sz w:val="18"/>
              </w:rPr>
            </w:pPr>
            <w:ins w:id="12862" w:author="2960" w:date="2023-06-20T15:38:00Z">
              <w:r w:rsidRPr="006F06C2">
                <w:rPr>
                  <w:rFonts w:ascii="Arial" w:hAnsi="Arial"/>
                  <w:b/>
                  <w:sz w:val="18"/>
                </w:rPr>
                <w:t>Value/remark</w:t>
              </w:r>
            </w:ins>
          </w:p>
        </w:tc>
        <w:tc>
          <w:tcPr>
            <w:tcW w:w="2126" w:type="dxa"/>
          </w:tcPr>
          <w:p w14:paraId="50217C6B" w14:textId="77777777" w:rsidR="00277723" w:rsidRPr="006F06C2" w:rsidRDefault="00277723" w:rsidP="002745DF">
            <w:pPr>
              <w:keepNext/>
              <w:keepLines/>
              <w:spacing w:after="0"/>
              <w:jc w:val="center"/>
              <w:rPr>
                <w:ins w:id="12863" w:author="2960" w:date="2023-06-20T15:38:00Z"/>
                <w:rFonts w:ascii="Arial" w:hAnsi="Arial"/>
                <w:b/>
                <w:sz w:val="18"/>
              </w:rPr>
            </w:pPr>
            <w:ins w:id="12864" w:author="2960" w:date="2023-06-20T15:38:00Z">
              <w:r w:rsidRPr="006F06C2">
                <w:rPr>
                  <w:rFonts w:ascii="Arial" w:hAnsi="Arial"/>
                  <w:b/>
                  <w:sz w:val="18"/>
                </w:rPr>
                <w:t>Comment</w:t>
              </w:r>
            </w:ins>
          </w:p>
        </w:tc>
        <w:tc>
          <w:tcPr>
            <w:tcW w:w="1276" w:type="dxa"/>
          </w:tcPr>
          <w:p w14:paraId="2FAEE9C4" w14:textId="77777777" w:rsidR="00277723" w:rsidRPr="006F06C2" w:rsidRDefault="00277723" w:rsidP="002745DF">
            <w:pPr>
              <w:keepNext/>
              <w:keepLines/>
              <w:spacing w:after="0"/>
              <w:jc w:val="center"/>
              <w:rPr>
                <w:ins w:id="12865" w:author="2960" w:date="2023-06-20T15:38:00Z"/>
                <w:rFonts w:ascii="Arial" w:hAnsi="Arial"/>
                <w:b/>
                <w:sz w:val="18"/>
              </w:rPr>
            </w:pPr>
            <w:ins w:id="12866" w:author="2960" w:date="2023-06-20T15:38:00Z">
              <w:r w:rsidRPr="006F06C2">
                <w:rPr>
                  <w:rFonts w:ascii="Arial" w:hAnsi="Arial"/>
                  <w:b/>
                  <w:sz w:val="18"/>
                </w:rPr>
                <w:t>Condition</w:t>
              </w:r>
            </w:ins>
          </w:p>
        </w:tc>
      </w:tr>
      <w:tr w:rsidR="00277723" w:rsidRPr="006F06C2" w14:paraId="4710ADD3" w14:textId="77777777" w:rsidTr="002745DF">
        <w:trPr>
          <w:ins w:id="12867" w:author="2960" w:date="2023-06-20T15:38:00Z"/>
        </w:trPr>
        <w:tc>
          <w:tcPr>
            <w:tcW w:w="4082" w:type="dxa"/>
          </w:tcPr>
          <w:p w14:paraId="260D0AFE" w14:textId="77777777" w:rsidR="00277723" w:rsidRPr="006F06C2" w:rsidRDefault="00277723" w:rsidP="002745DF">
            <w:pPr>
              <w:keepNext/>
              <w:keepLines/>
              <w:spacing w:after="0"/>
              <w:rPr>
                <w:ins w:id="12868" w:author="2960" w:date="2023-06-20T15:38:00Z"/>
                <w:rFonts w:ascii="Arial" w:hAnsi="Arial"/>
                <w:sz w:val="18"/>
              </w:rPr>
            </w:pPr>
            <w:ins w:id="12869" w:author="2960" w:date="2023-06-20T15:38:00Z">
              <w:r w:rsidRPr="006F06C2">
                <w:rPr>
                  <w:rFonts w:ascii="Arial" w:hAnsi="Arial"/>
                  <w:sz w:val="18"/>
                </w:rPr>
                <w:t>CellGroupConfig ::= SEQUENCE {</w:t>
              </w:r>
            </w:ins>
          </w:p>
        </w:tc>
        <w:tc>
          <w:tcPr>
            <w:tcW w:w="2297" w:type="dxa"/>
          </w:tcPr>
          <w:p w14:paraId="5D6B67C5" w14:textId="77777777" w:rsidR="00277723" w:rsidRPr="006F06C2" w:rsidRDefault="00277723" w:rsidP="002745DF">
            <w:pPr>
              <w:keepNext/>
              <w:keepLines/>
              <w:spacing w:after="0"/>
              <w:rPr>
                <w:ins w:id="12870" w:author="2960" w:date="2023-06-20T15:38:00Z"/>
                <w:rFonts w:ascii="Arial" w:hAnsi="Arial"/>
                <w:sz w:val="18"/>
              </w:rPr>
            </w:pPr>
          </w:p>
        </w:tc>
        <w:tc>
          <w:tcPr>
            <w:tcW w:w="2126" w:type="dxa"/>
          </w:tcPr>
          <w:p w14:paraId="7C78E4ED" w14:textId="77777777" w:rsidR="00277723" w:rsidRPr="006F06C2" w:rsidRDefault="00277723" w:rsidP="002745DF">
            <w:pPr>
              <w:keepNext/>
              <w:keepLines/>
              <w:spacing w:after="0"/>
              <w:rPr>
                <w:ins w:id="12871" w:author="2960" w:date="2023-06-20T15:38:00Z"/>
                <w:rFonts w:ascii="Arial" w:hAnsi="Arial"/>
                <w:sz w:val="18"/>
              </w:rPr>
            </w:pPr>
          </w:p>
        </w:tc>
        <w:tc>
          <w:tcPr>
            <w:tcW w:w="1276" w:type="dxa"/>
          </w:tcPr>
          <w:p w14:paraId="44F35BAC" w14:textId="77777777" w:rsidR="00277723" w:rsidRPr="006F06C2" w:rsidRDefault="00277723" w:rsidP="002745DF">
            <w:pPr>
              <w:keepNext/>
              <w:keepLines/>
              <w:spacing w:after="0"/>
              <w:rPr>
                <w:ins w:id="12872" w:author="2960" w:date="2023-06-20T15:38:00Z"/>
                <w:rFonts w:ascii="Arial" w:hAnsi="Arial"/>
                <w:sz w:val="18"/>
              </w:rPr>
            </w:pPr>
          </w:p>
        </w:tc>
      </w:tr>
      <w:tr w:rsidR="00277723" w:rsidRPr="006F06C2" w14:paraId="7DFBFEB6" w14:textId="77777777" w:rsidTr="002745DF">
        <w:trPr>
          <w:ins w:id="12873" w:author="2960" w:date="2023-06-20T15:38:00Z"/>
        </w:trPr>
        <w:tc>
          <w:tcPr>
            <w:tcW w:w="4082" w:type="dxa"/>
          </w:tcPr>
          <w:p w14:paraId="65E95769" w14:textId="77777777" w:rsidR="00277723" w:rsidRPr="006F06C2" w:rsidRDefault="00277723" w:rsidP="002745DF">
            <w:pPr>
              <w:keepNext/>
              <w:keepLines/>
              <w:spacing w:after="0"/>
              <w:rPr>
                <w:ins w:id="12874" w:author="2960" w:date="2023-06-20T15:38:00Z"/>
                <w:rFonts w:ascii="Arial" w:hAnsi="Arial"/>
                <w:sz w:val="18"/>
              </w:rPr>
            </w:pPr>
            <w:ins w:id="12875" w:author="2960" w:date="2023-06-20T15:38:00Z">
              <w:r w:rsidRPr="006F06C2">
                <w:rPr>
                  <w:rFonts w:ascii="Arial" w:hAnsi="Arial"/>
                  <w:sz w:val="18"/>
                </w:rPr>
                <w:t xml:space="preserve">  rlc-BearerToAddModList</w:t>
              </w:r>
              <w:r>
                <w:rPr>
                  <w:rFonts w:ascii="Arial" w:hAnsi="Arial"/>
                  <w:sz w:val="18"/>
                </w:rPr>
                <w:t xml:space="preserve"> </w:t>
              </w:r>
              <w:r w:rsidRPr="00413125">
                <w:rPr>
                  <w:rFonts w:ascii="Arial" w:hAnsi="Arial"/>
                  <w:sz w:val="18"/>
                </w:rPr>
                <w:t>SEQUENCE (SIZE(1..maxLCH)) OF RLC-BearerConfig {</w:t>
              </w:r>
            </w:ins>
          </w:p>
        </w:tc>
        <w:tc>
          <w:tcPr>
            <w:tcW w:w="2297" w:type="dxa"/>
          </w:tcPr>
          <w:p w14:paraId="43CB363B" w14:textId="77777777" w:rsidR="00277723" w:rsidRPr="006F06C2" w:rsidRDefault="00277723" w:rsidP="002745DF">
            <w:pPr>
              <w:keepNext/>
              <w:keepLines/>
              <w:spacing w:after="0"/>
              <w:rPr>
                <w:ins w:id="12876" w:author="2960" w:date="2023-06-20T15:38:00Z"/>
                <w:rFonts w:ascii="Arial" w:hAnsi="Arial"/>
                <w:sz w:val="18"/>
              </w:rPr>
            </w:pPr>
            <w:ins w:id="12877" w:author="2960" w:date="2023-06-20T15:38:00Z">
              <w:r>
                <w:rPr>
                  <w:rFonts w:ascii="Arial" w:hAnsi="Arial"/>
                  <w:sz w:val="18"/>
                </w:rPr>
                <w:t>4 entries</w:t>
              </w:r>
            </w:ins>
          </w:p>
        </w:tc>
        <w:tc>
          <w:tcPr>
            <w:tcW w:w="2126" w:type="dxa"/>
          </w:tcPr>
          <w:p w14:paraId="65EC3C2A" w14:textId="77777777" w:rsidR="00277723" w:rsidRPr="006F06C2" w:rsidRDefault="00277723" w:rsidP="002745DF">
            <w:pPr>
              <w:keepNext/>
              <w:keepLines/>
              <w:spacing w:after="0"/>
              <w:rPr>
                <w:ins w:id="12878" w:author="2960" w:date="2023-06-20T15:38:00Z"/>
                <w:rFonts w:ascii="Arial" w:hAnsi="Arial"/>
                <w:sz w:val="18"/>
              </w:rPr>
            </w:pPr>
          </w:p>
        </w:tc>
        <w:tc>
          <w:tcPr>
            <w:tcW w:w="1276" w:type="dxa"/>
          </w:tcPr>
          <w:p w14:paraId="32CD0315" w14:textId="77777777" w:rsidR="00277723" w:rsidRPr="006F06C2" w:rsidRDefault="00277723" w:rsidP="002745DF">
            <w:pPr>
              <w:keepNext/>
              <w:keepLines/>
              <w:spacing w:after="0"/>
              <w:rPr>
                <w:ins w:id="12879" w:author="2960" w:date="2023-06-20T15:38:00Z"/>
                <w:rFonts w:ascii="Arial" w:hAnsi="Arial"/>
                <w:sz w:val="18"/>
              </w:rPr>
            </w:pPr>
          </w:p>
        </w:tc>
      </w:tr>
      <w:tr w:rsidR="00277723" w:rsidRPr="006F06C2" w14:paraId="3A7858F6" w14:textId="77777777" w:rsidTr="002745DF">
        <w:trPr>
          <w:ins w:id="12880" w:author="2960" w:date="2023-06-20T15:38:00Z"/>
        </w:trPr>
        <w:tc>
          <w:tcPr>
            <w:tcW w:w="4082" w:type="dxa"/>
          </w:tcPr>
          <w:p w14:paraId="47679443" w14:textId="77777777" w:rsidR="00277723" w:rsidRPr="006F06C2" w:rsidRDefault="00277723" w:rsidP="002745DF">
            <w:pPr>
              <w:keepNext/>
              <w:keepLines/>
              <w:spacing w:after="0"/>
              <w:rPr>
                <w:ins w:id="12881" w:author="2960" w:date="2023-06-20T15:38:00Z"/>
                <w:rFonts w:ascii="Arial" w:hAnsi="Arial"/>
                <w:sz w:val="18"/>
              </w:rPr>
            </w:pPr>
            <w:ins w:id="12882" w:author="2960" w:date="2023-06-20T15:38:00Z">
              <w:r w:rsidRPr="006F06C2">
                <w:t xml:space="preserve">    </w:t>
              </w:r>
              <w:r w:rsidRPr="00413125">
                <w:rPr>
                  <w:rFonts w:ascii="Arial" w:hAnsi="Arial"/>
                  <w:sz w:val="18"/>
                </w:rPr>
                <w:t>RLC-BearerConfig[</w:t>
              </w:r>
              <w:r>
                <w:rPr>
                  <w:rFonts w:ascii="Arial" w:hAnsi="Arial"/>
                  <w:sz w:val="18"/>
                </w:rPr>
                <w:t>1</w:t>
              </w:r>
              <w:r w:rsidRPr="00413125">
                <w:rPr>
                  <w:rFonts w:ascii="Arial" w:hAnsi="Arial"/>
                  <w:sz w:val="18"/>
                </w:rPr>
                <w:t>]</w:t>
              </w:r>
            </w:ins>
          </w:p>
        </w:tc>
        <w:tc>
          <w:tcPr>
            <w:tcW w:w="2297" w:type="dxa"/>
          </w:tcPr>
          <w:p w14:paraId="6BAFA9D3" w14:textId="77777777" w:rsidR="00277723" w:rsidRDefault="00277723" w:rsidP="002745DF">
            <w:pPr>
              <w:keepNext/>
              <w:keepLines/>
              <w:spacing w:after="0"/>
              <w:rPr>
                <w:ins w:id="12883" w:author="2960" w:date="2023-06-20T15:38:00Z"/>
                <w:rFonts w:ascii="Arial" w:hAnsi="Arial"/>
                <w:sz w:val="18"/>
              </w:rPr>
            </w:pPr>
            <w:ins w:id="12884" w:author="2960" w:date="2023-06-20T15:38:00Z">
              <w:r w:rsidRPr="00582C7A">
                <w:rPr>
                  <w:rFonts w:ascii="Arial" w:hAnsi="Arial"/>
                  <w:sz w:val="18"/>
                </w:rPr>
                <w:t>RLC-BearerConfig with conditions SRB1</w:t>
              </w:r>
              <w:r w:rsidRPr="009045ED">
                <w:rPr>
                  <w:rFonts w:ascii="Arial" w:hAnsi="Arial"/>
                  <w:sz w:val="18"/>
                </w:rPr>
                <w:t xml:space="preserve"> </w:t>
              </w:r>
            </w:ins>
          </w:p>
        </w:tc>
        <w:tc>
          <w:tcPr>
            <w:tcW w:w="2126" w:type="dxa"/>
          </w:tcPr>
          <w:p w14:paraId="4D12FB8A" w14:textId="77777777" w:rsidR="00277723" w:rsidRPr="006F06C2" w:rsidRDefault="00277723" w:rsidP="002745DF">
            <w:pPr>
              <w:keepNext/>
              <w:keepLines/>
              <w:spacing w:after="0"/>
              <w:rPr>
                <w:ins w:id="12885" w:author="2960" w:date="2023-06-20T15:38:00Z"/>
                <w:rFonts w:ascii="Arial" w:hAnsi="Arial"/>
                <w:sz w:val="18"/>
                <w:lang w:eastAsia="zh-CN"/>
              </w:rPr>
            </w:pPr>
            <w:ins w:id="12886" w:author="2960" w:date="2023-06-20T15:38:00Z">
              <w:r>
                <w:rPr>
                  <w:rFonts w:ascii="Arial" w:hAnsi="Arial"/>
                  <w:sz w:val="18"/>
                  <w:lang w:eastAsia="zh-CN"/>
                </w:rPr>
                <w:t>entry 1</w:t>
              </w:r>
            </w:ins>
          </w:p>
        </w:tc>
        <w:tc>
          <w:tcPr>
            <w:tcW w:w="1276" w:type="dxa"/>
          </w:tcPr>
          <w:p w14:paraId="6C48A895" w14:textId="77777777" w:rsidR="00277723" w:rsidRPr="006F06C2" w:rsidRDefault="00277723" w:rsidP="002745DF">
            <w:pPr>
              <w:keepNext/>
              <w:keepLines/>
              <w:spacing w:after="0"/>
              <w:rPr>
                <w:ins w:id="12887" w:author="2960" w:date="2023-06-20T15:38:00Z"/>
                <w:rFonts w:ascii="Arial" w:hAnsi="Arial"/>
                <w:sz w:val="18"/>
              </w:rPr>
            </w:pPr>
          </w:p>
        </w:tc>
      </w:tr>
      <w:tr w:rsidR="00277723" w:rsidRPr="006F06C2" w14:paraId="0CA5C7A6" w14:textId="77777777" w:rsidTr="002745DF">
        <w:trPr>
          <w:ins w:id="12888" w:author="2960" w:date="2023-06-20T15:38:00Z"/>
        </w:trPr>
        <w:tc>
          <w:tcPr>
            <w:tcW w:w="4082" w:type="dxa"/>
          </w:tcPr>
          <w:p w14:paraId="35F9A085" w14:textId="77777777" w:rsidR="00277723" w:rsidRPr="006F06C2" w:rsidRDefault="00277723" w:rsidP="002745DF">
            <w:pPr>
              <w:keepNext/>
              <w:keepLines/>
              <w:spacing w:after="0"/>
              <w:rPr>
                <w:ins w:id="12889" w:author="2960" w:date="2023-06-20T15:38:00Z"/>
                <w:rFonts w:ascii="Arial" w:hAnsi="Arial"/>
                <w:sz w:val="18"/>
              </w:rPr>
            </w:pPr>
            <w:ins w:id="12890" w:author="2960" w:date="2023-06-20T15:38:00Z">
              <w:r w:rsidRPr="006F06C2">
                <w:t xml:space="preserve">    </w:t>
              </w:r>
              <w:r w:rsidRPr="00413125">
                <w:rPr>
                  <w:rFonts w:ascii="Arial" w:hAnsi="Arial"/>
                  <w:sz w:val="18"/>
                </w:rPr>
                <w:t>RLC-BearerConfig[</w:t>
              </w:r>
              <w:r>
                <w:rPr>
                  <w:rFonts w:ascii="Arial" w:hAnsi="Arial"/>
                  <w:sz w:val="18"/>
                </w:rPr>
                <w:t>2</w:t>
              </w:r>
              <w:r w:rsidRPr="00413125">
                <w:rPr>
                  <w:rFonts w:ascii="Arial" w:hAnsi="Arial"/>
                  <w:sz w:val="18"/>
                </w:rPr>
                <w:t>]</w:t>
              </w:r>
            </w:ins>
          </w:p>
        </w:tc>
        <w:tc>
          <w:tcPr>
            <w:tcW w:w="2297" w:type="dxa"/>
          </w:tcPr>
          <w:p w14:paraId="448FEF46" w14:textId="77777777" w:rsidR="00277723" w:rsidRDefault="00277723" w:rsidP="002745DF">
            <w:pPr>
              <w:keepNext/>
              <w:keepLines/>
              <w:spacing w:after="0"/>
              <w:rPr>
                <w:ins w:id="12891" w:author="2960" w:date="2023-06-20T15:38:00Z"/>
                <w:rFonts w:ascii="Arial" w:hAnsi="Arial"/>
                <w:sz w:val="18"/>
              </w:rPr>
            </w:pPr>
            <w:ins w:id="12892" w:author="2960" w:date="2023-06-20T15:38:00Z">
              <w:r w:rsidRPr="00582C7A">
                <w:rPr>
                  <w:rFonts w:ascii="Arial" w:hAnsi="Arial"/>
                  <w:sz w:val="18"/>
                </w:rPr>
                <w:t>RLC-BearerConfig with conditions SRB2</w:t>
              </w:r>
              <w:r w:rsidRPr="009045ED">
                <w:rPr>
                  <w:rFonts w:ascii="Arial" w:hAnsi="Arial"/>
                  <w:sz w:val="18"/>
                </w:rPr>
                <w:t xml:space="preserve"> </w:t>
              </w:r>
            </w:ins>
          </w:p>
        </w:tc>
        <w:tc>
          <w:tcPr>
            <w:tcW w:w="2126" w:type="dxa"/>
          </w:tcPr>
          <w:p w14:paraId="60DB2BEA" w14:textId="77777777" w:rsidR="00277723" w:rsidRPr="006F06C2" w:rsidRDefault="00277723" w:rsidP="002745DF">
            <w:pPr>
              <w:keepNext/>
              <w:keepLines/>
              <w:spacing w:after="0"/>
              <w:rPr>
                <w:ins w:id="12893" w:author="2960" w:date="2023-06-20T15:38:00Z"/>
                <w:rFonts w:ascii="Arial" w:hAnsi="Arial"/>
                <w:sz w:val="18"/>
                <w:lang w:eastAsia="zh-CN"/>
              </w:rPr>
            </w:pPr>
            <w:ins w:id="12894" w:author="2960" w:date="2023-06-20T15:38:00Z">
              <w:r>
                <w:rPr>
                  <w:rFonts w:ascii="Arial" w:hAnsi="Arial"/>
                  <w:sz w:val="18"/>
                  <w:lang w:eastAsia="zh-CN"/>
                </w:rPr>
                <w:t>entry 2</w:t>
              </w:r>
            </w:ins>
          </w:p>
        </w:tc>
        <w:tc>
          <w:tcPr>
            <w:tcW w:w="1276" w:type="dxa"/>
          </w:tcPr>
          <w:p w14:paraId="5330A7E4" w14:textId="77777777" w:rsidR="00277723" w:rsidRPr="006F06C2" w:rsidRDefault="00277723" w:rsidP="002745DF">
            <w:pPr>
              <w:keepNext/>
              <w:keepLines/>
              <w:spacing w:after="0"/>
              <w:rPr>
                <w:ins w:id="12895" w:author="2960" w:date="2023-06-20T15:38:00Z"/>
                <w:rFonts w:ascii="Arial" w:hAnsi="Arial"/>
                <w:sz w:val="18"/>
              </w:rPr>
            </w:pPr>
          </w:p>
        </w:tc>
      </w:tr>
      <w:tr w:rsidR="00277723" w:rsidRPr="006F06C2" w14:paraId="6886313D" w14:textId="77777777" w:rsidTr="002745DF">
        <w:trPr>
          <w:ins w:id="12896" w:author="2960" w:date="2023-06-20T15:38:00Z"/>
        </w:trPr>
        <w:tc>
          <w:tcPr>
            <w:tcW w:w="4082" w:type="dxa"/>
          </w:tcPr>
          <w:p w14:paraId="4EE8DB68" w14:textId="77777777" w:rsidR="00277723" w:rsidRPr="006F06C2" w:rsidRDefault="00277723" w:rsidP="002745DF">
            <w:pPr>
              <w:keepNext/>
              <w:keepLines/>
              <w:spacing w:after="0"/>
              <w:rPr>
                <w:ins w:id="12897" w:author="2960" w:date="2023-06-20T15:38:00Z"/>
                <w:rFonts w:ascii="Arial" w:hAnsi="Arial"/>
                <w:sz w:val="18"/>
              </w:rPr>
            </w:pPr>
            <w:ins w:id="12898" w:author="2960" w:date="2023-06-20T15:38:00Z">
              <w:r w:rsidRPr="006F06C2">
                <w:t xml:space="preserve">    </w:t>
              </w:r>
              <w:r w:rsidRPr="00413125">
                <w:rPr>
                  <w:rFonts w:ascii="Arial" w:hAnsi="Arial"/>
                  <w:sz w:val="18"/>
                </w:rPr>
                <w:t>RLC-BearerConfig[</w:t>
              </w:r>
              <w:r>
                <w:rPr>
                  <w:rFonts w:ascii="Arial" w:hAnsi="Arial"/>
                  <w:sz w:val="18"/>
                </w:rPr>
                <w:t>3</w:t>
              </w:r>
              <w:r w:rsidRPr="00413125">
                <w:rPr>
                  <w:rFonts w:ascii="Arial" w:hAnsi="Arial"/>
                  <w:sz w:val="18"/>
                </w:rPr>
                <w:t>]</w:t>
              </w:r>
            </w:ins>
          </w:p>
        </w:tc>
        <w:tc>
          <w:tcPr>
            <w:tcW w:w="2297" w:type="dxa"/>
          </w:tcPr>
          <w:p w14:paraId="56361626" w14:textId="77777777" w:rsidR="00277723" w:rsidRPr="006F06C2" w:rsidRDefault="00277723" w:rsidP="002745DF">
            <w:pPr>
              <w:keepNext/>
              <w:keepLines/>
              <w:spacing w:after="0"/>
              <w:rPr>
                <w:ins w:id="12899" w:author="2960" w:date="2023-06-20T15:38:00Z"/>
                <w:rFonts w:ascii="Arial" w:hAnsi="Arial"/>
                <w:sz w:val="18"/>
              </w:rPr>
            </w:pPr>
            <w:ins w:id="12900" w:author="2960" w:date="2023-06-20T15:38:00Z">
              <w:r w:rsidRPr="00413125">
                <w:rPr>
                  <w:rFonts w:ascii="Arial" w:hAnsi="Arial"/>
                  <w:sz w:val="18"/>
                </w:rPr>
                <w:t>RLC-BearerConfig with conditions AM and DRBn</w:t>
              </w:r>
            </w:ins>
          </w:p>
        </w:tc>
        <w:tc>
          <w:tcPr>
            <w:tcW w:w="2126" w:type="dxa"/>
          </w:tcPr>
          <w:p w14:paraId="73FC82D3" w14:textId="77777777" w:rsidR="00277723" w:rsidRDefault="00277723" w:rsidP="002745DF">
            <w:pPr>
              <w:keepNext/>
              <w:keepLines/>
              <w:spacing w:after="0"/>
              <w:rPr>
                <w:ins w:id="12901" w:author="2960" w:date="2023-06-20T15:38:00Z"/>
                <w:rFonts w:ascii="Arial" w:hAnsi="Arial"/>
                <w:sz w:val="18"/>
                <w:lang w:eastAsia="zh-CN"/>
              </w:rPr>
            </w:pPr>
            <w:ins w:id="12902" w:author="2960" w:date="2023-06-20T15:38:00Z">
              <w:r>
                <w:rPr>
                  <w:rFonts w:ascii="Arial" w:hAnsi="Arial"/>
                  <w:sz w:val="18"/>
                  <w:lang w:eastAsia="zh-CN"/>
                </w:rPr>
                <w:t>entry 3</w:t>
              </w:r>
            </w:ins>
          </w:p>
          <w:p w14:paraId="3933BC62" w14:textId="77777777" w:rsidR="00277723" w:rsidRPr="006F06C2" w:rsidRDefault="00277723" w:rsidP="002745DF">
            <w:pPr>
              <w:keepNext/>
              <w:keepLines/>
              <w:spacing w:after="0"/>
              <w:rPr>
                <w:ins w:id="12903" w:author="2960" w:date="2023-06-20T15:38:00Z"/>
                <w:rFonts w:ascii="Arial" w:hAnsi="Arial"/>
                <w:sz w:val="18"/>
                <w:lang w:eastAsia="zh-CN"/>
              </w:rPr>
            </w:pPr>
            <w:ins w:id="12904" w:author="2960" w:date="2023-06-20T15:38:00Z">
              <w:r w:rsidRPr="00AA3FF9">
                <w:rPr>
                  <w:rFonts w:ascii="Arial" w:hAnsi="Arial"/>
                  <w:sz w:val="18"/>
                  <w:lang w:eastAsia="zh-CN"/>
                </w:rPr>
                <w:t xml:space="preserve">n is set to the same value as for </w:t>
              </w:r>
              <w:r w:rsidRPr="00582C7A">
                <w:rPr>
                  <w:rFonts w:ascii="Arial" w:hAnsi="Arial"/>
                  <w:sz w:val="18"/>
                  <w:lang w:eastAsia="zh-CN"/>
                </w:rPr>
                <w:t xml:space="preserve">DRB-ToAddMod[1] </w:t>
              </w:r>
              <w:r>
                <w:rPr>
                  <w:rFonts w:ascii="Arial" w:hAnsi="Arial"/>
                  <w:sz w:val="18"/>
                  <w:lang w:eastAsia="zh-CN"/>
                </w:rPr>
                <w:t xml:space="preserve"> in </w:t>
              </w:r>
              <w:r w:rsidRPr="00A42B13">
                <w:rPr>
                  <w:rFonts w:ascii="Arial" w:hAnsi="Arial"/>
                  <w:sz w:val="18"/>
                  <w:lang w:eastAsia="zh-CN"/>
                </w:rPr>
                <w:t>Table 14.2.4.3.3.3.3-1</w:t>
              </w:r>
              <w:r>
                <w:rPr>
                  <w:rFonts w:ascii="Arial" w:hAnsi="Arial"/>
                  <w:sz w:val="18"/>
                  <w:lang w:eastAsia="zh-CN"/>
                </w:rPr>
                <w:t>8</w:t>
              </w:r>
            </w:ins>
          </w:p>
        </w:tc>
        <w:tc>
          <w:tcPr>
            <w:tcW w:w="1276" w:type="dxa"/>
          </w:tcPr>
          <w:p w14:paraId="10CECC74" w14:textId="77777777" w:rsidR="00277723" w:rsidRPr="006F06C2" w:rsidRDefault="00277723" w:rsidP="002745DF">
            <w:pPr>
              <w:keepNext/>
              <w:keepLines/>
              <w:spacing w:after="0"/>
              <w:rPr>
                <w:ins w:id="12905" w:author="2960" w:date="2023-06-20T15:38:00Z"/>
                <w:rFonts w:ascii="Arial" w:hAnsi="Arial"/>
                <w:sz w:val="18"/>
              </w:rPr>
            </w:pPr>
          </w:p>
        </w:tc>
      </w:tr>
      <w:tr w:rsidR="00277723" w:rsidRPr="006F06C2" w14:paraId="1F35C9AB" w14:textId="77777777" w:rsidTr="002745DF">
        <w:trPr>
          <w:ins w:id="12906" w:author="2960" w:date="2023-06-20T15:38:00Z"/>
        </w:trPr>
        <w:tc>
          <w:tcPr>
            <w:tcW w:w="4082" w:type="dxa"/>
          </w:tcPr>
          <w:p w14:paraId="7F1BECB7" w14:textId="77777777" w:rsidR="00277723" w:rsidRPr="006F06C2" w:rsidRDefault="00277723" w:rsidP="002745DF">
            <w:pPr>
              <w:keepNext/>
              <w:keepLines/>
              <w:spacing w:after="0"/>
              <w:rPr>
                <w:ins w:id="12907" w:author="2960" w:date="2023-06-20T15:38:00Z"/>
              </w:rPr>
            </w:pPr>
            <w:ins w:id="12908" w:author="2960" w:date="2023-06-20T15:38:00Z">
              <w:r w:rsidRPr="006F06C2">
                <w:t xml:space="preserve">    </w:t>
              </w:r>
              <w:r w:rsidRPr="00413125">
                <w:rPr>
                  <w:rFonts w:ascii="Arial" w:hAnsi="Arial"/>
                  <w:sz w:val="18"/>
                </w:rPr>
                <w:t>RLC-BearerConfig[</w:t>
              </w:r>
              <w:r>
                <w:rPr>
                  <w:rFonts w:ascii="Arial" w:hAnsi="Arial"/>
                  <w:sz w:val="18"/>
                </w:rPr>
                <w:t>4</w:t>
              </w:r>
              <w:r w:rsidRPr="00413125">
                <w:rPr>
                  <w:rFonts w:ascii="Arial" w:hAnsi="Arial"/>
                  <w:sz w:val="18"/>
                </w:rPr>
                <w:t>]</w:t>
              </w:r>
            </w:ins>
          </w:p>
        </w:tc>
        <w:tc>
          <w:tcPr>
            <w:tcW w:w="2297" w:type="dxa"/>
          </w:tcPr>
          <w:p w14:paraId="6D551679" w14:textId="77777777" w:rsidR="00277723" w:rsidRPr="00413125" w:rsidRDefault="00277723" w:rsidP="002745DF">
            <w:pPr>
              <w:keepNext/>
              <w:keepLines/>
              <w:spacing w:after="0"/>
              <w:rPr>
                <w:ins w:id="12909" w:author="2960" w:date="2023-06-20T15:38:00Z"/>
                <w:rFonts w:ascii="Arial" w:hAnsi="Arial"/>
                <w:sz w:val="18"/>
              </w:rPr>
            </w:pPr>
            <w:ins w:id="12910" w:author="2960" w:date="2023-06-20T15:38:00Z">
              <w:r w:rsidRPr="00413125">
                <w:rPr>
                  <w:rFonts w:ascii="Arial" w:hAnsi="Arial"/>
                  <w:sz w:val="18"/>
                </w:rPr>
                <w:t>RLC-BearerConfig with conditions AM and DRBn</w:t>
              </w:r>
            </w:ins>
          </w:p>
        </w:tc>
        <w:tc>
          <w:tcPr>
            <w:tcW w:w="2126" w:type="dxa"/>
          </w:tcPr>
          <w:p w14:paraId="744C12AB" w14:textId="77777777" w:rsidR="00277723" w:rsidRDefault="00277723" w:rsidP="002745DF">
            <w:pPr>
              <w:keepNext/>
              <w:keepLines/>
              <w:spacing w:after="0"/>
              <w:rPr>
                <w:ins w:id="12911" w:author="2960" w:date="2023-06-20T15:38:00Z"/>
                <w:rFonts w:ascii="Arial" w:hAnsi="Arial"/>
                <w:sz w:val="18"/>
                <w:lang w:eastAsia="zh-CN"/>
              </w:rPr>
            </w:pPr>
            <w:ins w:id="12912" w:author="2960" w:date="2023-06-20T15:38:00Z">
              <w:r>
                <w:rPr>
                  <w:rFonts w:ascii="Arial" w:hAnsi="Arial"/>
                  <w:sz w:val="18"/>
                  <w:lang w:eastAsia="zh-CN"/>
                </w:rPr>
                <w:t>entry 4</w:t>
              </w:r>
            </w:ins>
          </w:p>
          <w:p w14:paraId="25752DEC" w14:textId="77777777" w:rsidR="00277723" w:rsidRDefault="00277723" w:rsidP="002745DF">
            <w:pPr>
              <w:keepNext/>
              <w:keepLines/>
              <w:spacing w:after="0"/>
              <w:rPr>
                <w:ins w:id="12913" w:author="2960" w:date="2023-06-20T15:38:00Z"/>
                <w:rFonts w:ascii="Arial" w:hAnsi="Arial"/>
                <w:sz w:val="18"/>
                <w:lang w:eastAsia="zh-CN"/>
              </w:rPr>
            </w:pPr>
            <w:ins w:id="12914" w:author="2960" w:date="2023-06-20T15:38:00Z">
              <w:r w:rsidRPr="00AA3FF9">
                <w:rPr>
                  <w:rFonts w:ascii="Arial" w:hAnsi="Arial"/>
                  <w:sz w:val="18"/>
                  <w:lang w:eastAsia="zh-CN"/>
                </w:rPr>
                <w:t xml:space="preserve">n is set to the same value as for </w:t>
              </w:r>
              <w:r w:rsidRPr="00582C7A">
                <w:rPr>
                  <w:rFonts w:ascii="Arial" w:hAnsi="Arial"/>
                  <w:sz w:val="18"/>
                  <w:lang w:eastAsia="zh-CN"/>
                </w:rPr>
                <w:t>DRB-ToAddMod[</w:t>
              </w:r>
              <w:r>
                <w:rPr>
                  <w:rFonts w:ascii="Arial" w:hAnsi="Arial"/>
                  <w:sz w:val="18"/>
                  <w:lang w:eastAsia="zh-CN"/>
                </w:rPr>
                <w:t>2</w:t>
              </w:r>
              <w:r w:rsidRPr="00582C7A">
                <w:rPr>
                  <w:rFonts w:ascii="Arial" w:hAnsi="Arial"/>
                  <w:sz w:val="18"/>
                  <w:lang w:eastAsia="zh-CN"/>
                </w:rPr>
                <w:t xml:space="preserve">] </w:t>
              </w:r>
              <w:r>
                <w:rPr>
                  <w:rFonts w:ascii="Arial" w:hAnsi="Arial"/>
                  <w:sz w:val="18"/>
                  <w:lang w:eastAsia="zh-CN"/>
                </w:rPr>
                <w:t xml:space="preserve"> in </w:t>
              </w:r>
              <w:r w:rsidRPr="00A42B13">
                <w:rPr>
                  <w:rFonts w:ascii="Arial" w:hAnsi="Arial"/>
                  <w:sz w:val="18"/>
                  <w:lang w:eastAsia="zh-CN"/>
                </w:rPr>
                <w:t>Table 14.2.4.3.3.3.3-1</w:t>
              </w:r>
              <w:r>
                <w:rPr>
                  <w:rFonts w:ascii="Arial" w:hAnsi="Arial"/>
                  <w:sz w:val="18"/>
                  <w:lang w:eastAsia="zh-CN"/>
                </w:rPr>
                <w:t>8</w:t>
              </w:r>
            </w:ins>
          </w:p>
        </w:tc>
        <w:tc>
          <w:tcPr>
            <w:tcW w:w="1276" w:type="dxa"/>
          </w:tcPr>
          <w:p w14:paraId="1B6F7DB2" w14:textId="77777777" w:rsidR="00277723" w:rsidRPr="006F06C2" w:rsidRDefault="00277723" w:rsidP="002745DF">
            <w:pPr>
              <w:keepNext/>
              <w:keepLines/>
              <w:spacing w:after="0"/>
              <w:rPr>
                <w:ins w:id="12915" w:author="2960" w:date="2023-06-20T15:38:00Z"/>
                <w:rFonts w:ascii="Arial" w:hAnsi="Arial"/>
                <w:sz w:val="18"/>
              </w:rPr>
            </w:pPr>
          </w:p>
        </w:tc>
      </w:tr>
      <w:tr w:rsidR="00277723" w:rsidRPr="006F06C2" w14:paraId="17216FAE" w14:textId="77777777" w:rsidTr="002745DF">
        <w:trPr>
          <w:ins w:id="12916" w:author="2960" w:date="2023-06-20T15:38:00Z"/>
        </w:trPr>
        <w:tc>
          <w:tcPr>
            <w:tcW w:w="4082" w:type="dxa"/>
          </w:tcPr>
          <w:p w14:paraId="6D865AD8" w14:textId="77777777" w:rsidR="00277723" w:rsidRDefault="00277723" w:rsidP="002745DF">
            <w:pPr>
              <w:keepNext/>
              <w:keepLines/>
              <w:spacing w:after="0"/>
              <w:rPr>
                <w:ins w:id="12917" w:author="2960" w:date="2023-06-20T15:38:00Z"/>
                <w:rFonts w:ascii="Arial" w:hAnsi="Arial"/>
                <w:sz w:val="18"/>
                <w:lang w:eastAsia="zh-CN"/>
              </w:rPr>
            </w:pPr>
            <w:ins w:id="12918" w:author="2960" w:date="2023-06-20T15:38:00Z">
              <w:r w:rsidRPr="006F06C2">
                <w:t xml:space="preserve">  }</w:t>
              </w:r>
            </w:ins>
          </w:p>
        </w:tc>
        <w:tc>
          <w:tcPr>
            <w:tcW w:w="2297" w:type="dxa"/>
          </w:tcPr>
          <w:p w14:paraId="5657F360" w14:textId="77777777" w:rsidR="00277723" w:rsidRPr="006F06C2" w:rsidRDefault="00277723" w:rsidP="002745DF">
            <w:pPr>
              <w:keepNext/>
              <w:keepLines/>
              <w:spacing w:after="0"/>
              <w:rPr>
                <w:ins w:id="12919" w:author="2960" w:date="2023-06-20T15:38:00Z"/>
                <w:rFonts w:ascii="Arial" w:hAnsi="Arial"/>
                <w:sz w:val="18"/>
              </w:rPr>
            </w:pPr>
          </w:p>
        </w:tc>
        <w:tc>
          <w:tcPr>
            <w:tcW w:w="2126" w:type="dxa"/>
          </w:tcPr>
          <w:p w14:paraId="07207ABA" w14:textId="77777777" w:rsidR="00277723" w:rsidRPr="006F06C2" w:rsidRDefault="00277723" w:rsidP="002745DF">
            <w:pPr>
              <w:keepNext/>
              <w:keepLines/>
              <w:spacing w:after="0"/>
              <w:rPr>
                <w:ins w:id="12920" w:author="2960" w:date="2023-06-20T15:38:00Z"/>
                <w:rFonts w:ascii="Arial" w:hAnsi="Arial"/>
                <w:sz w:val="18"/>
              </w:rPr>
            </w:pPr>
          </w:p>
        </w:tc>
        <w:tc>
          <w:tcPr>
            <w:tcW w:w="1276" w:type="dxa"/>
          </w:tcPr>
          <w:p w14:paraId="0410E4AD" w14:textId="77777777" w:rsidR="00277723" w:rsidRPr="006F06C2" w:rsidRDefault="00277723" w:rsidP="002745DF">
            <w:pPr>
              <w:keepNext/>
              <w:keepLines/>
              <w:spacing w:after="0"/>
              <w:rPr>
                <w:ins w:id="12921" w:author="2960" w:date="2023-06-20T15:38:00Z"/>
                <w:rFonts w:ascii="Arial" w:hAnsi="Arial"/>
                <w:sz w:val="18"/>
              </w:rPr>
            </w:pPr>
          </w:p>
        </w:tc>
      </w:tr>
      <w:tr w:rsidR="00277723" w:rsidRPr="006F06C2" w14:paraId="61ADCF89" w14:textId="77777777" w:rsidTr="002745DF">
        <w:trPr>
          <w:ins w:id="12922" w:author="2960" w:date="2023-06-20T15:38:00Z"/>
        </w:trPr>
        <w:tc>
          <w:tcPr>
            <w:tcW w:w="4082" w:type="dxa"/>
          </w:tcPr>
          <w:p w14:paraId="78C62DD7" w14:textId="77777777" w:rsidR="00277723" w:rsidRPr="006F06C2" w:rsidRDefault="00277723" w:rsidP="002745DF">
            <w:pPr>
              <w:keepNext/>
              <w:keepLines/>
              <w:spacing w:after="0"/>
              <w:rPr>
                <w:ins w:id="12923" w:author="2960" w:date="2023-06-20T15:38:00Z"/>
                <w:rFonts w:ascii="Arial" w:hAnsi="Arial"/>
                <w:sz w:val="18"/>
              </w:rPr>
            </w:pPr>
            <w:ins w:id="12924" w:author="2960" w:date="2023-06-20T15:38:00Z">
              <w:r w:rsidRPr="005A6426">
                <w:rPr>
                  <w:rFonts w:ascii="Arial" w:hAnsi="Arial"/>
                  <w:sz w:val="18"/>
                </w:rPr>
                <w:t xml:space="preserve">  mac-CellGroupConfig</w:t>
              </w:r>
            </w:ins>
          </w:p>
        </w:tc>
        <w:tc>
          <w:tcPr>
            <w:tcW w:w="2297" w:type="dxa"/>
          </w:tcPr>
          <w:p w14:paraId="65D983D2" w14:textId="77777777" w:rsidR="00277723" w:rsidRPr="006F06C2" w:rsidRDefault="00277723" w:rsidP="002745DF">
            <w:pPr>
              <w:keepNext/>
              <w:keepLines/>
              <w:spacing w:after="0"/>
              <w:rPr>
                <w:ins w:id="12925" w:author="2960" w:date="2023-06-20T15:38:00Z"/>
                <w:rFonts w:ascii="Arial" w:hAnsi="Arial"/>
                <w:sz w:val="18"/>
              </w:rPr>
            </w:pPr>
            <w:ins w:id="12926" w:author="2960" w:date="2023-06-20T15:38:00Z">
              <w:r w:rsidRPr="005A6426">
                <w:rPr>
                  <w:rFonts w:ascii="Arial" w:hAnsi="Arial"/>
                  <w:sz w:val="18"/>
                </w:rPr>
                <w:t>MAC-CellGroupConfig</w:t>
              </w:r>
            </w:ins>
          </w:p>
        </w:tc>
        <w:tc>
          <w:tcPr>
            <w:tcW w:w="2126" w:type="dxa"/>
          </w:tcPr>
          <w:p w14:paraId="64A2ECB9" w14:textId="77777777" w:rsidR="00277723" w:rsidRPr="006F06C2" w:rsidRDefault="00277723" w:rsidP="002745DF">
            <w:pPr>
              <w:keepNext/>
              <w:keepLines/>
              <w:spacing w:after="0"/>
              <w:rPr>
                <w:ins w:id="12927" w:author="2960" w:date="2023-06-20T15:38:00Z"/>
                <w:rFonts w:ascii="Arial" w:hAnsi="Arial"/>
                <w:sz w:val="18"/>
              </w:rPr>
            </w:pPr>
          </w:p>
        </w:tc>
        <w:tc>
          <w:tcPr>
            <w:tcW w:w="1276" w:type="dxa"/>
          </w:tcPr>
          <w:p w14:paraId="59606274" w14:textId="77777777" w:rsidR="00277723" w:rsidRPr="006F06C2" w:rsidRDefault="00277723" w:rsidP="002745DF">
            <w:pPr>
              <w:keepNext/>
              <w:keepLines/>
              <w:spacing w:after="0"/>
              <w:rPr>
                <w:ins w:id="12928" w:author="2960" w:date="2023-06-20T15:38:00Z"/>
                <w:rFonts w:ascii="Arial" w:hAnsi="Arial"/>
                <w:sz w:val="18"/>
              </w:rPr>
            </w:pPr>
          </w:p>
        </w:tc>
      </w:tr>
      <w:tr w:rsidR="00277723" w:rsidRPr="006F06C2" w14:paraId="4DAEE86C" w14:textId="77777777" w:rsidTr="002745DF">
        <w:trPr>
          <w:ins w:id="12929" w:author="2960" w:date="2023-06-20T15:38:00Z"/>
        </w:trPr>
        <w:tc>
          <w:tcPr>
            <w:tcW w:w="4082" w:type="dxa"/>
          </w:tcPr>
          <w:p w14:paraId="63FF9AFA" w14:textId="77777777" w:rsidR="00277723" w:rsidRPr="006F06C2" w:rsidRDefault="00277723" w:rsidP="002745DF">
            <w:pPr>
              <w:keepNext/>
              <w:keepLines/>
              <w:spacing w:after="0"/>
              <w:rPr>
                <w:ins w:id="12930" w:author="2960" w:date="2023-06-20T15:38:00Z"/>
                <w:rFonts w:ascii="Arial" w:hAnsi="Arial"/>
                <w:sz w:val="18"/>
              </w:rPr>
            </w:pPr>
            <w:ins w:id="12931" w:author="2960" w:date="2023-06-20T15:38:00Z">
              <w:r w:rsidRPr="006F06C2">
                <w:rPr>
                  <w:rFonts w:ascii="Arial" w:hAnsi="Arial"/>
                  <w:sz w:val="18"/>
                </w:rPr>
                <w:t xml:space="preserve">  physicalCellGroupConfig</w:t>
              </w:r>
            </w:ins>
          </w:p>
        </w:tc>
        <w:tc>
          <w:tcPr>
            <w:tcW w:w="2297" w:type="dxa"/>
          </w:tcPr>
          <w:p w14:paraId="5FE94B59" w14:textId="77777777" w:rsidR="00277723" w:rsidRPr="006F06C2" w:rsidRDefault="00277723" w:rsidP="002745DF">
            <w:pPr>
              <w:keepNext/>
              <w:keepLines/>
              <w:spacing w:after="0"/>
              <w:rPr>
                <w:ins w:id="12932" w:author="2960" w:date="2023-06-20T15:38:00Z"/>
                <w:rFonts w:ascii="Arial" w:hAnsi="Arial"/>
                <w:sz w:val="18"/>
              </w:rPr>
            </w:pPr>
            <w:ins w:id="12933" w:author="2960" w:date="2023-06-20T15:38:00Z">
              <w:r w:rsidRPr="005A6426">
                <w:rPr>
                  <w:rFonts w:ascii="Arial" w:hAnsi="Arial"/>
                  <w:sz w:val="18"/>
                </w:rPr>
                <w:t>PhysicalCellGroupConfig</w:t>
              </w:r>
            </w:ins>
          </w:p>
        </w:tc>
        <w:tc>
          <w:tcPr>
            <w:tcW w:w="2126" w:type="dxa"/>
          </w:tcPr>
          <w:p w14:paraId="13FC9011" w14:textId="77777777" w:rsidR="00277723" w:rsidRPr="006F06C2" w:rsidRDefault="00277723" w:rsidP="002745DF">
            <w:pPr>
              <w:keepNext/>
              <w:keepLines/>
              <w:spacing w:after="0"/>
              <w:rPr>
                <w:ins w:id="12934" w:author="2960" w:date="2023-06-20T15:38:00Z"/>
                <w:rFonts w:ascii="Arial" w:hAnsi="Arial"/>
                <w:sz w:val="18"/>
              </w:rPr>
            </w:pPr>
          </w:p>
        </w:tc>
        <w:tc>
          <w:tcPr>
            <w:tcW w:w="1276" w:type="dxa"/>
          </w:tcPr>
          <w:p w14:paraId="5B2FA3E1" w14:textId="77777777" w:rsidR="00277723" w:rsidRPr="006F06C2" w:rsidRDefault="00277723" w:rsidP="002745DF">
            <w:pPr>
              <w:keepNext/>
              <w:keepLines/>
              <w:spacing w:after="0"/>
              <w:rPr>
                <w:ins w:id="12935" w:author="2960" w:date="2023-06-20T15:38:00Z"/>
                <w:rFonts w:ascii="Arial" w:hAnsi="Arial"/>
                <w:sz w:val="18"/>
              </w:rPr>
            </w:pPr>
          </w:p>
        </w:tc>
      </w:tr>
      <w:tr w:rsidR="00277723" w:rsidRPr="006F06C2" w14:paraId="3DD84921" w14:textId="77777777" w:rsidTr="002745DF">
        <w:trPr>
          <w:ins w:id="12936" w:author="2960" w:date="2023-06-20T15:38:00Z"/>
        </w:trPr>
        <w:tc>
          <w:tcPr>
            <w:tcW w:w="4082" w:type="dxa"/>
          </w:tcPr>
          <w:p w14:paraId="4A175079" w14:textId="77777777" w:rsidR="00277723" w:rsidRPr="006F06C2" w:rsidRDefault="00277723" w:rsidP="002745DF">
            <w:pPr>
              <w:keepNext/>
              <w:keepLines/>
              <w:spacing w:after="0"/>
              <w:rPr>
                <w:ins w:id="12937" w:author="2960" w:date="2023-06-20T15:38:00Z"/>
                <w:rFonts w:ascii="Arial" w:hAnsi="Arial"/>
                <w:sz w:val="18"/>
              </w:rPr>
            </w:pPr>
            <w:ins w:id="12938" w:author="2960" w:date="2023-06-20T15:38:00Z">
              <w:r w:rsidRPr="006F06C2">
                <w:rPr>
                  <w:rFonts w:ascii="Arial" w:hAnsi="Arial"/>
                  <w:sz w:val="18"/>
                </w:rPr>
                <w:t>}</w:t>
              </w:r>
            </w:ins>
          </w:p>
        </w:tc>
        <w:tc>
          <w:tcPr>
            <w:tcW w:w="2297" w:type="dxa"/>
          </w:tcPr>
          <w:p w14:paraId="7B77189B" w14:textId="77777777" w:rsidR="00277723" w:rsidRPr="006F06C2" w:rsidRDefault="00277723" w:rsidP="002745DF">
            <w:pPr>
              <w:keepNext/>
              <w:keepLines/>
              <w:spacing w:after="0"/>
              <w:rPr>
                <w:ins w:id="12939" w:author="2960" w:date="2023-06-20T15:38:00Z"/>
                <w:rFonts w:ascii="Arial" w:hAnsi="Arial"/>
                <w:sz w:val="18"/>
              </w:rPr>
            </w:pPr>
          </w:p>
        </w:tc>
        <w:tc>
          <w:tcPr>
            <w:tcW w:w="2126" w:type="dxa"/>
          </w:tcPr>
          <w:p w14:paraId="22F7ECAB" w14:textId="77777777" w:rsidR="00277723" w:rsidRPr="006F06C2" w:rsidRDefault="00277723" w:rsidP="002745DF">
            <w:pPr>
              <w:keepNext/>
              <w:keepLines/>
              <w:spacing w:after="0"/>
              <w:rPr>
                <w:ins w:id="12940" w:author="2960" w:date="2023-06-20T15:38:00Z"/>
                <w:rFonts w:ascii="Arial" w:hAnsi="Arial"/>
                <w:sz w:val="18"/>
              </w:rPr>
            </w:pPr>
          </w:p>
        </w:tc>
        <w:tc>
          <w:tcPr>
            <w:tcW w:w="1276" w:type="dxa"/>
          </w:tcPr>
          <w:p w14:paraId="1C3F276D" w14:textId="77777777" w:rsidR="00277723" w:rsidRPr="006F06C2" w:rsidRDefault="00277723" w:rsidP="002745DF">
            <w:pPr>
              <w:keepNext/>
              <w:keepLines/>
              <w:spacing w:after="0"/>
              <w:rPr>
                <w:ins w:id="12941" w:author="2960" w:date="2023-06-20T15:38:00Z"/>
                <w:rFonts w:ascii="Arial" w:hAnsi="Arial"/>
                <w:sz w:val="18"/>
              </w:rPr>
            </w:pPr>
          </w:p>
        </w:tc>
      </w:tr>
    </w:tbl>
    <w:p w14:paraId="0C50711F" w14:textId="07177FD9" w:rsidR="00277723" w:rsidRDefault="00277723" w:rsidP="009D4432">
      <w:pPr>
        <w:rPr>
          <w:ins w:id="12942" w:author="3387" w:date="2023-06-20T15:50:00Z"/>
        </w:rPr>
      </w:pPr>
    </w:p>
    <w:p w14:paraId="4BD731B1" w14:textId="77777777" w:rsidR="00CE3A0A" w:rsidRPr="00D252AE" w:rsidRDefault="00CE3A0A" w:rsidP="00CE3A0A">
      <w:pPr>
        <w:pStyle w:val="Heading3"/>
        <w:rPr>
          <w:ins w:id="12943" w:author="3387" w:date="2023-06-20T15:50:00Z"/>
          <w:lang w:eastAsia="sv-SE"/>
        </w:rPr>
      </w:pPr>
      <w:ins w:id="12944" w:author="3387" w:date="2023-06-20T15:50:00Z">
        <w:r w:rsidRPr="00377332">
          <w:rPr>
            <w:lang w:eastAsia="sv-SE"/>
          </w:rPr>
          <w:t>14.2.5</w:t>
        </w:r>
        <w:r w:rsidRPr="00D252AE">
          <w:rPr>
            <w:lang w:eastAsia="sv-SE"/>
          </w:rPr>
          <w:tab/>
        </w:r>
        <w:r w:rsidRPr="00377332">
          <w:rPr>
            <w:lang w:eastAsia="sv-SE"/>
          </w:rPr>
          <w:t>MBS Multicast/ Session management</w:t>
        </w:r>
      </w:ins>
    </w:p>
    <w:p w14:paraId="199A2340" w14:textId="77777777" w:rsidR="00CE3A0A" w:rsidRPr="00D252AE" w:rsidRDefault="00CE3A0A" w:rsidP="00CE3A0A">
      <w:pPr>
        <w:pStyle w:val="Heading4"/>
        <w:rPr>
          <w:ins w:id="12945" w:author="3387" w:date="2023-06-20T15:50:00Z"/>
          <w:lang w:eastAsia="sv-SE"/>
        </w:rPr>
      </w:pPr>
      <w:ins w:id="12946" w:author="3387" w:date="2023-06-20T15:50:00Z">
        <w:r w:rsidRPr="00377332">
          <w:rPr>
            <w:lang w:eastAsia="sv-SE"/>
          </w:rPr>
          <w:t>14.2.5.1</w:t>
        </w:r>
        <w:r w:rsidRPr="00D252AE">
          <w:rPr>
            <w:lang w:eastAsia="sv-SE"/>
          </w:rPr>
          <w:tab/>
        </w:r>
        <w:r w:rsidRPr="00377332">
          <w:rPr>
            <w:lang w:eastAsia="sv-SE"/>
          </w:rPr>
          <w:t>MBS Multicast/ Session management / Network-requested PDU session modification</w:t>
        </w:r>
      </w:ins>
    </w:p>
    <w:p w14:paraId="494720D2" w14:textId="77777777" w:rsidR="00CE3A0A" w:rsidRPr="00377332" w:rsidDel="00377332" w:rsidRDefault="00CE3A0A" w:rsidP="00CE3A0A">
      <w:pPr>
        <w:pStyle w:val="Heading5"/>
        <w:rPr>
          <w:ins w:id="12947" w:author="3387" w:date="2023-06-20T15:50:00Z"/>
          <w:del w:id="12948" w:author="Zhaoya" w:date="2023-04-17T10:07:00Z"/>
        </w:rPr>
      </w:pPr>
      <w:ins w:id="12949" w:author="3387" w:date="2023-06-20T15:50:00Z">
        <w:r w:rsidRPr="00377332">
          <w:t>14.2.5.1.1</w:t>
        </w:r>
        <w:r w:rsidRPr="00D252AE">
          <w:tab/>
        </w:r>
        <w:r w:rsidRPr="00377332">
          <w:t xml:space="preserve">MBS Multicast/ Session management / Network-requested PDU session modification / </w:t>
        </w:r>
        <w:r w:rsidRPr="00E6432D">
          <w:rPr>
            <w:noProof/>
            <w:lang w:eastAsia="zh-CN"/>
          </w:rPr>
          <w:t>Remove UE from multicast MBS session</w:t>
        </w:r>
      </w:ins>
    </w:p>
    <w:p w14:paraId="48C2F892" w14:textId="77777777" w:rsidR="00CE3A0A" w:rsidRPr="00D70946" w:rsidRDefault="00CE3A0A" w:rsidP="00CE3A0A">
      <w:pPr>
        <w:pStyle w:val="H6"/>
        <w:rPr>
          <w:ins w:id="12950" w:author="3387" w:date="2023-06-20T15:50:00Z"/>
        </w:rPr>
      </w:pPr>
      <w:ins w:id="12951" w:author="3387" w:date="2023-06-20T15:50:00Z">
        <w:r>
          <w:t>14.2.5.1.1.</w:t>
        </w:r>
        <w:r w:rsidRPr="00D70946">
          <w:t>1</w:t>
        </w:r>
        <w:r w:rsidRPr="00D70946">
          <w:tab/>
          <w:t>Test Purpose (TP)</w:t>
        </w:r>
      </w:ins>
    </w:p>
    <w:p w14:paraId="7AC6E289" w14:textId="77777777" w:rsidR="00CE3A0A" w:rsidRPr="00D70946" w:rsidRDefault="00CE3A0A" w:rsidP="00CE3A0A">
      <w:pPr>
        <w:pStyle w:val="H6"/>
        <w:rPr>
          <w:ins w:id="12952" w:author="3387" w:date="2023-06-20T15:50:00Z"/>
        </w:rPr>
      </w:pPr>
      <w:ins w:id="12953" w:author="3387" w:date="2023-06-20T15:50:00Z">
        <w:r w:rsidRPr="00D70946">
          <w:t>(1)</w:t>
        </w:r>
      </w:ins>
    </w:p>
    <w:p w14:paraId="3AED9862" w14:textId="77777777" w:rsidR="00CE3A0A" w:rsidRPr="00D70946" w:rsidRDefault="00CE3A0A" w:rsidP="00CE3A0A">
      <w:pPr>
        <w:pStyle w:val="PL"/>
        <w:rPr>
          <w:ins w:id="12954" w:author="3387" w:date="2023-06-20T15:50:00Z"/>
          <w:noProof w:val="0"/>
        </w:rPr>
      </w:pPr>
      <w:ins w:id="12955" w:author="3387" w:date="2023-06-20T15:50:00Z">
        <w:r w:rsidRPr="00D70946">
          <w:rPr>
            <w:b/>
            <w:i/>
            <w:noProof w:val="0"/>
          </w:rPr>
          <w:t xml:space="preserve">with </w:t>
        </w:r>
        <w:r w:rsidRPr="00D70946">
          <w:rPr>
            <w:noProof w:val="0"/>
          </w:rPr>
          <w:t xml:space="preserve">{ </w:t>
        </w:r>
        <w:r w:rsidRPr="00377332">
          <w:rPr>
            <w:noProof w:val="0"/>
          </w:rPr>
          <w:t>UE is in 5GMM-REGISTERED state and has joined two MBS multicast session associated with a PDU session. One MBS session Id is TMGI-1, and another MBS session Id is TMGI-2</w:t>
        </w:r>
        <w:r>
          <w:rPr>
            <w:rFonts w:hint="eastAsia"/>
            <w:noProof w:val="0"/>
            <w:lang w:eastAsia="zh-CN"/>
          </w:rPr>
          <w:t>.</w:t>
        </w:r>
        <w:r w:rsidRPr="00D70946">
          <w:rPr>
            <w:noProof w:val="0"/>
          </w:rPr>
          <w:t>}</w:t>
        </w:r>
      </w:ins>
    </w:p>
    <w:p w14:paraId="47FBAFC2" w14:textId="77777777" w:rsidR="00CE3A0A" w:rsidRPr="00D70946" w:rsidRDefault="00CE3A0A" w:rsidP="00CE3A0A">
      <w:pPr>
        <w:pStyle w:val="PL"/>
        <w:rPr>
          <w:ins w:id="12956" w:author="3387" w:date="2023-06-20T15:50:00Z"/>
          <w:noProof w:val="0"/>
        </w:rPr>
      </w:pPr>
      <w:ins w:id="12957" w:author="3387" w:date="2023-06-20T15:50:00Z">
        <w:r w:rsidRPr="00D70946">
          <w:rPr>
            <w:noProof w:val="0"/>
          </w:rPr>
          <w:t>ensure that {</w:t>
        </w:r>
      </w:ins>
    </w:p>
    <w:p w14:paraId="1D927C3F" w14:textId="77777777" w:rsidR="00CE3A0A" w:rsidRPr="00D70946" w:rsidRDefault="00CE3A0A" w:rsidP="00CE3A0A">
      <w:pPr>
        <w:pStyle w:val="PL"/>
        <w:rPr>
          <w:ins w:id="12958" w:author="3387" w:date="2023-06-20T15:50:00Z"/>
          <w:noProof w:val="0"/>
        </w:rPr>
      </w:pPr>
      <w:ins w:id="12959" w:author="3387" w:date="2023-06-20T15:50:00Z">
        <w:r w:rsidRPr="00D70946">
          <w:rPr>
            <w:b/>
            <w:i/>
            <w:noProof w:val="0"/>
          </w:rPr>
          <w:t xml:space="preserve">  when</w:t>
        </w:r>
        <w:r w:rsidRPr="00D70946">
          <w:rPr>
            <w:noProof w:val="0"/>
          </w:rPr>
          <w:t xml:space="preserve"> { </w:t>
        </w:r>
        <w:r w:rsidRPr="00377332">
          <w:rPr>
            <w:noProof w:val="0"/>
          </w:rPr>
          <w:t>UE receives PDU SESSION MODIFICATION COMMAND message including Received MBS container IE with MBS decision setting to "</w:t>
        </w:r>
        <w:r w:rsidRPr="006C5869">
          <w:rPr>
            <w:lang w:eastAsia="ko-KR"/>
          </w:rPr>
          <w:t xml:space="preserve"> </w:t>
        </w:r>
        <w:r w:rsidRPr="00A124F1">
          <w:rPr>
            <w:lang w:eastAsia="ko-KR"/>
          </w:rPr>
          <w:t xml:space="preserve">Remove UE from </w:t>
        </w:r>
        <w:r>
          <w:t xml:space="preserve">multicast </w:t>
        </w:r>
        <w:r w:rsidRPr="00A124F1">
          <w:rPr>
            <w:lang w:eastAsia="ko-KR"/>
          </w:rPr>
          <w:t>MBS session</w:t>
        </w:r>
        <w:r w:rsidRPr="00377332">
          <w:rPr>
            <w:noProof w:val="0"/>
          </w:rPr>
          <w:t>" and Rejection cause setting to "MBS session is released" for TMGI-1</w:t>
        </w:r>
        <w:r>
          <w:rPr>
            <w:noProof w:val="0"/>
          </w:rPr>
          <w:t>.</w:t>
        </w:r>
        <w:r w:rsidRPr="00D70946">
          <w:rPr>
            <w:noProof w:val="0"/>
          </w:rPr>
          <w:t xml:space="preserve"> }</w:t>
        </w:r>
      </w:ins>
    </w:p>
    <w:p w14:paraId="17B53D67" w14:textId="77777777" w:rsidR="00CE3A0A" w:rsidRPr="00D70946" w:rsidRDefault="00CE3A0A" w:rsidP="00CE3A0A">
      <w:pPr>
        <w:pStyle w:val="PL"/>
        <w:rPr>
          <w:ins w:id="12960" w:author="3387" w:date="2023-06-20T15:50:00Z"/>
          <w:noProof w:val="0"/>
        </w:rPr>
      </w:pPr>
      <w:ins w:id="12961" w:author="3387" w:date="2023-06-20T15:50:00Z">
        <w:r w:rsidRPr="00D70946">
          <w:rPr>
            <w:b/>
            <w:i/>
            <w:noProof w:val="0"/>
          </w:rPr>
          <w:t xml:space="preserve">    then</w:t>
        </w:r>
        <w:r w:rsidRPr="00D70946">
          <w:rPr>
            <w:noProof w:val="0"/>
          </w:rPr>
          <w:t xml:space="preserve"> { </w:t>
        </w:r>
        <w:r w:rsidRPr="00377332">
          <w:rPr>
            <w:noProof w:val="0"/>
          </w:rPr>
          <w:t>UE sends PDU SESSION MODIFICATION COMPLETE and UE shall consider the MBS session for TMGI-1 as released and MBS session for TMGI-2 is not released</w:t>
        </w:r>
        <w:r>
          <w:rPr>
            <w:noProof w:val="0"/>
          </w:rPr>
          <w:t>.</w:t>
        </w:r>
        <w:r w:rsidRPr="00D70946">
          <w:rPr>
            <w:noProof w:val="0"/>
          </w:rPr>
          <w:t xml:space="preserve"> }</w:t>
        </w:r>
      </w:ins>
    </w:p>
    <w:p w14:paraId="1F015AF5" w14:textId="77777777" w:rsidR="00CE3A0A" w:rsidRPr="00D70946" w:rsidRDefault="00CE3A0A" w:rsidP="00CE3A0A">
      <w:pPr>
        <w:pStyle w:val="PL"/>
        <w:rPr>
          <w:ins w:id="12962" w:author="3387" w:date="2023-06-20T15:50:00Z"/>
          <w:noProof w:val="0"/>
        </w:rPr>
      </w:pPr>
      <w:ins w:id="12963" w:author="3387" w:date="2023-06-20T15:50:00Z">
        <w:r w:rsidRPr="00D70946">
          <w:rPr>
            <w:noProof w:val="0"/>
          </w:rPr>
          <w:t xml:space="preserve">            }</w:t>
        </w:r>
      </w:ins>
    </w:p>
    <w:p w14:paraId="120B27DF" w14:textId="77777777" w:rsidR="00CE3A0A" w:rsidRPr="00C70EBB" w:rsidRDefault="00CE3A0A" w:rsidP="00CE3A0A">
      <w:pPr>
        <w:pStyle w:val="PL"/>
        <w:rPr>
          <w:ins w:id="12964" w:author="3387" w:date="2023-06-20T15:50:00Z"/>
          <w:noProof w:val="0"/>
        </w:rPr>
      </w:pPr>
    </w:p>
    <w:p w14:paraId="510558B2" w14:textId="77777777" w:rsidR="00CE3A0A" w:rsidRPr="00D70946" w:rsidRDefault="00CE3A0A" w:rsidP="00CE3A0A">
      <w:pPr>
        <w:pStyle w:val="H6"/>
        <w:rPr>
          <w:ins w:id="12965" w:author="3387" w:date="2023-06-20T15:50:00Z"/>
        </w:rPr>
      </w:pPr>
      <w:ins w:id="12966" w:author="3387" w:date="2023-06-20T15:50:00Z">
        <w:r>
          <w:t>14.2.5.1.1.</w:t>
        </w:r>
        <w:r w:rsidRPr="00D70946">
          <w:t>2</w:t>
        </w:r>
        <w:r w:rsidRPr="00D70946">
          <w:tab/>
          <w:t>Conformance requirements</w:t>
        </w:r>
      </w:ins>
    </w:p>
    <w:p w14:paraId="552897D4" w14:textId="77777777" w:rsidR="00CE3A0A" w:rsidRPr="00D70946" w:rsidRDefault="00CE3A0A" w:rsidP="00CE3A0A">
      <w:pPr>
        <w:rPr>
          <w:ins w:id="12967" w:author="3387" w:date="2023-06-20T15:50:00Z"/>
        </w:rPr>
      </w:pPr>
      <w:ins w:id="12968" w:author="3387" w:date="2023-06-20T15:50:00Z">
        <w:r w:rsidRPr="00D70946">
          <w:t xml:space="preserve">References: The conformance requirements covered in the present TC are specified in: TS </w:t>
        </w:r>
        <w:r w:rsidRPr="00377332">
          <w:t>24.501</w:t>
        </w:r>
        <w:r w:rsidRPr="00D70946">
          <w:t xml:space="preserve">, clauses </w:t>
        </w:r>
        <w:r>
          <w:t>5</w:t>
        </w:r>
        <w:r w:rsidRPr="003168A2">
          <w:rPr>
            <w:rFonts w:hint="eastAsia"/>
          </w:rPr>
          <w:t>.</w:t>
        </w:r>
        <w:r>
          <w:t>6</w:t>
        </w:r>
        <w:r w:rsidRPr="003168A2">
          <w:t>.</w:t>
        </w:r>
        <w:r>
          <w:t>2</w:t>
        </w:r>
        <w:r w:rsidRPr="003168A2">
          <w:t>.2.1</w:t>
        </w:r>
        <w:r>
          <w:t xml:space="preserve">, </w:t>
        </w:r>
        <w:r w:rsidRPr="00377332">
          <w:t>6.3.2.2</w:t>
        </w:r>
        <w:r w:rsidRPr="00D70946">
          <w:t xml:space="preserve"> and </w:t>
        </w:r>
        <w:r w:rsidRPr="00377332">
          <w:t>6.3.2.3</w:t>
        </w:r>
        <w:r w:rsidRPr="00D70946">
          <w:t>. Unless otherwise stated these are Rel-1</w:t>
        </w:r>
        <w:r>
          <w:t>7</w:t>
        </w:r>
        <w:r w:rsidRPr="00D70946">
          <w:t xml:space="preserve"> requirements.</w:t>
        </w:r>
      </w:ins>
    </w:p>
    <w:p w14:paraId="115580D3" w14:textId="77777777" w:rsidR="00CE3A0A" w:rsidRDefault="00CE3A0A" w:rsidP="00CE3A0A">
      <w:pPr>
        <w:rPr>
          <w:ins w:id="12969" w:author="3387" w:date="2023-06-20T15:50:00Z"/>
        </w:rPr>
      </w:pPr>
      <w:ins w:id="12970" w:author="3387" w:date="2023-06-20T15:50:00Z">
        <w:r w:rsidRPr="00D70946">
          <w:t xml:space="preserve">[TS </w:t>
        </w:r>
        <w:r w:rsidRPr="00377332">
          <w:t>24.501</w:t>
        </w:r>
        <w:r w:rsidRPr="00D70946">
          <w:t xml:space="preserve">, clause </w:t>
        </w:r>
        <w:r w:rsidRPr="00377332">
          <w:t>6.3.2.2</w:t>
        </w:r>
        <w:r w:rsidRPr="00D70946">
          <w:t>]</w:t>
        </w:r>
      </w:ins>
    </w:p>
    <w:p w14:paraId="183BEC35" w14:textId="77777777" w:rsidR="00CE3A0A" w:rsidRDefault="00CE3A0A" w:rsidP="00CE3A0A">
      <w:pPr>
        <w:rPr>
          <w:ins w:id="12971" w:author="3387" w:date="2023-06-20T15:50:00Z"/>
        </w:rPr>
      </w:pPr>
      <w:ins w:id="12972" w:author="3387" w:date="2023-06-20T15:50:00Z">
        <w:r>
          <w:t>If:</w:t>
        </w:r>
      </w:ins>
    </w:p>
    <w:p w14:paraId="4DE160A7" w14:textId="77777777" w:rsidR="00CE3A0A" w:rsidRDefault="00CE3A0A" w:rsidP="00CE3A0A">
      <w:pPr>
        <w:pStyle w:val="B1"/>
        <w:rPr>
          <w:ins w:id="12973" w:author="3387" w:date="2023-06-20T15:50:00Z"/>
        </w:rPr>
      </w:pPr>
      <w:ins w:id="12974" w:author="3387" w:date="2023-06-20T15:50:00Z">
        <w:r>
          <w:t>a)</w:t>
        </w:r>
        <w:r>
          <w:tab/>
          <w:t xml:space="preserve">the SMF wants to </w:t>
        </w:r>
        <w:r w:rsidRPr="00CE0A6F">
          <w:t xml:space="preserve">remove joined UE from </w:t>
        </w:r>
        <w:r>
          <w:t>one or more</w:t>
        </w:r>
        <w:r w:rsidRPr="00CE0A6F">
          <w:t xml:space="preserve"> </w:t>
        </w:r>
        <w:r>
          <w:t xml:space="preserve">multicast </w:t>
        </w:r>
        <w:r w:rsidRPr="00CE0A6F">
          <w:t>MBS session</w:t>
        </w:r>
        <w:r>
          <w:t>s; or</w:t>
        </w:r>
      </w:ins>
    </w:p>
    <w:p w14:paraId="5A45D7BC" w14:textId="77777777" w:rsidR="00CE3A0A" w:rsidRDefault="00CE3A0A" w:rsidP="00CE3A0A">
      <w:pPr>
        <w:pStyle w:val="B1"/>
        <w:rPr>
          <w:ins w:id="12975" w:author="3387" w:date="2023-06-20T15:50:00Z"/>
        </w:rPr>
      </w:pPr>
      <w:ins w:id="12976" w:author="3387" w:date="2023-06-20T15:50:00Z">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t xml:space="preserve">multicast </w:t>
        </w:r>
        <w:r w:rsidRPr="00DE073F">
          <w:t>MBS session",</w:t>
        </w:r>
      </w:ins>
    </w:p>
    <w:p w14:paraId="447224CF" w14:textId="77777777" w:rsidR="00CE3A0A" w:rsidRDefault="00CE3A0A" w:rsidP="00CE3A0A">
      <w:pPr>
        <w:rPr>
          <w:ins w:id="12977" w:author="3387" w:date="2023-06-20T15:50:00Z"/>
        </w:rPr>
      </w:pPr>
      <w:ins w:id="12978" w:author="3387" w:date="2023-06-20T15:50:00Z">
        <w:r w:rsidRPr="00DE073F">
          <w:t>the SMF</w:t>
        </w:r>
        <w:r>
          <w:t xml:space="preserve"> </w:t>
        </w:r>
        <w:r w:rsidRPr="003762E8">
          <w:t xml:space="preserve">shall include the </w:t>
        </w:r>
        <w:r>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xml:space="preserve">, if any. </w:t>
        </w:r>
        <w:r w:rsidRPr="00855C51">
          <w:t>The SMF may delete the QoS flows associated for the multicast by including the Authorized QoS flow descriptions IE in the PDU SESSION MODIFICATION COMMAND message</w:t>
        </w:r>
        <w:r>
          <w:t xml:space="preserve">. </w:t>
        </w:r>
        <w:r w:rsidRPr="00596AD4">
          <w:t xml:space="preserve">If the UE is removed from </w:t>
        </w:r>
        <w:r>
          <w:t xml:space="preserve">multicast </w:t>
        </w:r>
        <w:r w:rsidRPr="00596AD4">
          <w:t xml:space="preserve">MBS session due to the </w:t>
        </w:r>
        <w:r>
          <w:t xml:space="preserve">multicast </w:t>
        </w:r>
        <w:r w:rsidRPr="00596AD4">
          <w:t xml:space="preserve">MBS session release, the SMF shall set the </w:t>
        </w:r>
        <w:r w:rsidRPr="00161D38">
          <w:t xml:space="preserve">Rejection </w:t>
        </w:r>
        <w:r w:rsidRPr="00596AD4">
          <w:t>cause to "MBS session is released"</w:t>
        </w:r>
        <w:r>
          <w:t xml:space="preserve">. </w:t>
        </w:r>
        <w:r w:rsidRPr="00EA29AA">
          <w:t xml:space="preserve">The SMF shall include the </w:t>
        </w:r>
        <w:r w:rsidRPr="00DF5F58">
          <w:t xml:space="preserve">Rejection </w:t>
        </w:r>
        <w:r>
          <w:t>cause</w:t>
        </w:r>
        <w:r w:rsidRPr="00EA29AA">
          <w:t xml:space="preserve"> for each of the Received MBS information, if any, and set its value with the reason of removing the UE from the corresponding </w:t>
        </w:r>
        <w:r>
          <w:t xml:space="preserve">multicast </w:t>
        </w:r>
        <w:r w:rsidRPr="00EA29AA">
          <w:t>MBS session</w:t>
        </w:r>
        <w:r>
          <w:t>.</w:t>
        </w:r>
      </w:ins>
    </w:p>
    <w:p w14:paraId="69FAE70C" w14:textId="77777777" w:rsidR="00CE3A0A" w:rsidRDefault="00CE3A0A" w:rsidP="00CE3A0A">
      <w:pPr>
        <w:rPr>
          <w:ins w:id="12979" w:author="3387" w:date="2023-06-20T15:50:00Z"/>
        </w:rPr>
      </w:pPr>
      <w:ins w:id="12980" w:author="3387" w:date="2023-06-20T15:50:00Z">
        <w:r w:rsidRPr="00D70946">
          <w:t xml:space="preserve">[TS </w:t>
        </w:r>
        <w:r w:rsidRPr="00377332">
          <w:t>24.501</w:t>
        </w:r>
        <w:r w:rsidRPr="00D70946">
          <w:t xml:space="preserve">, clause </w:t>
        </w:r>
        <w:r w:rsidRPr="00377332">
          <w:t>6.3.2.3</w:t>
        </w:r>
        <w:r w:rsidRPr="00D70946">
          <w:t>]</w:t>
        </w:r>
      </w:ins>
    </w:p>
    <w:p w14:paraId="597EACFF" w14:textId="77777777" w:rsidR="00CE3A0A" w:rsidRDefault="00CE3A0A" w:rsidP="00CE3A0A">
      <w:pPr>
        <w:rPr>
          <w:ins w:id="12981" w:author="3387" w:date="2023-06-20T15:50:00Z"/>
          <w:lang w:eastAsia="ko-KR"/>
        </w:rPr>
      </w:pPr>
      <w:ins w:id="12982" w:author="3387" w:date="2023-06-20T15:50:00Z">
        <w:r w:rsidRPr="00592216">
          <w:rPr>
            <w:lang w:eastAsia="ko-KR"/>
          </w:rPr>
          <w:t xml:space="preserve">If the PDU SESSION MODIFICATION COMMAND message includes the </w:t>
        </w:r>
        <w:r>
          <w:rPr>
            <w:lang w:eastAsia="ko-KR"/>
          </w:rPr>
          <w:t>Received MBS container IE, for each of the Received MBS informations:</w:t>
        </w:r>
      </w:ins>
    </w:p>
    <w:p w14:paraId="6BBF9338" w14:textId="77777777" w:rsidR="00CE3A0A" w:rsidRDefault="00CE3A0A" w:rsidP="00CE3A0A">
      <w:pPr>
        <w:rPr>
          <w:ins w:id="12983" w:author="3387" w:date="2023-06-20T15:50:00Z"/>
          <w:lang w:eastAsia="ko-KR"/>
        </w:rPr>
      </w:pPr>
      <w:ins w:id="12984" w:author="3387" w:date="2023-06-20T15:50:00Z">
        <w:r>
          <w:rPr>
            <w:lang w:eastAsia="ko-KR"/>
          </w:rPr>
          <w:t>…</w:t>
        </w:r>
      </w:ins>
    </w:p>
    <w:p w14:paraId="2F7FAA5B" w14:textId="77777777" w:rsidR="00CE3A0A" w:rsidRDefault="00CE3A0A" w:rsidP="00CE3A0A">
      <w:pPr>
        <w:pStyle w:val="B1"/>
        <w:rPr>
          <w:ins w:id="12985" w:author="3387" w:date="2023-06-20T15:50:00Z"/>
          <w:lang w:eastAsia="ko-KR"/>
        </w:rPr>
      </w:pPr>
      <w:ins w:id="12986" w:author="3387" w:date="2023-06-20T15:50:00Z">
        <w:r>
          <w:rPr>
            <w:lang w:eastAsia="ko-KR"/>
          </w:rPr>
          <w:t>c)</w:t>
        </w:r>
        <w:r>
          <w:rPr>
            <w:lang w:eastAsia="ko-KR"/>
          </w:rPr>
          <w:tab/>
          <w:t>if the MBS decision is set to "</w:t>
        </w:r>
        <w:r w:rsidRPr="00A124F1">
          <w:rPr>
            <w:lang w:eastAsia="ko-KR"/>
          </w:rPr>
          <w:t xml:space="preserve">Remove UE from </w:t>
        </w:r>
        <w:r>
          <w:t xml:space="preserve">multicast </w:t>
        </w:r>
        <w:r w:rsidRPr="00A124F1">
          <w:rPr>
            <w:lang w:eastAsia="ko-KR"/>
          </w:rPr>
          <w:t>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w:t>
        </w:r>
        <w:r>
          <w:t xml:space="preserve">multicast </w:t>
        </w:r>
        <w:r w:rsidRPr="00B54ED8">
          <w:rPr>
            <w:lang w:eastAsia="ko-KR"/>
          </w:rPr>
          <w:t>MBS session</w:t>
        </w:r>
        <w:r>
          <w:rPr>
            <w:lang w:eastAsia="ko-KR"/>
          </w:rPr>
          <w:t>, and 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is set to "</w:t>
        </w:r>
        <w:r>
          <w:t xml:space="preserve">multicast </w:t>
        </w:r>
        <w:r w:rsidRPr="005D7406">
          <w:rPr>
            <w:lang w:eastAsia="ko-KR"/>
          </w:rPr>
          <w:t xml:space="preserve">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w:t>
        </w:r>
        <w:r>
          <w:t xml:space="preserve">multicast </w:t>
        </w:r>
        <w:r w:rsidRPr="005D7406">
          <w:rPr>
            <w:lang w:eastAsia="ko-KR"/>
          </w:rPr>
          <w:t xml:space="preserve">MBS </w:t>
        </w:r>
        <w:r>
          <w:rPr>
            <w:lang w:eastAsia="ko-KR"/>
          </w:rPr>
          <w:t>session as released.</w:t>
        </w:r>
        <w:r w:rsidRPr="003344A5">
          <w:rPr>
            <w:lang w:eastAsia="ko-KR"/>
          </w:rPr>
          <w:t xml:space="preserve"> Then the UE shall </w:t>
        </w:r>
        <w:r w:rsidRPr="003344A5">
          <w:t>indicate to lower layers to delete the stored TMGI</w:t>
        </w:r>
        <w:r>
          <w:rPr>
            <w:lang w:eastAsia="ko-KR"/>
          </w:rPr>
          <w:t>;</w:t>
        </w:r>
      </w:ins>
    </w:p>
    <w:p w14:paraId="4FB724D2" w14:textId="77777777" w:rsidR="00CE3A0A" w:rsidRPr="009353C3" w:rsidRDefault="00CE3A0A" w:rsidP="00CE3A0A">
      <w:pPr>
        <w:rPr>
          <w:ins w:id="12987" w:author="3387" w:date="2023-06-20T15:50:00Z"/>
        </w:rPr>
      </w:pPr>
      <w:ins w:id="12988" w:author="3387" w:date="2023-06-20T15:50:00Z">
        <w:r w:rsidRPr="00D70946">
          <w:t xml:space="preserve">[TS </w:t>
        </w:r>
        <w:r w:rsidRPr="00377332">
          <w:t>24.501</w:t>
        </w:r>
        <w:r w:rsidRPr="00D70946">
          <w:t xml:space="preserve">, clause </w:t>
        </w:r>
        <w:r>
          <w:t>5</w:t>
        </w:r>
        <w:r w:rsidRPr="003168A2">
          <w:rPr>
            <w:rFonts w:hint="eastAsia"/>
          </w:rPr>
          <w:t>.</w:t>
        </w:r>
        <w:r>
          <w:t>6</w:t>
        </w:r>
        <w:r w:rsidRPr="003168A2">
          <w:t>.</w:t>
        </w:r>
        <w:r>
          <w:t>2</w:t>
        </w:r>
        <w:r w:rsidRPr="003168A2">
          <w:t>.2.1</w:t>
        </w:r>
        <w:r w:rsidRPr="00D70946">
          <w:t>]</w:t>
        </w:r>
      </w:ins>
    </w:p>
    <w:p w14:paraId="3A06CB82" w14:textId="4785AE92" w:rsidR="00CE3A0A" w:rsidRPr="006C5869" w:rsidRDefault="00CE3A0A" w:rsidP="00CE3A0A">
      <w:pPr>
        <w:rPr>
          <w:ins w:id="12989" w:author="3387" w:date="2023-06-20T15:50:00Z"/>
        </w:rPr>
      </w:pPr>
      <w:ins w:id="12990" w:author="3387" w:date="2023-06-20T15:50:00Z">
        <w:r>
          <w:t>If TMGI is used as paging identity and the TMGI matches with multicast MBS session which the has UE joined, the UE shall respond to the paging. Otherwise, the UE shall not respond to the paging.</w:t>
        </w:r>
      </w:ins>
    </w:p>
    <w:p w14:paraId="31BA1F88" w14:textId="77777777" w:rsidR="00CE3A0A" w:rsidRPr="00D70946" w:rsidRDefault="00CE3A0A" w:rsidP="00CE3A0A">
      <w:pPr>
        <w:pStyle w:val="H6"/>
        <w:rPr>
          <w:ins w:id="12991" w:author="3387" w:date="2023-06-20T15:50:00Z"/>
        </w:rPr>
      </w:pPr>
      <w:ins w:id="12992" w:author="3387" w:date="2023-06-20T15:50:00Z">
        <w:r>
          <w:t>14.2.5.1.1</w:t>
        </w:r>
        <w:r w:rsidRPr="00D70946">
          <w:t>.3</w:t>
        </w:r>
        <w:r w:rsidRPr="00D70946">
          <w:tab/>
          <w:t>Test description</w:t>
        </w:r>
      </w:ins>
    </w:p>
    <w:p w14:paraId="4C586E0F" w14:textId="77777777" w:rsidR="00CE3A0A" w:rsidRPr="00D70946" w:rsidRDefault="00CE3A0A" w:rsidP="00CE3A0A">
      <w:pPr>
        <w:pStyle w:val="H6"/>
        <w:rPr>
          <w:ins w:id="12993" w:author="3387" w:date="2023-06-20T15:50:00Z"/>
        </w:rPr>
      </w:pPr>
      <w:ins w:id="12994" w:author="3387" w:date="2023-06-20T15:50:00Z">
        <w:r>
          <w:t>14.2.5.1.1</w:t>
        </w:r>
        <w:r w:rsidRPr="00D70946">
          <w:t>.3.1</w:t>
        </w:r>
        <w:r w:rsidRPr="00D70946">
          <w:tab/>
          <w:t>Pre-test conditions</w:t>
        </w:r>
      </w:ins>
    </w:p>
    <w:p w14:paraId="7783247D" w14:textId="77777777" w:rsidR="00CE3A0A" w:rsidRPr="00D70946" w:rsidRDefault="00CE3A0A" w:rsidP="00CE3A0A">
      <w:pPr>
        <w:pStyle w:val="H6"/>
        <w:rPr>
          <w:ins w:id="12995" w:author="3387" w:date="2023-06-20T15:50:00Z"/>
        </w:rPr>
      </w:pPr>
      <w:ins w:id="12996" w:author="3387" w:date="2023-06-20T15:50:00Z">
        <w:r w:rsidRPr="00D70946">
          <w:t>System Simulator:</w:t>
        </w:r>
      </w:ins>
    </w:p>
    <w:p w14:paraId="7D1BD6F4" w14:textId="77777777" w:rsidR="00CE3A0A" w:rsidRDefault="00CE3A0A" w:rsidP="00CE3A0A">
      <w:pPr>
        <w:pStyle w:val="B1"/>
        <w:rPr>
          <w:ins w:id="12997" w:author="3387" w:date="2023-06-20T15:50:00Z"/>
          <w:lang w:eastAsia="zh-CN"/>
        </w:rPr>
      </w:pPr>
      <w:ins w:id="12998" w:author="3387" w:date="2023-06-20T15:50:00Z">
        <w:r w:rsidRPr="006F06C2">
          <w:t>-</w:t>
        </w:r>
        <w:r w:rsidRPr="006F06C2">
          <w:tab/>
        </w:r>
        <w:r w:rsidRPr="006F06C2">
          <w:rPr>
            <w:lang w:eastAsia="zh-CN"/>
          </w:rPr>
          <w:t xml:space="preserve">NR Cell 1 is the </w:t>
        </w:r>
        <w:r>
          <w:rPr>
            <w:lang w:eastAsia="zh-CN"/>
          </w:rPr>
          <w:t>Serving Cell</w:t>
        </w:r>
        <w:r w:rsidRPr="006F06C2">
          <w:rPr>
            <w:lang w:eastAsia="zh-CN"/>
          </w:rPr>
          <w:t>.</w:t>
        </w:r>
      </w:ins>
    </w:p>
    <w:p w14:paraId="30123F1C" w14:textId="77777777" w:rsidR="00CE3A0A" w:rsidRDefault="00CE3A0A" w:rsidP="00CE3A0A">
      <w:pPr>
        <w:pStyle w:val="B1"/>
        <w:snapToGrid w:val="0"/>
        <w:rPr>
          <w:ins w:id="12999" w:author="3387" w:date="2023-06-20T15:50:00Z"/>
          <w:lang w:eastAsia="zh-CN"/>
        </w:rPr>
      </w:pPr>
      <w:ins w:id="13000" w:author="3387" w:date="2023-06-20T15:50:00Z">
        <w:r w:rsidRPr="006F06C2">
          <w:rPr>
            <w:lang w:eastAsia="zh-CN"/>
          </w:rPr>
          <w:t>-</w:t>
        </w:r>
        <w:r w:rsidRPr="006F06C2">
          <w:rPr>
            <w:lang w:eastAsia="zh-CN"/>
          </w:rPr>
          <w:tab/>
        </w:r>
        <w:r w:rsidRPr="006F06C2">
          <w:t xml:space="preserve">System information combination </w:t>
        </w:r>
        <w:r w:rsidRPr="00765794">
          <w:t>NR-</w:t>
        </w:r>
        <w:r>
          <w:t>1</w:t>
        </w:r>
        <w:r w:rsidRPr="006F06C2">
          <w:t xml:space="preserve"> as defined in TS 38.508-1 [4] clause 4.4.3.1.2 is used in NR cell</w:t>
        </w:r>
        <w:r>
          <w:t xml:space="preserve"> 1</w:t>
        </w:r>
        <w:r w:rsidRPr="006F06C2">
          <w:rPr>
            <w:lang w:eastAsia="zh-CN"/>
          </w:rPr>
          <w:t>.</w:t>
        </w:r>
      </w:ins>
    </w:p>
    <w:p w14:paraId="470BE160" w14:textId="77777777" w:rsidR="00CE3A0A" w:rsidRPr="00D70946" w:rsidRDefault="00CE3A0A" w:rsidP="00CE3A0A">
      <w:pPr>
        <w:pStyle w:val="H6"/>
        <w:rPr>
          <w:ins w:id="13001" w:author="3387" w:date="2023-06-20T15:50:00Z"/>
        </w:rPr>
      </w:pPr>
      <w:ins w:id="13002" w:author="3387" w:date="2023-06-20T15:50:00Z">
        <w:r w:rsidRPr="00D70946">
          <w:t>UE:</w:t>
        </w:r>
      </w:ins>
    </w:p>
    <w:p w14:paraId="2DD1EF4D" w14:textId="77777777" w:rsidR="00CE3A0A" w:rsidRPr="006F06C2" w:rsidRDefault="00CE3A0A" w:rsidP="00CE3A0A">
      <w:pPr>
        <w:ind w:left="568" w:hanging="284"/>
        <w:rPr>
          <w:ins w:id="13003" w:author="3387" w:date="2023-06-20T15:50:00Z"/>
        </w:rPr>
      </w:pPr>
      <w:ins w:id="13004" w:author="3387" w:date="2023-06-20T15:50:00Z">
        <w:r w:rsidRPr="006F06C2">
          <w:t>-</w:t>
        </w:r>
        <w:r w:rsidRPr="006F06C2">
          <w:tab/>
        </w:r>
        <w:r w:rsidRPr="00A57560">
          <w:t xml:space="preserve">UE is made </w:t>
        </w:r>
        <w:r w:rsidRPr="00A57560">
          <w:rPr>
            <w:lang w:eastAsia="zh-CN"/>
          </w:rPr>
          <w:t xml:space="preserve">interested in </w:t>
        </w:r>
        <w:r w:rsidRPr="00A57560">
          <w:t>receiv</w:t>
        </w:r>
        <w:r w:rsidRPr="00A57560">
          <w:rPr>
            <w:lang w:eastAsia="zh-CN"/>
          </w:rPr>
          <w:t xml:space="preserve">ing </w:t>
        </w:r>
        <w:r w:rsidRPr="00A57560">
          <w:t>MBS</w:t>
        </w:r>
        <w:r w:rsidRPr="00A8792C">
          <w:t xml:space="preserve"> </w:t>
        </w:r>
        <w:r>
          <w:t>Multicast</w:t>
        </w:r>
        <w:r w:rsidRPr="00A8792C">
          <w:t xml:space="preserve"> service with MBS Service ID</w:t>
        </w:r>
        <w:r w:rsidRPr="00A57560" w:rsidDel="00D103EC">
          <w:t xml:space="preserve"> </w:t>
        </w:r>
        <w:r w:rsidRPr="00FA6047">
          <w:rPr>
            <w:lang w:eastAsia="zh-CN"/>
          </w:rPr>
          <w:t>‘000</w:t>
        </w:r>
        <w:r>
          <w:rPr>
            <w:lang w:eastAsia="zh-CN"/>
          </w:rPr>
          <w:t>1</w:t>
        </w:r>
        <w:r w:rsidRPr="00FA6047">
          <w:rPr>
            <w:lang w:eastAsia="zh-CN"/>
          </w:rPr>
          <w:t>01’H</w:t>
        </w:r>
        <w:r>
          <w:rPr>
            <w:lang w:eastAsia="zh-CN"/>
          </w:rPr>
          <w:t xml:space="preserve"> and </w:t>
        </w:r>
        <w:r w:rsidRPr="00FA6047">
          <w:rPr>
            <w:lang w:eastAsia="zh-CN"/>
          </w:rPr>
          <w:t>‘000</w:t>
        </w:r>
        <w:r>
          <w:rPr>
            <w:lang w:eastAsia="zh-CN"/>
          </w:rPr>
          <w:t>1</w:t>
        </w:r>
        <w:r w:rsidRPr="00FA6047">
          <w:rPr>
            <w:lang w:eastAsia="zh-CN"/>
          </w:rPr>
          <w:t>0</w:t>
        </w:r>
        <w:r>
          <w:rPr>
            <w:lang w:eastAsia="zh-CN"/>
          </w:rPr>
          <w:t>2</w:t>
        </w:r>
        <w:r w:rsidRPr="00FA6047">
          <w:rPr>
            <w:lang w:eastAsia="zh-CN"/>
          </w:rPr>
          <w:t>’H</w:t>
        </w:r>
        <w:r w:rsidRPr="006F06C2">
          <w:t>.</w:t>
        </w:r>
      </w:ins>
    </w:p>
    <w:p w14:paraId="69D62520" w14:textId="77777777" w:rsidR="00CE3A0A" w:rsidRDefault="00CE3A0A" w:rsidP="00CE3A0A">
      <w:pPr>
        <w:pStyle w:val="H6"/>
        <w:rPr>
          <w:ins w:id="13005" w:author="3387" w:date="2023-06-20T15:50:00Z"/>
        </w:rPr>
      </w:pPr>
      <w:ins w:id="13006" w:author="3387" w:date="2023-06-20T15:50:00Z">
        <w:r w:rsidRPr="00D70946">
          <w:t>Preamble:</w:t>
        </w:r>
      </w:ins>
    </w:p>
    <w:p w14:paraId="575B39C1" w14:textId="77777777" w:rsidR="00CE3A0A" w:rsidRPr="002F0A2B" w:rsidRDefault="00CE3A0A" w:rsidP="00CE3A0A">
      <w:pPr>
        <w:pStyle w:val="B1"/>
        <w:rPr>
          <w:ins w:id="13007" w:author="3387" w:date="2023-06-20T15:50:00Z"/>
        </w:rPr>
      </w:pPr>
      <w:ins w:id="13008" w:author="3387" w:date="2023-06-20T15:50: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61C387FD" w14:textId="77777777" w:rsidR="00CE3A0A" w:rsidRPr="00D70946" w:rsidRDefault="00CE3A0A" w:rsidP="00CE3A0A">
      <w:pPr>
        <w:pStyle w:val="H6"/>
        <w:rPr>
          <w:ins w:id="13009" w:author="3387" w:date="2023-06-20T15:50:00Z"/>
        </w:rPr>
      </w:pPr>
      <w:ins w:id="13010" w:author="3387" w:date="2023-06-20T15:50:00Z">
        <w:r>
          <w:t>14.2.5.1.1</w:t>
        </w:r>
        <w:r w:rsidRPr="00D70946">
          <w:t>.3.2</w:t>
        </w:r>
        <w:r w:rsidRPr="00D70946">
          <w:tab/>
          <w:t>Test procedure sequence</w:t>
        </w:r>
      </w:ins>
    </w:p>
    <w:p w14:paraId="2544DDD0" w14:textId="77777777" w:rsidR="00CE3A0A" w:rsidRDefault="00CE3A0A" w:rsidP="00CE3A0A">
      <w:pPr>
        <w:pStyle w:val="TH"/>
        <w:rPr>
          <w:ins w:id="13011" w:author="3387" w:date="2023-06-20T15:50:00Z"/>
        </w:rPr>
      </w:pPr>
      <w:ins w:id="13012" w:author="3387" w:date="2023-06-20T15:50:00Z">
        <w:r w:rsidRPr="00D70946">
          <w:t xml:space="preserve">Table </w:t>
        </w:r>
        <w:r>
          <w:t>14.2.5.1.1</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D70946" w14:paraId="32D881EF" w14:textId="77777777" w:rsidTr="002745DF">
        <w:trPr>
          <w:ins w:id="13013" w:author="3387" w:date="2023-06-20T15:50:00Z"/>
        </w:trPr>
        <w:tc>
          <w:tcPr>
            <w:tcW w:w="533" w:type="dxa"/>
            <w:tcBorders>
              <w:top w:val="single" w:sz="4" w:space="0" w:color="auto"/>
              <w:left w:val="single" w:sz="4" w:space="0" w:color="auto"/>
              <w:bottom w:val="nil"/>
              <w:right w:val="single" w:sz="4" w:space="0" w:color="auto"/>
            </w:tcBorders>
            <w:hideMark/>
          </w:tcPr>
          <w:p w14:paraId="5DFE336D" w14:textId="77777777" w:rsidR="00CE3A0A" w:rsidRPr="00D70946" w:rsidRDefault="00CE3A0A" w:rsidP="002745DF">
            <w:pPr>
              <w:pStyle w:val="TAH"/>
              <w:rPr>
                <w:ins w:id="13014" w:author="3387" w:date="2023-06-20T15:50:00Z"/>
              </w:rPr>
            </w:pPr>
            <w:ins w:id="13015" w:author="3387" w:date="2023-06-20T15:50:00Z">
              <w:r w:rsidRPr="00D70946">
                <w:t>St</w:t>
              </w:r>
            </w:ins>
          </w:p>
        </w:tc>
        <w:tc>
          <w:tcPr>
            <w:tcW w:w="3967" w:type="dxa"/>
            <w:tcBorders>
              <w:top w:val="single" w:sz="4" w:space="0" w:color="auto"/>
              <w:left w:val="single" w:sz="4" w:space="0" w:color="auto"/>
              <w:bottom w:val="nil"/>
              <w:right w:val="single" w:sz="4" w:space="0" w:color="auto"/>
            </w:tcBorders>
            <w:hideMark/>
          </w:tcPr>
          <w:p w14:paraId="7C07C5A5" w14:textId="77777777" w:rsidR="00CE3A0A" w:rsidRPr="00D70946" w:rsidRDefault="00CE3A0A" w:rsidP="002745DF">
            <w:pPr>
              <w:pStyle w:val="TAH"/>
              <w:rPr>
                <w:ins w:id="13016" w:author="3387" w:date="2023-06-20T15:50:00Z"/>
              </w:rPr>
            </w:pPr>
            <w:ins w:id="13017" w:author="3387" w:date="2023-06-20T15:50: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51363E1B" w14:textId="77777777" w:rsidR="00CE3A0A" w:rsidRPr="00D70946" w:rsidRDefault="00CE3A0A" w:rsidP="002745DF">
            <w:pPr>
              <w:pStyle w:val="TAH"/>
              <w:rPr>
                <w:ins w:id="13018" w:author="3387" w:date="2023-06-20T15:50:00Z"/>
              </w:rPr>
            </w:pPr>
            <w:ins w:id="13019" w:author="3387" w:date="2023-06-20T15:50:00Z">
              <w:r w:rsidRPr="00D70946">
                <w:t>Message Sequence</w:t>
              </w:r>
            </w:ins>
          </w:p>
        </w:tc>
        <w:tc>
          <w:tcPr>
            <w:tcW w:w="567" w:type="dxa"/>
            <w:tcBorders>
              <w:top w:val="single" w:sz="4" w:space="0" w:color="auto"/>
              <w:left w:val="single" w:sz="4" w:space="0" w:color="auto"/>
              <w:bottom w:val="nil"/>
              <w:right w:val="single" w:sz="4" w:space="0" w:color="auto"/>
            </w:tcBorders>
            <w:hideMark/>
          </w:tcPr>
          <w:p w14:paraId="28F972B1" w14:textId="77777777" w:rsidR="00CE3A0A" w:rsidRPr="00D70946" w:rsidRDefault="00CE3A0A" w:rsidP="002745DF">
            <w:pPr>
              <w:pStyle w:val="TAH"/>
              <w:rPr>
                <w:ins w:id="13020" w:author="3387" w:date="2023-06-20T15:50:00Z"/>
              </w:rPr>
            </w:pPr>
            <w:ins w:id="13021" w:author="3387" w:date="2023-06-20T15:50:00Z">
              <w:r w:rsidRPr="00D70946">
                <w:t>TP</w:t>
              </w:r>
            </w:ins>
          </w:p>
        </w:tc>
        <w:tc>
          <w:tcPr>
            <w:tcW w:w="850" w:type="dxa"/>
            <w:tcBorders>
              <w:top w:val="single" w:sz="4" w:space="0" w:color="auto"/>
              <w:left w:val="single" w:sz="4" w:space="0" w:color="auto"/>
              <w:bottom w:val="nil"/>
              <w:right w:val="single" w:sz="4" w:space="0" w:color="auto"/>
            </w:tcBorders>
            <w:hideMark/>
          </w:tcPr>
          <w:p w14:paraId="04B1C4D3" w14:textId="77777777" w:rsidR="00CE3A0A" w:rsidRPr="00D70946" w:rsidRDefault="00CE3A0A" w:rsidP="002745DF">
            <w:pPr>
              <w:pStyle w:val="TAH"/>
              <w:rPr>
                <w:ins w:id="13022" w:author="3387" w:date="2023-06-20T15:50:00Z"/>
              </w:rPr>
            </w:pPr>
            <w:ins w:id="13023" w:author="3387" w:date="2023-06-20T15:50:00Z">
              <w:r w:rsidRPr="00D70946">
                <w:t>Verdict</w:t>
              </w:r>
            </w:ins>
          </w:p>
        </w:tc>
      </w:tr>
      <w:tr w:rsidR="00CE3A0A" w:rsidRPr="00D70946" w14:paraId="4529896B" w14:textId="77777777" w:rsidTr="002745DF">
        <w:trPr>
          <w:ins w:id="13024" w:author="3387" w:date="2023-06-20T15:50:00Z"/>
        </w:trPr>
        <w:tc>
          <w:tcPr>
            <w:tcW w:w="533" w:type="dxa"/>
            <w:tcBorders>
              <w:top w:val="nil"/>
              <w:left w:val="single" w:sz="4" w:space="0" w:color="auto"/>
              <w:bottom w:val="single" w:sz="4" w:space="0" w:color="auto"/>
              <w:right w:val="single" w:sz="4" w:space="0" w:color="auto"/>
            </w:tcBorders>
          </w:tcPr>
          <w:p w14:paraId="36FD78E7" w14:textId="77777777" w:rsidR="00CE3A0A" w:rsidRPr="00D70946" w:rsidRDefault="00CE3A0A" w:rsidP="002745DF">
            <w:pPr>
              <w:pStyle w:val="TAH"/>
              <w:rPr>
                <w:ins w:id="13025" w:author="3387" w:date="2023-06-20T15:50:00Z"/>
              </w:rPr>
            </w:pPr>
          </w:p>
        </w:tc>
        <w:tc>
          <w:tcPr>
            <w:tcW w:w="3967" w:type="dxa"/>
            <w:tcBorders>
              <w:top w:val="nil"/>
              <w:left w:val="single" w:sz="4" w:space="0" w:color="auto"/>
              <w:bottom w:val="single" w:sz="4" w:space="0" w:color="auto"/>
              <w:right w:val="single" w:sz="4" w:space="0" w:color="auto"/>
            </w:tcBorders>
          </w:tcPr>
          <w:p w14:paraId="35140FE8" w14:textId="77777777" w:rsidR="00CE3A0A" w:rsidRPr="00D70946" w:rsidRDefault="00CE3A0A" w:rsidP="002745DF">
            <w:pPr>
              <w:pStyle w:val="TAH"/>
              <w:rPr>
                <w:ins w:id="13026" w:author="3387" w:date="2023-06-20T15:50:00Z"/>
              </w:rPr>
            </w:pPr>
          </w:p>
        </w:tc>
        <w:tc>
          <w:tcPr>
            <w:tcW w:w="708" w:type="dxa"/>
            <w:tcBorders>
              <w:top w:val="single" w:sz="4" w:space="0" w:color="auto"/>
              <w:left w:val="single" w:sz="4" w:space="0" w:color="auto"/>
              <w:bottom w:val="single" w:sz="4" w:space="0" w:color="auto"/>
              <w:right w:val="single" w:sz="4" w:space="0" w:color="auto"/>
            </w:tcBorders>
            <w:hideMark/>
          </w:tcPr>
          <w:p w14:paraId="5DB316E3" w14:textId="77777777" w:rsidR="00CE3A0A" w:rsidRPr="00D70946" w:rsidRDefault="00CE3A0A" w:rsidP="002745DF">
            <w:pPr>
              <w:pStyle w:val="TAH"/>
              <w:rPr>
                <w:ins w:id="13027" w:author="3387" w:date="2023-06-20T15:50:00Z"/>
              </w:rPr>
            </w:pPr>
            <w:ins w:id="13028" w:author="3387" w:date="2023-06-20T15:50: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3A81F9FA" w14:textId="77777777" w:rsidR="00CE3A0A" w:rsidRPr="00D70946" w:rsidRDefault="00CE3A0A" w:rsidP="002745DF">
            <w:pPr>
              <w:pStyle w:val="TAH"/>
              <w:rPr>
                <w:ins w:id="13029" w:author="3387" w:date="2023-06-20T15:50:00Z"/>
              </w:rPr>
            </w:pPr>
            <w:ins w:id="13030" w:author="3387" w:date="2023-06-20T15:50:00Z">
              <w:r w:rsidRPr="00D70946">
                <w:t>Message</w:t>
              </w:r>
            </w:ins>
          </w:p>
        </w:tc>
        <w:tc>
          <w:tcPr>
            <w:tcW w:w="567" w:type="dxa"/>
            <w:tcBorders>
              <w:top w:val="nil"/>
              <w:left w:val="single" w:sz="4" w:space="0" w:color="auto"/>
              <w:bottom w:val="single" w:sz="4" w:space="0" w:color="auto"/>
              <w:right w:val="single" w:sz="4" w:space="0" w:color="auto"/>
            </w:tcBorders>
          </w:tcPr>
          <w:p w14:paraId="275FBACC" w14:textId="77777777" w:rsidR="00CE3A0A" w:rsidRPr="00D70946" w:rsidRDefault="00CE3A0A" w:rsidP="002745DF">
            <w:pPr>
              <w:pStyle w:val="TAH"/>
              <w:rPr>
                <w:ins w:id="13031" w:author="3387" w:date="2023-06-20T15:50:00Z"/>
              </w:rPr>
            </w:pPr>
          </w:p>
        </w:tc>
        <w:tc>
          <w:tcPr>
            <w:tcW w:w="850" w:type="dxa"/>
            <w:tcBorders>
              <w:top w:val="nil"/>
              <w:left w:val="single" w:sz="4" w:space="0" w:color="auto"/>
              <w:bottom w:val="single" w:sz="4" w:space="0" w:color="auto"/>
              <w:right w:val="single" w:sz="4" w:space="0" w:color="auto"/>
            </w:tcBorders>
          </w:tcPr>
          <w:p w14:paraId="1E8DE8D2" w14:textId="77777777" w:rsidR="00CE3A0A" w:rsidRPr="00D70946" w:rsidRDefault="00CE3A0A" w:rsidP="002745DF">
            <w:pPr>
              <w:pStyle w:val="TAH"/>
              <w:rPr>
                <w:ins w:id="13032" w:author="3387" w:date="2023-06-20T15:50:00Z"/>
              </w:rPr>
            </w:pPr>
          </w:p>
        </w:tc>
      </w:tr>
      <w:tr w:rsidR="00CE3A0A" w:rsidRPr="00D70946" w14:paraId="570EAF76" w14:textId="77777777" w:rsidTr="002745DF">
        <w:trPr>
          <w:ins w:id="13033" w:author="3387" w:date="2023-06-20T15:50:00Z"/>
        </w:trPr>
        <w:tc>
          <w:tcPr>
            <w:tcW w:w="533" w:type="dxa"/>
            <w:tcBorders>
              <w:top w:val="nil"/>
              <w:left w:val="single" w:sz="4" w:space="0" w:color="auto"/>
              <w:bottom w:val="single" w:sz="4" w:space="0" w:color="auto"/>
              <w:right w:val="single" w:sz="4" w:space="0" w:color="auto"/>
            </w:tcBorders>
          </w:tcPr>
          <w:p w14:paraId="6589B27F" w14:textId="77777777" w:rsidR="00CE3A0A" w:rsidRPr="002F0A2B" w:rsidRDefault="00CE3A0A" w:rsidP="002745DF">
            <w:pPr>
              <w:pStyle w:val="TAC"/>
              <w:rPr>
                <w:ins w:id="13034" w:author="3387" w:date="2023-06-20T15:50:00Z"/>
              </w:rPr>
            </w:pPr>
            <w:ins w:id="13035" w:author="3387" w:date="2023-06-20T15:50:00Z">
              <w:r>
                <w:rPr>
                  <w:lang w:eastAsia="zh-CN"/>
                </w:rPr>
                <w:t>1a1-1b12a1</w:t>
              </w:r>
            </w:ins>
          </w:p>
        </w:tc>
        <w:tc>
          <w:tcPr>
            <w:tcW w:w="3967" w:type="dxa"/>
            <w:tcBorders>
              <w:top w:val="nil"/>
              <w:left w:val="single" w:sz="4" w:space="0" w:color="auto"/>
              <w:bottom w:val="single" w:sz="4" w:space="0" w:color="auto"/>
              <w:right w:val="single" w:sz="4" w:space="0" w:color="auto"/>
            </w:tcBorders>
          </w:tcPr>
          <w:p w14:paraId="6E91B02A" w14:textId="77777777" w:rsidR="00CE3A0A" w:rsidRPr="002F0A2B" w:rsidRDefault="00CE3A0A" w:rsidP="002745DF">
            <w:pPr>
              <w:pStyle w:val="TAL"/>
              <w:rPr>
                <w:ins w:id="13036" w:author="3387" w:date="2023-06-20T15:50:00Z"/>
              </w:rPr>
            </w:pPr>
            <w:ins w:id="13037" w:author="3387" w:date="2023-06-20T15:50:00Z">
              <w:r w:rsidRPr="00D446BB">
                <w:rPr>
                  <w:lang w:eastAsia="zh-CN"/>
                </w:rPr>
                <w:t>Step</w:t>
              </w:r>
              <w:r>
                <w:rPr>
                  <w:lang w:eastAsia="zh-CN"/>
                </w:rPr>
                <w:t>s</w:t>
              </w:r>
              <w:r w:rsidRPr="00D446BB">
                <w:rPr>
                  <w:lang w:eastAsia="zh-CN"/>
                </w:rPr>
                <w:t xml:space="preserve"> 1a1 to </w:t>
              </w:r>
              <w:r w:rsidRPr="00D446BB">
                <w:t>1b12a1</w:t>
              </w:r>
              <w:r>
                <w:t xml:space="preserve"> </w:t>
              </w:r>
              <w:r>
                <w:rPr>
                  <w:kern w:val="2"/>
                </w:rPr>
                <w:t xml:space="preserve">of </w:t>
              </w:r>
              <w:r>
                <w:rPr>
                  <w:lang w:eastAsia="zh-CN"/>
                </w:rPr>
                <w:t>t</w:t>
              </w:r>
              <w:r w:rsidRPr="002F0A2B">
                <w:rPr>
                  <w:lang w:eastAsia="zh-CN"/>
                </w:rPr>
                <w:t xml:space="preserve">he generic procedures described in </w:t>
              </w:r>
              <w:r w:rsidRPr="008F3642">
                <w:rPr>
                  <w:kern w:val="2"/>
                </w:rPr>
                <w:t>TS 38.508-1 subclause 4.</w:t>
              </w:r>
              <w:r>
                <w:rPr>
                  <w:kern w:val="2"/>
                </w:rPr>
                <w:t>9.34</w:t>
              </w:r>
              <w:r w:rsidRPr="002F0A2B">
                <w:rPr>
                  <w:lang w:eastAsia="zh-CN"/>
                </w:rPr>
                <w:t xml:space="preserve"> are performed on </w:t>
              </w:r>
              <w:r>
                <w:rPr>
                  <w:lang w:eastAsia="zh-CN"/>
                </w:rPr>
                <w:t xml:space="preserve">NR </w:t>
              </w:r>
              <w:r w:rsidRPr="002F0A2B">
                <w:rPr>
                  <w:lang w:eastAsia="zh-CN"/>
                </w:rPr>
                <w:t xml:space="preserve">Cell </w:t>
              </w:r>
              <w:r>
                <w:rPr>
                  <w:lang w:eastAsia="zh-CN"/>
                </w:rPr>
                <w:t xml:space="preserve">1 to establish an </w:t>
              </w:r>
              <w:r w:rsidRPr="00D446BB">
                <w:t>associated PDU Session to the MBS DNN</w:t>
              </w:r>
              <w:r>
                <w:t xml:space="preserve"> and join in two MBS </w:t>
              </w:r>
              <w:r w:rsidRPr="00D446BB">
                <w:t>Multicast session</w:t>
              </w:r>
              <w:r>
                <w:t>.</w:t>
              </w:r>
              <w:r w:rsidRPr="00377332">
                <w:t xml:space="preserve"> One MBS session Id is TMGI-1, and another MBS session Id is TMGI-2</w:t>
              </w:r>
              <w:r>
                <w:rPr>
                  <w:rFonts w:hint="eastAsia"/>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66202907" w14:textId="77777777" w:rsidR="00CE3A0A" w:rsidRPr="002F0A2B" w:rsidRDefault="00CE3A0A" w:rsidP="002745DF">
            <w:pPr>
              <w:pStyle w:val="TAC"/>
              <w:rPr>
                <w:ins w:id="13038" w:author="3387" w:date="2023-06-20T15:50:00Z"/>
              </w:rPr>
            </w:pPr>
            <w:ins w:id="13039" w:author="3387" w:date="2023-06-20T15:50: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7AD2CF6D" w14:textId="77777777" w:rsidR="00CE3A0A" w:rsidRPr="002F0A2B" w:rsidRDefault="00CE3A0A" w:rsidP="002745DF">
            <w:pPr>
              <w:pStyle w:val="TAC"/>
              <w:jc w:val="left"/>
              <w:rPr>
                <w:ins w:id="13040" w:author="3387" w:date="2023-06-20T15:50:00Z"/>
              </w:rPr>
            </w:pPr>
            <w:ins w:id="13041" w:author="3387" w:date="2023-06-20T15:50:00Z">
              <w:r w:rsidRPr="002F0A2B">
                <w:t>-</w:t>
              </w:r>
            </w:ins>
          </w:p>
        </w:tc>
        <w:tc>
          <w:tcPr>
            <w:tcW w:w="567" w:type="dxa"/>
            <w:tcBorders>
              <w:top w:val="nil"/>
              <w:left w:val="single" w:sz="4" w:space="0" w:color="auto"/>
              <w:bottom w:val="single" w:sz="4" w:space="0" w:color="auto"/>
              <w:right w:val="single" w:sz="4" w:space="0" w:color="auto"/>
            </w:tcBorders>
          </w:tcPr>
          <w:p w14:paraId="046C794B" w14:textId="77777777" w:rsidR="00CE3A0A" w:rsidRPr="002F0A2B" w:rsidRDefault="00CE3A0A" w:rsidP="002745DF">
            <w:pPr>
              <w:pStyle w:val="TAC"/>
              <w:rPr>
                <w:ins w:id="13042" w:author="3387" w:date="2023-06-20T15:50:00Z"/>
              </w:rPr>
            </w:pPr>
            <w:ins w:id="13043" w:author="3387" w:date="2023-06-20T15:50:00Z">
              <w:r w:rsidRPr="002F0A2B">
                <w:t>-</w:t>
              </w:r>
            </w:ins>
          </w:p>
        </w:tc>
        <w:tc>
          <w:tcPr>
            <w:tcW w:w="850" w:type="dxa"/>
            <w:tcBorders>
              <w:top w:val="nil"/>
              <w:left w:val="single" w:sz="4" w:space="0" w:color="auto"/>
              <w:bottom w:val="single" w:sz="4" w:space="0" w:color="auto"/>
              <w:right w:val="single" w:sz="4" w:space="0" w:color="auto"/>
            </w:tcBorders>
          </w:tcPr>
          <w:p w14:paraId="5075ECEA" w14:textId="77777777" w:rsidR="00CE3A0A" w:rsidRPr="002F0A2B" w:rsidRDefault="00CE3A0A" w:rsidP="002745DF">
            <w:pPr>
              <w:pStyle w:val="TAC"/>
              <w:rPr>
                <w:ins w:id="13044" w:author="3387" w:date="2023-06-20T15:50:00Z"/>
              </w:rPr>
            </w:pPr>
            <w:ins w:id="13045" w:author="3387" w:date="2023-06-20T15:50:00Z">
              <w:r w:rsidRPr="002F0A2B">
                <w:t>-</w:t>
              </w:r>
            </w:ins>
          </w:p>
        </w:tc>
      </w:tr>
      <w:tr w:rsidR="00CE3A0A" w:rsidRPr="00D70946" w14:paraId="692B825C" w14:textId="77777777" w:rsidTr="002745DF">
        <w:trPr>
          <w:ins w:id="13046" w:author="3387" w:date="2023-06-20T15:50:00Z"/>
        </w:trPr>
        <w:tc>
          <w:tcPr>
            <w:tcW w:w="533" w:type="dxa"/>
            <w:tcBorders>
              <w:top w:val="nil"/>
              <w:left w:val="single" w:sz="4" w:space="0" w:color="auto"/>
              <w:bottom w:val="single" w:sz="4" w:space="0" w:color="auto"/>
              <w:right w:val="single" w:sz="4" w:space="0" w:color="auto"/>
            </w:tcBorders>
          </w:tcPr>
          <w:p w14:paraId="696E35A1" w14:textId="77777777" w:rsidR="00CE3A0A" w:rsidRDefault="00CE3A0A" w:rsidP="002745DF">
            <w:pPr>
              <w:pStyle w:val="TAC"/>
              <w:rPr>
                <w:ins w:id="13047" w:author="3387" w:date="2023-06-20T15:50:00Z"/>
                <w:lang w:eastAsia="zh-CN"/>
              </w:rPr>
            </w:pPr>
            <w:ins w:id="13048" w:author="3387" w:date="2023-06-20T15:50:00Z">
              <w:r>
                <w:rPr>
                  <w:rFonts w:hint="eastAsia"/>
                  <w:lang w:eastAsia="zh-CN"/>
                </w:rPr>
                <w:t>2</w:t>
              </w:r>
            </w:ins>
          </w:p>
        </w:tc>
        <w:tc>
          <w:tcPr>
            <w:tcW w:w="3967" w:type="dxa"/>
            <w:tcBorders>
              <w:top w:val="nil"/>
              <w:left w:val="single" w:sz="4" w:space="0" w:color="auto"/>
              <w:bottom w:val="single" w:sz="4" w:space="0" w:color="auto"/>
              <w:right w:val="single" w:sz="4" w:space="0" w:color="auto"/>
            </w:tcBorders>
          </w:tcPr>
          <w:p w14:paraId="440C53AE" w14:textId="77777777" w:rsidR="00CE3A0A" w:rsidRPr="00D446BB" w:rsidRDefault="00CE3A0A" w:rsidP="002745DF">
            <w:pPr>
              <w:pStyle w:val="TAL"/>
              <w:rPr>
                <w:ins w:id="13049" w:author="3387" w:date="2023-06-20T15:50:00Z"/>
                <w:lang w:eastAsia="zh-CN"/>
              </w:rPr>
            </w:pPr>
            <w:ins w:id="13050" w:author="3387" w:date="2023-06-20T15:50:00Z">
              <w:r>
                <w:t>T</w:t>
              </w:r>
              <w:r w:rsidRPr="006F06C2">
                <w:t xml:space="preserve">he SS transmits an </w:t>
              </w:r>
              <w:r w:rsidRPr="006F06C2">
                <w:rPr>
                  <w:i/>
                  <w:iCs/>
                </w:rPr>
                <w:t>RRCRelease</w:t>
              </w:r>
              <w:r w:rsidRPr="006F06C2">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27F30D29" w14:textId="77777777" w:rsidR="00CE3A0A" w:rsidRPr="002F0A2B" w:rsidRDefault="00CE3A0A" w:rsidP="002745DF">
            <w:pPr>
              <w:pStyle w:val="TAC"/>
              <w:rPr>
                <w:ins w:id="13051" w:author="3387" w:date="2023-06-20T15:50:00Z"/>
              </w:rPr>
            </w:pPr>
            <w:ins w:id="13052" w:author="3387" w:date="2023-06-20T15:50: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324C944B" w14:textId="77777777" w:rsidR="00CE3A0A" w:rsidRPr="002F0A2B" w:rsidRDefault="00CE3A0A" w:rsidP="002745DF">
            <w:pPr>
              <w:pStyle w:val="TAC"/>
              <w:jc w:val="left"/>
              <w:rPr>
                <w:ins w:id="13053" w:author="3387" w:date="2023-06-20T15:50:00Z"/>
              </w:rPr>
            </w:pPr>
            <w:ins w:id="13054" w:author="3387" w:date="2023-06-20T15:50:00Z">
              <w:r w:rsidRPr="006F06C2">
                <w:t xml:space="preserve">NR </w:t>
              </w:r>
              <w:smartTag w:uri="urn:schemas-microsoft-com:office:smarttags" w:element="stockticker">
                <w:r w:rsidRPr="006F06C2">
                  <w:t>RRC</w:t>
                </w:r>
              </w:smartTag>
              <w:r w:rsidRPr="006F06C2">
                <w:t xml:space="preserve">: </w:t>
              </w:r>
              <w:r w:rsidRPr="006F06C2">
                <w:rPr>
                  <w:i/>
                </w:rPr>
                <w:t>RRCRelease</w:t>
              </w:r>
            </w:ins>
          </w:p>
        </w:tc>
        <w:tc>
          <w:tcPr>
            <w:tcW w:w="567" w:type="dxa"/>
            <w:tcBorders>
              <w:top w:val="nil"/>
              <w:left w:val="single" w:sz="4" w:space="0" w:color="auto"/>
              <w:bottom w:val="single" w:sz="4" w:space="0" w:color="auto"/>
              <w:right w:val="single" w:sz="4" w:space="0" w:color="auto"/>
            </w:tcBorders>
          </w:tcPr>
          <w:p w14:paraId="3EE1D624" w14:textId="77777777" w:rsidR="00CE3A0A" w:rsidRPr="002F0A2B" w:rsidRDefault="00CE3A0A" w:rsidP="002745DF">
            <w:pPr>
              <w:pStyle w:val="TAC"/>
              <w:rPr>
                <w:ins w:id="13055" w:author="3387" w:date="2023-06-20T15:50:00Z"/>
              </w:rPr>
            </w:pPr>
            <w:ins w:id="13056" w:author="3387" w:date="2023-06-20T15:50:00Z">
              <w:r w:rsidRPr="006F06C2">
                <w:t>-</w:t>
              </w:r>
            </w:ins>
          </w:p>
        </w:tc>
        <w:tc>
          <w:tcPr>
            <w:tcW w:w="850" w:type="dxa"/>
            <w:tcBorders>
              <w:top w:val="nil"/>
              <w:left w:val="single" w:sz="4" w:space="0" w:color="auto"/>
              <w:bottom w:val="single" w:sz="4" w:space="0" w:color="auto"/>
              <w:right w:val="single" w:sz="4" w:space="0" w:color="auto"/>
            </w:tcBorders>
          </w:tcPr>
          <w:p w14:paraId="78E0F532" w14:textId="77777777" w:rsidR="00CE3A0A" w:rsidRPr="002F0A2B" w:rsidRDefault="00CE3A0A" w:rsidP="002745DF">
            <w:pPr>
              <w:pStyle w:val="TAC"/>
              <w:rPr>
                <w:ins w:id="13057" w:author="3387" w:date="2023-06-20T15:50:00Z"/>
              </w:rPr>
            </w:pPr>
            <w:ins w:id="13058" w:author="3387" w:date="2023-06-20T15:50:00Z">
              <w:r w:rsidRPr="006F06C2">
                <w:t>-</w:t>
              </w:r>
            </w:ins>
          </w:p>
        </w:tc>
      </w:tr>
      <w:tr w:rsidR="00CE3A0A" w:rsidRPr="00D70946" w14:paraId="595A4724" w14:textId="77777777" w:rsidTr="002745DF">
        <w:trPr>
          <w:ins w:id="13059" w:author="3387" w:date="2023-06-20T15:50:00Z"/>
        </w:trPr>
        <w:tc>
          <w:tcPr>
            <w:tcW w:w="533" w:type="dxa"/>
            <w:tcBorders>
              <w:top w:val="nil"/>
              <w:left w:val="single" w:sz="4" w:space="0" w:color="auto"/>
              <w:bottom w:val="single" w:sz="4" w:space="0" w:color="auto"/>
              <w:right w:val="single" w:sz="4" w:space="0" w:color="auto"/>
            </w:tcBorders>
          </w:tcPr>
          <w:p w14:paraId="453505B9" w14:textId="77777777" w:rsidR="00CE3A0A" w:rsidRDefault="00CE3A0A" w:rsidP="002745DF">
            <w:pPr>
              <w:pStyle w:val="TAC"/>
              <w:rPr>
                <w:ins w:id="13060" w:author="3387" w:date="2023-06-20T15:50:00Z"/>
                <w:lang w:eastAsia="zh-CN"/>
              </w:rPr>
            </w:pPr>
            <w:ins w:id="13061" w:author="3387" w:date="2023-06-20T15:50:00Z">
              <w:r>
                <w:rPr>
                  <w:lang w:eastAsia="zh-CN"/>
                </w:rPr>
                <w:t>3-17</w:t>
              </w:r>
            </w:ins>
          </w:p>
        </w:tc>
        <w:tc>
          <w:tcPr>
            <w:tcW w:w="3967" w:type="dxa"/>
            <w:tcBorders>
              <w:top w:val="nil"/>
              <w:left w:val="single" w:sz="4" w:space="0" w:color="auto"/>
              <w:bottom w:val="single" w:sz="4" w:space="0" w:color="auto"/>
              <w:right w:val="single" w:sz="4" w:space="0" w:color="auto"/>
            </w:tcBorders>
          </w:tcPr>
          <w:p w14:paraId="1E295F2E" w14:textId="77777777" w:rsidR="00CE3A0A" w:rsidRPr="00991B6E" w:rsidRDefault="00CE3A0A" w:rsidP="002745DF">
            <w:pPr>
              <w:pStyle w:val="TAL"/>
              <w:rPr>
                <w:ins w:id="13062" w:author="3387" w:date="2023-06-20T15:50:00Z"/>
                <w:lang w:eastAsia="zh-CN"/>
              </w:rPr>
            </w:pPr>
            <w:ins w:id="13063" w:author="3387" w:date="2023-06-20T15:50:00Z">
              <w:r w:rsidRPr="00991B6E">
                <w:t>Check: Does UE respond to paging with TMGI-1 and receive the MRB associated with TMGI-1 as specified in steps 1 to 15 of the procedure in TS 38.508-1[4] Table 4.9.38.2.2-1?</w:t>
              </w:r>
            </w:ins>
          </w:p>
        </w:tc>
        <w:tc>
          <w:tcPr>
            <w:tcW w:w="708" w:type="dxa"/>
            <w:tcBorders>
              <w:top w:val="single" w:sz="4" w:space="0" w:color="auto"/>
              <w:left w:val="single" w:sz="4" w:space="0" w:color="auto"/>
              <w:bottom w:val="single" w:sz="4" w:space="0" w:color="auto"/>
              <w:right w:val="single" w:sz="4" w:space="0" w:color="auto"/>
            </w:tcBorders>
          </w:tcPr>
          <w:p w14:paraId="34351A70" w14:textId="77777777" w:rsidR="00CE3A0A" w:rsidRPr="00991B6E" w:rsidRDefault="00CE3A0A" w:rsidP="002745DF">
            <w:pPr>
              <w:pStyle w:val="TAC"/>
              <w:rPr>
                <w:ins w:id="13064" w:author="3387" w:date="2023-06-20T15:50:00Z"/>
              </w:rPr>
            </w:pPr>
            <w:ins w:id="13065" w:author="3387" w:date="2023-06-20T15:50:00Z">
              <w:r w:rsidRPr="00991B6E">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74441366" w14:textId="77777777" w:rsidR="00CE3A0A" w:rsidRPr="00991B6E" w:rsidRDefault="00CE3A0A" w:rsidP="002745DF">
            <w:pPr>
              <w:pStyle w:val="TAC"/>
              <w:jc w:val="left"/>
              <w:rPr>
                <w:ins w:id="13066" w:author="3387" w:date="2023-06-20T15:50:00Z"/>
              </w:rPr>
            </w:pPr>
            <w:ins w:id="13067" w:author="3387" w:date="2023-06-20T15:50:00Z">
              <w:r w:rsidRPr="00991B6E">
                <w:rPr>
                  <w:iCs/>
                </w:rPr>
                <w:t>-</w:t>
              </w:r>
            </w:ins>
          </w:p>
        </w:tc>
        <w:tc>
          <w:tcPr>
            <w:tcW w:w="567" w:type="dxa"/>
            <w:tcBorders>
              <w:top w:val="nil"/>
              <w:left w:val="single" w:sz="4" w:space="0" w:color="auto"/>
              <w:bottom w:val="single" w:sz="4" w:space="0" w:color="auto"/>
              <w:right w:val="single" w:sz="4" w:space="0" w:color="auto"/>
            </w:tcBorders>
          </w:tcPr>
          <w:p w14:paraId="72A932A7" w14:textId="77777777" w:rsidR="00CE3A0A" w:rsidRPr="002F0A2B" w:rsidRDefault="00CE3A0A" w:rsidP="002745DF">
            <w:pPr>
              <w:pStyle w:val="TAC"/>
              <w:rPr>
                <w:ins w:id="13068" w:author="3387" w:date="2023-06-20T15:50:00Z"/>
              </w:rPr>
            </w:pPr>
            <w:ins w:id="13069" w:author="3387" w:date="2023-06-20T15:50:00Z">
              <w:r>
                <w:t>1</w:t>
              </w:r>
            </w:ins>
          </w:p>
        </w:tc>
        <w:tc>
          <w:tcPr>
            <w:tcW w:w="850" w:type="dxa"/>
            <w:tcBorders>
              <w:top w:val="nil"/>
              <w:left w:val="single" w:sz="4" w:space="0" w:color="auto"/>
              <w:bottom w:val="single" w:sz="4" w:space="0" w:color="auto"/>
              <w:right w:val="single" w:sz="4" w:space="0" w:color="auto"/>
            </w:tcBorders>
          </w:tcPr>
          <w:p w14:paraId="60092195" w14:textId="77777777" w:rsidR="00CE3A0A" w:rsidRPr="002F0A2B" w:rsidRDefault="00CE3A0A" w:rsidP="002745DF">
            <w:pPr>
              <w:pStyle w:val="TAC"/>
              <w:rPr>
                <w:ins w:id="13070" w:author="3387" w:date="2023-06-20T15:50:00Z"/>
              </w:rPr>
            </w:pPr>
            <w:ins w:id="13071" w:author="3387" w:date="2023-06-20T15:50:00Z">
              <w:r w:rsidRPr="006F06C2">
                <w:t>-</w:t>
              </w:r>
            </w:ins>
          </w:p>
        </w:tc>
      </w:tr>
      <w:tr w:rsidR="00CE3A0A" w:rsidRPr="00D70946" w14:paraId="43B1A8A7" w14:textId="77777777" w:rsidTr="002745DF">
        <w:trPr>
          <w:ins w:id="13072" w:author="3387" w:date="2023-06-20T15:50:00Z"/>
        </w:trPr>
        <w:tc>
          <w:tcPr>
            <w:tcW w:w="533" w:type="dxa"/>
            <w:tcBorders>
              <w:top w:val="nil"/>
              <w:left w:val="single" w:sz="4" w:space="0" w:color="auto"/>
              <w:bottom w:val="single" w:sz="4" w:space="0" w:color="auto"/>
              <w:right w:val="single" w:sz="4" w:space="0" w:color="auto"/>
            </w:tcBorders>
          </w:tcPr>
          <w:p w14:paraId="77680D23" w14:textId="77777777" w:rsidR="00CE3A0A" w:rsidRDefault="00CE3A0A" w:rsidP="002745DF">
            <w:pPr>
              <w:pStyle w:val="TAC"/>
              <w:rPr>
                <w:ins w:id="13073" w:author="3387" w:date="2023-06-20T15:50:00Z"/>
                <w:lang w:eastAsia="zh-CN"/>
              </w:rPr>
            </w:pPr>
            <w:ins w:id="13074" w:author="3387" w:date="2023-06-20T15:50:00Z">
              <w:r>
                <w:rPr>
                  <w:lang w:eastAsia="zh-CN"/>
                </w:rPr>
                <w:t>18</w:t>
              </w:r>
            </w:ins>
          </w:p>
        </w:tc>
        <w:tc>
          <w:tcPr>
            <w:tcW w:w="3967" w:type="dxa"/>
            <w:tcBorders>
              <w:top w:val="nil"/>
              <w:left w:val="single" w:sz="4" w:space="0" w:color="auto"/>
              <w:bottom w:val="single" w:sz="4" w:space="0" w:color="auto"/>
              <w:right w:val="single" w:sz="4" w:space="0" w:color="auto"/>
            </w:tcBorders>
          </w:tcPr>
          <w:p w14:paraId="6DCCE87B" w14:textId="77777777" w:rsidR="00CE3A0A" w:rsidRPr="00D446BB" w:rsidRDefault="00CE3A0A" w:rsidP="002745DF">
            <w:pPr>
              <w:pStyle w:val="TAL"/>
              <w:rPr>
                <w:ins w:id="13075" w:author="3387" w:date="2023-06-20T15:50:00Z"/>
                <w:lang w:eastAsia="zh-CN"/>
              </w:rPr>
            </w:pPr>
            <w:ins w:id="13076" w:author="3387" w:date="2023-06-20T15:50:00Z">
              <w:r>
                <w:t>The SS transmits an OPEN UE TEST LOOP message.</w:t>
              </w:r>
            </w:ins>
          </w:p>
        </w:tc>
        <w:tc>
          <w:tcPr>
            <w:tcW w:w="708" w:type="dxa"/>
            <w:tcBorders>
              <w:top w:val="single" w:sz="4" w:space="0" w:color="auto"/>
              <w:left w:val="single" w:sz="4" w:space="0" w:color="auto"/>
              <w:bottom w:val="single" w:sz="4" w:space="0" w:color="auto"/>
              <w:right w:val="single" w:sz="4" w:space="0" w:color="auto"/>
            </w:tcBorders>
          </w:tcPr>
          <w:p w14:paraId="68FF9EC2" w14:textId="77777777" w:rsidR="00CE3A0A" w:rsidRPr="002F0A2B" w:rsidRDefault="00CE3A0A" w:rsidP="002745DF">
            <w:pPr>
              <w:pStyle w:val="TAC"/>
              <w:rPr>
                <w:ins w:id="13077" w:author="3387" w:date="2023-06-20T15:50:00Z"/>
              </w:rPr>
            </w:pPr>
            <w:ins w:id="13078" w:author="3387" w:date="2023-06-20T15:50:00Z">
              <w:r>
                <w:t>&lt;--</w:t>
              </w:r>
            </w:ins>
          </w:p>
        </w:tc>
        <w:tc>
          <w:tcPr>
            <w:tcW w:w="2975" w:type="dxa"/>
            <w:tcBorders>
              <w:top w:val="single" w:sz="4" w:space="0" w:color="auto"/>
              <w:left w:val="single" w:sz="4" w:space="0" w:color="auto"/>
              <w:bottom w:val="single" w:sz="4" w:space="0" w:color="auto"/>
              <w:right w:val="single" w:sz="4" w:space="0" w:color="auto"/>
            </w:tcBorders>
          </w:tcPr>
          <w:p w14:paraId="317A5DDB" w14:textId="77777777" w:rsidR="00CE3A0A" w:rsidRDefault="00CE3A0A" w:rsidP="002745DF">
            <w:pPr>
              <w:pStyle w:val="TAC"/>
              <w:jc w:val="left"/>
              <w:rPr>
                <w:ins w:id="13079" w:author="3387" w:date="2023-06-20T15:50:00Z"/>
              </w:rPr>
            </w:pPr>
            <w:ins w:id="13080" w:author="3387" w:date="2023-06-20T15:50:00Z">
              <w:r w:rsidRPr="00F511A5">
                <w:t xml:space="preserve">NR RRC: </w:t>
              </w:r>
              <w:r w:rsidRPr="00DA0DFB">
                <w:rPr>
                  <w:i/>
                </w:rPr>
                <w:t>DLInformationTransfer</w:t>
              </w:r>
            </w:ins>
          </w:p>
          <w:p w14:paraId="3E6F6B2F" w14:textId="77777777" w:rsidR="00CE3A0A" w:rsidRPr="002F0A2B" w:rsidRDefault="00CE3A0A" w:rsidP="002745DF">
            <w:pPr>
              <w:pStyle w:val="TAC"/>
              <w:jc w:val="left"/>
              <w:rPr>
                <w:ins w:id="13081" w:author="3387" w:date="2023-06-20T15:50:00Z"/>
              </w:rPr>
            </w:pPr>
            <w:ins w:id="13082" w:author="3387" w:date="2023-06-20T15:50:00Z">
              <w:r w:rsidRPr="00F511A5">
                <w:t>TC:</w:t>
              </w:r>
              <w:r>
                <w:t xml:space="preserve"> </w:t>
              </w:r>
              <w:r w:rsidRPr="0032790C">
                <w:t>OPEN UE TEST LOOP</w:t>
              </w:r>
            </w:ins>
          </w:p>
        </w:tc>
        <w:tc>
          <w:tcPr>
            <w:tcW w:w="567" w:type="dxa"/>
            <w:tcBorders>
              <w:top w:val="nil"/>
              <w:left w:val="single" w:sz="4" w:space="0" w:color="auto"/>
              <w:bottom w:val="single" w:sz="4" w:space="0" w:color="auto"/>
              <w:right w:val="single" w:sz="4" w:space="0" w:color="auto"/>
            </w:tcBorders>
          </w:tcPr>
          <w:p w14:paraId="536FAEA2" w14:textId="77777777" w:rsidR="00CE3A0A" w:rsidRPr="002F0A2B" w:rsidRDefault="00CE3A0A" w:rsidP="002745DF">
            <w:pPr>
              <w:pStyle w:val="TAC"/>
              <w:rPr>
                <w:ins w:id="13083" w:author="3387" w:date="2023-06-20T15:50:00Z"/>
              </w:rPr>
            </w:pPr>
            <w:ins w:id="13084" w:author="3387" w:date="2023-06-20T15:50:00Z">
              <w:r>
                <w:t>-</w:t>
              </w:r>
            </w:ins>
          </w:p>
        </w:tc>
        <w:tc>
          <w:tcPr>
            <w:tcW w:w="850" w:type="dxa"/>
            <w:tcBorders>
              <w:top w:val="nil"/>
              <w:left w:val="single" w:sz="4" w:space="0" w:color="auto"/>
              <w:bottom w:val="single" w:sz="4" w:space="0" w:color="auto"/>
              <w:right w:val="single" w:sz="4" w:space="0" w:color="auto"/>
            </w:tcBorders>
          </w:tcPr>
          <w:p w14:paraId="7E8B5E68" w14:textId="77777777" w:rsidR="00CE3A0A" w:rsidRPr="002F0A2B" w:rsidRDefault="00CE3A0A" w:rsidP="002745DF">
            <w:pPr>
              <w:pStyle w:val="TAC"/>
              <w:rPr>
                <w:ins w:id="13085" w:author="3387" w:date="2023-06-20T15:50:00Z"/>
              </w:rPr>
            </w:pPr>
            <w:ins w:id="13086" w:author="3387" w:date="2023-06-20T15:50:00Z">
              <w:r>
                <w:t>-</w:t>
              </w:r>
            </w:ins>
          </w:p>
        </w:tc>
      </w:tr>
      <w:tr w:rsidR="00CE3A0A" w:rsidRPr="00D70946" w14:paraId="137AB2FF" w14:textId="77777777" w:rsidTr="002745DF">
        <w:trPr>
          <w:ins w:id="13087" w:author="3387" w:date="2023-06-20T15:50:00Z"/>
        </w:trPr>
        <w:tc>
          <w:tcPr>
            <w:tcW w:w="533" w:type="dxa"/>
            <w:tcBorders>
              <w:top w:val="nil"/>
              <w:left w:val="single" w:sz="4" w:space="0" w:color="auto"/>
              <w:bottom w:val="single" w:sz="4" w:space="0" w:color="auto"/>
              <w:right w:val="single" w:sz="4" w:space="0" w:color="auto"/>
            </w:tcBorders>
          </w:tcPr>
          <w:p w14:paraId="119FE5AA" w14:textId="77777777" w:rsidR="00CE3A0A" w:rsidRDefault="00CE3A0A" w:rsidP="002745DF">
            <w:pPr>
              <w:pStyle w:val="TAC"/>
              <w:rPr>
                <w:ins w:id="13088" w:author="3387" w:date="2023-06-20T15:50:00Z"/>
                <w:lang w:eastAsia="zh-CN"/>
              </w:rPr>
            </w:pPr>
            <w:ins w:id="13089" w:author="3387" w:date="2023-06-20T15:50:00Z">
              <w:r>
                <w:rPr>
                  <w:lang w:eastAsia="zh-CN"/>
                </w:rPr>
                <w:t>19</w:t>
              </w:r>
            </w:ins>
          </w:p>
        </w:tc>
        <w:tc>
          <w:tcPr>
            <w:tcW w:w="3967" w:type="dxa"/>
            <w:tcBorders>
              <w:top w:val="nil"/>
              <w:left w:val="single" w:sz="4" w:space="0" w:color="auto"/>
              <w:bottom w:val="single" w:sz="4" w:space="0" w:color="auto"/>
              <w:right w:val="single" w:sz="4" w:space="0" w:color="auto"/>
            </w:tcBorders>
          </w:tcPr>
          <w:p w14:paraId="3E3A59D0" w14:textId="77777777" w:rsidR="00CE3A0A" w:rsidRPr="00D446BB" w:rsidRDefault="00CE3A0A" w:rsidP="002745DF">
            <w:pPr>
              <w:pStyle w:val="TAL"/>
              <w:rPr>
                <w:ins w:id="13090" w:author="3387" w:date="2023-06-20T15:50:00Z"/>
                <w:lang w:eastAsia="zh-CN"/>
              </w:rPr>
            </w:pPr>
            <w:ins w:id="13091" w:author="3387" w:date="2023-06-20T15:50:00Z">
              <w:r>
                <w:t>The UE transmits an OPEN UE TEST LOOP COMPLETE message.</w:t>
              </w:r>
            </w:ins>
          </w:p>
        </w:tc>
        <w:tc>
          <w:tcPr>
            <w:tcW w:w="708" w:type="dxa"/>
            <w:tcBorders>
              <w:top w:val="single" w:sz="4" w:space="0" w:color="auto"/>
              <w:left w:val="single" w:sz="4" w:space="0" w:color="auto"/>
              <w:bottom w:val="single" w:sz="4" w:space="0" w:color="auto"/>
              <w:right w:val="single" w:sz="4" w:space="0" w:color="auto"/>
            </w:tcBorders>
          </w:tcPr>
          <w:p w14:paraId="5F945D19" w14:textId="77777777" w:rsidR="00CE3A0A" w:rsidRPr="002F0A2B" w:rsidRDefault="00CE3A0A" w:rsidP="002745DF">
            <w:pPr>
              <w:pStyle w:val="TAC"/>
              <w:rPr>
                <w:ins w:id="13092" w:author="3387" w:date="2023-06-20T15:50:00Z"/>
              </w:rPr>
            </w:pPr>
            <w:ins w:id="13093" w:author="3387" w:date="2023-06-20T15:50:00Z">
              <w:r>
                <w:t>--&gt;</w:t>
              </w:r>
            </w:ins>
          </w:p>
        </w:tc>
        <w:tc>
          <w:tcPr>
            <w:tcW w:w="2975" w:type="dxa"/>
            <w:tcBorders>
              <w:top w:val="single" w:sz="4" w:space="0" w:color="auto"/>
              <w:left w:val="single" w:sz="4" w:space="0" w:color="auto"/>
              <w:bottom w:val="single" w:sz="4" w:space="0" w:color="auto"/>
              <w:right w:val="single" w:sz="4" w:space="0" w:color="auto"/>
            </w:tcBorders>
          </w:tcPr>
          <w:p w14:paraId="59C46E6F" w14:textId="77777777" w:rsidR="00CE3A0A" w:rsidRPr="00DA0DFB" w:rsidRDefault="00CE3A0A" w:rsidP="002745DF">
            <w:pPr>
              <w:pStyle w:val="TAL"/>
              <w:rPr>
                <w:ins w:id="13094" w:author="3387" w:date="2023-06-20T15:50:00Z"/>
                <w:i/>
              </w:rPr>
            </w:pPr>
            <w:ins w:id="13095" w:author="3387" w:date="2023-06-20T15:50:00Z">
              <w:r w:rsidRPr="00F511A5">
                <w:t xml:space="preserve">NR RRC: </w:t>
              </w:r>
              <w:r w:rsidRPr="00DA0DFB">
                <w:rPr>
                  <w:i/>
                </w:rPr>
                <w:t>ULInformationTransfer</w:t>
              </w:r>
            </w:ins>
          </w:p>
          <w:p w14:paraId="5FCD76CF" w14:textId="77777777" w:rsidR="00CE3A0A" w:rsidRPr="002F0A2B" w:rsidRDefault="00CE3A0A" w:rsidP="002745DF">
            <w:pPr>
              <w:pStyle w:val="TAC"/>
              <w:jc w:val="left"/>
              <w:rPr>
                <w:ins w:id="13096" w:author="3387" w:date="2023-06-20T15:50:00Z"/>
              </w:rPr>
            </w:pPr>
            <w:ins w:id="13097" w:author="3387" w:date="2023-06-20T15:50:00Z">
              <w:r w:rsidRPr="00F511A5">
                <w:t>TC:</w:t>
              </w:r>
              <w:r>
                <w:rPr>
                  <w:rFonts w:hint="eastAsia"/>
                  <w:lang w:eastAsia="zh-CN"/>
                </w:rPr>
                <w:t xml:space="preserve"> </w:t>
              </w:r>
              <w:r>
                <w:t>OPEN UE TEST LOOP COMPLETE</w:t>
              </w:r>
            </w:ins>
          </w:p>
        </w:tc>
        <w:tc>
          <w:tcPr>
            <w:tcW w:w="567" w:type="dxa"/>
            <w:tcBorders>
              <w:top w:val="nil"/>
              <w:left w:val="single" w:sz="4" w:space="0" w:color="auto"/>
              <w:bottom w:val="single" w:sz="4" w:space="0" w:color="auto"/>
              <w:right w:val="single" w:sz="4" w:space="0" w:color="auto"/>
            </w:tcBorders>
          </w:tcPr>
          <w:p w14:paraId="6853BEE9" w14:textId="77777777" w:rsidR="00CE3A0A" w:rsidRPr="002F0A2B" w:rsidRDefault="00CE3A0A" w:rsidP="002745DF">
            <w:pPr>
              <w:pStyle w:val="TAC"/>
              <w:rPr>
                <w:ins w:id="13098" w:author="3387" w:date="2023-06-20T15:50:00Z"/>
              </w:rPr>
            </w:pPr>
            <w:ins w:id="13099" w:author="3387" w:date="2023-06-20T15:50:00Z">
              <w:r>
                <w:t>-</w:t>
              </w:r>
            </w:ins>
          </w:p>
        </w:tc>
        <w:tc>
          <w:tcPr>
            <w:tcW w:w="850" w:type="dxa"/>
            <w:tcBorders>
              <w:top w:val="nil"/>
              <w:left w:val="single" w:sz="4" w:space="0" w:color="auto"/>
              <w:bottom w:val="single" w:sz="4" w:space="0" w:color="auto"/>
              <w:right w:val="single" w:sz="4" w:space="0" w:color="auto"/>
            </w:tcBorders>
          </w:tcPr>
          <w:p w14:paraId="6FCFD712" w14:textId="77777777" w:rsidR="00CE3A0A" w:rsidRPr="002F0A2B" w:rsidRDefault="00CE3A0A" w:rsidP="002745DF">
            <w:pPr>
              <w:pStyle w:val="TAC"/>
              <w:rPr>
                <w:ins w:id="13100" w:author="3387" w:date="2023-06-20T15:50:00Z"/>
              </w:rPr>
            </w:pPr>
            <w:ins w:id="13101" w:author="3387" w:date="2023-06-20T15:50:00Z">
              <w:r>
                <w:t>-</w:t>
              </w:r>
            </w:ins>
          </w:p>
        </w:tc>
      </w:tr>
      <w:tr w:rsidR="00CE3A0A" w:rsidRPr="00D70946" w14:paraId="3E1D4053" w14:textId="77777777" w:rsidTr="002745DF">
        <w:trPr>
          <w:ins w:id="13102" w:author="3387" w:date="2023-06-20T15:50:00Z"/>
        </w:trPr>
        <w:tc>
          <w:tcPr>
            <w:tcW w:w="533" w:type="dxa"/>
            <w:tcBorders>
              <w:top w:val="nil"/>
              <w:left w:val="single" w:sz="4" w:space="0" w:color="auto"/>
              <w:bottom w:val="single" w:sz="4" w:space="0" w:color="auto"/>
              <w:right w:val="single" w:sz="4" w:space="0" w:color="auto"/>
            </w:tcBorders>
          </w:tcPr>
          <w:p w14:paraId="65319203" w14:textId="77777777" w:rsidR="00CE3A0A" w:rsidRDefault="00CE3A0A" w:rsidP="002745DF">
            <w:pPr>
              <w:pStyle w:val="TAC"/>
              <w:rPr>
                <w:ins w:id="13103" w:author="3387" w:date="2023-06-20T15:50:00Z"/>
                <w:lang w:eastAsia="zh-CN"/>
              </w:rPr>
            </w:pPr>
            <w:ins w:id="13104" w:author="3387" w:date="2023-06-20T15:50:00Z">
              <w:r>
                <w:rPr>
                  <w:lang w:eastAsia="zh-CN"/>
                </w:rPr>
                <w:t>20</w:t>
              </w:r>
            </w:ins>
          </w:p>
        </w:tc>
        <w:tc>
          <w:tcPr>
            <w:tcW w:w="3967" w:type="dxa"/>
            <w:tcBorders>
              <w:top w:val="nil"/>
              <w:left w:val="single" w:sz="4" w:space="0" w:color="auto"/>
              <w:bottom w:val="single" w:sz="4" w:space="0" w:color="auto"/>
              <w:right w:val="single" w:sz="4" w:space="0" w:color="auto"/>
            </w:tcBorders>
          </w:tcPr>
          <w:p w14:paraId="39BB71D4" w14:textId="77777777" w:rsidR="00CE3A0A" w:rsidRPr="00D446BB" w:rsidRDefault="00CE3A0A" w:rsidP="002745DF">
            <w:pPr>
              <w:pStyle w:val="TAL"/>
              <w:rPr>
                <w:ins w:id="13105" w:author="3387" w:date="2023-06-20T15:50:00Z"/>
                <w:lang w:eastAsia="zh-CN"/>
              </w:rPr>
            </w:pPr>
            <w:ins w:id="13106" w:author="3387" w:date="2023-06-20T15:50:00Z">
              <w:r w:rsidRPr="000712E3">
                <w:t>The SS transmits a</w:t>
              </w:r>
              <w:r>
                <w:t>n</w:t>
              </w:r>
              <w:r w:rsidRPr="000712E3">
                <w:t xml:space="preserve"> </w:t>
              </w:r>
              <w:r w:rsidRPr="000712E3">
                <w:rPr>
                  <w:i/>
                </w:rPr>
                <w:t>RRCReconfiguration</w:t>
              </w:r>
              <w:r w:rsidRPr="000712E3">
                <w:t xml:space="preserve"> message and a </w:t>
              </w:r>
              <w:r w:rsidRPr="000712E3">
                <w:rPr>
                  <w:iCs/>
                </w:rPr>
                <w:t>PDU SESSION MODIFICATION COMMAND</w:t>
              </w:r>
              <w:r>
                <w:rPr>
                  <w:iCs/>
                </w:rPr>
                <w:t xml:space="preserve"> to release MBS Session associated with TMGI-1</w:t>
              </w:r>
              <w:r w:rsidRPr="000712E3">
                <w:rPr>
                  <w:iCs/>
                </w:rPr>
                <w:t>.</w:t>
              </w:r>
            </w:ins>
          </w:p>
        </w:tc>
        <w:tc>
          <w:tcPr>
            <w:tcW w:w="708" w:type="dxa"/>
            <w:tcBorders>
              <w:top w:val="single" w:sz="4" w:space="0" w:color="auto"/>
              <w:left w:val="single" w:sz="4" w:space="0" w:color="auto"/>
              <w:bottom w:val="single" w:sz="4" w:space="0" w:color="auto"/>
              <w:right w:val="single" w:sz="4" w:space="0" w:color="auto"/>
            </w:tcBorders>
          </w:tcPr>
          <w:p w14:paraId="670AABB4" w14:textId="77777777" w:rsidR="00CE3A0A" w:rsidRPr="002F0A2B" w:rsidRDefault="00CE3A0A" w:rsidP="002745DF">
            <w:pPr>
              <w:pStyle w:val="TAC"/>
              <w:rPr>
                <w:ins w:id="13107" w:author="3387" w:date="2023-06-20T15:50:00Z"/>
              </w:rPr>
            </w:pPr>
            <w:ins w:id="13108" w:author="3387" w:date="2023-06-20T15:50:00Z">
              <w:r w:rsidRPr="000712E3">
                <w:t>&lt;--</w:t>
              </w:r>
            </w:ins>
          </w:p>
        </w:tc>
        <w:tc>
          <w:tcPr>
            <w:tcW w:w="2975" w:type="dxa"/>
            <w:tcBorders>
              <w:top w:val="single" w:sz="4" w:space="0" w:color="auto"/>
              <w:left w:val="single" w:sz="4" w:space="0" w:color="auto"/>
              <w:bottom w:val="single" w:sz="4" w:space="0" w:color="auto"/>
              <w:right w:val="single" w:sz="4" w:space="0" w:color="auto"/>
            </w:tcBorders>
          </w:tcPr>
          <w:p w14:paraId="1F6A027E" w14:textId="77777777" w:rsidR="00CE3A0A" w:rsidRPr="000712E3" w:rsidRDefault="00CE3A0A" w:rsidP="002745DF">
            <w:pPr>
              <w:pStyle w:val="TAL"/>
              <w:rPr>
                <w:ins w:id="13109" w:author="3387" w:date="2023-06-20T15:50:00Z"/>
                <w:i/>
              </w:rPr>
            </w:pPr>
            <w:ins w:id="13110" w:author="3387" w:date="2023-06-20T15:50:00Z">
              <w:r w:rsidRPr="000712E3">
                <w:t xml:space="preserve">NR </w:t>
              </w:r>
              <w:smartTag w:uri="urn:schemas-microsoft-com:office:smarttags" w:element="stockticker">
                <w:r w:rsidRPr="000712E3">
                  <w:t>RRC</w:t>
                </w:r>
              </w:smartTag>
              <w:r w:rsidRPr="000712E3">
                <w:t xml:space="preserve">: </w:t>
              </w:r>
              <w:r w:rsidRPr="000712E3">
                <w:rPr>
                  <w:i/>
                </w:rPr>
                <w:t xml:space="preserve"> RRCReconfiguration</w:t>
              </w:r>
            </w:ins>
          </w:p>
          <w:p w14:paraId="40EE570B" w14:textId="77777777" w:rsidR="00CE3A0A" w:rsidRPr="000712E3" w:rsidRDefault="00CE3A0A" w:rsidP="002745DF">
            <w:pPr>
              <w:pStyle w:val="TAL"/>
              <w:rPr>
                <w:ins w:id="13111" w:author="3387" w:date="2023-06-20T15:50:00Z"/>
              </w:rPr>
            </w:pPr>
            <w:ins w:id="13112" w:author="3387" w:date="2023-06-20T15:50:00Z">
              <w:r w:rsidRPr="000712E3">
                <w:t>5GMM: DL NAS TRANSPORT</w:t>
              </w:r>
            </w:ins>
          </w:p>
          <w:p w14:paraId="128E0E7A" w14:textId="77777777" w:rsidR="00CE3A0A" w:rsidRPr="002F0A2B" w:rsidRDefault="00CE3A0A" w:rsidP="002745DF">
            <w:pPr>
              <w:pStyle w:val="TAC"/>
              <w:jc w:val="left"/>
              <w:rPr>
                <w:ins w:id="13113" w:author="3387" w:date="2023-06-20T15:50:00Z"/>
              </w:rPr>
            </w:pPr>
            <w:ins w:id="13114" w:author="3387" w:date="2023-06-20T15:50:00Z">
              <w:r w:rsidRPr="000712E3">
                <w:rPr>
                  <w:iCs/>
                </w:rPr>
                <w:t>5GSM: PDU SESSION MODIFICATION COMMAND</w:t>
              </w:r>
            </w:ins>
          </w:p>
        </w:tc>
        <w:tc>
          <w:tcPr>
            <w:tcW w:w="567" w:type="dxa"/>
            <w:tcBorders>
              <w:top w:val="nil"/>
              <w:left w:val="single" w:sz="4" w:space="0" w:color="auto"/>
              <w:bottom w:val="single" w:sz="4" w:space="0" w:color="auto"/>
              <w:right w:val="single" w:sz="4" w:space="0" w:color="auto"/>
            </w:tcBorders>
          </w:tcPr>
          <w:p w14:paraId="6ECE0AC0" w14:textId="77777777" w:rsidR="00CE3A0A" w:rsidRPr="002F0A2B" w:rsidRDefault="00CE3A0A" w:rsidP="002745DF">
            <w:pPr>
              <w:pStyle w:val="TAC"/>
              <w:rPr>
                <w:ins w:id="13115" w:author="3387" w:date="2023-06-20T15:50:00Z"/>
              </w:rPr>
            </w:pPr>
            <w:ins w:id="13116" w:author="3387" w:date="2023-06-20T15:50:00Z">
              <w:r>
                <w:t>-</w:t>
              </w:r>
            </w:ins>
          </w:p>
        </w:tc>
        <w:tc>
          <w:tcPr>
            <w:tcW w:w="850" w:type="dxa"/>
            <w:tcBorders>
              <w:top w:val="nil"/>
              <w:left w:val="single" w:sz="4" w:space="0" w:color="auto"/>
              <w:bottom w:val="single" w:sz="4" w:space="0" w:color="auto"/>
              <w:right w:val="single" w:sz="4" w:space="0" w:color="auto"/>
            </w:tcBorders>
          </w:tcPr>
          <w:p w14:paraId="717F5CEF" w14:textId="77777777" w:rsidR="00CE3A0A" w:rsidRPr="002F0A2B" w:rsidRDefault="00CE3A0A" w:rsidP="002745DF">
            <w:pPr>
              <w:pStyle w:val="TAC"/>
              <w:rPr>
                <w:ins w:id="13117" w:author="3387" w:date="2023-06-20T15:50:00Z"/>
              </w:rPr>
            </w:pPr>
            <w:ins w:id="13118" w:author="3387" w:date="2023-06-20T15:50:00Z">
              <w:r>
                <w:t>-</w:t>
              </w:r>
            </w:ins>
          </w:p>
        </w:tc>
      </w:tr>
      <w:tr w:rsidR="00CE3A0A" w:rsidRPr="00D70946" w14:paraId="70F5FEFF" w14:textId="77777777" w:rsidTr="002745DF">
        <w:trPr>
          <w:ins w:id="13119" w:author="3387" w:date="2023-06-20T15:50:00Z"/>
        </w:trPr>
        <w:tc>
          <w:tcPr>
            <w:tcW w:w="533" w:type="dxa"/>
            <w:tcBorders>
              <w:top w:val="nil"/>
              <w:left w:val="single" w:sz="4" w:space="0" w:color="auto"/>
              <w:bottom w:val="single" w:sz="4" w:space="0" w:color="auto"/>
              <w:right w:val="single" w:sz="4" w:space="0" w:color="auto"/>
            </w:tcBorders>
          </w:tcPr>
          <w:p w14:paraId="0339819A" w14:textId="77777777" w:rsidR="00CE3A0A" w:rsidRDefault="00CE3A0A" w:rsidP="002745DF">
            <w:pPr>
              <w:pStyle w:val="TAC"/>
              <w:rPr>
                <w:ins w:id="13120" w:author="3387" w:date="2023-06-20T15:50:00Z"/>
                <w:lang w:eastAsia="zh-CN"/>
              </w:rPr>
            </w:pPr>
            <w:ins w:id="13121" w:author="3387" w:date="2023-06-20T15:50:00Z">
              <w:r w:rsidRPr="000712E3">
                <w:t>-</w:t>
              </w:r>
            </w:ins>
          </w:p>
        </w:tc>
        <w:tc>
          <w:tcPr>
            <w:tcW w:w="3967" w:type="dxa"/>
            <w:tcBorders>
              <w:top w:val="nil"/>
              <w:left w:val="single" w:sz="4" w:space="0" w:color="auto"/>
              <w:bottom w:val="single" w:sz="4" w:space="0" w:color="auto"/>
              <w:right w:val="single" w:sz="4" w:space="0" w:color="auto"/>
            </w:tcBorders>
          </w:tcPr>
          <w:p w14:paraId="502DB56E" w14:textId="77777777" w:rsidR="00CE3A0A" w:rsidRPr="00D446BB" w:rsidRDefault="00CE3A0A" w:rsidP="002745DF">
            <w:pPr>
              <w:pStyle w:val="TAL"/>
              <w:rPr>
                <w:ins w:id="13122" w:author="3387" w:date="2023-06-20T15:50:00Z"/>
                <w:lang w:eastAsia="zh-CN"/>
              </w:rPr>
            </w:pPr>
            <w:ins w:id="13123" w:author="3387" w:date="2023-06-20T15:50:00Z">
              <w:r w:rsidRPr="000712E3">
                <w:t xml:space="preserve">EXCEPTION: Depending upon UE implementation, step </w:t>
              </w:r>
              <w:r>
                <w:t>21</w:t>
              </w:r>
              <w:r w:rsidRPr="000712E3">
                <w:t xml:space="preserve"> and </w:t>
              </w:r>
              <w:r>
                <w:t>22</w:t>
              </w:r>
              <w:r w:rsidRPr="000712E3">
                <w:t xml:space="preserve"> can occur in any order</w:t>
              </w:r>
            </w:ins>
          </w:p>
        </w:tc>
        <w:tc>
          <w:tcPr>
            <w:tcW w:w="708" w:type="dxa"/>
            <w:tcBorders>
              <w:top w:val="single" w:sz="4" w:space="0" w:color="auto"/>
              <w:left w:val="single" w:sz="4" w:space="0" w:color="auto"/>
              <w:bottom w:val="single" w:sz="4" w:space="0" w:color="auto"/>
              <w:right w:val="single" w:sz="4" w:space="0" w:color="auto"/>
            </w:tcBorders>
          </w:tcPr>
          <w:p w14:paraId="0496178E" w14:textId="77777777" w:rsidR="00CE3A0A" w:rsidRPr="002F0A2B" w:rsidRDefault="00CE3A0A" w:rsidP="002745DF">
            <w:pPr>
              <w:pStyle w:val="TAC"/>
              <w:rPr>
                <w:ins w:id="13124" w:author="3387" w:date="2023-06-20T15:50:00Z"/>
              </w:rPr>
            </w:pPr>
            <w:ins w:id="13125" w:author="3387" w:date="2023-06-20T15:50:00Z">
              <w:r w:rsidRPr="000712E3">
                <w:t>-</w:t>
              </w:r>
            </w:ins>
          </w:p>
        </w:tc>
        <w:tc>
          <w:tcPr>
            <w:tcW w:w="2975" w:type="dxa"/>
            <w:tcBorders>
              <w:top w:val="single" w:sz="4" w:space="0" w:color="auto"/>
              <w:left w:val="single" w:sz="4" w:space="0" w:color="auto"/>
              <w:bottom w:val="single" w:sz="4" w:space="0" w:color="auto"/>
              <w:right w:val="single" w:sz="4" w:space="0" w:color="auto"/>
            </w:tcBorders>
          </w:tcPr>
          <w:p w14:paraId="0D125DDC" w14:textId="77777777" w:rsidR="00CE3A0A" w:rsidRPr="002F0A2B" w:rsidRDefault="00CE3A0A" w:rsidP="002745DF">
            <w:pPr>
              <w:pStyle w:val="TAC"/>
              <w:jc w:val="left"/>
              <w:rPr>
                <w:ins w:id="13126" w:author="3387" w:date="2023-06-20T15:50:00Z"/>
              </w:rPr>
            </w:pPr>
            <w:ins w:id="13127" w:author="3387" w:date="2023-06-20T15:50:00Z">
              <w:r w:rsidRPr="000712E3">
                <w:t>-</w:t>
              </w:r>
            </w:ins>
          </w:p>
        </w:tc>
        <w:tc>
          <w:tcPr>
            <w:tcW w:w="567" w:type="dxa"/>
            <w:tcBorders>
              <w:top w:val="nil"/>
              <w:left w:val="single" w:sz="4" w:space="0" w:color="auto"/>
              <w:bottom w:val="single" w:sz="4" w:space="0" w:color="auto"/>
              <w:right w:val="single" w:sz="4" w:space="0" w:color="auto"/>
            </w:tcBorders>
          </w:tcPr>
          <w:p w14:paraId="14A7680A" w14:textId="77777777" w:rsidR="00CE3A0A" w:rsidRPr="002F0A2B" w:rsidRDefault="00CE3A0A" w:rsidP="002745DF">
            <w:pPr>
              <w:pStyle w:val="TAC"/>
              <w:rPr>
                <w:ins w:id="13128" w:author="3387" w:date="2023-06-20T15:50:00Z"/>
              </w:rPr>
            </w:pPr>
            <w:ins w:id="13129" w:author="3387" w:date="2023-06-20T15:50:00Z">
              <w:r>
                <w:t>-</w:t>
              </w:r>
            </w:ins>
          </w:p>
        </w:tc>
        <w:tc>
          <w:tcPr>
            <w:tcW w:w="850" w:type="dxa"/>
            <w:tcBorders>
              <w:top w:val="nil"/>
              <w:left w:val="single" w:sz="4" w:space="0" w:color="auto"/>
              <w:bottom w:val="single" w:sz="4" w:space="0" w:color="auto"/>
              <w:right w:val="single" w:sz="4" w:space="0" w:color="auto"/>
            </w:tcBorders>
          </w:tcPr>
          <w:p w14:paraId="754EF410" w14:textId="77777777" w:rsidR="00CE3A0A" w:rsidRPr="002F0A2B" w:rsidRDefault="00CE3A0A" w:rsidP="002745DF">
            <w:pPr>
              <w:pStyle w:val="TAC"/>
              <w:rPr>
                <w:ins w:id="13130" w:author="3387" w:date="2023-06-20T15:50:00Z"/>
              </w:rPr>
            </w:pPr>
            <w:ins w:id="13131" w:author="3387" w:date="2023-06-20T15:50:00Z">
              <w:r>
                <w:t>-</w:t>
              </w:r>
            </w:ins>
          </w:p>
        </w:tc>
      </w:tr>
      <w:tr w:rsidR="00CE3A0A" w:rsidRPr="00D70946" w14:paraId="065B3CD1" w14:textId="77777777" w:rsidTr="002745DF">
        <w:trPr>
          <w:ins w:id="13132" w:author="3387" w:date="2023-06-20T15:50:00Z"/>
        </w:trPr>
        <w:tc>
          <w:tcPr>
            <w:tcW w:w="533" w:type="dxa"/>
            <w:tcBorders>
              <w:top w:val="nil"/>
              <w:left w:val="single" w:sz="4" w:space="0" w:color="auto"/>
              <w:bottom w:val="single" w:sz="4" w:space="0" w:color="auto"/>
              <w:right w:val="single" w:sz="4" w:space="0" w:color="auto"/>
            </w:tcBorders>
          </w:tcPr>
          <w:p w14:paraId="28448023" w14:textId="77777777" w:rsidR="00CE3A0A" w:rsidRDefault="00CE3A0A" w:rsidP="002745DF">
            <w:pPr>
              <w:pStyle w:val="TAC"/>
              <w:rPr>
                <w:ins w:id="13133" w:author="3387" w:date="2023-06-20T15:50:00Z"/>
                <w:lang w:eastAsia="zh-CN"/>
              </w:rPr>
            </w:pPr>
            <w:ins w:id="13134" w:author="3387" w:date="2023-06-20T15:50:00Z">
              <w:r>
                <w:rPr>
                  <w:lang w:eastAsia="zh-CN"/>
                </w:rPr>
                <w:t>21</w:t>
              </w:r>
            </w:ins>
          </w:p>
        </w:tc>
        <w:tc>
          <w:tcPr>
            <w:tcW w:w="3967" w:type="dxa"/>
            <w:tcBorders>
              <w:top w:val="nil"/>
              <w:left w:val="single" w:sz="4" w:space="0" w:color="auto"/>
              <w:bottom w:val="single" w:sz="4" w:space="0" w:color="auto"/>
              <w:right w:val="single" w:sz="4" w:space="0" w:color="auto"/>
            </w:tcBorders>
          </w:tcPr>
          <w:p w14:paraId="66F49029" w14:textId="77777777" w:rsidR="00CE3A0A" w:rsidRPr="00D446BB" w:rsidRDefault="00CE3A0A" w:rsidP="002745DF">
            <w:pPr>
              <w:pStyle w:val="TAL"/>
              <w:rPr>
                <w:ins w:id="13135" w:author="3387" w:date="2023-06-20T15:50:00Z"/>
                <w:lang w:eastAsia="zh-CN"/>
              </w:rPr>
            </w:pPr>
            <w:ins w:id="13136" w:author="3387" w:date="2023-06-20T15:50:00Z">
              <w:r w:rsidRPr="000712E3">
                <w:t>The UE transmits a</w:t>
              </w:r>
              <w:r>
                <w:t>n</w:t>
              </w:r>
              <w:r w:rsidRPr="000712E3">
                <w:t xml:space="preserve"> </w:t>
              </w:r>
              <w:r w:rsidRPr="000712E3">
                <w:rPr>
                  <w:i/>
                </w:rPr>
                <w:t>RRCReconfigurationComplete</w:t>
              </w:r>
              <w:r w:rsidRPr="000712E3">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4F4B5FBE" w14:textId="77777777" w:rsidR="00CE3A0A" w:rsidRPr="002F0A2B" w:rsidRDefault="00CE3A0A" w:rsidP="002745DF">
            <w:pPr>
              <w:pStyle w:val="TAC"/>
              <w:rPr>
                <w:ins w:id="13137" w:author="3387" w:date="2023-06-20T15:50:00Z"/>
              </w:rPr>
            </w:pPr>
            <w:ins w:id="13138" w:author="3387" w:date="2023-06-20T15:50:00Z">
              <w:r w:rsidRPr="000712E3">
                <w:t>--&gt;</w:t>
              </w:r>
            </w:ins>
          </w:p>
        </w:tc>
        <w:tc>
          <w:tcPr>
            <w:tcW w:w="2975" w:type="dxa"/>
            <w:tcBorders>
              <w:top w:val="single" w:sz="4" w:space="0" w:color="auto"/>
              <w:left w:val="single" w:sz="4" w:space="0" w:color="auto"/>
              <w:bottom w:val="single" w:sz="4" w:space="0" w:color="auto"/>
              <w:right w:val="single" w:sz="4" w:space="0" w:color="auto"/>
            </w:tcBorders>
          </w:tcPr>
          <w:p w14:paraId="19A4D69D" w14:textId="77777777" w:rsidR="00CE3A0A" w:rsidRPr="000712E3" w:rsidRDefault="00CE3A0A" w:rsidP="002745DF">
            <w:pPr>
              <w:pStyle w:val="TAL"/>
              <w:rPr>
                <w:ins w:id="13139" w:author="3387" w:date="2023-06-20T15:50:00Z"/>
                <w:i/>
              </w:rPr>
            </w:pPr>
            <w:ins w:id="13140" w:author="3387" w:date="2023-06-20T15:50:00Z">
              <w:r w:rsidRPr="000712E3">
                <w:t xml:space="preserve">NR </w:t>
              </w:r>
              <w:smartTag w:uri="urn:schemas-microsoft-com:office:smarttags" w:element="stockticker">
                <w:r w:rsidRPr="000712E3">
                  <w:t>RRC</w:t>
                </w:r>
              </w:smartTag>
              <w:r w:rsidRPr="000712E3">
                <w:t xml:space="preserve">: </w:t>
              </w:r>
              <w:r w:rsidRPr="000712E3">
                <w:rPr>
                  <w:i/>
                </w:rPr>
                <w:t xml:space="preserve"> RRCReconfigurationComplete</w:t>
              </w:r>
            </w:ins>
          </w:p>
          <w:p w14:paraId="63CA0FA9" w14:textId="77777777" w:rsidR="00CE3A0A" w:rsidRPr="002F0A2B" w:rsidRDefault="00CE3A0A" w:rsidP="002745DF">
            <w:pPr>
              <w:pStyle w:val="TAC"/>
              <w:jc w:val="left"/>
              <w:rPr>
                <w:ins w:id="13141" w:author="3387" w:date="2023-06-20T15:50:00Z"/>
              </w:rPr>
            </w:pPr>
          </w:p>
        </w:tc>
        <w:tc>
          <w:tcPr>
            <w:tcW w:w="567" w:type="dxa"/>
            <w:tcBorders>
              <w:top w:val="nil"/>
              <w:left w:val="single" w:sz="4" w:space="0" w:color="auto"/>
              <w:bottom w:val="single" w:sz="4" w:space="0" w:color="auto"/>
              <w:right w:val="single" w:sz="4" w:space="0" w:color="auto"/>
            </w:tcBorders>
          </w:tcPr>
          <w:p w14:paraId="59C7C34C" w14:textId="77777777" w:rsidR="00CE3A0A" w:rsidRPr="002F0A2B" w:rsidRDefault="00CE3A0A" w:rsidP="002745DF">
            <w:pPr>
              <w:pStyle w:val="TAC"/>
              <w:rPr>
                <w:ins w:id="13142" w:author="3387" w:date="2023-06-20T15:50:00Z"/>
              </w:rPr>
            </w:pPr>
            <w:ins w:id="13143" w:author="3387" w:date="2023-06-20T15:50:00Z">
              <w:r>
                <w:t>-</w:t>
              </w:r>
            </w:ins>
          </w:p>
        </w:tc>
        <w:tc>
          <w:tcPr>
            <w:tcW w:w="850" w:type="dxa"/>
            <w:tcBorders>
              <w:top w:val="nil"/>
              <w:left w:val="single" w:sz="4" w:space="0" w:color="auto"/>
              <w:bottom w:val="single" w:sz="4" w:space="0" w:color="auto"/>
              <w:right w:val="single" w:sz="4" w:space="0" w:color="auto"/>
            </w:tcBorders>
          </w:tcPr>
          <w:p w14:paraId="5F9C32F1" w14:textId="77777777" w:rsidR="00CE3A0A" w:rsidRPr="002F0A2B" w:rsidRDefault="00CE3A0A" w:rsidP="002745DF">
            <w:pPr>
              <w:pStyle w:val="TAC"/>
              <w:rPr>
                <w:ins w:id="13144" w:author="3387" w:date="2023-06-20T15:50:00Z"/>
              </w:rPr>
            </w:pPr>
            <w:ins w:id="13145" w:author="3387" w:date="2023-06-20T15:50:00Z">
              <w:r>
                <w:t>-</w:t>
              </w:r>
            </w:ins>
          </w:p>
        </w:tc>
      </w:tr>
      <w:tr w:rsidR="00CE3A0A" w:rsidRPr="00D70946" w14:paraId="621018A8" w14:textId="77777777" w:rsidTr="002745DF">
        <w:trPr>
          <w:ins w:id="13146" w:author="3387" w:date="2023-06-20T15:50:00Z"/>
        </w:trPr>
        <w:tc>
          <w:tcPr>
            <w:tcW w:w="533" w:type="dxa"/>
            <w:tcBorders>
              <w:top w:val="nil"/>
              <w:left w:val="single" w:sz="4" w:space="0" w:color="auto"/>
              <w:bottom w:val="single" w:sz="4" w:space="0" w:color="auto"/>
              <w:right w:val="single" w:sz="4" w:space="0" w:color="auto"/>
            </w:tcBorders>
          </w:tcPr>
          <w:p w14:paraId="7538DBAA" w14:textId="77777777" w:rsidR="00CE3A0A" w:rsidRDefault="00CE3A0A" w:rsidP="002745DF">
            <w:pPr>
              <w:pStyle w:val="TAC"/>
              <w:rPr>
                <w:ins w:id="13147" w:author="3387" w:date="2023-06-20T15:50:00Z"/>
                <w:lang w:eastAsia="zh-CN"/>
              </w:rPr>
            </w:pPr>
            <w:ins w:id="13148" w:author="3387" w:date="2023-06-20T15:50:00Z">
              <w:r>
                <w:rPr>
                  <w:lang w:eastAsia="zh-CN"/>
                </w:rPr>
                <w:t>22</w:t>
              </w:r>
            </w:ins>
          </w:p>
        </w:tc>
        <w:tc>
          <w:tcPr>
            <w:tcW w:w="3967" w:type="dxa"/>
            <w:tcBorders>
              <w:top w:val="nil"/>
              <w:left w:val="single" w:sz="4" w:space="0" w:color="auto"/>
              <w:bottom w:val="single" w:sz="4" w:space="0" w:color="auto"/>
              <w:right w:val="single" w:sz="4" w:space="0" w:color="auto"/>
            </w:tcBorders>
          </w:tcPr>
          <w:p w14:paraId="214FFC60" w14:textId="77777777" w:rsidR="00CE3A0A" w:rsidRPr="00D446BB" w:rsidRDefault="00CE3A0A" w:rsidP="002745DF">
            <w:pPr>
              <w:pStyle w:val="TAL"/>
              <w:rPr>
                <w:ins w:id="13149" w:author="3387" w:date="2023-06-20T15:50:00Z"/>
                <w:lang w:eastAsia="zh-CN"/>
              </w:rPr>
            </w:pPr>
            <w:ins w:id="13150" w:author="3387" w:date="2023-06-20T15:50:00Z">
              <w:r w:rsidRPr="000712E3">
                <w:t xml:space="preserve">The UE transmits a </w:t>
              </w:r>
              <w:r w:rsidRPr="000712E3">
                <w:rPr>
                  <w:iCs/>
                </w:rPr>
                <w:t>PDU SESSION MODIFICATION COMPLETE</w:t>
              </w:r>
              <w:r w:rsidRPr="000712E3">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1491ACD8" w14:textId="77777777" w:rsidR="00CE3A0A" w:rsidRPr="002F0A2B" w:rsidRDefault="00CE3A0A" w:rsidP="002745DF">
            <w:pPr>
              <w:pStyle w:val="TAC"/>
              <w:rPr>
                <w:ins w:id="13151" w:author="3387" w:date="2023-06-20T15:50:00Z"/>
              </w:rPr>
            </w:pPr>
            <w:ins w:id="13152" w:author="3387" w:date="2023-06-20T15:50:00Z">
              <w:r w:rsidRPr="000712E3">
                <w:t>--&gt;</w:t>
              </w:r>
            </w:ins>
          </w:p>
        </w:tc>
        <w:tc>
          <w:tcPr>
            <w:tcW w:w="2975" w:type="dxa"/>
            <w:tcBorders>
              <w:top w:val="single" w:sz="4" w:space="0" w:color="auto"/>
              <w:left w:val="single" w:sz="4" w:space="0" w:color="auto"/>
              <w:bottom w:val="single" w:sz="4" w:space="0" w:color="auto"/>
              <w:right w:val="single" w:sz="4" w:space="0" w:color="auto"/>
            </w:tcBorders>
          </w:tcPr>
          <w:p w14:paraId="33A09643" w14:textId="77777777" w:rsidR="00CE3A0A" w:rsidRPr="002A7DC7" w:rsidRDefault="00CE3A0A" w:rsidP="002745DF">
            <w:pPr>
              <w:pStyle w:val="TAL"/>
              <w:rPr>
                <w:ins w:id="13153" w:author="3387" w:date="2023-06-20T15:50:00Z"/>
                <w:i/>
              </w:rPr>
            </w:pPr>
            <w:ins w:id="13154" w:author="3387" w:date="2023-06-20T15:50:00Z">
              <w:r w:rsidRPr="00F511A5">
                <w:t xml:space="preserve">NR RRC: </w:t>
              </w:r>
              <w:r w:rsidRPr="00DA0DFB">
                <w:rPr>
                  <w:i/>
                </w:rPr>
                <w:t>ULInformationTransfer</w:t>
              </w:r>
            </w:ins>
          </w:p>
          <w:p w14:paraId="32B1603B" w14:textId="77777777" w:rsidR="00CE3A0A" w:rsidRPr="000712E3" w:rsidRDefault="00CE3A0A" w:rsidP="002745DF">
            <w:pPr>
              <w:pStyle w:val="TAL"/>
              <w:rPr>
                <w:ins w:id="13155" w:author="3387" w:date="2023-06-20T15:50:00Z"/>
              </w:rPr>
            </w:pPr>
            <w:ins w:id="13156" w:author="3387" w:date="2023-06-20T15:50:00Z">
              <w:r w:rsidRPr="000712E3">
                <w:t>5GMM: UL NAS TRANSPORT</w:t>
              </w:r>
            </w:ins>
          </w:p>
          <w:p w14:paraId="59C593BE" w14:textId="77777777" w:rsidR="00CE3A0A" w:rsidRPr="002F0A2B" w:rsidRDefault="00CE3A0A" w:rsidP="002745DF">
            <w:pPr>
              <w:pStyle w:val="TAC"/>
              <w:jc w:val="left"/>
              <w:rPr>
                <w:ins w:id="13157" w:author="3387" w:date="2023-06-20T15:50:00Z"/>
              </w:rPr>
            </w:pPr>
            <w:ins w:id="13158" w:author="3387" w:date="2023-06-20T15:50:00Z">
              <w:r w:rsidRPr="000712E3">
                <w:rPr>
                  <w:iCs/>
                </w:rPr>
                <w:t>5GSM: PDU SESSION MODIFICATION COMPLETE</w:t>
              </w:r>
            </w:ins>
          </w:p>
        </w:tc>
        <w:tc>
          <w:tcPr>
            <w:tcW w:w="567" w:type="dxa"/>
            <w:tcBorders>
              <w:top w:val="nil"/>
              <w:left w:val="single" w:sz="4" w:space="0" w:color="auto"/>
              <w:bottom w:val="single" w:sz="4" w:space="0" w:color="auto"/>
              <w:right w:val="single" w:sz="4" w:space="0" w:color="auto"/>
            </w:tcBorders>
          </w:tcPr>
          <w:p w14:paraId="0BC1D7D6" w14:textId="77777777" w:rsidR="00CE3A0A" w:rsidRPr="002F0A2B" w:rsidRDefault="00CE3A0A" w:rsidP="002745DF">
            <w:pPr>
              <w:pStyle w:val="TAC"/>
              <w:rPr>
                <w:ins w:id="13159" w:author="3387" w:date="2023-06-20T15:50:00Z"/>
                <w:lang w:eastAsia="zh-CN"/>
              </w:rPr>
            </w:pPr>
            <w:ins w:id="13160" w:author="3387" w:date="2023-06-20T15:50:00Z">
              <w:r>
                <w:rPr>
                  <w:rFonts w:hint="eastAsia"/>
                  <w:lang w:eastAsia="zh-CN"/>
                </w:rPr>
                <w:t>1</w:t>
              </w:r>
            </w:ins>
          </w:p>
        </w:tc>
        <w:tc>
          <w:tcPr>
            <w:tcW w:w="850" w:type="dxa"/>
            <w:tcBorders>
              <w:top w:val="nil"/>
              <w:left w:val="single" w:sz="4" w:space="0" w:color="auto"/>
              <w:bottom w:val="single" w:sz="4" w:space="0" w:color="auto"/>
              <w:right w:val="single" w:sz="4" w:space="0" w:color="auto"/>
            </w:tcBorders>
          </w:tcPr>
          <w:p w14:paraId="2681F13B" w14:textId="77777777" w:rsidR="00CE3A0A" w:rsidRPr="002F0A2B" w:rsidRDefault="00CE3A0A" w:rsidP="002745DF">
            <w:pPr>
              <w:pStyle w:val="TAC"/>
              <w:rPr>
                <w:ins w:id="13161" w:author="3387" w:date="2023-06-20T15:50:00Z"/>
                <w:lang w:eastAsia="zh-CN"/>
              </w:rPr>
            </w:pPr>
            <w:ins w:id="13162" w:author="3387" w:date="2023-06-20T15:50:00Z">
              <w:r>
                <w:rPr>
                  <w:rFonts w:hint="eastAsia"/>
                  <w:lang w:eastAsia="zh-CN"/>
                </w:rPr>
                <w:t>P</w:t>
              </w:r>
            </w:ins>
          </w:p>
        </w:tc>
      </w:tr>
      <w:tr w:rsidR="00CE3A0A" w:rsidRPr="00D70946" w14:paraId="10BFCBC1" w14:textId="77777777" w:rsidTr="002745DF">
        <w:trPr>
          <w:ins w:id="13163" w:author="3387" w:date="2023-06-20T15:50:00Z"/>
        </w:trPr>
        <w:tc>
          <w:tcPr>
            <w:tcW w:w="533" w:type="dxa"/>
            <w:tcBorders>
              <w:top w:val="nil"/>
              <w:left w:val="single" w:sz="4" w:space="0" w:color="auto"/>
              <w:bottom w:val="single" w:sz="4" w:space="0" w:color="auto"/>
              <w:right w:val="single" w:sz="4" w:space="0" w:color="auto"/>
            </w:tcBorders>
          </w:tcPr>
          <w:p w14:paraId="1E8ED607" w14:textId="77777777" w:rsidR="00CE3A0A" w:rsidRDefault="00CE3A0A" w:rsidP="002745DF">
            <w:pPr>
              <w:pStyle w:val="TAC"/>
              <w:rPr>
                <w:ins w:id="13164" w:author="3387" w:date="2023-06-20T15:50:00Z"/>
                <w:lang w:eastAsia="zh-CN"/>
              </w:rPr>
            </w:pPr>
            <w:ins w:id="13165" w:author="3387" w:date="2023-06-20T15:50:00Z">
              <w:r>
                <w:rPr>
                  <w:lang w:eastAsia="zh-CN"/>
                </w:rPr>
                <w:t>23</w:t>
              </w:r>
            </w:ins>
          </w:p>
        </w:tc>
        <w:tc>
          <w:tcPr>
            <w:tcW w:w="3967" w:type="dxa"/>
            <w:tcBorders>
              <w:top w:val="nil"/>
              <w:left w:val="single" w:sz="4" w:space="0" w:color="auto"/>
              <w:bottom w:val="single" w:sz="4" w:space="0" w:color="auto"/>
              <w:right w:val="single" w:sz="4" w:space="0" w:color="auto"/>
            </w:tcBorders>
          </w:tcPr>
          <w:p w14:paraId="68B57AB8" w14:textId="77777777" w:rsidR="00CE3A0A" w:rsidRPr="00D446BB" w:rsidRDefault="00CE3A0A" w:rsidP="002745DF">
            <w:pPr>
              <w:pStyle w:val="TAL"/>
              <w:rPr>
                <w:ins w:id="13166" w:author="3387" w:date="2023-06-20T15:50:00Z"/>
                <w:lang w:eastAsia="zh-CN"/>
              </w:rPr>
            </w:pPr>
            <w:ins w:id="13167" w:author="3387" w:date="2023-06-20T15:50:00Z">
              <w:r>
                <w:t>T</w:t>
              </w:r>
              <w:r w:rsidRPr="006F06C2">
                <w:t xml:space="preserve">he SS transmits an </w:t>
              </w:r>
              <w:r w:rsidRPr="006F06C2">
                <w:rPr>
                  <w:i/>
                  <w:iCs/>
                </w:rPr>
                <w:t>RRCRelease</w:t>
              </w:r>
              <w:r w:rsidRPr="006F06C2">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1531DD2E" w14:textId="77777777" w:rsidR="00CE3A0A" w:rsidRPr="002F0A2B" w:rsidRDefault="00CE3A0A" w:rsidP="002745DF">
            <w:pPr>
              <w:pStyle w:val="TAC"/>
              <w:rPr>
                <w:ins w:id="13168" w:author="3387" w:date="2023-06-20T15:50:00Z"/>
              </w:rPr>
            </w:pPr>
            <w:ins w:id="13169" w:author="3387" w:date="2023-06-20T15:50: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34FEFC9D" w14:textId="77777777" w:rsidR="00CE3A0A" w:rsidRPr="002F0A2B" w:rsidRDefault="00CE3A0A" w:rsidP="002745DF">
            <w:pPr>
              <w:pStyle w:val="TAC"/>
              <w:jc w:val="left"/>
              <w:rPr>
                <w:ins w:id="13170" w:author="3387" w:date="2023-06-20T15:50:00Z"/>
              </w:rPr>
            </w:pPr>
            <w:ins w:id="13171" w:author="3387" w:date="2023-06-20T15:50:00Z">
              <w:r w:rsidRPr="006F06C2">
                <w:t xml:space="preserve">NR </w:t>
              </w:r>
              <w:smartTag w:uri="urn:schemas-microsoft-com:office:smarttags" w:element="stockticker">
                <w:r w:rsidRPr="006F06C2">
                  <w:t>RRC</w:t>
                </w:r>
              </w:smartTag>
              <w:r w:rsidRPr="006F06C2">
                <w:t xml:space="preserve">: </w:t>
              </w:r>
              <w:r w:rsidRPr="006F06C2">
                <w:rPr>
                  <w:i/>
                </w:rPr>
                <w:t>RRCRelease</w:t>
              </w:r>
            </w:ins>
          </w:p>
        </w:tc>
        <w:tc>
          <w:tcPr>
            <w:tcW w:w="567" w:type="dxa"/>
            <w:tcBorders>
              <w:top w:val="nil"/>
              <w:left w:val="single" w:sz="4" w:space="0" w:color="auto"/>
              <w:bottom w:val="single" w:sz="4" w:space="0" w:color="auto"/>
              <w:right w:val="single" w:sz="4" w:space="0" w:color="auto"/>
            </w:tcBorders>
          </w:tcPr>
          <w:p w14:paraId="352DD0C7" w14:textId="77777777" w:rsidR="00CE3A0A" w:rsidRPr="002F0A2B" w:rsidRDefault="00CE3A0A" w:rsidP="002745DF">
            <w:pPr>
              <w:pStyle w:val="TAC"/>
              <w:rPr>
                <w:ins w:id="13172" w:author="3387" w:date="2023-06-20T15:50:00Z"/>
              </w:rPr>
            </w:pPr>
            <w:ins w:id="13173" w:author="3387" w:date="2023-06-20T15:50:00Z">
              <w:r w:rsidRPr="006F06C2">
                <w:t>-</w:t>
              </w:r>
            </w:ins>
          </w:p>
        </w:tc>
        <w:tc>
          <w:tcPr>
            <w:tcW w:w="850" w:type="dxa"/>
            <w:tcBorders>
              <w:top w:val="nil"/>
              <w:left w:val="single" w:sz="4" w:space="0" w:color="auto"/>
              <w:bottom w:val="single" w:sz="4" w:space="0" w:color="auto"/>
              <w:right w:val="single" w:sz="4" w:space="0" w:color="auto"/>
            </w:tcBorders>
          </w:tcPr>
          <w:p w14:paraId="39AF2F8B" w14:textId="77777777" w:rsidR="00CE3A0A" w:rsidRPr="002F0A2B" w:rsidRDefault="00CE3A0A" w:rsidP="002745DF">
            <w:pPr>
              <w:pStyle w:val="TAC"/>
              <w:rPr>
                <w:ins w:id="13174" w:author="3387" w:date="2023-06-20T15:50:00Z"/>
              </w:rPr>
            </w:pPr>
            <w:ins w:id="13175" w:author="3387" w:date="2023-06-20T15:50:00Z">
              <w:r w:rsidRPr="006F06C2">
                <w:t>-</w:t>
              </w:r>
            </w:ins>
          </w:p>
        </w:tc>
      </w:tr>
      <w:tr w:rsidR="00CE3A0A" w:rsidRPr="00D70946" w14:paraId="18DA57A5" w14:textId="77777777" w:rsidTr="002745DF">
        <w:trPr>
          <w:ins w:id="13176" w:author="3387" w:date="2023-06-20T15:50:00Z"/>
        </w:trPr>
        <w:tc>
          <w:tcPr>
            <w:tcW w:w="533" w:type="dxa"/>
            <w:tcBorders>
              <w:top w:val="nil"/>
              <w:left w:val="single" w:sz="4" w:space="0" w:color="auto"/>
              <w:bottom w:val="single" w:sz="4" w:space="0" w:color="auto"/>
              <w:right w:val="single" w:sz="4" w:space="0" w:color="auto"/>
            </w:tcBorders>
          </w:tcPr>
          <w:p w14:paraId="28F85FF1" w14:textId="77777777" w:rsidR="00CE3A0A" w:rsidRDefault="00CE3A0A" w:rsidP="002745DF">
            <w:pPr>
              <w:pStyle w:val="TAC"/>
              <w:rPr>
                <w:ins w:id="13177" w:author="3387" w:date="2023-06-20T15:50:00Z"/>
                <w:lang w:eastAsia="zh-CN"/>
              </w:rPr>
            </w:pPr>
            <w:ins w:id="13178" w:author="3387" w:date="2023-06-20T15:50:00Z">
              <w:r>
                <w:rPr>
                  <w:lang w:eastAsia="zh-CN"/>
                </w:rPr>
                <w:t>24</w:t>
              </w:r>
            </w:ins>
          </w:p>
        </w:tc>
        <w:tc>
          <w:tcPr>
            <w:tcW w:w="3967" w:type="dxa"/>
            <w:tcBorders>
              <w:top w:val="nil"/>
              <w:left w:val="single" w:sz="4" w:space="0" w:color="auto"/>
              <w:bottom w:val="single" w:sz="4" w:space="0" w:color="auto"/>
              <w:right w:val="single" w:sz="4" w:space="0" w:color="auto"/>
            </w:tcBorders>
          </w:tcPr>
          <w:p w14:paraId="5B855633" w14:textId="77777777" w:rsidR="00CE3A0A" w:rsidRPr="00D446BB" w:rsidRDefault="00CE3A0A" w:rsidP="002745DF">
            <w:pPr>
              <w:pStyle w:val="TAL"/>
              <w:rPr>
                <w:ins w:id="13179" w:author="3387" w:date="2023-06-20T15:50:00Z"/>
                <w:lang w:eastAsia="zh-CN"/>
              </w:rPr>
            </w:pPr>
            <w:ins w:id="13180" w:author="3387" w:date="2023-06-20T15:50:00Z">
              <w:r w:rsidRPr="006F06C2">
                <w:t xml:space="preserve">The SS transmits a </w:t>
              </w:r>
              <w:r w:rsidRPr="006F06C2">
                <w:rPr>
                  <w:i/>
                  <w:iCs/>
                </w:rPr>
                <w:t>Paging</w:t>
              </w:r>
              <w:r w:rsidRPr="006F06C2">
                <w:t xml:space="preserve"> message including </w:t>
              </w:r>
              <w:r w:rsidRPr="003D45F2">
                <w:t>TMGI</w:t>
              </w:r>
              <w:r>
                <w:t>-1.</w:t>
              </w:r>
            </w:ins>
          </w:p>
        </w:tc>
        <w:tc>
          <w:tcPr>
            <w:tcW w:w="708" w:type="dxa"/>
            <w:tcBorders>
              <w:top w:val="single" w:sz="4" w:space="0" w:color="auto"/>
              <w:left w:val="single" w:sz="4" w:space="0" w:color="auto"/>
              <w:bottom w:val="single" w:sz="4" w:space="0" w:color="auto"/>
              <w:right w:val="single" w:sz="4" w:space="0" w:color="auto"/>
            </w:tcBorders>
          </w:tcPr>
          <w:p w14:paraId="2548BE77" w14:textId="77777777" w:rsidR="00CE3A0A" w:rsidRPr="002F0A2B" w:rsidRDefault="00CE3A0A" w:rsidP="002745DF">
            <w:pPr>
              <w:pStyle w:val="TAC"/>
              <w:rPr>
                <w:ins w:id="13181" w:author="3387" w:date="2023-06-20T15:50:00Z"/>
              </w:rPr>
            </w:pPr>
            <w:ins w:id="13182" w:author="3387" w:date="2023-06-20T15:50:00Z">
              <w:r w:rsidRPr="002F0A2B">
                <w:t>&lt;--</w:t>
              </w:r>
            </w:ins>
          </w:p>
        </w:tc>
        <w:tc>
          <w:tcPr>
            <w:tcW w:w="2975" w:type="dxa"/>
            <w:tcBorders>
              <w:top w:val="single" w:sz="4" w:space="0" w:color="auto"/>
              <w:left w:val="single" w:sz="4" w:space="0" w:color="auto"/>
              <w:bottom w:val="single" w:sz="4" w:space="0" w:color="auto"/>
              <w:right w:val="single" w:sz="4" w:space="0" w:color="auto"/>
            </w:tcBorders>
          </w:tcPr>
          <w:p w14:paraId="72BFB032" w14:textId="77777777" w:rsidR="00CE3A0A" w:rsidRPr="002F0A2B" w:rsidRDefault="00CE3A0A" w:rsidP="002745DF">
            <w:pPr>
              <w:pStyle w:val="TAC"/>
              <w:jc w:val="left"/>
              <w:rPr>
                <w:ins w:id="13183" w:author="3387" w:date="2023-06-20T15:50:00Z"/>
              </w:rPr>
            </w:pPr>
            <w:ins w:id="13184" w:author="3387" w:date="2023-06-20T15:50:00Z">
              <w:r w:rsidRPr="006F06C2">
                <w:t xml:space="preserve">NR </w:t>
              </w:r>
              <w:smartTag w:uri="urn:schemas-microsoft-com:office:smarttags" w:element="stockticker">
                <w:r w:rsidRPr="006F06C2">
                  <w:t>RRC</w:t>
                </w:r>
              </w:smartTag>
              <w:r w:rsidRPr="006F06C2">
                <w:t xml:space="preserve">: </w:t>
              </w:r>
              <w:r w:rsidRPr="006F06C2">
                <w:rPr>
                  <w:i/>
                  <w:iCs/>
                </w:rPr>
                <w:t>Paging</w:t>
              </w:r>
            </w:ins>
          </w:p>
        </w:tc>
        <w:tc>
          <w:tcPr>
            <w:tcW w:w="567" w:type="dxa"/>
            <w:tcBorders>
              <w:top w:val="nil"/>
              <w:left w:val="single" w:sz="4" w:space="0" w:color="auto"/>
              <w:bottom w:val="single" w:sz="4" w:space="0" w:color="auto"/>
              <w:right w:val="single" w:sz="4" w:space="0" w:color="auto"/>
            </w:tcBorders>
          </w:tcPr>
          <w:p w14:paraId="3ED76D9E" w14:textId="77777777" w:rsidR="00CE3A0A" w:rsidRPr="002F0A2B" w:rsidRDefault="00CE3A0A" w:rsidP="002745DF">
            <w:pPr>
              <w:pStyle w:val="TAC"/>
              <w:rPr>
                <w:ins w:id="13185" w:author="3387" w:date="2023-06-20T15:50:00Z"/>
              </w:rPr>
            </w:pPr>
            <w:ins w:id="13186" w:author="3387" w:date="2023-06-20T15:50:00Z">
              <w:r>
                <w:t>-</w:t>
              </w:r>
            </w:ins>
          </w:p>
        </w:tc>
        <w:tc>
          <w:tcPr>
            <w:tcW w:w="850" w:type="dxa"/>
            <w:tcBorders>
              <w:top w:val="nil"/>
              <w:left w:val="single" w:sz="4" w:space="0" w:color="auto"/>
              <w:bottom w:val="single" w:sz="4" w:space="0" w:color="auto"/>
              <w:right w:val="single" w:sz="4" w:space="0" w:color="auto"/>
            </w:tcBorders>
          </w:tcPr>
          <w:p w14:paraId="69951F30" w14:textId="77777777" w:rsidR="00CE3A0A" w:rsidRPr="002F0A2B" w:rsidRDefault="00CE3A0A" w:rsidP="002745DF">
            <w:pPr>
              <w:pStyle w:val="TAC"/>
              <w:rPr>
                <w:ins w:id="13187" w:author="3387" w:date="2023-06-20T15:50:00Z"/>
              </w:rPr>
            </w:pPr>
            <w:ins w:id="13188" w:author="3387" w:date="2023-06-20T15:50:00Z">
              <w:r>
                <w:t>-</w:t>
              </w:r>
            </w:ins>
          </w:p>
        </w:tc>
      </w:tr>
      <w:tr w:rsidR="00CE3A0A" w:rsidRPr="00D70946" w14:paraId="6B27F19E" w14:textId="77777777" w:rsidTr="002745DF">
        <w:trPr>
          <w:ins w:id="13189" w:author="3387" w:date="2023-06-20T15:50:00Z"/>
        </w:trPr>
        <w:tc>
          <w:tcPr>
            <w:tcW w:w="533" w:type="dxa"/>
            <w:tcBorders>
              <w:top w:val="nil"/>
              <w:left w:val="single" w:sz="4" w:space="0" w:color="auto"/>
              <w:bottom w:val="single" w:sz="4" w:space="0" w:color="auto"/>
              <w:right w:val="single" w:sz="4" w:space="0" w:color="auto"/>
            </w:tcBorders>
          </w:tcPr>
          <w:p w14:paraId="0B611B4D" w14:textId="77777777" w:rsidR="00CE3A0A" w:rsidRDefault="00CE3A0A" w:rsidP="002745DF">
            <w:pPr>
              <w:pStyle w:val="TAC"/>
              <w:rPr>
                <w:ins w:id="13190" w:author="3387" w:date="2023-06-20T15:50:00Z"/>
                <w:lang w:eastAsia="zh-CN"/>
              </w:rPr>
            </w:pPr>
            <w:ins w:id="13191" w:author="3387" w:date="2023-06-20T15:50:00Z">
              <w:r>
                <w:rPr>
                  <w:lang w:eastAsia="zh-CN"/>
                </w:rPr>
                <w:t>25</w:t>
              </w:r>
            </w:ins>
          </w:p>
        </w:tc>
        <w:tc>
          <w:tcPr>
            <w:tcW w:w="3967" w:type="dxa"/>
            <w:tcBorders>
              <w:top w:val="nil"/>
              <w:left w:val="single" w:sz="4" w:space="0" w:color="auto"/>
              <w:bottom w:val="single" w:sz="4" w:space="0" w:color="auto"/>
              <w:right w:val="single" w:sz="4" w:space="0" w:color="auto"/>
            </w:tcBorders>
          </w:tcPr>
          <w:p w14:paraId="276121F4" w14:textId="77777777" w:rsidR="00CE3A0A" w:rsidRPr="00D446BB" w:rsidRDefault="00CE3A0A" w:rsidP="002745DF">
            <w:pPr>
              <w:pStyle w:val="TAL"/>
              <w:rPr>
                <w:ins w:id="13192" w:author="3387" w:date="2023-06-20T15:50:00Z"/>
                <w:lang w:eastAsia="zh-CN"/>
              </w:rPr>
            </w:pPr>
            <w:ins w:id="13193" w:author="3387" w:date="2023-06-20T15:50:00Z">
              <w:r w:rsidRPr="006F06C2">
                <w:t xml:space="preserve">Check: Does the UE transmit an </w:t>
              </w:r>
              <w:r w:rsidRPr="006F06C2">
                <w:rPr>
                  <w:i/>
                  <w:iCs/>
                </w:rPr>
                <w:t>RRCSetupRequest</w:t>
              </w:r>
              <w:r w:rsidRPr="006F06C2">
                <w:t xml:space="preserve"> message within 10s?</w:t>
              </w:r>
            </w:ins>
          </w:p>
        </w:tc>
        <w:tc>
          <w:tcPr>
            <w:tcW w:w="708" w:type="dxa"/>
            <w:tcBorders>
              <w:top w:val="single" w:sz="4" w:space="0" w:color="auto"/>
              <w:left w:val="single" w:sz="4" w:space="0" w:color="auto"/>
              <w:bottom w:val="single" w:sz="4" w:space="0" w:color="auto"/>
              <w:right w:val="single" w:sz="4" w:space="0" w:color="auto"/>
            </w:tcBorders>
          </w:tcPr>
          <w:p w14:paraId="54606455" w14:textId="77777777" w:rsidR="00CE3A0A" w:rsidRPr="002F0A2B" w:rsidRDefault="00CE3A0A" w:rsidP="002745DF">
            <w:pPr>
              <w:pStyle w:val="TAC"/>
              <w:rPr>
                <w:ins w:id="13194" w:author="3387" w:date="2023-06-20T15:50:00Z"/>
              </w:rPr>
            </w:pPr>
            <w:ins w:id="13195" w:author="3387" w:date="2023-06-20T15:50: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10F5F0CA" w14:textId="77777777" w:rsidR="00CE3A0A" w:rsidRPr="002F0A2B" w:rsidRDefault="00CE3A0A" w:rsidP="002745DF">
            <w:pPr>
              <w:pStyle w:val="TAC"/>
              <w:jc w:val="left"/>
              <w:rPr>
                <w:ins w:id="13196" w:author="3387" w:date="2023-06-20T15:50:00Z"/>
              </w:rPr>
            </w:pPr>
            <w:ins w:id="13197" w:author="3387" w:date="2023-06-20T15:50:00Z">
              <w:r w:rsidRPr="006F06C2">
                <w:t xml:space="preserve">NR </w:t>
              </w:r>
              <w:smartTag w:uri="urn:schemas-microsoft-com:office:smarttags" w:element="stockticker">
                <w:r w:rsidRPr="006F06C2">
                  <w:t>RRC</w:t>
                </w:r>
              </w:smartTag>
              <w:r w:rsidRPr="006F06C2">
                <w:t xml:space="preserve">: </w:t>
              </w:r>
              <w:r w:rsidRPr="006F06C2">
                <w:rPr>
                  <w:i/>
                  <w:iCs/>
                </w:rPr>
                <w:t>RRCSetupRequest</w:t>
              </w:r>
            </w:ins>
          </w:p>
        </w:tc>
        <w:tc>
          <w:tcPr>
            <w:tcW w:w="567" w:type="dxa"/>
            <w:tcBorders>
              <w:top w:val="nil"/>
              <w:left w:val="single" w:sz="4" w:space="0" w:color="auto"/>
              <w:bottom w:val="single" w:sz="4" w:space="0" w:color="auto"/>
              <w:right w:val="single" w:sz="4" w:space="0" w:color="auto"/>
            </w:tcBorders>
          </w:tcPr>
          <w:p w14:paraId="46233C0A" w14:textId="77777777" w:rsidR="00CE3A0A" w:rsidRPr="002F0A2B" w:rsidRDefault="00CE3A0A" w:rsidP="002745DF">
            <w:pPr>
              <w:pStyle w:val="TAC"/>
              <w:rPr>
                <w:ins w:id="13198" w:author="3387" w:date="2023-06-20T15:50:00Z"/>
              </w:rPr>
            </w:pPr>
            <w:ins w:id="13199" w:author="3387" w:date="2023-06-20T15:50:00Z">
              <w:r w:rsidRPr="006F06C2">
                <w:t>1</w:t>
              </w:r>
            </w:ins>
          </w:p>
        </w:tc>
        <w:tc>
          <w:tcPr>
            <w:tcW w:w="850" w:type="dxa"/>
            <w:tcBorders>
              <w:top w:val="nil"/>
              <w:left w:val="single" w:sz="4" w:space="0" w:color="auto"/>
              <w:bottom w:val="single" w:sz="4" w:space="0" w:color="auto"/>
              <w:right w:val="single" w:sz="4" w:space="0" w:color="auto"/>
            </w:tcBorders>
          </w:tcPr>
          <w:p w14:paraId="50C3307C" w14:textId="77777777" w:rsidR="00CE3A0A" w:rsidRPr="002F0A2B" w:rsidRDefault="00CE3A0A" w:rsidP="002745DF">
            <w:pPr>
              <w:pStyle w:val="TAC"/>
              <w:rPr>
                <w:ins w:id="13200" w:author="3387" w:date="2023-06-20T15:50:00Z"/>
              </w:rPr>
            </w:pPr>
            <w:ins w:id="13201" w:author="3387" w:date="2023-06-20T15:50:00Z">
              <w:r w:rsidRPr="006F06C2">
                <w:t>F</w:t>
              </w:r>
            </w:ins>
          </w:p>
        </w:tc>
      </w:tr>
      <w:tr w:rsidR="00CE3A0A" w:rsidRPr="00D70946" w14:paraId="126D392D" w14:textId="77777777" w:rsidTr="002745DF">
        <w:trPr>
          <w:ins w:id="13202" w:author="3387" w:date="2023-06-20T15:50:00Z"/>
        </w:trPr>
        <w:tc>
          <w:tcPr>
            <w:tcW w:w="533" w:type="dxa"/>
            <w:tcBorders>
              <w:top w:val="nil"/>
              <w:left w:val="single" w:sz="4" w:space="0" w:color="auto"/>
              <w:bottom w:val="single" w:sz="4" w:space="0" w:color="auto"/>
              <w:right w:val="single" w:sz="4" w:space="0" w:color="auto"/>
            </w:tcBorders>
          </w:tcPr>
          <w:p w14:paraId="766D1BCD" w14:textId="77777777" w:rsidR="00CE3A0A" w:rsidRDefault="00CE3A0A" w:rsidP="002745DF">
            <w:pPr>
              <w:pStyle w:val="TAC"/>
              <w:rPr>
                <w:ins w:id="13203" w:author="3387" w:date="2023-06-20T15:50:00Z"/>
                <w:lang w:eastAsia="zh-CN"/>
              </w:rPr>
            </w:pPr>
            <w:ins w:id="13204" w:author="3387" w:date="2023-06-20T15:50:00Z">
              <w:r>
                <w:rPr>
                  <w:lang w:eastAsia="zh-CN"/>
                </w:rPr>
                <w:t>26-40</w:t>
              </w:r>
            </w:ins>
          </w:p>
        </w:tc>
        <w:tc>
          <w:tcPr>
            <w:tcW w:w="3967" w:type="dxa"/>
            <w:tcBorders>
              <w:top w:val="nil"/>
              <w:left w:val="single" w:sz="4" w:space="0" w:color="auto"/>
              <w:bottom w:val="single" w:sz="4" w:space="0" w:color="auto"/>
              <w:right w:val="single" w:sz="4" w:space="0" w:color="auto"/>
            </w:tcBorders>
          </w:tcPr>
          <w:p w14:paraId="52D08CC5" w14:textId="77777777" w:rsidR="00CE3A0A" w:rsidRPr="00D446BB" w:rsidRDefault="00CE3A0A" w:rsidP="002745DF">
            <w:pPr>
              <w:pStyle w:val="TAL"/>
              <w:rPr>
                <w:ins w:id="13205" w:author="3387" w:date="2023-06-20T15:50:00Z"/>
                <w:lang w:eastAsia="zh-CN"/>
              </w:rPr>
            </w:pPr>
            <w:ins w:id="13206" w:author="3387" w:date="2023-06-20T15:50:00Z">
              <w:r>
                <w:t>Check: Does UE respond to paging with TMGI-2 and receive the MRB associated with TMGI-2 as specified in s</w:t>
              </w:r>
              <w:r w:rsidRPr="006F06C2">
                <w:t xml:space="preserve">teps </w:t>
              </w:r>
              <w:r>
                <w:t>1</w:t>
              </w:r>
              <w:r w:rsidRPr="006F06C2">
                <w:t xml:space="preserve"> to </w:t>
              </w:r>
              <w:r>
                <w:t>15</w:t>
              </w:r>
              <w:r w:rsidRPr="006F06C2">
                <w:t xml:space="preserve"> of the procedure in TS 38.508-1</w:t>
              </w:r>
              <w:r>
                <w:t xml:space="preserve">[4] </w:t>
              </w:r>
              <w:r w:rsidRPr="006F06C2">
                <w:t>T</w:t>
              </w:r>
              <w:r w:rsidRPr="00991B6E">
                <w:t>able 4.9.38.2.2-1?</w:t>
              </w:r>
            </w:ins>
          </w:p>
        </w:tc>
        <w:tc>
          <w:tcPr>
            <w:tcW w:w="708" w:type="dxa"/>
            <w:tcBorders>
              <w:top w:val="single" w:sz="4" w:space="0" w:color="auto"/>
              <w:left w:val="single" w:sz="4" w:space="0" w:color="auto"/>
              <w:bottom w:val="single" w:sz="4" w:space="0" w:color="auto"/>
              <w:right w:val="single" w:sz="4" w:space="0" w:color="auto"/>
            </w:tcBorders>
          </w:tcPr>
          <w:p w14:paraId="25B540CD" w14:textId="77777777" w:rsidR="00CE3A0A" w:rsidRPr="002F0A2B" w:rsidRDefault="00CE3A0A" w:rsidP="002745DF">
            <w:pPr>
              <w:pStyle w:val="TAC"/>
              <w:rPr>
                <w:ins w:id="13207" w:author="3387" w:date="2023-06-20T15:50:00Z"/>
              </w:rPr>
            </w:pPr>
            <w:ins w:id="13208" w:author="3387" w:date="2023-06-20T15:50:00Z">
              <w:r w:rsidRPr="006F06C2">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3583CD25" w14:textId="77777777" w:rsidR="00CE3A0A" w:rsidRPr="002F0A2B" w:rsidRDefault="00CE3A0A" w:rsidP="002745DF">
            <w:pPr>
              <w:pStyle w:val="TAC"/>
              <w:jc w:val="left"/>
              <w:rPr>
                <w:ins w:id="13209" w:author="3387" w:date="2023-06-20T15:50:00Z"/>
              </w:rPr>
            </w:pPr>
            <w:ins w:id="13210" w:author="3387" w:date="2023-06-20T15:50:00Z">
              <w:r w:rsidRPr="006F06C2">
                <w:rPr>
                  <w:iCs/>
                </w:rPr>
                <w:t>-</w:t>
              </w:r>
            </w:ins>
          </w:p>
        </w:tc>
        <w:tc>
          <w:tcPr>
            <w:tcW w:w="567" w:type="dxa"/>
            <w:tcBorders>
              <w:top w:val="nil"/>
              <w:left w:val="single" w:sz="4" w:space="0" w:color="auto"/>
              <w:bottom w:val="single" w:sz="4" w:space="0" w:color="auto"/>
              <w:right w:val="single" w:sz="4" w:space="0" w:color="auto"/>
            </w:tcBorders>
          </w:tcPr>
          <w:p w14:paraId="1C61C1A9" w14:textId="77777777" w:rsidR="00CE3A0A" w:rsidRPr="002F0A2B" w:rsidRDefault="00CE3A0A" w:rsidP="002745DF">
            <w:pPr>
              <w:pStyle w:val="TAC"/>
              <w:rPr>
                <w:ins w:id="13211" w:author="3387" w:date="2023-06-20T15:50:00Z"/>
              </w:rPr>
            </w:pPr>
            <w:ins w:id="13212" w:author="3387" w:date="2023-06-20T15:50:00Z">
              <w:r>
                <w:t>1</w:t>
              </w:r>
            </w:ins>
          </w:p>
        </w:tc>
        <w:tc>
          <w:tcPr>
            <w:tcW w:w="850" w:type="dxa"/>
            <w:tcBorders>
              <w:top w:val="nil"/>
              <w:left w:val="single" w:sz="4" w:space="0" w:color="auto"/>
              <w:bottom w:val="single" w:sz="4" w:space="0" w:color="auto"/>
              <w:right w:val="single" w:sz="4" w:space="0" w:color="auto"/>
            </w:tcBorders>
          </w:tcPr>
          <w:p w14:paraId="6D4F333A" w14:textId="77777777" w:rsidR="00CE3A0A" w:rsidRPr="002F0A2B" w:rsidRDefault="00CE3A0A" w:rsidP="002745DF">
            <w:pPr>
              <w:pStyle w:val="TAC"/>
              <w:rPr>
                <w:ins w:id="13213" w:author="3387" w:date="2023-06-20T15:50:00Z"/>
              </w:rPr>
            </w:pPr>
            <w:ins w:id="13214" w:author="3387" w:date="2023-06-20T15:50:00Z">
              <w:r w:rsidRPr="006F06C2">
                <w:t>-</w:t>
              </w:r>
            </w:ins>
          </w:p>
        </w:tc>
      </w:tr>
    </w:tbl>
    <w:p w14:paraId="033725A1" w14:textId="77777777" w:rsidR="00CE3A0A" w:rsidRDefault="00CE3A0A" w:rsidP="00CE3A0A">
      <w:pPr>
        <w:rPr>
          <w:ins w:id="13215" w:author="3387" w:date="2023-06-20T15:50:00Z"/>
        </w:rPr>
      </w:pPr>
    </w:p>
    <w:p w14:paraId="75AB4064" w14:textId="77777777" w:rsidR="00CE3A0A" w:rsidRDefault="00CE3A0A" w:rsidP="00CE3A0A">
      <w:pPr>
        <w:pStyle w:val="H6"/>
        <w:rPr>
          <w:ins w:id="13216" w:author="3387" w:date="2023-06-20T15:50:00Z"/>
        </w:rPr>
      </w:pPr>
      <w:ins w:id="13217" w:author="3387" w:date="2023-06-20T15:50:00Z">
        <w:r>
          <w:t>14.2.5.1.1</w:t>
        </w:r>
        <w:r w:rsidRPr="00D70946">
          <w:t>.3.3</w:t>
        </w:r>
        <w:r w:rsidRPr="00D70946">
          <w:tab/>
          <w:t>Specific message contents</w:t>
        </w:r>
      </w:ins>
    </w:p>
    <w:p w14:paraId="45D2314B" w14:textId="77777777" w:rsidR="00CE3A0A" w:rsidRPr="002F0A2B" w:rsidRDefault="00CE3A0A" w:rsidP="00CE3A0A">
      <w:pPr>
        <w:pStyle w:val="TH"/>
        <w:rPr>
          <w:ins w:id="13218" w:author="3387" w:date="2023-06-20T15:50:00Z"/>
        </w:rPr>
      </w:pPr>
      <w:ins w:id="13219" w:author="3387" w:date="2023-06-20T15:50:00Z">
        <w:r w:rsidRPr="00CE3A0A">
          <w:rPr>
            <w:color w:val="000000"/>
          </w:rPr>
          <w:t>Table 14.2.5.1.1.3.3-1</w:t>
        </w:r>
        <w:r w:rsidRPr="002F0A2B">
          <w:t xml:space="preserve">: </w:t>
        </w:r>
        <w:r w:rsidRPr="00880867">
          <w:rPr>
            <w:rStyle w:val="apple-style-span"/>
            <w:rFonts w:eastAsia="Malgun Gothic"/>
          </w:rPr>
          <w:t>ACTIVATE TEST MODE</w:t>
        </w:r>
        <w:r w:rsidRPr="002F0A2B">
          <w:t xml:space="preserve"> (</w:t>
        </w:r>
        <w:r>
          <w:t>preamble</w:t>
        </w:r>
        <w:r w:rsidRPr="00AF5142">
          <w:t>,</w:t>
        </w:r>
        <w:r w:rsidRPr="002F0A2B">
          <w:t xml:space="preserve"> </w:t>
        </w:r>
        <w:r w:rsidRPr="00D70946">
          <w:t xml:space="preserve">Table </w:t>
        </w:r>
        <w:r>
          <w:t>14.2.5.1.1</w:t>
        </w:r>
        <w:r w:rsidRPr="00D70946">
          <w:t>.3.2-1</w:t>
        </w:r>
        <w:r w:rsidRPr="002F0A2B">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2F0A2B" w14:paraId="163EE85B" w14:textId="77777777" w:rsidTr="002745DF">
        <w:trPr>
          <w:cantSplit/>
          <w:ins w:id="13220" w:author="3387" w:date="2023-06-20T15:50:00Z"/>
        </w:trPr>
        <w:tc>
          <w:tcPr>
            <w:tcW w:w="9635" w:type="dxa"/>
          </w:tcPr>
          <w:p w14:paraId="2BB9E97B" w14:textId="77777777" w:rsidR="00CE3A0A" w:rsidRPr="002F0A2B" w:rsidRDefault="00CE3A0A" w:rsidP="002745DF">
            <w:pPr>
              <w:pStyle w:val="TAL"/>
              <w:rPr>
                <w:ins w:id="13221" w:author="3387" w:date="2023-06-20T15:50:00Z"/>
                <w:lang w:eastAsia="zh-CN"/>
              </w:rPr>
            </w:pPr>
            <w:ins w:id="13222" w:author="3387" w:date="2023-06-20T15:50:00Z">
              <w:r w:rsidRPr="002F0A2B">
                <w:t xml:space="preserve">Derivation Path: </w:t>
              </w:r>
              <w:r>
                <w:t xml:space="preserve">TS </w:t>
              </w:r>
              <w:r w:rsidRPr="002F0A2B">
                <w:t>36.508</w:t>
              </w:r>
              <w:r>
                <w:t xml:space="preserve"> [6]</w:t>
              </w:r>
              <w:r w:rsidRPr="002F0A2B">
                <w:t>, Table 4.</w:t>
              </w:r>
              <w:r w:rsidRPr="002F0A2B">
                <w:rPr>
                  <w:lang w:eastAsia="zh-CN"/>
                </w:rPr>
                <w:t>7A</w:t>
              </w:r>
              <w:r w:rsidRPr="002F0A2B">
                <w:t>-</w:t>
              </w:r>
              <w:r w:rsidRPr="002F0A2B">
                <w:rPr>
                  <w:lang w:eastAsia="zh-CN"/>
                </w:rPr>
                <w:t>1</w:t>
              </w:r>
              <w:r w:rsidRPr="002F0A2B">
                <w:t xml:space="preserve">, condition </w:t>
              </w:r>
              <w:r w:rsidRPr="002F0A2B">
                <w:rPr>
                  <w:lang w:eastAsia="zh-CN"/>
                </w:rPr>
                <w:t>UE TEST LOOP MODE C</w:t>
              </w:r>
            </w:ins>
          </w:p>
        </w:tc>
      </w:tr>
    </w:tbl>
    <w:p w14:paraId="0664A847" w14:textId="77777777" w:rsidR="00CE3A0A" w:rsidRDefault="00CE3A0A" w:rsidP="00CE3A0A">
      <w:pPr>
        <w:rPr>
          <w:ins w:id="13223" w:author="3387" w:date="2023-06-20T15:50:00Z"/>
        </w:rPr>
      </w:pPr>
    </w:p>
    <w:p w14:paraId="5E986EA1" w14:textId="77777777" w:rsidR="00CE3A0A" w:rsidRPr="00D446BB" w:rsidRDefault="00CE3A0A" w:rsidP="00CE3A0A">
      <w:pPr>
        <w:pStyle w:val="TH"/>
        <w:rPr>
          <w:ins w:id="13224" w:author="3387" w:date="2023-06-20T15:50:00Z"/>
        </w:rPr>
      </w:pPr>
      <w:ins w:id="13225" w:author="3387" w:date="2023-06-20T15:50:00Z">
        <w:r w:rsidRPr="00CE3A0A">
          <w:rPr>
            <w:color w:val="000000"/>
          </w:rPr>
          <w:t>Table 14.2.5.1.1.3.3-2</w:t>
        </w:r>
        <w:r w:rsidRPr="002F0A2B">
          <w:t>:</w:t>
        </w:r>
        <w:r w:rsidRPr="00D446BB">
          <w:rPr>
            <w:i/>
            <w:iCs/>
          </w:rPr>
          <w:t xml:space="preserve"> </w:t>
        </w:r>
        <w:r w:rsidRPr="00D446BB">
          <w:t>PDU SESSION MODIFICATION REQUEST</w:t>
        </w:r>
        <w:r w:rsidRPr="00D446BB">
          <w:rPr>
            <w:iCs/>
          </w:rPr>
          <w:t xml:space="preserve"> </w:t>
        </w:r>
        <w:r w:rsidRPr="00D446BB">
          <w:t xml:space="preserve">(step </w:t>
        </w:r>
        <w:r w:rsidRPr="00D446BB">
          <w:rPr>
            <w:rFonts w:hint="eastAsia"/>
            <w:lang w:eastAsia="zh-CN"/>
          </w:rPr>
          <w:t>1</w:t>
        </w:r>
        <w:r w:rsidRPr="00D446BB">
          <w:rPr>
            <w:lang w:eastAsia="zh-CN"/>
          </w:rPr>
          <w:t>a14</w:t>
        </w:r>
        <w:r w:rsidRPr="00D446BB">
          <w:t xml:space="preserve">, </w:t>
        </w:r>
        <w:r w:rsidRPr="00D70946">
          <w:t xml:space="preserve">Table </w:t>
        </w:r>
        <w:r>
          <w:t>14.2.5.1.1</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910"/>
        <w:gridCol w:w="2552"/>
        <w:gridCol w:w="2031"/>
        <w:gridCol w:w="1245"/>
      </w:tblGrid>
      <w:tr w:rsidR="00CE3A0A" w:rsidRPr="00D446BB" w14:paraId="55AB16A2" w14:textId="77777777" w:rsidTr="002745DF">
        <w:trPr>
          <w:gridBefore w:val="1"/>
          <w:wBefore w:w="9" w:type="dxa"/>
          <w:ins w:id="13226" w:author="3387" w:date="2023-06-20T15:50:00Z"/>
        </w:trPr>
        <w:tc>
          <w:tcPr>
            <w:tcW w:w="9738" w:type="dxa"/>
            <w:gridSpan w:val="4"/>
            <w:shd w:val="clear" w:color="auto" w:fill="auto"/>
          </w:tcPr>
          <w:p w14:paraId="18D8F13B" w14:textId="77777777" w:rsidR="00CE3A0A" w:rsidRPr="00D446BB" w:rsidRDefault="00CE3A0A" w:rsidP="002745DF">
            <w:pPr>
              <w:pStyle w:val="TAL"/>
              <w:rPr>
                <w:ins w:id="13227" w:author="3387" w:date="2023-06-20T15:50:00Z"/>
              </w:rPr>
            </w:pPr>
            <w:ins w:id="13228" w:author="3387" w:date="2023-06-20T15:50:00Z">
              <w:r w:rsidRPr="002F0A2B">
                <w:t xml:space="preserve">Derivation Path: </w:t>
              </w:r>
              <w:r>
                <w:t xml:space="preserve">TS </w:t>
              </w:r>
              <w:r w:rsidRPr="002F0A2B">
                <w:t>3</w:t>
              </w:r>
              <w:r>
                <w:t>8</w:t>
              </w:r>
              <w:r w:rsidRPr="002F0A2B">
                <w:t>.508</w:t>
              </w:r>
              <w:r>
                <w:t>-1 [4]</w:t>
              </w:r>
              <w:r w:rsidRPr="002F0A2B">
                <w:t xml:space="preserve">, </w:t>
              </w:r>
              <w:r w:rsidRPr="00D446BB">
                <w:t>Table 4.7.2-7.</w:t>
              </w:r>
            </w:ins>
          </w:p>
        </w:tc>
      </w:tr>
      <w:tr w:rsidR="00CE3A0A" w:rsidRPr="00D446BB" w14:paraId="6CE6A22C" w14:textId="77777777" w:rsidTr="002745DF">
        <w:tblPrEx>
          <w:tblCellMar>
            <w:left w:w="108" w:type="dxa"/>
            <w:right w:w="108" w:type="dxa"/>
          </w:tblCellMar>
        </w:tblPrEx>
        <w:trPr>
          <w:ins w:id="13229" w:author="3387" w:date="2023-06-20T15:50:00Z"/>
        </w:trPr>
        <w:tc>
          <w:tcPr>
            <w:tcW w:w="3919" w:type="dxa"/>
            <w:gridSpan w:val="2"/>
            <w:shd w:val="clear" w:color="auto" w:fill="auto"/>
          </w:tcPr>
          <w:p w14:paraId="1F903984" w14:textId="77777777" w:rsidR="00CE3A0A" w:rsidRPr="00D446BB" w:rsidRDefault="00CE3A0A" w:rsidP="002745DF">
            <w:pPr>
              <w:pStyle w:val="TAH"/>
              <w:rPr>
                <w:ins w:id="13230" w:author="3387" w:date="2023-06-20T15:50:00Z"/>
              </w:rPr>
            </w:pPr>
            <w:ins w:id="13231" w:author="3387" w:date="2023-06-20T15:50:00Z">
              <w:r w:rsidRPr="00D446BB">
                <w:t>Information Element</w:t>
              </w:r>
            </w:ins>
          </w:p>
        </w:tc>
        <w:tc>
          <w:tcPr>
            <w:tcW w:w="2552" w:type="dxa"/>
            <w:shd w:val="clear" w:color="auto" w:fill="auto"/>
          </w:tcPr>
          <w:p w14:paraId="7AFB4FAC" w14:textId="77777777" w:rsidR="00CE3A0A" w:rsidRPr="00D446BB" w:rsidRDefault="00CE3A0A" w:rsidP="002745DF">
            <w:pPr>
              <w:pStyle w:val="TAH"/>
              <w:rPr>
                <w:ins w:id="13232" w:author="3387" w:date="2023-06-20T15:50:00Z"/>
              </w:rPr>
            </w:pPr>
            <w:ins w:id="13233" w:author="3387" w:date="2023-06-20T15:50:00Z">
              <w:r w:rsidRPr="00D446BB">
                <w:t>Value/remark</w:t>
              </w:r>
            </w:ins>
          </w:p>
        </w:tc>
        <w:tc>
          <w:tcPr>
            <w:tcW w:w="2031" w:type="dxa"/>
            <w:shd w:val="clear" w:color="auto" w:fill="auto"/>
          </w:tcPr>
          <w:p w14:paraId="162C67B5" w14:textId="77777777" w:rsidR="00CE3A0A" w:rsidRPr="00D446BB" w:rsidRDefault="00CE3A0A" w:rsidP="002745DF">
            <w:pPr>
              <w:pStyle w:val="TAH"/>
              <w:rPr>
                <w:ins w:id="13234" w:author="3387" w:date="2023-06-20T15:50:00Z"/>
              </w:rPr>
            </w:pPr>
            <w:ins w:id="13235" w:author="3387" w:date="2023-06-20T15:50:00Z">
              <w:r w:rsidRPr="00D446BB">
                <w:t>Comment</w:t>
              </w:r>
            </w:ins>
          </w:p>
        </w:tc>
        <w:tc>
          <w:tcPr>
            <w:tcW w:w="1245" w:type="dxa"/>
            <w:shd w:val="clear" w:color="auto" w:fill="auto"/>
          </w:tcPr>
          <w:p w14:paraId="409345B9" w14:textId="77777777" w:rsidR="00CE3A0A" w:rsidRPr="00D446BB" w:rsidRDefault="00CE3A0A" w:rsidP="002745DF">
            <w:pPr>
              <w:pStyle w:val="TAH"/>
              <w:rPr>
                <w:ins w:id="13236" w:author="3387" w:date="2023-06-20T15:50:00Z"/>
              </w:rPr>
            </w:pPr>
            <w:ins w:id="13237" w:author="3387" w:date="2023-06-20T15:50:00Z">
              <w:r w:rsidRPr="00D446BB">
                <w:t>Condition</w:t>
              </w:r>
            </w:ins>
          </w:p>
        </w:tc>
      </w:tr>
      <w:tr w:rsidR="00CE3A0A" w:rsidRPr="00D446BB" w14:paraId="0CD26BA9" w14:textId="77777777" w:rsidTr="002745DF">
        <w:tblPrEx>
          <w:tblCellMar>
            <w:left w:w="108" w:type="dxa"/>
            <w:right w:w="108" w:type="dxa"/>
          </w:tblCellMar>
        </w:tblPrEx>
        <w:trPr>
          <w:ins w:id="13238" w:author="3387" w:date="2023-06-20T15:50:00Z"/>
        </w:trPr>
        <w:tc>
          <w:tcPr>
            <w:tcW w:w="3919" w:type="dxa"/>
            <w:gridSpan w:val="2"/>
            <w:shd w:val="clear" w:color="auto" w:fill="auto"/>
          </w:tcPr>
          <w:p w14:paraId="66E85543" w14:textId="77777777" w:rsidR="00CE3A0A" w:rsidRPr="00D446BB" w:rsidRDefault="00CE3A0A" w:rsidP="002745DF">
            <w:pPr>
              <w:pStyle w:val="TAL"/>
              <w:rPr>
                <w:ins w:id="13239" w:author="3387" w:date="2023-06-20T15:50:00Z"/>
              </w:rPr>
            </w:pPr>
            <w:ins w:id="13240" w:author="3387" w:date="2023-06-20T15:50:00Z">
              <w:r w:rsidRPr="00D446BB">
                <w:t>Requested MBS container</w:t>
              </w:r>
            </w:ins>
          </w:p>
        </w:tc>
        <w:tc>
          <w:tcPr>
            <w:tcW w:w="2552" w:type="dxa"/>
            <w:shd w:val="clear" w:color="auto" w:fill="auto"/>
          </w:tcPr>
          <w:p w14:paraId="7A1BDF1A" w14:textId="77777777" w:rsidR="00CE3A0A" w:rsidRPr="00D446BB" w:rsidRDefault="00CE3A0A" w:rsidP="002745DF">
            <w:pPr>
              <w:pStyle w:val="TAL"/>
              <w:rPr>
                <w:ins w:id="13241" w:author="3387" w:date="2023-06-20T15:50:00Z"/>
              </w:rPr>
            </w:pPr>
          </w:p>
        </w:tc>
        <w:tc>
          <w:tcPr>
            <w:tcW w:w="2031" w:type="dxa"/>
            <w:shd w:val="clear" w:color="auto" w:fill="auto"/>
          </w:tcPr>
          <w:p w14:paraId="1A4ADAA3" w14:textId="77777777" w:rsidR="00CE3A0A" w:rsidRPr="00D446BB" w:rsidRDefault="00CE3A0A" w:rsidP="002745DF">
            <w:pPr>
              <w:pStyle w:val="TAL"/>
              <w:rPr>
                <w:ins w:id="13242" w:author="3387" w:date="2023-06-20T15:50:00Z"/>
              </w:rPr>
            </w:pPr>
          </w:p>
        </w:tc>
        <w:tc>
          <w:tcPr>
            <w:tcW w:w="1245" w:type="dxa"/>
            <w:shd w:val="clear" w:color="auto" w:fill="auto"/>
          </w:tcPr>
          <w:p w14:paraId="44B27229" w14:textId="77777777" w:rsidR="00CE3A0A" w:rsidRPr="00D446BB" w:rsidRDefault="00CE3A0A" w:rsidP="002745DF">
            <w:pPr>
              <w:pStyle w:val="TAL"/>
              <w:rPr>
                <w:ins w:id="13243" w:author="3387" w:date="2023-06-20T15:50:00Z"/>
              </w:rPr>
            </w:pPr>
          </w:p>
        </w:tc>
      </w:tr>
      <w:tr w:rsidR="00CE3A0A" w:rsidRPr="00D446BB" w14:paraId="346D2C67" w14:textId="77777777" w:rsidTr="002745DF">
        <w:tblPrEx>
          <w:tblCellMar>
            <w:left w:w="108" w:type="dxa"/>
            <w:right w:w="108" w:type="dxa"/>
          </w:tblCellMar>
        </w:tblPrEx>
        <w:trPr>
          <w:ins w:id="13244" w:author="3387" w:date="2023-06-20T15:50:00Z"/>
        </w:trPr>
        <w:tc>
          <w:tcPr>
            <w:tcW w:w="3919" w:type="dxa"/>
            <w:gridSpan w:val="2"/>
            <w:shd w:val="clear" w:color="auto" w:fill="auto"/>
          </w:tcPr>
          <w:p w14:paraId="7F78E0EC" w14:textId="77777777" w:rsidR="00CE3A0A" w:rsidRPr="00D446BB" w:rsidRDefault="00CE3A0A" w:rsidP="002745DF">
            <w:pPr>
              <w:pStyle w:val="TAL"/>
              <w:rPr>
                <w:ins w:id="13245" w:author="3387" w:date="2023-06-20T15:50:00Z"/>
              </w:rPr>
            </w:pPr>
            <w:ins w:id="13246" w:author="3387" w:date="2023-06-20T15:50:00Z">
              <w:r w:rsidRPr="00D446BB">
                <w:t xml:space="preserve">  MBS session information</w:t>
              </w:r>
            </w:ins>
          </w:p>
        </w:tc>
        <w:tc>
          <w:tcPr>
            <w:tcW w:w="2552" w:type="dxa"/>
            <w:shd w:val="clear" w:color="auto" w:fill="auto"/>
          </w:tcPr>
          <w:p w14:paraId="5B59B638" w14:textId="77777777" w:rsidR="00CE3A0A" w:rsidRPr="00D446BB" w:rsidRDefault="00CE3A0A" w:rsidP="002745DF">
            <w:pPr>
              <w:pStyle w:val="TAL"/>
              <w:rPr>
                <w:ins w:id="13247" w:author="3387" w:date="2023-06-20T15:50:00Z"/>
              </w:rPr>
            </w:pPr>
          </w:p>
        </w:tc>
        <w:tc>
          <w:tcPr>
            <w:tcW w:w="2031" w:type="dxa"/>
            <w:shd w:val="clear" w:color="auto" w:fill="auto"/>
          </w:tcPr>
          <w:p w14:paraId="1BB05F2F" w14:textId="77777777" w:rsidR="00CE3A0A" w:rsidRPr="00D446BB" w:rsidRDefault="00CE3A0A" w:rsidP="002745DF">
            <w:pPr>
              <w:pStyle w:val="TAL"/>
              <w:rPr>
                <w:ins w:id="13248" w:author="3387" w:date="2023-06-20T15:50:00Z"/>
              </w:rPr>
            </w:pPr>
          </w:p>
        </w:tc>
        <w:tc>
          <w:tcPr>
            <w:tcW w:w="1245" w:type="dxa"/>
            <w:shd w:val="clear" w:color="auto" w:fill="auto"/>
          </w:tcPr>
          <w:p w14:paraId="58404392" w14:textId="77777777" w:rsidR="00CE3A0A" w:rsidRPr="00D446BB" w:rsidRDefault="00CE3A0A" w:rsidP="002745DF">
            <w:pPr>
              <w:pStyle w:val="TAL"/>
              <w:rPr>
                <w:ins w:id="13249" w:author="3387" w:date="2023-06-20T15:50:00Z"/>
              </w:rPr>
            </w:pPr>
          </w:p>
        </w:tc>
      </w:tr>
      <w:tr w:rsidR="00CE3A0A" w:rsidRPr="00D446BB" w14:paraId="64CD432F" w14:textId="77777777" w:rsidTr="002745DF">
        <w:tblPrEx>
          <w:tblCellMar>
            <w:left w:w="108" w:type="dxa"/>
            <w:right w:w="108" w:type="dxa"/>
          </w:tblCellMar>
        </w:tblPrEx>
        <w:trPr>
          <w:ins w:id="13250" w:author="3387" w:date="2023-06-20T15:50:00Z"/>
        </w:trPr>
        <w:tc>
          <w:tcPr>
            <w:tcW w:w="3919" w:type="dxa"/>
            <w:gridSpan w:val="2"/>
            <w:tcBorders>
              <w:bottom w:val="single" w:sz="4" w:space="0" w:color="auto"/>
            </w:tcBorders>
            <w:shd w:val="clear" w:color="auto" w:fill="auto"/>
          </w:tcPr>
          <w:p w14:paraId="5B4D48A1" w14:textId="77777777" w:rsidR="00CE3A0A" w:rsidRPr="00D446BB" w:rsidRDefault="00CE3A0A" w:rsidP="002745DF">
            <w:pPr>
              <w:pStyle w:val="TAL"/>
              <w:rPr>
                <w:ins w:id="13251" w:author="3387" w:date="2023-06-20T15:50:00Z"/>
              </w:rPr>
            </w:pPr>
            <w:ins w:id="13252" w:author="3387" w:date="2023-06-20T15:50:00Z">
              <w:r w:rsidRPr="00D446BB">
                <w:t xml:space="preserve">    MBS operation</w:t>
              </w:r>
            </w:ins>
          </w:p>
        </w:tc>
        <w:tc>
          <w:tcPr>
            <w:tcW w:w="2552" w:type="dxa"/>
            <w:tcBorders>
              <w:bottom w:val="single" w:sz="4" w:space="0" w:color="auto"/>
            </w:tcBorders>
            <w:shd w:val="clear" w:color="auto" w:fill="auto"/>
          </w:tcPr>
          <w:p w14:paraId="3EE820D4" w14:textId="77777777" w:rsidR="00CE3A0A" w:rsidRPr="00D446BB" w:rsidRDefault="00CE3A0A" w:rsidP="002745DF">
            <w:pPr>
              <w:pStyle w:val="TAL"/>
              <w:rPr>
                <w:ins w:id="13253" w:author="3387" w:date="2023-06-20T15:50:00Z"/>
              </w:rPr>
            </w:pPr>
            <w:ins w:id="13254" w:author="3387" w:date="2023-06-20T15:50:00Z">
              <w:r w:rsidRPr="00D446BB">
                <w:t>‘01’B</w:t>
              </w:r>
            </w:ins>
          </w:p>
        </w:tc>
        <w:tc>
          <w:tcPr>
            <w:tcW w:w="2031" w:type="dxa"/>
            <w:shd w:val="clear" w:color="auto" w:fill="auto"/>
          </w:tcPr>
          <w:p w14:paraId="6A4044C6" w14:textId="77777777" w:rsidR="00CE3A0A" w:rsidRPr="00D446BB" w:rsidRDefault="00CE3A0A" w:rsidP="002745DF">
            <w:pPr>
              <w:pStyle w:val="TAL"/>
              <w:rPr>
                <w:ins w:id="13255" w:author="3387" w:date="2023-06-20T15:50:00Z"/>
              </w:rPr>
            </w:pPr>
            <w:ins w:id="13256" w:author="3387" w:date="2023-06-20T15:50:00Z">
              <w:r w:rsidRPr="00D446BB">
                <w:t>Join MBS session</w:t>
              </w:r>
            </w:ins>
          </w:p>
        </w:tc>
        <w:tc>
          <w:tcPr>
            <w:tcW w:w="1245" w:type="dxa"/>
            <w:shd w:val="clear" w:color="auto" w:fill="auto"/>
          </w:tcPr>
          <w:p w14:paraId="3E9B3F04" w14:textId="77777777" w:rsidR="00CE3A0A" w:rsidRPr="00D446BB" w:rsidRDefault="00CE3A0A" w:rsidP="002745DF">
            <w:pPr>
              <w:pStyle w:val="TAL"/>
              <w:rPr>
                <w:ins w:id="13257" w:author="3387" w:date="2023-06-20T15:50:00Z"/>
              </w:rPr>
            </w:pPr>
          </w:p>
        </w:tc>
      </w:tr>
      <w:tr w:rsidR="00CE3A0A" w:rsidRPr="00D446BB" w14:paraId="0EF1474D" w14:textId="77777777" w:rsidTr="002745DF">
        <w:trPr>
          <w:ins w:id="13258" w:author="3387" w:date="2023-06-20T15:50:00Z"/>
        </w:trPr>
        <w:tc>
          <w:tcPr>
            <w:tcW w:w="3919" w:type="dxa"/>
            <w:gridSpan w:val="2"/>
            <w:shd w:val="clear" w:color="auto" w:fill="auto"/>
          </w:tcPr>
          <w:p w14:paraId="31974DE6" w14:textId="77777777" w:rsidR="00CE3A0A" w:rsidRPr="00D446BB" w:rsidRDefault="00CE3A0A" w:rsidP="002745DF">
            <w:pPr>
              <w:pStyle w:val="TAL"/>
              <w:rPr>
                <w:ins w:id="13259" w:author="3387" w:date="2023-06-20T15:50:00Z"/>
              </w:rPr>
            </w:pPr>
            <w:ins w:id="13260" w:author="3387" w:date="2023-06-20T15:50:00Z">
              <w:r w:rsidRPr="00D446BB">
                <w:t xml:space="preserve">    Type of MBS session ID</w:t>
              </w:r>
            </w:ins>
          </w:p>
        </w:tc>
        <w:tc>
          <w:tcPr>
            <w:tcW w:w="2552" w:type="dxa"/>
            <w:shd w:val="clear" w:color="auto" w:fill="auto"/>
          </w:tcPr>
          <w:p w14:paraId="149432A5" w14:textId="77777777" w:rsidR="00CE3A0A" w:rsidRPr="00D446BB" w:rsidRDefault="00CE3A0A" w:rsidP="002745DF">
            <w:pPr>
              <w:pStyle w:val="TAL"/>
              <w:rPr>
                <w:ins w:id="13261" w:author="3387" w:date="2023-06-20T15:50:00Z"/>
              </w:rPr>
            </w:pPr>
            <w:ins w:id="13262" w:author="3387" w:date="2023-06-20T15:50:00Z">
              <w:r w:rsidRPr="00D446BB">
                <w:t>Not checked</w:t>
              </w:r>
            </w:ins>
          </w:p>
        </w:tc>
        <w:tc>
          <w:tcPr>
            <w:tcW w:w="2031" w:type="dxa"/>
            <w:shd w:val="clear" w:color="auto" w:fill="auto"/>
          </w:tcPr>
          <w:p w14:paraId="14679F5D" w14:textId="77777777" w:rsidR="00CE3A0A" w:rsidRPr="00D446BB" w:rsidRDefault="00CE3A0A" w:rsidP="002745DF">
            <w:pPr>
              <w:pStyle w:val="TAL"/>
              <w:rPr>
                <w:ins w:id="13263" w:author="3387" w:date="2023-06-20T15:50:00Z"/>
              </w:rPr>
            </w:pPr>
          </w:p>
        </w:tc>
        <w:tc>
          <w:tcPr>
            <w:tcW w:w="1245" w:type="dxa"/>
            <w:shd w:val="clear" w:color="auto" w:fill="auto"/>
          </w:tcPr>
          <w:p w14:paraId="665967D5" w14:textId="77777777" w:rsidR="00CE3A0A" w:rsidRPr="00D446BB" w:rsidRDefault="00CE3A0A" w:rsidP="002745DF">
            <w:pPr>
              <w:pStyle w:val="TAL"/>
              <w:rPr>
                <w:ins w:id="13264" w:author="3387" w:date="2023-06-20T15:50:00Z"/>
              </w:rPr>
            </w:pPr>
          </w:p>
        </w:tc>
      </w:tr>
      <w:tr w:rsidR="00CE3A0A" w:rsidRPr="00D446BB" w14:paraId="6B273808" w14:textId="77777777" w:rsidTr="002745DF">
        <w:trPr>
          <w:trHeight w:val="94"/>
          <w:ins w:id="13265" w:author="3387" w:date="2023-06-20T15:50:00Z"/>
        </w:trPr>
        <w:tc>
          <w:tcPr>
            <w:tcW w:w="3919" w:type="dxa"/>
            <w:gridSpan w:val="2"/>
            <w:shd w:val="clear" w:color="auto" w:fill="auto"/>
          </w:tcPr>
          <w:p w14:paraId="5948FE2F" w14:textId="77777777" w:rsidR="00CE3A0A" w:rsidRPr="00D446BB" w:rsidRDefault="00CE3A0A" w:rsidP="002745DF">
            <w:pPr>
              <w:pStyle w:val="TAL"/>
              <w:rPr>
                <w:ins w:id="13266" w:author="3387" w:date="2023-06-20T15:50:00Z"/>
              </w:rPr>
            </w:pPr>
            <w:ins w:id="13267" w:author="3387" w:date="2023-06-20T15:50:00Z">
              <w:r w:rsidRPr="00D446BB">
                <w:t xml:space="preserve">    MBS session ID</w:t>
              </w:r>
            </w:ins>
          </w:p>
        </w:tc>
        <w:tc>
          <w:tcPr>
            <w:tcW w:w="2552" w:type="dxa"/>
            <w:shd w:val="clear" w:color="auto" w:fill="auto"/>
          </w:tcPr>
          <w:p w14:paraId="604C272A" w14:textId="77777777" w:rsidR="00CE3A0A" w:rsidRPr="00D446BB" w:rsidRDefault="00CE3A0A" w:rsidP="002745DF">
            <w:pPr>
              <w:pStyle w:val="TAL"/>
              <w:rPr>
                <w:ins w:id="13268" w:author="3387" w:date="2023-06-20T15:50:00Z"/>
              </w:rPr>
            </w:pPr>
          </w:p>
        </w:tc>
        <w:tc>
          <w:tcPr>
            <w:tcW w:w="2031" w:type="dxa"/>
            <w:shd w:val="clear" w:color="auto" w:fill="auto"/>
          </w:tcPr>
          <w:p w14:paraId="64876B25" w14:textId="77777777" w:rsidR="00CE3A0A" w:rsidRPr="00D446BB" w:rsidRDefault="00CE3A0A" w:rsidP="002745DF">
            <w:pPr>
              <w:pStyle w:val="TAL"/>
              <w:rPr>
                <w:ins w:id="13269" w:author="3387" w:date="2023-06-20T15:50:00Z"/>
              </w:rPr>
            </w:pPr>
            <w:ins w:id="13270" w:author="3387" w:date="2023-06-20T15:50:00Z">
              <w:r>
                <w:t>TMGI-1</w:t>
              </w:r>
            </w:ins>
          </w:p>
        </w:tc>
        <w:tc>
          <w:tcPr>
            <w:tcW w:w="1245" w:type="dxa"/>
            <w:shd w:val="clear" w:color="auto" w:fill="auto"/>
          </w:tcPr>
          <w:p w14:paraId="3A265211" w14:textId="77777777" w:rsidR="00CE3A0A" w:rsidRPr="00D446BB" w:rsidRDefault="00CE3A0A" w:rsidP="002745DF">
            <w:pPr>
              <w:pStyle w:val="TAL"/>
              <w:rPr>
                <w:ins w:id="13271" w:author="3387" w:date="2023-06-20T15:50:00Z"/>
              </w:rPr>
            </w:pPr>
          </w:p>
        </w:tc>
      </w:tr>
      <w:tr w:rsidR="00CE3A0A" w:rsidRPr="00D446BB" w14:paraId="44A89FE6" w14:textId="77777777" w:rsidTr="002745DF">
        <w:trPr>
          <w:trHeight w:val="94"/>
          <w:ins w:id="13272" w:author="3387" w:date="2023-06-20T15:50:00Z"/>
        </w:trPr>
        <w:tc>
          <w:tcPr>
            <w:tcW w:w="3919" w:type="dxa"/>
            <w:gridSpan w:val="2"/>
            <w:shd w:val="clear" w:color="auto" w:fill="auto"/>
          </w:tcPr>
          <w:p w14:paraId="5A9D6D49" w14:textId="77777777" w:rsidR="00CE3A0A" w:rsidRPr="00D446BB" w:rsidRDefault="00CE3A0A" w:rsidP="002745DF">
            <w:pPr>
              <w:pStyle w:val="TAL"/>
              <w:rPr>
                <w:ins w:id="13273" w:author="3387" w:date="2023-06-20T15:50:00Z"/>
              </w:rPr>
            </w:pPr>
            <w:ins w:id="13274" w:author="3387" w:date="2023-06-20T15:50:00Z">
              <w:r w:rsidRPr="00D446BB">
                <w:t xml:space="preserve">      MBMS Service ID</w:t>
              </w:r>
            </w:ins>
          </w:p>
        </w:tc>
        <w:tc>
          <w:tcPr>
            <w:tcW w:w="2552" w:type="dxa"/>
            <w:shd w:val="clear" w:color="auto" w:fill="auto"/>
          </w:tcPr>
          <w:p w14:paraId="64767663" w14:textId="77777777" w:rsidR="00CE3A0A" w:rsidRDefault="00CE3A0A" w:rsidP="002745DF">
            <w:pPr>
              <w:pStyle w:val="TAL"/>
              <w:rPr>
                <w:ins w:id="13275" w:author="3387" w:date="2023-06-20T15:50:00Z"/>
              </w:rPr>
            </w:pPr>
            <w:ins w:id="13276" w:author="3387" w:date="2023-06-20T15:50:00Z">
              <w:r w:rsidRPr="00E804FC">
                <w:t>‘000101’H</w:t>
              </w:r>
            </w:ins>
          </w:p>
        </w:tc>
        <w:tc>
          <w:tcPr>
            <w:tcW w:w="2031" w:type="dxa"/>
            <w:shd w:val="clear" w:color="auto" w:fill="auto"/>
          </w:tcPr>
          <w:p w14:paraId="2FA8B13F" w14:textId="77777777" w:rsidR="00CE3A0A" w:rsidRPr="00D446BB" w:rsidRDefault="00CE3A0A" w:rsidP="002745DF">
            <w:pPr>
              <w:pStyle w:val="TAL"/>
              <w:rPr>
                <w:ins w:id="13277" w:author="3387" w:date="2023-06-20T15:50:00Z"/>
              </w:rPr>
            </w:pPr>
          </w:p>
        </w:tc>
        <w:tc>
          <w:tcPr>
            <w:tcW w:w="1245" w:type="dxa"/>
            <w:shd w:val="clear" w:color="auto" w:fill="auto"/>
          </w:tcPr>
          <w:p w14:paraId="75A48C55" w14:textId="77777777" w:rsidR="00CE3A0A" w:rsidRPr="00D446BB" w:rsidRDefault="00CE3A0A" w:rsidP="002745DF">
            <w:pPr>
              <w:pStyle w:val="TAL"/>
              <w:rPr>
                <w:ins w:id="13278" w:author="3387" w:date="2023-06-20T15:50:00Z"/>
              </w:rPr>
            </w:pPr>
          </w:p>
        </w:tc>
      </w:tr>
      <w:tr w:rsidR="00CE3A0A" w:rsidRPr="00D446BB" w14:paraId="68BE90AB" w14:textId="77777777" w:rsidTr="002745DF">
        <w:trPr>
          <w:trHeight w:val="94"/>
          <w:ins w:id="13279" w:author="3387" w:date="2023-06-20T15:50:00Z"/>
        </w:trPr>
        <w:tc>
          <w:tcPr>
            <w:tcW w:w="3919" w:type="dxa"/>
            <w:gridSpan w:val="2"/>
            <w:shd w:val="clear" w:color="auto" w:fill="auto"/>
          </w:tcPr>
          <w:p w14:paraId="140B20AF" w14:textId="77777777" w:rsidR="00CE3A0A" w:rsidRPr="00D446BB" w:rsidRDefault="00CE3A0A" w:rsidP="002745DF">
            <w:pPr>
              <w:pStyle w:val="TAL"/>
              <w:rPr>
                <w:ins w:id="13280" w:author="3387" w:date="2023-06-20T15:50:00Z"/>
              </w:rPr>
            </w:pPr>
            <w:ins w:id="13281" w:author="3387" w:date="2023-06-20T15:50:00Z">
              <w:r w:rsidRPr="00D446BB">
                <w:t xml:space="preserve">      MCC</w:t>
              </w:r>
            </w:ins>
          </w:p>
        </w:tc>
        <w:tc>
          <w:tcPr>
            <w:tcW w:w="2552" w:type="dxa"/>
            <w:shd w:val="clear" w:color="auto" w:fill="auto"/>
          </w:tcPr>
          <w:p w14:paraId="09F1A328" w14:textId="77777777" w:rsidR="00CE3A0A" w:rsidRDefault="00CE3A0A" w:rsidP="002745DF">
            <w:pPr>
              <w:pStyle w:val="TAL"/>
              <w:rPr>
                <w:ins w:id="13282" w:author="3387" w:date="2023-06-20T15:50:00Z"/>
              </w:rPr>
            </w:pPr>
            <w:ins w:id="13283"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160CF73F" w14:textId="77777777" w:rsidR="00CE3A0A" w:rsidRPr="00D446BB" w:rsidRDefault="00CE3A0A" w:rsidP="002745DF">
            <w:pPr>
              <w:pStyle w:val="TAL"/>
              <w:rPr>
                <w:ins w:id="13284" w:author="3387" w:date="2023-06-20T15:50:00Z"/>
              </w:rPr>
            </w:pPr>
          </w:p>
        </w:tc>
        <w:tc>
          <w:tcPr>
            <w:tcW w:w="1245" w:type="dxa"/>
            <w:shd w:val="clear" w:color="auto" w:fill="auto"/>
          </w:tcPr>
          <w:p w14:paraId="0A75EAD5" w14:textId="77777777" w:rsidR="00CE3A0A" w:rsidRPr="00D446BB" w:rsidRDefault="00CE3A0A" w:rsidP="002745DF">
            <w:pPr>
              <w:pStyle w:val="TAL"/>
              <w:rPr>
                <w:ins w:id="13285" w:author="3387" w:date="2023-06-20T15:50:00Z"/>
              </w:rPr>
            </w:pPr>
          </w:p>
        </w:tc>
      </w:tr>
      <w:tr w:rsidR="00CE3A0A" w:rsidRPr="00D446BB" w14:paraId="1BCFA9DA" w14:textId="77777777" w:rsidTr="002745DF">
        <w:trPr>
          <w:trHeight w:val="94"/>
          <w:ins w:id="13286" w:author="3387" w:date="2023-06-20T15:50:00Z"/>
        </w:trPr>
        <w:tc>
          <w:tcPr>
            <w:tcW w:w="3919" w:type="dxa"/>
            <w:gridSpan w:val="2"/>
            <w:shd w:val="clear" w:color="auto" w:fill="auto"/>
          </w:tcPr>
          <w:p w14:paraId="71C0DF29" w14:textId="77777777" w:rsidR="00CE3A0A" w:rsidRPr="00D446BB" w:rsidRDefault="00CE3A0A" w:rsidP="002745DF">
            <w:pPr>
              <w:pStyle w:val="TAL"/>
              <w:rPr>
                <w:ins w:id="13287" w:author="3387" w:date="2023-06-20T15:50:00Z"/>
              </w:rPr>
            </w:pPr>
            <w:ins w:id="13288" w:author="3387" w:date="2023-06-20T15:50:00Z">
              <w:r w:rsidRPr="00D446BB">
                <w:t xml:space="preserve">      MNC</w:t>
              </w:r>
            </w:ins>
          </w:p>
        </w:tc>
        <w:tc>
          <w:tcPr>
            <w:tcW w:w="2552" w:type="dxa"/>
            <w:shd w:val="clear" w:color="auto" w:fill="auto"/>
          </w:tcPr>
          <w:p w14:paraId="0F3E2F71" w14:textId="77777777" w:rsidR="00CE3A0A" w:rsidRDefault="00CE3A0A" w:rsidP="002745DF">
            <w:pPr>
              <w:pStyle w:val="TAL"/>
              <w:rPr>
                <w:ins w:id="13289" w:author="3387" w:date="2023-06-20T15:50:00Z"/>
              </w:rPr>
            </w:pPr>
            <w:ins w:id="13290"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5FAECC27" w14:textId="77777777" w:rsidR="00CE3A0A" w:rsidRPr="00D446BB" w:rsidRDefault="00CE3A0A" w:rsidP="002745DF">
            <w:pPr>
              <w:pStyle w:val="TAL"/>
              <w:rPr>
                <w:ins w:id="13291" w:author="3387" w:date="2023-06-20T15:50:00Z"/>
              </w:rPr>
            </w:pPr>
          </w:p>
        </w:tc>
        <w:tc>
          <w:tcPr>
            <w:tcW w:w="1245" w:type="dxa"/>
            <w:shd w:val="clear" w:color="auto" w:fill="auto"/>
          </w:tcPr>
          <w:p w14:paraId="4FDAE6A8" w14:textId="77777777" w:rsidR="00CE3A0A" w:rsidRPr="00D446BB" w:rsidRDefault="00CE3A0A" w:rsidP="002745DF">
            <w:pPr>
              <w:pStyle w:val="TAL"/>
              <w:rPr>
                <w:ins w:id="13292" w:author="3387" w:date="2023-06-20T15:50:00Z"/>
              </w:rPr>
            </w:pPr>
          </w:p>
        </w:tc>
      </w:tr>
      <w:tr w:rsidR="00CE3A0A" w:rsidRPr="00D446BB" w14:paraId="0C47B943" w14:textId="77777777" w:rsidTr="002745DF">
        <w:trPr>
          <w:trHeight w:val="94"/>
          <w:ins w:id="13293" w:author="3387" w:date="2023-06-20T15:50:00Z"/>
        </w:trPr>
        <w:tc>
          <w:tcPr>
            <w:tcW w:w="3919" w:type="dxa"/>
            <w:gridSpan w:val="2"/>
            <w:shd w:val="clear" w:color="auto" w:fill="auto"/>
          </w:tcPr>
          <w:p w14:paraId="08B3DC7A" w14:textId="77777777" w:rsidR="00CE3A0A" w:rsidRPr="00D446BB" w:rsidRDefault="00CE3A0A" w:rsidP="002745DF">
            <w:pPr>
              <w:pStyle w:val="TAL"/>
              <w:rPr>
                <w:ins w:id="13294" w:author="3387" w:date="2023-06-20T15:50:00Z"/>
              </w:rPr>
            </w:pPr>
            <w:ins w:id="13295" w:author="3387" w:date="2023-06-20T15:50:00Z">
              <w:r w:rsidRPr="00D446BB">
                <w:t xml:space="preserve">  MBS session information</w:t>
              </w:r>
            </w:ins>
          </w:p>
        </w:tc>
        <w:tc>
          <w:tcPr>
            <w:tcW w:w="2552" w:type="dxa"/>
            <w:shd w:val="clear" w:color="auto" w:fill="auto"/>
          </w:tcPr>
          <w:p w14:paraId="771DE459" w14:textId="77777777" w:rsidR="00CE3A0A" w:rsidRDefault="00CE3A0A" w:rsidP="002745DF">
            <w:pPr>
              <w:pStyle w:val="TAL"/>
              <w:rPr>
                <w:ins w:id="13296" w:author="3387" w:date="2023-06-20T15:50:00Z"/>
              </w:rPr>
            </w:pPr>
          </w:p>
        </w:tc>
        <w:tc>
          <w:tcPr>
            <w:tcW w:w="2031" w:type="dxa"/>
            <w:shd w:val="clear" w:color="auto" w:fill="auto"/>
          </w:tcPr>
          <w:p w14:paraId="50CE14BB" w14:textId="77777777" w:rsidR="00CE3A0A" w:rsidRPr="00D446BB" w:rsidRDefault="00CE3A0A" w:rsidP="002745DF">
            <w:pPr>
              <w:pStyle w:val="TAL"/>
              <w:rPr>
                <w:ins w:id="13297" w:author="3387" w:date="2023-06-20T15:50:00Z"/>
              </w:rPr>
            </w:pPr>
          </w:p>
        </w:tc>
        <w:tc>
          <w:tcPr>
            <w:tcW w:w="1245" w:type="dxa"/>
            <w:shd w:val="clear" w:color="auto" w:fill="auto"/>
          </w:tcPr>
          <w:p w14:paraId="0CFE2114" w14:textId="77777777" w:rsidR="00CE3A0A" w:rsidRPr="00D446BB" w:rsidRDefault="00CE3A0A" w:rsidP="002745DF">
            <w:pPr>
              <w:pStyle w:val="TAL"/>
              <w:rPr>
                <w:ins w:id="13298" w:author="3387" w:date="2023-06-20T15:50:00Z"/>
              </w:rPr>
            </w:pPr>
          </w:p>
        </w:tc>
      </w:tr>
      <w:tr w:rsidR="00CE3A0A" w:rsidRPr="00D446BB" w14:paraId="7CAB40F7" w14:textId="77777777" w:rsidTr="002745DF">
        <w:trPr>
          <w:trHeight w:val="94"/>
          <w:ins w:id="13299" w:author="3387" w:date="2023-06-20T15:50:00Z"/>
        </w:trPr>
        <w:tc>
          <w:tcPr>
            <w:tcW w:w="3919" w:type="dxa"/>
            <w:gridSpan w:val="2"/>
            <w:shd w:val="clear" w:color="auto" w:fill="auto"/>
          </w:tcPr>
          <w:p w14:paraId="369AED46" w14:textId="77777777" w:rsidR="00CE3A0A" w:rsidRPr="00D446BB" w:rsidRDefault="00CE3A0A" w:rsidP="002745DF">
            <w:pPr>
              <w:pStyle w:val="TAL"/>
              <w:rPr>
                <w:ins w:id="13300" w:author="3387" w:date="2023-06-20T15:50:00Z"/>
              </w:rPr>
            </w:pPr>
            <w:ins w:id="13301" w:author="3387" w:date="2023-06-20T15:50:00Z">
              <w:r w:rsidRPr="00D446BB">
                <w:t xml:space="preserve">    MBS operation</w:t>
              </w:r>
            </w:ins>
          </w:p>
        </w:tc>
        <w:tc>
          <w:tcPr>
            <w:tcW w:w="2552" w:type="dxa"/>
            <w:shd w:val="clear" w:color="auto" w:fill="auto"/>
          </w:tcPr>
          <w:p w14:paraId="708D572A" w14:textId="77777777" w:rsidR="00CE3A0A" w:rsidRDefault="00CE3A0A" w:rsidP="002745DF">
            <w:pPr>
              <w:pStyle w:val="TAL"/>
              <w:rPr>
                <w:ins w:id="13302" w:author="3387" w:date="2023-06-20T15:50:00Z"/>
              </w:rPr>
            </w:pPr>
            <w:ins w:id="13303" w:author="3387" w:date="2023-06-20T15:50:00Z">
              <w:r w:rsidRPr="00D446BB">
                <w:t>‘01’B</w:t>
              </w:r>
            </w:ins>
          </w:p>
        </w:tc>
        <w:tc>
          <w:tcPr>
            <w:tcW w:w="2031" w:type="dxa"/>
            <w:shd w:val="clear" w:color="auto" w:fill="auto"/>
          </w:tcPr>
          <w:p w14:paraId="7955E40F" w14:textId="77777777" w:rsidR="00CE3A0A" w:rsidRPr="00D446BB" w:rsidRDefault="00CE3A0A" w:rsidP="002745DF">
            <w:pPr>
              <w:pStyle w:val="TAL"/>
              <w:rPr>
                <w:ins w:id="13304" w:author="3387" w:date="2023-06-20T15:50:00Z"/>
              </w:rPr>
            </w:pPr>
            <w:ins w:id="13305" w:author="3387" w:date="2023-06-20T15:50:00Z">
              <w:r w:rsidRPr="00D446BB">
                <w:t>Join MBS session</w:t>
              </w:r>
            </w:ins>
          </w:p>
        </w:tc>
        <w:tc>
          <w:tcPr>
            <w:tcW w:w="1245" w:type="dxa"/>
            <w:shd w:val="clear" w:color="auto" w:fill="auto"/>
          </w:tcPr>
          <w:p w14:paraId="6F1B12C0" w14:textId="77777777" w:rsidR="00CE3A0A" w:rsidRPr="00D446BB" w:rsidRDefault="00CE3A0A" w:rsidP="002745DF">
            <w:pPr>
              <w:pStyle w:val="TAL"/>
              <w:rPr>
                <w:ins w:id="13306" w:author="3387" w:date="2023-06-20T15:50:00Z"/>
              </w:rPr>
            </w:pPr>
          </w:p>
        </w:tc>
      </w:tr>
      <w:tr w:rsidR="00CE3A0A" w:rsidRPr="00D446BB" w14:paraId="5C92CBEB" w14:textId="77777777" w:rsidTr="002745DF">
        <w:trPr>
          <w:trHeight w:val="94"/>
          <w:ins w:id="13307" w:author="3387" w:date="2023-06-20T15:50:00Z"/>
        </w:trPr>
        <w:tc>
          <w:tcPr>
            <w:tcW w:w="3919" w:type="dxa"/>
            <w:gridSpan w:val="2"/>
            <w:shd w:val="clear" w:color="auto" w:fill="auto"/>
          </w:tcPr>
          <w:p w14:paraId="50E82F40" w14:textId="77777777" w:rsidR="00CE3A0A" w:rsidRPr="00D446BB" w:rsidRDefault="00CE3A0A" w:rsidP="002745DF">
            <w:pPr>
              <w:pStyle w:val="TAL"/>
              <w:rPr>
                <w:ins w:id="13308" w:author="3387" w:date="2023-06-20T15:50:00Z"/>
              </w:rPr>
            </w:pPr>
            <w:ins w:id="13309" w:author="3387" w:date="2023-06-20T15:50:00Z">
              <w:r w:rsidRPr="00D446BB">
                <w:t xml:space="preserve">    Type of MBS session ID</w:t>
              </w:r>
            </w:ins>
          </w:p>
        </w:tc>
        <w:tc>
          <w:tcPr>
            <w:tcW w:w="2552" w:type="dxa"/>
            <w:shd w:val="clear" w:color="auto" w:fill="auto"/>
          </w:tcPr>
          <w:p w14:paraId="76699D43" w14:textId="77777777" w:rsidR="00CE3A0A" w:rsidRDefault="00CE3A0A" w:rsidP="002745DF">
            <w:pPr>
              <w:pStyle w:val="TAL"/>
              <w:rPr>
                <w:ins w:id="13310" w:author="3387" w:date="2023-06-20T15:50:00Z"/>
              </w:rPr>
            </w:pPr>
            <w:ins w:id="13311" w:author="3387" w:date="2023-06-20T15:50:00Z">
              <w:r w:rsidRPr="00D446BB">
                <w:t>Not checked</w:t>
              </w:r>
            </w:ins>
          </w:p>
        </w:tc>
        <w:tc>
          <w:tcPr>
            <w:tcW w:w="2031" w:type="dxa"/>
            <w:shd w:val="clear" w:color="auto" w:fill="auto"/>
          </w:tcPr>
          <w:p w14:paraId="4CC30C93" w14:textId="77777777" w:rsidR="00CE3A0A" w:rsidRPr="00D446BB" w:rsidRDefault="00CE3A0A" w:rsidP="002745DF">
            <w:pPr>
              <w:pStyle w:val="TAL"/>
              <w:rPr>
                <w:ins w:id="13312" w:author="3387" w:date="2023-06-20T15:50:00Z"/>
              </w:rPr>
            </w:pPr>
          </w:p>
        </w:tc>
        <w:tc>
          <w:tcPr>
            <w:tcW w:w="1245" w:type="dxa"/>
            <w:shd w:val="clear" w:color="auto" w:fill="auto"/>
          </w:tcPr>
          <w:p w14:paraId="71C63958" w14:textId="77777777" w:rsidR="00CE3A0A" w:rsidRPr="00D446BB" w:rsidRDefault="00CE3A0A" w:rsidP="002745DF">
            <w:pPr>
              <w:pStyle w:val="TAL"/>
              <w:rPr>
                <w:ins w:id="13313" w:author="3387" w:date="2023-06-20T15:50:00Z"/>
              </w:rPr>
            </w:pPr>
          </w:p>
        </w:tc>
      </w:tr>
      <w:tr w:rsidR="00CE3A0A" w:rsidRPr="00D446BB" w14:paraId="20320A02" w14:textId="77777777" w:rsidTr="002745DF">
        <w:trPr>
          <w:trHeight w:val="94"/>
          <w:ins w:id="13314" w:author="3387" w:date="2023-06-20T15:50:00Z"/>
        </w:trPr>
        <w:tc>
          <w:tcPr>
            <w:tcW w:w="3919" w:type="dxa"/>
            <w:gridSpan w:val="2"/>
            <w:shd w:val="clear" w:color="auto" w:fill="auto"/>
          </w:tcPr>
          <w:p w14:paraId="06A5E665" w14:textId="77777777" w:rsidR="00CE3A0A" w:rsidRPr="00D446BB" w:rsidRDefault="00CE3A0A" w:rsidP="002745DF">
            <w:pPr>
              <w:pStyle w:val="TAL"/>
              <w:rPr>
                <w:ins w:id="13315" w:author="3387" w:date="2023-06-20T15:50:00Z"/>
              </w:rPr>
            </w:pPr>
            <w:ins w:id="13316" w:author="3387" w:date="2023-06-20T15:50:00Z">
              <w:r w:rsidRPr="00D446BB">
                <w:t xml:space="preserve">    MBS session ID</w:t>
              </w:r>
            </w:ins>
          </w:p>
        </w:tc>
        <w:tc>
          <w:tcPr>
            <w:tcW w:w="2552" w:type="dxa"/>
            <w:shd w:val="clear" w:color="auto" w:fill="auto"/>
          </w:tcPr>
          <w:p w14:paraId="25845303" w14:textId="77777777" w:rsidR="00CE3A0A" w:rsidRDefault="00CE3A0A" w:rsidP="002745DF">
            <w:pPr>
              <w:pStyle w:val="TAL"/>
              <w:rPr>
                <w:ins w:id="13317" w:author="3387" w:date="2023-06-20T15:50:00Z"/>
              </w:rPr>
            </w:pPr>
          </w:p>
        </w:tc>
        <w:tc>
          <w:tcPr>
            <w:tcW w:w="2031" w:type="dxa"/>
            <w:shd w:val="clear" w:color="auto" w:fill="auto"/>
          </w:tcPr>
          <w:p w14:paraId="607154E8" w14:textId="77777777" w:rsidR="00CE3A0A" w:rsidRPr="00D446BB" w:rsidRDefault="00CE3A0A" w:rsidP="002745DF">
            <w:pPr>
              <w:pStyle w:val="TAL"/>
              <w:rPr>
                <w:ins w:id="13318" w:author="3387" w:date="2023-06-20T15:50:00Z"/>
              </w:rPr>
            </w:pPr>
            <w:ins w:id="13319" w:author="3387" w:date="2023-06-20T15:50:00Z">
              <w:r>
                <w:t>TMGI-2</w:t>
              </w:r>
            </w:ins>
          </w:p>
        </w:tc>
        <w:tc>
          <w:tcPr>
            <w:tcW w:w="1245" w:type="dxa"/>
            <w:shd w:val="clear" w:color="auto" w:fill="auto"/>
          </w:tcPr>
          <w:p w14:paraId="76D338AC" w14:textId="77777777" w:rsidR="00CE3A0A" w:rsidRPr="00D446BB" w:rsidRDefault="00CE3A0A" w:rsidP="002745DF">
            <w:pPr>
              <w:pStyle w:val="TAL"/>
              <w:rPr>
                <w:ins w:id="13320" w:author="3387" w:date="2023-06-20T15:50:00Z"/>
              </w:rPr>
            </w:pPr>
          </w:p>
        </w:tc>
      </w:tr>
      <w:tr w:rsidR="00CE3A0A" w:rsidRPr="00D446BB" w14:paraId="7E4C5321" w14:textId="77777777" w:rsidTr="002745DF">
        <w:trPr>
          <w:trHeight w:val="94"/>
          <w:ins w:id="13321" w:author="3387" w:date="2023-06-20T15:50:00Z"/>
        </w:trPr>
        <w:tc>
          <w:tcPr>
            <w:tcW w:w="3919" w:type="dxa"/>
            <w:gridSpan w:val="2"/>
            <w:shd w:val="clear" w:color="auto" w:fill="auto"/>
          </w:tcPr>
          <w:p w14:paraId="3AB6BB61" w14:textId="77777777" w:rsidR="00CE3A0A" w:rsidRPr="00D446BB" w:rsidRDefault="00CE3A0A" w:rsidP="002745DF">
            <w:pPr>
              <w:pStyle w:val="TAL"/>
              <w:rPr>
                <w:ins w:id="13322" w:author="3387" w:date="2023-06-20T15:50:00Z"/>
              </w:rPr>
            </w:pPr>
            <w:ins w:id="13323" w:author="3387" w:date="2023-06-20T15:50:00Z">
              <w:r w:rsidRPr="00D446BB">
                <w:t xml:space="preserve">      MBMS Service ID</w:t>
              </w:r>
            </w:ins>
          </w:p>
        </w:tc>
        <w:tc>
          <w:tcPr>
            <w:tcW w:w="2552" w:type="dxa"/>
            <w:shd w:val="clear" w:color="auto" w:fill="auto"/>
          </w:tcPr>
          <w:p w14:paraId="0F3F4B1D" w14:textId="77777777" w:rsidR="00CE3A0A" w:rsidRDefault="00CE3A0A" w:rsidP="002745DF">
            <w:pPr>
              <w:pStyle w:val="TAL"/>
              <w:rPr>
                <w:ins w:id="13324" w:author="3387" w:date="2023-06-20T15:50:00Z"/>
              </w:rPr>
            </w:pPr>
            <w:ins w:id="13325" w:author="3387" w:date="2023-06-20T15:50:00Z">
              <w:r w:rsidRPr="00E804FC">
                <w:t>‘00010</w:t>
              </w:r>
              <w:r>
                <w:t>2</w:t>
              </w:r>
              <w:r w:rsidRPr="00E804FC">
                <w:t>’H</w:t>
              </w:r>
            </w:ins>
          </w:p>
        </w:tc>
        <w:tc>
          <w:tcPr>
            <w:tcW w:w="2031" w:type="dxa"/>
            <w:shd w:val="clear" w:color="auto" w:fill="auto"/>
          </w:tcPr>
          <w:p w14:paraId="0A3146F8" w14:textId="77777777" w:rsidR="00CE3A0A" w:rsidRPr="00D446BB" w:rsidRDefault="00CE3A0A" w:rsidP="002745DF">
            <w:pPr>
              <w:pStyle w:val="TAL"/>
              <w:rPr>
                <w:ins w:id="13326" w:author="3387" w:date="2023-06-20T15:50:00Z"/>
              </w:rPr>
            </w:pPr>
          </w:p>
        </w:tc>
        <w:tc>
          <w:tcPr>
            <w:tcW w:w="1245" w:type="dxa"/>
            <w:shd w:val="clear" w:color="auto" w:fill="auto"/>
          </w:tcPr>
          <w:p w14:paraId="1F7C4ABF" w14:textId="77777777" w:rsidR="00CE3A0A" w:rsidRPr="00D446BB" w:rsidRDefault="00CE3A0A" w:rsidP="002745DF">
            <w:pPr>
              <w:pStyle w:val="TAL"/>
              <w:rPr>
                <w:ins w:id="13327" w:author="3387" w:date="2023-06-20T15:50:00Z"/>
              </w:rPr>
            </w:pPr>
          </w:p>
        </w:tc>
      </w:tr>
      <w:tr w:rsidR="00CE3A0A" w:rsidRPr="00D446BB" w14:paraId="13EB684A" w14:textId="77777777" w:rsidTr="002745DF">
        <w:trPr>
          <w:trHeight w:val="94"/>
          <w:ins w:id="13328" w:author="3387" w:date="2023-06-20T15:50:00Z"/>
        </w:trPr>
        <w:tc>
          <w:tcPr>
            <w:tcW w:w="3919" w:type="dxa"/>
            <w:gridSpan w:val="2"/>
            <w:shd w:val="clear" w:color="auto" w:fill="auto"/>
          </w:tcPr>
          <w:p w14:paraId="511E1FB5" w14:textId="77777777" w:rsidR="00CE3A0A" w:rsidRPr="00D446BB" w:rsidRDefault="00CE3A0A" w:rsidP="002745DF">
            <w:pPr>
              <w:pStyle w:val="TAL"/>
              <w:rPr>
                <w:ins w:id="13329" w:author="3387" w:date="2023-06-20T15:50:00Z"/>
              </w:rPr>
            </w:pPr>
            <w:ins w:id="13330" w:author="3387" w:date="2023-06-20T15:50:00Z">
              <w:r w:rsidRPr="00D446BB">
                <w:t xml:space="preserve">      MCC</w:t>
              </w:r>
            </w:ins>
          </w:p>
        </w:tc>
        <w:tc>
          <w:tcPr>
            <w:tcW w:w="2552" w:type="dxa"/>
            <w:shd w:val="clear" w:color="auto" w:fill="auto"/>
          </w:tcPr>
          <w:p w14:paraId="0BB35360" w14:textId="77777777" w:rsidR="00CE3A0A" w:rsidRDefault="00CE3A0A" w:rsidP="002745DF">
            <w:pPr>
              <w:pStyle w:val="TAL"/>
              <w:rPr>
                <w:ins w:id="13331" w:author="3387" w:date="2023-06-20T15:50:00Z"/>
              </w:rPr>
            </w:pPr>
            <w:ins w:id="13332"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79923D93" w14:textId="77777777" w:rsidR="00CE3A0A" w:rsidRPr="00D446BB" w:rsidRDefault="00CE3A0A" w:rsidP="002745DF">
            <w:pPr>
              <w:pStyle w:val="TAL"/>
              <w:rPr>
                <w:ins w:id="13333" w:author="3387" w:date="2023-06-20T15:50:00Z"/>
              </w:rPr>
            </w:pPr>
          </w:p>
        </w:tc>
        <w:tc>
          <w:tcPr>
            <w:tcW w:w="1245" w:type="dxa"/>
            <w:shd w:val="clear" w:color="auto" w:fill="auto"/>
          </w:tcPr>
          <w:p w14:paraId="7A5116FA" w14:textId="77777777" w:rsidR="00CE3A0A" w:rsidRPr="00D446BB" w:rsidRDefault="00CE3A0A" w:rsidP="002745DF">
            <w:pPr>
              <w:pStyle w:val="TAL"/>
              <w:rPr>
                <w:ins w:id="13334" w:author="3387" w:date="2023-06-20T15:50:00Z"/>
              </w:rPr>
            </w:pPr>
          </w:p>
        </w:tc>
      </w:tr>
      <w:tr w:rsidR="00CE3A0A" w:rsidRPr="00D446BB" w14:paraId="3B1433D6" w14:textId="77777777" w:rsidTr="002745DF">
        <w:trPr>
          <w:trHeight w:val="94"/>
          <w:ins w:id="13335" w:author="3387" w:date="2023-06-20T15:50:00Z"/>
        </w:trPr>
        <w:tc>
          <w:tcPr>
            <w:tcW w:w="3919" w:type="dxa"/>
            <w:gridSpan w:val="2"/>
            <w:shd w:val="clear" w:color="auto" w:fill="auto"/>
          </w:tcPr>
          <w:p w14:paraId="490C8EE9" w14:textId="77777777" w:rsidR="00CE3A0A" w:rsidRPr="00D446BB" w:rsidRDefault="00CE3A0A" w:rsidP="002745DF">
            <w:pPr>
              <w:pStyle w:val="TAL"/>
              <w:rPr>
                <w:ins w:id="13336" w:author="3387" w:date="2023-06-20T15:50:00Z"/>
              </w:rPr>
            </w:pPr>
            <w:ins w:id="13337" w:author="3387" w:date="2023-06-20T15:50:00Z">
              <w:r w:rsidRPr="00D446BB">
                <w:t xml:space="preserve">      MNC</w:t>
              </w:r>
            </w:ins>
          </w:p>
        </w:tc>
        <w:tc>
          <w:tcPr>
            <w:tcW w:w="2552" w:type="dxa"/>
            <w:shd w:val="clear" w:color="auto" w:fill="auto"/>
          </w:tcPr>
          <w:p w14:paraId="01D36B0C" w14:textId="77777777" w:rsidR="00CE3A0A" w:rsidRDefault="00CE3A0A" w:rsidP="002745DF">
            <w:pPr>
              <w:pStyle w:val="TAL"/>
              <w:rPr>
                <w:ins w:id="13338" w:author="3387" w:date="2023-06-20T15:50:00Z"/>
              </w:rPr>
            </w:pPr>
            <w:ins w:id="13339"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26BE5C24" w14:textId="77777777" w:rsidR="00CE3A0A" w:rsidRPr="00D446BB" w:rsidRDefault="00CE3A0A" w:rsidP="002745DF">
            <w:pPr>
              <w:pStyle w:val="TAL"/>
              <w:rPr>
                <w:ins w:id="13340" w:author="3387" w:date="2023-06-20T15:50:00Z"/>
              </w:rPr>
            </w:pPr>
          </w:p>
        </w:tc>
        <w:tc>
          <w:tcPr>
            <w:tcW w:w="1245" w:type="dxa"/>
            <w:shd w:val="clear" w:color="auto" w:fill="auto"/>
          </w:tcPr>
          <w:p w14:paraId="6FE18E12" w14:textId="77777777" w:rsidR="00CE3A0A" w:rsidRPr="00D446BB" w:rsidRDefault="00CE3A0A" w:rsidP="002745DF">
            <w:pPr>
              <w:pStyle w:val="TAL"/>
              <w:rPr>
                <w:ins w:id="13341" w:author="3387" w:date="2023-06-20T15:50:00Z"/>
              </w:rPr>
            </w:pPr>
          </w:p>
        </w:tc>
      </w:tr>
    </w:tbl>
    <w:p w14:paraId="111576C8" w14:textId="77777777" w:rsidR="00CE3A0A" w:rsidRPr="00D446BB" w:rsidRDefault="00CE3A0A" w:rsidP="00CE3A0A">
      <w:pPr>
        <w:rPr>
          <w:ins w:id="13342" w:author="3387" w:date="2023-06-20T15:50:00Z"/>
        </w:rPr>
      </w:pPr>
    </w:p>
    <w:p w14:paraId="7F7A888E" w14:textId="17E84DAF" w:rsidR="00CE3A0A" w:rsidRPr="00D446BB" w:rsidRDefault="00CE3A0A" w:rsidP="00CE3A0A">
      <w:pPr>
        <w:pStyle w:val="TH"/>
        <w:rPr>
          <w:ins w:id="13343" w:author="3387" w:date="2023-06-20T15:50:00Z"/>
        </w:rPr>
      </w:pPr>
      <w:ins w:id="13344" w:author="3387" w:date="2023-06-20T15:50:00Z">
        <w:r w:rsidRPr="00CE3A0A">
          <w:rPr>
            <w:color w:val="000000"/>
          </w:rPr>
          <w:t>Table 14.2.5.1.1.3.3-3</w:t>
        </w:r>
        <w:r w:rsidRPr="002F0A2B">
          <w:t>:</w:t>
        </w:r>
        <w:r w:rsidRPr="00D446BB">
          <w:rPr>
            <w:i/>
            <w:iCs/>
          </w:rPr>
          <w:t xml:space="preserve"> </w:t>
        </w:r>
        <w:r w:rsidRPr="00D446BB">
          <w:t>PDU SESSION MODIFICATION COMMAND</w:t>
        </w:r>
        <w:r w:rsidRPr="00D446BB">
          <w:rPr>
            <w:iCs/>
          </w:rPr>
          <w:t xml:space="preserve"> </w:t>
        </w:r>
        <w:r w:rsidRPr="00D446BB">
          <w:t xml:space="preserve">(step </w:t>
        </w:r>
        <w:r w:rsidRPr="00D446BB">
          <w:rPr>
            <w:rFonts w:hint="eastAsia"/>
            <w:lang w:eastAsia="zh-CN"/>
          </w:rPr>
          <w:t>1</w:t>
        </w:r>
        <w:r w:rsidRPr="00D446BB">
          <w:rPr>
            <w:lang w:eastAsia="zh-CN"/>
          </w:rPr>
          <w:t>a15</w:t>
        </w:r>
        <w:r w:rsidRPr="00D446BB">
          <w:t xml:space="preserve">, </w:t>
        </w:r>
        <w:r w:rsidRPr="00D70946">
          <w:t xml:space="preserve">Table </w:t>
        </w:r>
        <w:r>
          <w:t>14.2.5.1.1</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69"/>
        <w:gridCol w:w="2693"/>
        <w:gridCol w:w="2126"/>
        <w:gridCol w:w="1150"/>
      </w:tblGrid>
      <w:tr w:rsidR="00CE3A0A" w:rsidRPr="00D446BB" w14:paraId="129D6BF1" w14:textId="77777777" w:rsidTr="002745DF">
        <w:trPr>
          <w:gridBefore w:val="1"/>
          <w:wBefore w:w="9" w:type="dxa"/>
          <w:ins w:id="13345" w:author="3387" w:date="2023-06-20T15:50:00Z"/>
        </w:trPr>
        <w:tc>
          <w:tcPr>
            <w:tcW w:w="9738" w:type="dxa"/>
            <w:gridSpan w:val="4"/>
            <w:shd w:val="clear" w:color="auto" w:fill="auto"/>
          </w:tcPr>
          <w:p w14:paraId="1AD5AEBE" w14:textId="77777777" w:rsidR="00CE3A0A" w:rsidRPr="00D446BB" w:rsidRDefault="00CE3A0A" w:rsidP="002745DF">
            <w:pPr>
              <w:pStyle w:val="TAL"/>
              <w:rPr>
                <w:ins w:id="13346" w:author="3387" w:date="2023-06-20T15:50:00Z"/>
              </w:rPr>
            </w:pPr>
            <w:ins w:id="13347" w:author="3387" w:date="2023-06-20T15:50:00Z">
              <w:r w:rsidRPr="002F0A2B">
                <w:t xml:space="preserve">Derivation Path: </w:t>
              </w:r>
              <w:r>
                <w:t xml:space="preserve">TS </w:t>
              </w:r>
              <w:r w:rsidRPr="002F0A2B">
                <w:t>3</w:t>
              </w:r>
              <w:r>
                <w:t>8</w:t>
              </w:r>
              <w:r w:rsidRPr="002F0A2B">
                <w:t>.508</w:t>
              </w:r>
              <w:r>
                <w:t>-1 [4]</w:t>
              </w:r>
              <w:r w:rsidRPr="002F0A2B">
                <w:t xml:space="preserve">, </w:t>
              </w:r>
              <w:r>
                <w:t>Table 4.7.2-9</w:t>
              </w:r>
            </w:ins>
          </w:p>
        </w:tc>
      </w:tr>
      <w:tr w:rsidR="00CE3A0A" w:rsidRPr="00D446BB" w14:paraId="42BB13CB" w14:textId="77777777" w:rsidTr="002745DF">
        <w:tblPrEx>
          <w:tblCellMar>
            <w:left w:w="108" w:type="dxa"/>
            <w:right w:w="108" w:type="dxa"/>
          </w:tblCellMar>
        </w:tblPrEx>
        <w:trPr>
          <w:ins w:id="13348" w:author="3387" w:date="2023-06-20T15:50:00Z"/>
        </w:trPr>
        <w:tc>
          <w:tcPr>
            <w:tcW w:w="3778" w:type="dxa"/>
            <w:gridSpan w:val="2"/>
            <w:shd w:val="clear" w:color="auto" w:fill="auto"/>
          </w:tcPr>
          <w:p w14:paraId="3C42C9E1" w14:textId="77777777" w:rsidR="00CE3A0A" w:rsidRPr="00D446BB" w:rsidRDefault="00CE3A0A" w:rsidP="002745DF">
            <w:pPr>
              <w:pStyle w:val="TAH"/>
              <w:rPr>
                <w:ins w:id="13349" w:author="3387" w:date="2023-06-20T15:50:00Z"/>
              </w:rPr>
            </w:pPr>
            <w:ins w:id="13350" w:author="3387" w:date="2023-06-20T15:50:00Z">
              <w:r w:rsidRPr="00D446BB">
                <w:t>Information Element</w:t>
              </w:r>
            </w:ins>
          </w:p>
        </w:tc>
        <w:tc>
          <w:tcPr>
            <w:tcW w:w="2693" w:type="dxa"/>
            <w:shd w:val="clear" w:color="auto" w:fill="auto"/>
          </w:tcPr>
          <w:p w14:paraId="69478198" w14:textId="77777777" w:rsidR="00CE3A0A" w:rsidRPr="00D446BB" w:rsidRDefault="00CE3A0A" w:rsidP="002745DF">
            <w:pPr>
              <w:pStyle w:val="TAH"/>
              <w:rPr>
                <w:ins w:id="13351" w:author="3387" w:date="2023-06-20T15:50:00Z"/>
              </w:rPr>
            </w:pPr>
            <w:ins w:id="13352" w:author="3387" w:date="2023-06-20T15:50:00Z">
              <w:r w:rsidRPr="00D446BB">
                <w:t>Value/remark</w:t>
              </w:r>
            </w:ins>
          </w:p>
        </w:tc>
        <w:tc>
          <w:tcPr>
            <w:tcW w:w="2126" w:type="dxa"/>
            <w:shd w:val="clear" w:color="auto" w:fill="auto"/>
          </w:tcPr>
          <w:p w14:paraId="7743A1A5" w14:textId="77777777" w:rsidR="00CE3A0A" w:rsidRPr="00D446BB" w:rsidRDefault="00CE3A0A" w:rsidP="002745DF">
            <w:pPr>
              <w:pStyle w:val="TAH"/>
              <w:rPr>
                <w:ins w:id="13353" w:author="3387" w:date="2023-06-20T15:50:00Z"/>
              </w:rPr>
            </w:pPr>
            <w:ins w:id="13354" w:author="3387" w:date="2023-06-20T15:50:00Z">
              <w:r w:rsidRPr="00D446BB">
                <w:t>Comment</w:t>
              </w:r>
            </w:ins>
          </w:p>
        </w:tc>
        <w:tc>
          <w:tcPr>
            <w:tcW w:w="1150" w:type="dxa"/>
            <w:shd w:val="clear" w:color="auto" w:fill="auto"/>
          </w:tcPr>
          <w:p w14:paraId="789D39B0" w14:textId="77777777" w:rsidR="00CE3A0A" w:rsidRPr="00D446BB" w:rsidRDefault="00CE3A0A" w:rsidP="002745DF">
            <w:pPr>
              <w:pStyle w:val="TAH"/>
              <w:rPr>
                <w:ins w:id="13355" w:author="3387" w:date="2023-06-20T15:50:00Z"/>
              </w:rPr>
            </w:pPr>
            <w:ins w:id="13356" w:author="3387" w:date="2023-06-20T15:50:00Z">
              <w:r w:rsidRPr="00D446BB">
                <w:t>Condition</w:t>
              </w:r>
            </w:ins>
          </w:p>
        </w:tc>
      </w:tr>
      <w:tr w:rsidR="00CE3A0A" w:rsidRPr="00D446BB" w14:paraId="79FD1A62" w14:textId="77777777" w:rsidTr="002745DF">
        <w:tblPrEx>
          <w:tblCellMar>
            <w:left w:w="108" w:type="dxa"/>
            <w:right w:w="108" w:type="dxa"/>
          </w:tblCellMar>
        </w:tblPrEx>
        <w:trPr>
          <w:ins w:id="13357" w:author="3387" w:date="2023-06-20T15:50:00Z"/>
        </w:trPr>
        <w:tc>
          <w:tcPr>
            <w:tcW w:w="3778" w:type="dxa"/>
            <w:gridSpan w:val="2"/>
            <w:shd w:val="clear" w:color="auto" w:fill="auto"/>
          </w:tcPr>
          <w:p w14:paraId="1DF31A28" w14:textId="77777777" w:rsidR="00CE3A0A" w:rsidRPr="00D446BB" w:rsidRDefault="00CE3A0A" w:rsidP="002745DF">
            <w:pPr>
              <w:pStyle w:val="TAL"/>
              <w:rPr>
                <w:ins w:id="13358" w:author="3387" w:date="2023-06-20T15:50:00Z"/>
              </w:rPr>
            </w:pPr>
            <w:ins w:id="13359" w:author="3387" w:date="2023-06-20T15:50:00Z">
              <w:r w:rsidRPr="00D446BB">
                <w:t>Received MBS container</w:t>
              </w:r>
            </w:ins>
          </w:p>
        </w:tc>
        <w:tc>
          <w:tcPr>
            <w:tcW w:w="2693" w:type="dxa"/>
            <w:shd w:val="clear" w:color="auto" w:fill="auto"/>
          </w:tcPr>
          <w:p w14:paraId="123F27FB" w14:textId="77777777" w:rsidR="00CE3A0A" w:rsidRPr="00D446BB" w:rsidRDefault="00CE3A0A" w:rsidP="002745DF">
            <w:pPr>
              <w:pStyle w:val="TAL"/>
              <w:rPr>
                <w:ins w:id="13360" w:author="3387" w:date="2023-06-20T15:50:00Z"/>
                <w:lang w:eastAsia="zh-CN"/>
              </w:rPr>
            </w:pPr>
          </w:p>
        </w:tc>
        <w:tc>
          <w:tcPr>
            <w:tcW w:w="2126" w:type="dxa"/>
            <w:shd w:val="clear" w:color="auto" w:fill="auto"/>
          </w:tcPr>
          <w:p w14:paraId="1BED8B8C" w14:textId="77777777" w:rsidR="00CE3A0A" w:rsidRPr="00D446BB" w:rsidRDefault="00CE3A0A" w:rsidP="002745DF">
            <w:pPr>
              <w:pStyle w:val="TAL"/>
              <w:rPr>
                <w:ins w:id="13361" w:author="3387" w:date="2023-06-20T15:50:00Z"/>
              </w:rPr>
            </w:pPr>
          </w:p>
        </w:tc>
        <w:tc>
          <w:tcPr>
            <w:tcW w:w="1150" w:type="dxa"/>
            <w:shd w:val="clear" w:color="auto" w:fill="auto"/>
          </w:tcPr>
          <w:p w14:paraId="030F38A7" w14:textId="77777777" w:rsidR="00CE3A0A" w:rsidRPr="00D446BB" w:rsidRDefault="00CE3A0A" w:rsidP="002745DF">
            <w:pPr>
              <w:pStyle w:val="TAL"/>
              <w:rPr>
                <w:ins w:id="13362" w:author="3387" w:date="2023-06-20T15:50:00Z"/>
              </w:rPr>
            </w:pPr>
          </w:p>
        </w:tc>
      </w:tr>
      <w:tr w:rsidR="00CE3A0A" w:rsidRPr="00D446BB" w14:paraId="6226954F" w14:textId="77777777" w:rsidTr="002745DF">
        <w:tblPrEx>
          <w:tblCellMar>
            <w:left w:w="108" w:type="dxa"/>
            <w:right w:w="108" w:type="dxa"/>
          </w:tblCellMar>
        </w:tblPrEx>
        <w:trPr>
          <w:ins w:id="13363" w:author="3387" w:date="2023-06-20T15:50:00Z"/>
        </w:trPr>
        <w:tc>
          <w:tcPr>
            <w:tcW w:w="3778" w:type="dxa"/>
            <w:gridSpan w:val="2"/>
            <w:tcBorders>
              <w:bottom w:val="single" w:sz="4" w:space="0" w:color="auto"/>
            </w:tcBorders>
            <w:shd w:val="clear" w:color="auto" w:fill="auto"/>
          </w:tcPr>
          <w:p w14:paraId="7DEA18E3" w14:textId="77777777" w:rsidR="00CE3A0A" w:rsidRPr="00D446BB" w:rsidRDefault="00CE3A0A" w:rsidP="002745DF">
            <w:pPr>
              <w:pStyle w:val="TAL"/>
              <w:rPr>
                <w:ins w:id="13364" w:author="3387" w:date="2023-06-20T15:50:00Z"/>
              </w:rPr>
            </w:pPr>
            <w:ins w:id="13365" w:author="3387" w:date="2023-06-20T15:50:00Z">
              <w:r w:rsidRPr="00D446BB">
                <w:t xml:space="preserve">  Received MBS information</w:t>
              </w:r>
            </w:ins>
          </w:p>
        </w:tc>
        <w:tc>
          <w:tcPr>
            <w:tcW w:w="2693" w:type="dxa"/>
            <w:tcBorders>
              <w:bottom w:val="single" w:sz="4" w:space="0" w:color="auto"/>
            </w:tcBorders>
            <w:shd w:val="clear" w:color="auto" w:fill="auto"/>
          </w:tcPr>
          <w:p w14:paraId="18C9B3FA" w14:textId="77777777" w:rsidR="00CE3A0A" w:rsidRPr="00D446BB" w:rsidRDefault="00CE3A0A" w:rsidP="002745DF">
            <w:pPr>
              <w:pStyle w:val="TAL"/>
              <w:rPr>
                <w:ins w:id="13366" w:author="3387" w:date="2023-06-20T15:50:00Z"/>
              </w:rPr>
            </w:pPr>
          </w:p>
        </w:tc>
        <w:tc>
          <w:tcPr>
            <w:tcW w:w="2126" w:type="dxa"/>
            <w:shd w:val="clear" w:color="auto" w:fill="auto"/>
          </w:tcPr>
          <w:p w14:paraId="0D0A4CE0" w14:textId="77777777" w:rsidR="00CE3A0A" w:rsidRPr="00D446BB" w:rsidRDefault="00CE3A0A" w:rsidP="002745DF">
            <w:pPr>
              <w:pStyle w:val="TAL"/>
              <w:rPr>
                <w:ins w:id="13367" w:author="3387" w:date="2023-06-20T15:50:00Z"/>
                <w:lang w:eastAsia="zh-CN"/>
              </w:rPr>
            </w:pPr>
          </w:p>
        </w:tc>
        <w:tc>
          <w:tcPr>
            <w:tcW w:w="1150" w:type="dxa"/>
            <w:shd w:val="clear" w:color="auto" w:fill="auto"/>
          </w:tcPr>
          <w:p w14:paraId="5F33D2B0" w14:textId="77777777" w:rsidR="00CE3A0A" w:rsidRPr="00D446BB" w:rsidRDefault="00CE3A0A" w:rsidP="002745DF">
            <w:pPr>
              <w:pStyle w:val="TAL"/>
              <w:rPr>
                <w:ins w:id="13368" w:author="3387" w:date="2023-06-20T15:50:00Z"/>
              </w:rPr>
            </w:pPr>
          </w:p>
        </w:tc>
      </w:tr>
      <w:tr w:rsidR="00CE3A0A" w:rsidRPr="00D446BB" w14:paraId="37CBAA3C" w14:textId="77777777" w:rsidTr="002745DF">
        <w:trPr>
          <w:ins w:id="13369" w:author="3387" w:date="2023-06-20T15:50:00Z"/>
        </w:trPr>
        <w:tc>
          <w:tcPr>
            <w:tcW w:w="3778" w:type="dxa"/>
            <w:gridSpan w:val="2"/>
            <w:shd w:val="clear" w:color="auto" w:fill="auto"/>
          </w:tcPr>
          <w:p w14:paraId="7D3ADCB3" w14:textId="77777777" w:rsidR="00CE3A0A" w:rsidRPr="00D446BB" w:rsidRDefault="00CE3A0A" w:rsidP="002745DF">
            <w:pPr>
              <w:pStyle w:val="TAL"/>
              <w:rPr>
                <w:ins w:id="13370" w:author="3387" w:date="2023-06-20T15:50:00Z"/>
              </w:rPr>
            </w:pPr>
            <w:ins w:id="13371" w:author="3387" w:date="2023-06-20T15:50:00Z">
              <w:r w:rsidRPr="00D446BB">
                <w:t xml:space="preserve">    Rejection cause</w:t>
              </w:r>
            </w:ins>
          </w:p>
        </w:tc>
        <w:tc>
          <w:tcPr>
            <w:tcW w:w="2693" w:type="dxa"/>
            <w:shd w:val="clear" w:color="auto" w:fill="auto"/>
          </w:tcPr>
          <w:p w14:paraId="5631B989" w14:textId="77777777" w:rsidR="00CE3A0A" w:rsidRPr="00D446BB" w:rsidRDefault="00CE3A0A" w:rsidP="002745DF">
            <w:pPr>
              <w:pStyle w:val="TAL"/>
              <w:rPr>
                <w:ins w:id="13372" w:author="3387" w:date="2023-06-20T15:50:00Z"/>
              </w:rPr>
            </w:pPr>
            <w:ins w:id="13373" w:author="3387" w:date="2023-06-20T15:50:00Z">
              <w:r w:rsidRPr="00D446BB">
                <w:t>‘000’B</w:t>
              </w:r>
            </w:ins>
          </w:p>
        </w:tc>
        <w:tc>
          <w:tcPr>
            <w:tcW w:w="2126" w:type="dxa"/>
            <w:shd w:val="clear" w:color="auto" w:fill="auto"/>
          </w:tcPr>
          <w:p w14:paraId="4CA79602" w14:textId="77777777" w:rsidR="00CE3A0A" w:rsidRPr="00D446BB" w:rsidRDefault="00CE3A0A" w:rsidP="002745DF">
            <w:pPr>
              <w:pStyle w:val="TAL"/>
              <w:rPr>
                <w:ins w:id="13374" w:author="3387" w:date="2023-06-20T15:50:00Z"/>
              </w:rPr>
            </w:pPr>
            <w:ins w:id="13375" w:author="3387" w:date="2023-06-20T15:50:00Z">
              <w:r w:rsidRPr="00D446BB">
                <w:rPr>
                  <w:lang w:val="en-US"/>
                </w:rPr>
                <w:t>No additional information provided</w:t>
              </w:r>
            </w:ins>
          </w:p>
        </w:tc>
        <w:tc>
          <w:tcPr>
            <w:tcW w:w="1150" w:type="dxa"/>
            <w:shd w:val="clear" w:color="auto" w:fill="auto"/>
          </w:tcPr>
          <w:p w14:paraId="5432B161" w14:textId="77777777" w:rsidR="00CE3A0A" w:rsidRPr="00D446BB" w:rsidRDefault="00CE3A0A" w:rsidP="002745DF">
            <w:pPr>
              <w:pStyle w:val="TAL"/>
              <w:rPr>
                <w:ins w:id="13376" w:author="3387" w:date="2023-06-20T15:50:00Z"/>
              </w:rPr>
            </w:pPr>
          </w:p>
        </w:tc>
      </w:tr>
      <w:tr w:rsidR="00CE3A0A" w:rsidRPr="00D446BB" w14:paraId="4CAC44D1" w14:textId="77777777" w:rsidTr="002745DF">
        <w:trPr>
          <w:ins w:id="13377" w:author="3387" w:date="2023-06-20T15:50:00Z"/>
        </w:trPr>
        <w:tc>
          <w:tcPr>
            <w:tcW w:w="3778" w:type="dxa"/>
            <w:gridSpan w:val="2"/>
            <w:shd w:val="clear" w:color="auto" w:fill="auto"/>
          </w:tcPr>
          <w:p w14:paraId="1B4E8B07" w14:textId="77777777" w:rsidR="00CE3A0A" w:rsidRPr="00D446BB" w:rsidRDefault="00CE3A0A" w:rsidP="002745DF">
            <w:pPr>
              <w:pStyle w:val="TAL"/>
              <w:rPr>
                <w:ins w:id="13378" w:author="3387" w:date="2023-06-20T15:50:00Z"/>
              </w:rPr>
            </w:pPr>
            <w:ins w:id="13379" w:author="3387" w:date="2023-06-20T15:50:00Z">
              <w:r w:rsidRPr="00D446BB">
                <w:t xml:space="preserve">    MSAI</w:t>
              </w:r>
            </w:ins>
          </w:p>
        </w:tc>
        <w:tc>
          <w:tcPr>
            <w:tcW w:w="2693" w:type="dxa"/>
            <w:shd w:val="clear" w:color="auto" w:fill="auto"/>
          </w:tcPr>
          <w:p w14:paraId="2F384D1B" w14:textId="77777777" w:rsidR="00CE3A0A" w:rsidRPr="00D446BB" w:rsidRDefault="00CE3A0A" w:rsidP="002745DF">
            <w:pPr>
              <w:pStyle w:val="TAL"/>
              <w:rPr>
                <w:ins w:id="13380" w:author="3387" w:date="2023-06-20T15:50:00Z"/>
              </w:rPr>
            </w:pPr>
            <w:ins w:id="13381" w:author="3387" w:date="2023-06-20T15:50:00Z">
              <w:r w:rsidRPr="00D446BB">
                <w:t>‘00’B</w:t>
              </w:r>
            </w:ins>
          </w:p>
        </w:tc>
        <w:tc>
          <w:tcPr>
            <w:tcW w:w="2126" w:type="dxa"/>
            <w:shd w:val="clear" w:color="auto" w:fill="auto"/>
          </w:tcPr>
          <w:p w14:paraId="1DF2DC2D" w14:textId="77777777" w:rsidR="00CE3A0A" w:rsidRPr="00D446BB" w:rsidRDefault="00CE3A0A" w:rsidP="002745DF">
            <w:pPr>
              <w:pStyle w:val="TAL"/>
              <w:rPr>
                <w:ins w:id="13382" w:author="3387" w:date="2023-06-20T15:50:00Z"/>
              </w:rPr>
            </w:pPr>
            <w:ins w:id="13383" w:author="3387" w:date="2023-06-20T15:50:00Z">
              <w:r w:rsidRPr="00D446BB">
                <w:rPr>
                  <w:rFonts w:cs="Arial"/>
                  <w:szCs w:val="18"/>
                  <w:lang w:eastAsia="fr-FR"/>
                </w:rPr>
                <w:t>MBS service area not included</w:t>
              </w:r>
            </w:ins>
          </w:p>
        </w:tc>
        <w:tc>
          <w:tcPr>
            <w:tcW w:w="1150" w:type="dxa"/>
            <w:shd w:val="clear" w:color="auto" w:fill="auto"/>
          </w:tcPr>
          <w:p w14:paraId="08F57C3F" w14:textId="77777777" w:rsidR="00CE3A0A" w:rsidRPr="00D446BB" w:rsidRDefault="00CE3A0A" w:rsidP="002745DF">
            <w:pPr>
              <w:pStyle w:val="TAL"/>
              <w:rPr>
                <w:ins w:id="13384" w:author="3387" w:date="2023-06-20T15:50:00Z"/>
              </w:rPr>
            </w:pPr>
          </w:p>
        </w:tc>
      </w:tr>
      <w:tr w:rsidR="00CE3A0A" w:rsidRPr="00D446BB" w14:paraId="7D8C608F" w14:textId="77777777" w:rsidTr="002745DF">
        <w:trPr>
          <w:ins w:id="13385" w:author="3387" w:date="2023-06-20T15:50:00Z"/>
        </w:trPr>
        <w:tc>
          <w:tcPr>
            <w:tcW w:w="3778" w:type="dxa"/>
            <w:gridSpan w:val="2"/>
            <w:shd w:val="clear" w:color="auto" w:fill="auto"/>
          </w:tcPr>
          <w:p w14:paraId="07D8EE28" w14:textId="77777777" w:rsidR="00CE3A0A" w:rsidRPr="00D446BB" w:rsidRDefault="00CE3A0A" w:rsidP="002745DF">
            <w:pPr>
              <w:pStyle w:val="TAL"/>
              <w:rPr>
                <w:ins w:id="13386" w:author="3387" w:date="2023-06-20T15:50:00Z"/>
              </w:rPr>
            </w:pPr>
            <w:ins w:id="13387" w:author="3387" w:date="2023-06-20T15:50:00Z">
              <w:r w:rsidRPr="00D446BB">
                <w:t xml:space="preserve">    MD</w:t>
              </w:r>
            </w:ins>
          </w:p>
        </w:tc>
        <w:tc>
          <w:tcPr>
            <w:tcW w:w="2693" w:type="dxa"/>
            <w:shd w:val="clear" w:color="auto" w:fill="auto"/>
          </w:tcPr>
          <w:p w14:paraId="28351B0C" w14:textId="77777777" w:rsidR="00CE3A0A" w:rsidRPr="00D446BB" w:rsidRDefault="00CE3A0A" w:rsidP="002745DF">
            <w:pPr>
              <w:pStyle w:val="TAL"/>
              <w:rPr>
                <w:ins w:id="13388" w:author="3387" w:date="2023-06-20T15:50:00Z"/>
              </w:rPr>
            </w:pPr>
            <w:ins w:id="13389" w:author="3387" w:date="2023-06-20T15:50:00Z">
              <w:r w:rsidRPr="00D446BB">
                <w:t>‘010’B</w:t>
              </w:r>
            </w:ins>
          </w:p>
        </w:tc>
        <w:tc>
          <w:tcPr>
            <w:tcW w:w="2126" w:type="dxa"/>
            <w:shd w:val="clear" w:color="auto" w:fill="auto"/>
          </w:tcPr>
          <w:p w14:paraId="185B5CC6" w14:textId="77777777" w:rsidR="00CE3A0A" w:rsidRPr="00D446BB" w:rsidRDefault="00CE3A0A" w:rsidP="002745DF">
            <w:pPr>
              <w:pStyle w:val="TAL"/>
              <w:rPr>
                <w:ins w:id="13390" w:author="3387" w:date="2023-06-20T15:50:00Z"/>
              </w:rPr>
            </w:pPr>
            <w:ins w:id="13391" w:author="3387" w:date="2023-06-20T15:50:00Z">
              <w:r w:rsidRPr="00D446BB">
                <w:t>MBS join is accepted</w:t>
              </w:r>
            </w:ins>
          </w:p>
        </w:tc>
        <w:tc>
          <w:tcPr>
            <w:tcW w:w="1150" w:type="dxa"/>
            <w:shd w:val="clear" w:color="auto" w:fill="auto"/>
          </w:tcPr>
          <w:p w14:paraId="0402E15D" w14:textId="77777777" w:rsidR="00CE3A0A" w:rsidRPr="00D446BB" w:rsidRDefault="00CE3A0A" w:rsidP="002745DF">
            <w:pPr>
              <w:pStyle w:val="TAL"/>
              <w:rPr>
                <w:ins w:id="13392" w:author="3387" w:date="2023-06-20T15:50:00Z"/>
              </w:rPr>
            </w:pPr>
          </w:p>
        </w:tc>
      </w:tr>
      <w:tr w:rsidR="00CE3A0A" w:rsidRPr="00D446BB" w14:paraId="47BDF323" w14:textId="77777777" w:rsidTr="002745DF">
        <w:trPr>
          <w:ins w:id="13393" w:author="3387" w:date="2023-06-20T15:50:00Z"/>
        </w:trPr>
        <w:tc>
          <w:tcPr>
            <w:tcW w:w="3778" w:type="dxa"/>
            <w:gridSpan w:val="2"/>
            <w:shd w:val="clear" w:color="auto" w:fill="auto"/>
          </w:tcPr>
          <w:p w14:paraId="0D613B7F" w14:textId="77777777" w:rsidR="00CE3A0A" w:rsidRPr="00D446BB" w:rsidRDefault="00CE3A0A" w:rsidP="002745DF">
            <w:pPr>
              <w:pStyle w:val="TAL"/>
              <w:rPr>
                <w:ins w:id="13394" w:author="3387" w:date="2023-06-20T15:50:00Z"/>
              </w:rPr>
            </w:pPr>
            <w:ins w:id="13395" w:author="3387" w:date="2023-06-20T15:50:00Z">
              <w:r w:rsidRPr="00D446BB">
                <w:t xml:space="preserve">    MSCI</w:t>
              </w:r>
            </w:ins>
          </w:p>
        </w:tc>
        <w:tc>
          <w:tcPr>
            <w:tcW w:w="2693" w:type="dxa"/>
            <w:shd w:val="clear" w:color="auto" w:fill="auto"/>
          </w:tcPr>
          <w:p w14:paraId="66344031" w14:textId="77777777" w:rsidR="00CE3A0A" w:rsidRPr="00D446BB" w:rsidRDefault="00CE3A0A" w:rsidP="002745DF">
            <w:pPr>
              <w:pStyle w:val="TAL"/>
              <w:rPr>
                <w:ins w:id="13396" w:author="3387" w:date="2023-06-20T15:50:00Z"/>
              </w:rPr>
            </w:pPr>
            <w:ins w:id="13397" w:author="3387" w:date="2023-06-20T15:50:00Z">
              <w:r w:rsidRPr="00D446BB">
                <w:t>‘0’B</w:t>
              </w:r>
            </w:ins>
          </w:p>
        </w:tc>
        <w:tc>
          <w:tcPr>
            <w:tcW w:w="2126" w:type="dxa"/>
            <w:shd w:val="clear" w:color="auto" w:fill="auto"/>
          </w:tcPr>
          <w:p w14:paraId="7D8F7575" w14:textId="77777777" w:rsidR="00CE3A0A" w:rsidRPr="00D446BB" w:rsidRDefault="00CE3A0A" w:rsidP="002745DF">
            <w:pPr>
              <w:pStyle w:val="TAL"/>
              <w:rPr>
                <w:ins w:id="13398" w:author="3387" w:date="2023-06-20T15:50:00Z"/>
              </w:rPr>
            </w:pPr>
            <w:ins w:id="13399" w:author="3387" w:date="2023-06-20T15:50:00Z">
              <w:r w:rsidRPr="00D446BB">
                <w:t>MBS security container not included</w:t>
              </w:r>
            </w:ins>
          </w:p>
        </w:tc>
        <w:tc>
          <w:tcPr>
            <w:tcW w:w="1150" w:type="dxa"/>
            <w:shd w:val="clear" w:color="auto" w:fill="auto"/>
          </w:tcPr>
          <w:p w14:paraId="039A0BA9" w14:textId="77777777" w:rsidR="00CE3A0A" w:rsidRPr="00D446BB" w:rsidRDefault="00CE3A0A" w:rsidP="002745DF">
            <w:pPr>
              <w:pStyle w:val="TAL"/>
              <w:rPr>
                <w:ins w:id="13400" w:author="3387" w:date="2023-06-20T15:50:00Z"/>
              </w:rPr>
            </w:pPr>
          </w:p>
        </w:tc>
      </w:tr>
      <w:tr w:rsidR="00CE3A0A" w:rsidRPr="00D446BB" w14:paraId="3D519196" w14:textId="77777777" w:rsidTr="002745DF">
        <w:trPr>
          <w:ins w:id="13401" w:author="3387" w:date="2023-06-20T15:50:00Z"/>
        </w:trPr>
        <w:tc>
          <w:tcPr>
            <w:tcW w:w="3778" w:type="dxa"/>
            <w:gridSpan w:val="2"/>
            <w:shd w:val="clear" w:color="auto" w:fill="auto"/>
          </w:tcPr>
          <w:p w14:paraId="5D256E03" w14:textId="77777777" w:rsidR="00CE3A0A" w:rsidRPr="00D446BB" w:rsidRDefault="00CE3A0A" w:rsidP="002745DF">
            <w:pPr>
              <w:pStyle w:val="TAL"/>
              <w:rPr>
                <w:ins w:id="13402" w:author="3387" w:date="2023-06-20T15:50:00Z"/>
              </w:rPr>
            </w:pPr>
            <w:ins w:id="13403" w:author="3387" w:date="2023-06-20T15:50:00Z">
              <w:r w:rsidRPr="00D446BB">
                <w:t xml:space="preserve">    MTI</w:t>
              </w:r>
            </w:ins>
          </w:p>
        </w:tc>
        <w:tc>
          <w:tcPr>
            <w:tcW w:w="2693" w:type="dxa"/>
            <w:shd w:val="clear" w:color="auto" w:fill="auto"/>
          </w:tcPr>
          <w:p w14:paraId="7FFA634B" w14:textId="77777777" w:rsidR="00CE3A0A" w:rsidRPr="00D446BB" w:rsidRDefault="00CE3A0A" w:rsidP="002745DF">
            <w:pPr>
              <w:pStyle w:val="TAL"/>
              <w:rPr>
                <w:ins w:id="13404" w:author="3387" w:date="2023-06-20T15:50:00Z"/>
              </w:rPr>
            </w:pPr>
            <w:ins w:id="13405" w:author="3387" w:date="2023-06-20T15:50:00Z">
              <w:r w:rsidRPr="00D446BB">
                <w:t>‘00’B</w:t>
              </w:r>
            </w:ins>
          </w:p>
        </w:tc>
        <w:tc>
          <w:tcPr>
            <w:tcW w:w="2126" w:type="dxa"/>
            <w:shd w:val="clear" w:color="auto" w:fill="auto"/>
          </w:tcPr>
          <w:p w14:paraId="43C03E44" w14:textId="77777777" w:rsidR="00CE3A0A" w:rsidRPr="00D446BB" w:rsidRDefault="00CE3A0A" w:rsidP="002745DF">
            <w:pPr>
              <w:pStyle w:val="TAL"/>
              <w:rPr>
                <w:ins w:id="13406" w:author="3387" w:date="2023-06-20T15:50:00Z"/>
              </w:rPr>
            </w:pPr>
            <w:ins w:id="13407" w:author="3387" w:date="2023-06-20T15:50:00Z">
              <w:r w:rsidRPr="00D446BB">
                <w:t>No MBS timers included</w:t>
              </w:r>
            </w:ins>
          </w:p>
        </w:tc>
        <w:tc>
          <w:tcPr>
            <w:tcW w:w="1150" w:type="dxa"/>
            <w:shd w:val="clear" w:color="auto" w:fill="auto"/>
          </w:tcPr>
          <w:p w14:paraId="412180A8" w14:textId="77777777" w:rsidR="00CE3A0A" w:rsidRPr="00D446BB" w:rsidRDefault="00CE3A0A" w:rsidP="002745DF">
            <w:pPr>
              <w:pStyle w:val="TAL"/>
              <w:rPr>
                <w:ins w:id="13408" w:author="3387" w:date="2023-06-20T15:50:00Z"/>
              </w:rPr>
            </w:pPr>
          </w:p>
        </w:tc>
      </w:tr>
      <w:tr w:rsidR="00CE3A0A" w:rsidRPr="00D446BB" w14:paraId="3C92F513" w14:textId="77777777" w:rsidTr="002745DF">
        <w:trPr>
          <w:ins w:id="13409" w:author="3387" w:date="2023-06-20T15:50:00Z"/>
        </w:trPr>
        <w:tc>
          <w:tcPr>
            <w:tcW w:w="3778" w:type="dxa"/>
            <w:gridSpan w:val="2"/>
            <w:shd w:val="clear" w:color="auto" w:fill="auto"/>
          </w:tcPr>
          <w:p w14:paraId="7D4AF830" w14:textId="77777777" w:rsidR="00CE3A0A" w:rsidRPr="00D446BB" w:rsidRDefault="00CE3A0A" w:rsidP="002745DF">
            <w:pPr>
              <w:pStyle w:val="TAL"/>
              <w:rPr>
                <w:ins w:id="13410" w:author="3387" w:date="2023-06-20T15:50:00Z"/>
              </w:rPr>
            </w:pPr>
            <w:ins w:id="13411" w:author="3387" w:date="2023-06-20T15:50:00Z">
              <w:r w:rsidRPr="00D446BB">
                <w:t xml:space="preserve">    IPAE</w:t>
              </w:r>
            </w:ins>
          </w:p>
        </w:tc>
        <w:tc>
          <w:tcPr>
            <w:tcW w:w="2693" w:type="dxa"/>
            <w:shd w:val="clear" w:color="auto" w:fill="auto"/>
          </w:tcPr>
          <w:p w14:paraId="40203B54" w14:textId="77777777" w:rsidR="00CE3A0A" w:rsidRPr="00D446BB" w:rsidRDefault="00CE3A0A" w:rsidP="002745DF">
            <w:pPr>
              <w:pStyle w:val="TAL"/>
              <w:rPr>
                <w:ins w:id="13412" w:author="3387" w:date="2023-06-20T15:50:00Z"/>
              </w:rPr>
            </w:pPr>
            <w:ins w:id="13413" w:author="3387" w:date="2023-06-20T15:50:00Z">
              <w:r w:rsidRPr="00D446BB">
                <w:t>‘0’B</w:t>
              </w:r>
            </w:ins>
          </w:p>
        </w:tc>
        <w:tc>
          <w:tcPr>
            <w:tcW w:w="2126" w:type="dxa"/>
            <w:shd w:val="clear" w:color="auto" w:fill="auto"/>
          </w:tcPr>
          <w:p w14:paraId="2F90E2F4" w14:textId="77777777" w:rsidR="00CE3A0A" w:rsidRPr="00D446BB" w:rsidRDefault="00CE3A0A" w:rsidP="002745DF">
            <w:pPr>
              <w:pStyle w:val="TAL"/>
              <w:rPr>
                <w:ins w:id="13414" w:author="3387" w:date="2023-06-20T15:50:00Z"/>
              </w:rPr>
            </w:pPr>
            <w:ins w:id="13415" w:author="3387" w:date="2023-06-20T15:50:00Z">
              <w:r w:rsidRPr="00D446BB">
                <w:t>Source and destination IP address information not included</w:t>
              </w:r>
            </w:ins>
          </w:p>
        </w:tc>
        <w:tc>
          <w:tcPr>
            <w:tcW w:w="1150" w:type="dxa"/>
            <w:shd w:val="clear" w:color="auto" w:fill="auto"/>
          </w:tcPr>
          <w:p w14:paraId="645F7185" w14:textId="77777777" w:rsidR="00CE3A0A" w:rsidRPr="00D446BB" w:rsidRDefault="00CE3A0A" w:rsidP="002745DF">
            <w:pPr>
              <w:pStyle w:val="TAL"/>
              <w:rPr>
                <w:ins w:id="13416" w:author="3387" w:date="2023-06-20T15:50:00Z"/>
              </w:rPr>
            </w:pPr>
          </w:p>
        </w:tc>
      </w:tr>
      <w:tr w:rsidR="00CE3A0A" w:rsidRPr="00D446BB" w14:paraId="37766B12" w14:textId="77777777" w:rsidTr="002745DF">
        <w:trPr>
          <w:ins w:id="13417" w:author="3387" w:date="2023-06-20T15:50:00Z"/>
        </w:trPr>
        <w:tc>
          <w:tcPr>
            <w:tcW w:w="3778" w:type="dxa"/>
            <w:gridSpan w:val="2"/>
            <w:shd w:val="clear" w:color="auto" w:fill="auto"/>
          </w:tcPr>
          <w:p w14:paraId="6CD0BA1C" w14:textId="77777777" w:rsidR="00CE3A0A" w:rsidRPr="00D446BB" w:rsidRDefault="00CE3A0A" w:rsidP="002745DF">
            <w:pPr>
              <w:pStyle w:val="TAL"/>
              <w:rPr>
                <w:ins w:id="13418" w:author="3387" w:date="2023-06-20T15:50:00Z"/>
              </w:rPr>
            </w:pPr>
            <w:ins w:id="13419" w:author="3387" w:date="2023-06-20T15:50:00Z">
              <w:r w:rsidRPr="00D446BB">
                <w:t xml:space="preserve">    TMGI</w:t>
              </w:r>
            </w:ins>
          </w:p>
        </w:tc>
        <w:tc>
          <w:tcPr>
            <w:tcW w:w="2693" w:type="dxa"/>
            <w:shd w:val="clear" w:color="auto" w:fill="auto"/>
          </w:tcPr>
          <w:p w14:paraId="1E80A6B4" w14:textId="77777777" w:rsidR="00CE3A0A" w:rsidRPr="00D446BB" w:rsidRDefault="00CE3A0A" w:rsidP="002745DF">
            <w:pPr>
              <w:pStyle w:val="TAL"/>
              <w:rPr>
                <w:ins w:id="13420" w:author="3387" w:date="2023-06-20T15:50:00Z"/>
              </w:rPr>
            </w:pPr>
          </w:p>
        </w:tc>
        <w:tc>
          <w:tcPr>
            <w:tcW w:w="2126" w:type="dxa"/>
            <w:shd w:val="clear" w:color="auto" w:fill="auto"/>
          </w:tcPr>
          <w:p w14:paraId="48881BD6" w14:textId="77777777" w:rsidR="00CE3A0A" w:rsidRPr="00D446BB" w:rsidRDefault="00CE3A0A" w:rsidP="002745DF">
            <w:pPr>
              <w:pStyle w:val="TAL"/>
              <w:rPr>
                <w:ins w:id="13421" w:author="3387" w:date="2023-06-20T15:50:00Z"/>
                <w:lang w:eastAsia="zh-CN"/>
              </w:rPr>
            </w:pPr>
            <w:ins w:id="13422" w:author="3387" w:date="2023-06-20T15:50:00Z">
              <w:r>
                <w:rPr>
                  <w:rFonts w:hint="eastAsia"/>
                  <w:lang w:eastAsia="zh-CN"/>
                </w:rPr>
                <w:t>T</w:t>
              </w:r>
              <w:r>
                <w:rPr>
                  <w:lang w:eastAsia="zh-CN"/>
                </w:rPr>
                <w:t>MGI-1</w:t>
              </w:r>
            </w:ins>
          </w:p>
        </w:tc>
        <w:tc>
          <w:tcPr>
            <w:tcW w:w="1150" w:type="dxa"/>
            <w:shd w:val="clear" w:color="auto" w:fill="auto"/>
          </w:tcPr>
          <w:p w14:paraId="28A0AF6B" w14:textId="77777777" w:rsidR="00CE3A0A" w:rsidRPr="00D446BB" w:rsidRDefault="00CE3A0A" w:rsidP="002745DF">
            <w:pPr>
              <w:pStyle w:val="TAL"/>
              <w:rPr>
                <w:ins w:id="13423" w:author="3387" w:date="2023-06-20T15:50:00Z"/>
              </w:rPr>
            </w:pPr>
          </w:p>
        </w:tc>
      </w:tr>
      <w:tr w:rsidR="00CE3A0A" w:rsidRPr="00D446BB" w14:paraId="437379C8" w14:textId="77777777" w:rsidTr="002745DF">
        <w:trPr>
          <w:ins w:id="13424" w:author="3387" w:date="2023-06-20T15:50:00Z"/>
        </w:trPr>
        <w:tc>
          <w:tcPr>
            <w:tcW w:w="3778" w:type="dxa"/>
            <w:gridSpan w:val="2"/>
            <w:shd w:val="clear" w:color="auto" w:fill="auto"/>
          </w:tcPr>
          <w:p w14:paraId="54F66B27" w14:textId="77777777" w:rsidR="00CE3A0A" w:rsidRPr="00D446BB" w:rsidRDefault="00CE3A0A" w:rsidP="002745DF">
            <w:pPr>
              <w:pStyle w:val="TAL"/>
              <w:rPr>
                <w:ins w:id="13425" w:author="3387" w:date="2023-06-20T15:50:00Z"/>
              </w:rPr>
            </w:pPr>
            <w:ins w:id="13426" w:author="3387" w:date="2023-06-20T15:50:00Z">
              <w:r w:rsidRPr="00D446BB">
                <w:t xml:space="preserve">      MBMS Service ID</w:t>
              </w:r>
            </w:ins>
          </w:p>
        </w:tc>
        <w:tc>
          <w:tcPr>
            <w:tcW w:w="2693" w:type="dxa"/>
            <w:shd w:val="clear" w:color="auto" w:fill="auto"/>
          </w:tcPr>
          <w:p w14:paraId="0C799A4D" w14:textId="77777777" w:rsidR="00CE3A0A" w:rsidRPr="00D446BB" w:rsidRDefault="00CE3A0A" w:rsidP="002745DF">
            <w:pPr>
              <w:pStyle w:val="TAL"/>
              <w:rPr>
                <w:ins w:id="13427" w:author="3387" w:date="2023-06-20T15:50:00Z"/>
              </w:rPr>
            </w:pPr>
            <w:ins w:id="13428" w:author="3387" w:date="2023-06-20T15:50:00Z">
              <w:r w:rsidRPr="00E804FC">
                <w:t>‘000101’H</w:t>
              </w:r>
            </w:ins>
          </w:p>
        </w:tc>
        <w:tc>
          <w:tcPr>
            <w:tcW w:w="2126" w:type="dxa"/>
            <w:shd w:val="clear" w:color="auto" w:fill="auto"/>
          </w:tcPr>
          <w:p w14:paraId="30213B5D" w14:textId="77777777" w:rsidR="00CE3A0A" w:rsidRPr="00D446BB" w:rsidRDefault="00CE3A0A" w:rsidP="002745DF">
            <w:pPr>
              <w:pStyle w:val="TAL"/>
              <w:rPr>
                <w:ins w:id="13429" w:author="3387" w:date="2023-06-20T15:50:00Z"/>
              </w:rPr>
            </w:pPr>
          </w:p>
        </w:tc>
        <w:tc>
          <w:tcPr>
            <w:tcW w:w="1150" w:type="dxa"/>
            <w:shd w:val="clear" w:color="auto" w:fill="auto"/>
          </w:tcPr>
          <w:p w14:paraId="05EF2BE4" w14:textId="77777777" w:rsidR="00CE3A0A" w:rsidRPr="00D446BB" w:rsidRDefault="00CE3A0A" w:rsidP="002745DF">
            <w:pPr>
              <w:pStyle w:val="TAL"/>
              <w:rPr>
                <w:ins w:id="13430" w:author="3387" w:date="2023-06-20T15:50:00Z"/>
              </w:rPr>
            </w:pPr>
          </w:p>
        </w:tc>
      </w:tr>
      <w:tr w:rsidR="00CE3A0A" w:rsidRPr="00D446BB" w14:paraId="4D89F59D" w14:textId="77777777" w:rsidTr="002745DF">
        <w:trPr>
          <w:ins w:id="13431" w:author="3387" w:date="2023-06-20T15:50:00Z"/>
        </w:trPr>
        <w:tc>
          <w:tcPr>
            <w:tcW w:w="3778" w:type="dxa"/>
            <w:gridSpan w:val="2"/>
            <w:shd w:val="clear" w:color="auto" w:fill="auto"/>
          </w:tcPr>
          <w:p w14:paraId="4013D116" w14:textId="77777777" w:rsidR="00CE3A0A" w:rsidRPr="00D446BB" w:rsidRDefault="00CE3A0A" w:rsidP="002745DF">
            <w:pPr>
              <w:pStyle w:val="TAL"/>
              <w:rPr>
                <w:ins w:id="13432" w:author="3387" w:date="2023-06-20T15:50:00Z"/>
              </w:rPr>
            </w:pPr>
            <w:ins w:id="13433" w:author="3387" w:date="2023-06-20T15:50:00Z">
              <w:r w:rsidRPr="00D446BB">
                <w:t xml:space="preserve">      MCC</w:t>
              </w:r>
            </w:ins>
          </w:p>
        </w:tc>
        <w:tc>
          <w:tcPr>
            <w:tcW w:w="2693" w:type="dxa"/>
            <w:shd w:val="clear" w:color="auto" w:fill="auto"/>
          </w:tcPr>
          <w:p w14:paraId="53491441" w14:textId="77777777" w:rsidR="00CE3A0A" w:rsidRPr="00D446BB" w:rsidRDefault="00CE3A0A" w:rsidP="002745DF">
            <w:pPr>
              <w:pStyle w:val="TAL"/>
              <w:rPr>
                <w:ins w:id="13434" w:author="3387" w:date="2023-06-20T15:50:00Z"/>
              </w:rPr>
            </w:pPr>
            <w:ins w:id="13435"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359AE498" w14:textId="77777777" w:rsidR="00CE3A0A" w:rsidRPr="00D446BB" w:rsidRDefault="00CE3A0A" w:rsidP="002745DF">
            <w:pPr>
              <w:pStyle w:val="TAL"/>
              <w:rPr>
                <w:ins w:id="13436" w:author="3387" w:date="2023-06-20T15:50:00Z"/>
              </w:rPr>
            </w:pPr>
          </w:p>
        </w:tc>
        <w:tc>
          <w:tcPr>
            <w:tcW w:w="1150" w:type="dxa"/>
            <w:shd w:val="clear" w:color="auto" w:fill="auto"/>
          </w:tcPr>
          <w:p w14:paraId="1240730A" w14:textId="77777777" w:rsidR="00CE3A0A" w:rsidRPr="00D446BB" w:rsidRDefault="00CE3A0A" w:rsidP="002745DF">
            <w:pPr>
              <w:pStyle w:val="TAL"/>
              <w:rPr>
                <w:ins w:id="13437" w:author="3387" w:date="2023-06-20T15:50:00Z"/>
              </w:rPr>
            </w:pPr>
          </w:p>
        </w:tc>
      </w:tr>
      <w:tr w:rsidR="00CE3A0A" w:rsidRPr="00D446BB" w14:paraId="1CD5628B" w14:textId="77777777" w:rsidTr="002745DF">
        <w:trPr>
          <w:ins w:id="13438" w:author="3387" w:date="2023-06-20T15:50:00Z"/>
        </w:trPr>
        <w:tc>
          <w:tcPr>
            <w:tcW w:w="3778" w:type="dxa"/>
            <w:gridSpan w:val="2"/>
            <w:shd w:val="clear" w:color="auto" w:fill="auto"/>
          </w:tcPr>
          <w:p w14:paraId="40A05D9B" w14:textId="77777777" w:rsidR="00CE3A0A" w:rsidRPr="00D446BB" w:rsidRDefault="00CE3A0A" w:rsidP="002745DF">
            <w:pPr>
              <w:pStyle w:val="TAL"/>
              <w:rPr>
                <w:ins w:id="13439" w:author="3387" w:date="2023-06-20T15:50:00Z"/>
              </w:rPr>
            </w:pPr>
            <w:ins w:id="13440" w:author="3387" w:date="2023-06-20T15:50:00Z">
              <w:r w:rsidRPr="00D446BB">
                <w:t xml:space="preserve">      MNC</w:t>
              </w:r>
            </w:ins>
          </w:p>
        </w:tc>
        <w:tc>
          <w:tcPr>
            <w:tcW w:w="2693" w:type="dxa"/>
            <w:shd w:val="clear" w:color="auto" w:fill="auto"/>
          </w:tcPr>
          <w:p w14:paraId="6333C76B" w14:textId="77777777" w:rsidR="00CE3A0A" w:rsidRPr="00D446BB" w:rsidRDefault="00CE3A0A" w:rsidP="002745DF">
            <w:pPr>
              <w:pStyle w:val="TAL"/>
              <w:rPr>
                <w:ins w:id="13441" w:author="3387" w:date="2023-06-20T15:50:00Z"/>
              </w:rPr>
            </w:pPr>
            <w:ins w:id="13442"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547631FB" w14:textId="77777777" w:rsidR="00CE3A0A" w:rsidRPr="00D446BB" w:rsidRDefault="00CE3A0A" w:rsidP="002745DF">
            <w:pPr>
              <w:pStyle w:val="TAL"/>
              <w:rPr>
                <w:ins w:id="13443" w:author="3387" w:date="2023-06-20T15:50:00Z"/>
              </w:rPr>
            </w:pPr>
          </w:p>
        </w:tc>
        <w:tc>
          <w:tcPr>
            <w:tcW w:w="1150" w:type="dxa"/>
            <w:shd w:val="clear" w:color="auto" w:fill="auto"/>
          </w:tcPr>
          <w:p w14:paraId="5568496B" w14:textId="77777777" w:rsidR="00CE3A0A" w:rsidRPr="00D446BB" w:rsidRDefault="00CE3A0A" w:rsidP="002745DF">
            <w:pPr>
              <w:pStyle w:val="TAL"/>
              <w:rPr>
                <w:ins w:id="13444" w:author="3387" w:date="2023-06-20T15:50:00Z"/>
              </w:rPr>
            </w:pPr>
          </w:p>
        </w:tc>
      </w:tr>
      <w:tr w:rsidR="00CE3A0A" w:rsidRPr="00D446BB" w14:paraId="773A97F3" w14:textId="77777777" w:rsidTr="002745DF">
        <w:trPr>
          <w:ins w:id="13445" w:author="3387" w:date="2023-06-20T15:50:00Z"/>
        </w:trPr>
        <w:tc>
          <w:tcPr>
            <w:tcW w:w="3778" w:type="dxa"/>
            <w:gridSpan w:val="2"/>
            <w:shd w:val="clear" w:color="auto" w:fill="auto"/>
          </w:tcPr>
          <w:p w14:paraId="41322BB6" w14:textId="77777777" w:rsidR="00CE3A0A" w:rsidRPr="00D446BB" w:rsidRDefault="00CE3A0A" w:rsidP="002745DF">
            <w:pPr>
              <w:pStyle w:val="TAL"/>
              <w:rPr>
                <w:ins w:id="13446" w:author="3387" w:date="2023-06-20T15:50:00Z"/>
              </w:rPr>
            </w:pPr>
            <w:ins w:id="13447" w:author="3387" w:date="2023-06-20T15:50:00Z">
              <w:r w:rsidRPr="00D446BB">
                <w:t xml:space="preserve">    Source IP address information</w:t>
              </w:r>
            </w:ins>
          </w:p>
        </w:tc>
        <w:tc>
          <w:tcPr>
            <w:tcW w:w="2693" w:type="dxa"/>
            <w:shd w:val="clear" w:color="auto" w:fill="auto"/>
          </w:tcPr>
          <w:p w14:paraId="3CC3CE51" w14:textId="77777777" w:rsidR="00CE3A0A" w:rsidRPr="00D446BB" w:rsidRDefault="00CE3A0A" w:rsidP="002745DF">
            <w:pPr>
              <w:pStyle w:val="TAL"/>
              <w:rPr>
                <w:ins w:id="13448" w:author="3387" w:date="2023-06-20T15:50:00Z"/>
              </w:rPr>
            </w:pPr>
            <w:ins w:id="13449"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3ECED42A" w14:textId="77777777" w:rsidR="00CE3A0A" w:rsidRPr="00D446BB" w:rsidRDefault="00CE3A0A" w:rsidP="002745DF">
            <w:pPr>
              <w:pStyle w:val="TAL"/>
              <w:rPr>
                <w:ins w:id="13450" w:author="3387" w:date="2023-06-20T15:50:00Z"/>
              </w:rPr>
            </w:pPr>
          </w:p>
        </w:tc>
        <w:tc>
          <w:tcPr>
            <w:tcW w:w="1150" w:type="dxa"/>
            <w:shd w:val="clear" w:color="auto" w:fill="auto"/>
          </w:tcPr>
          <w:p w14:paraId="1FAE27D3" w14:textId="77777777" w:rsidR="00CE3A0A" w:rsidRPr="00D446BB" w:rsidRDefault="00CE3A0A" w:rsidP="002745DF">
            <w:pPr>
              <w:pStyle w:val="TAL"/>
              <w:rPr>
                <w:ins w:id="13451" w:author="3387" w:date="2023-06-20T15:50:00Z"/>
              </w:rPr>
            </w:pPr>
          </w:p>
        </w:tc>
      </w:tr>
      <w:tr w:rsidR="00CE3A0A" w:rsidRPr="00D446BB" w14:paraId="5ED5990F" w14:textId="77777777" w:rsidTr="002745DF">
        <w:trPr>
          <w:ins w:id="13452" w:author="3387" w:date="2023-06-20T15:50:00Z"/>
        </w:trPr>
        <w:tc>
          <w:tcPr>
            <w:tcW w:w="3778" w:type="dxa"/>
            <w:gridSpan w:val="2"/>
            <w:shd w:val="clear" w:color="auto" w:fill="auto"/>
          </w:tcPr>
          <w:p w14:paraId="1DE43E5D" w14:textId="77777777" w:rsidR="00CE3A0A" w:rsidRPr="00D446BB" w:rsidRDefault="00CE3A0A" w:rsidP="002745DF">
            <w:pPr>
              <w:pStyle w:val="TAL"/>
              <w:rPr>
                <w:ins w:id="13453" w:author="3387" w:date="2023-06-20T15:50:00Z"/>
              </w:rPr>
            </w:pPr>
            <w:ins w:id="13454" w:author="3387" w:date="2023-06-20T15:50:00Z">
              <w:r w:rsidRPr="00D446BB">
                <w:t xml:space="preserve">    Destination IP address information</w:t>
              </w:r>
            </w:ins>
          </w:p>
        </w:tc>
        <w:tc>
          <w:tcPr>
            <w:tcW w:w="2693" w:type="dxa"/>
            <w:shd w:val="clear" w:color="auto" w:fill="auto"/>
          </w:tcPr>
          <w:p w14:paraId="58393DA4" w14:textId="77777777" w:rsidR="00CE3A0A" w:rsidRPr="00D446BB" w:rsidRDefault="00CE3A0A" w:rsidP="002745DF">
            <w:pPr>
              <w:pStyle w:val="TAL"/>
              <w:rPr>
                <w:ins w:id="13455" w:author="3387" w:date="2023-06-20T15:50:00Z"/>
              </w:rPr>
            </w:pPr>
            <w:ins w:id="13456"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26FE9DD6" w14:textId="77777777" w:rsidR="00CE3A0A" w:rsidRPr="00D446BB" w:rsidRDefault="00CE3A0A" w:rsidP="002745DF">
            <w:pPr>
              <w:pStyle w:val="TAL"/>
              <w:rPr>
                <w:ins w:id="13457" w:author="3387" w:date="2023-06-20T15:50:00Z"/>
              </w:rPr>
            </w:pPr>
          </w:p>
        </w:tc>
        <w:tc>
          <w:tcPr>
            <w:tcW w:w="1150" w:type="dxa"/>
            <w:shd w:val="clear" w:color="auto" w:fill="auto"/>
          </w:tcPr>
          <w:p w14:paraId="10F9EBBE" w14:textId="77777777" w:rsidR="00CE3A0A" w:rsidRPr="00D446BB" w:rsidRDefault="00CE3A0A" w:rsidP="002745DF">
            <w:pPr>
              <w:pStyle w:val="TAL"/>
              <w:rPr>
                <w:ins w:id="13458" w:author="3387" w:date="2023-06-20T15:50:00Z"/>
              </w:rPr>
            </w:pPr>
          </w:p>
        </w:tc>
      </w:tr>
      <w:tr w:rsidR="00CE3A0A" w:rsidRPr="00D446BB" w14:paraId="7CD04870" w14:textId="77777777" w:rsidTr="002745DF">
        <w:trPr>
          <w:ins w:id="13459" w:author="3387" w:date="2023-06-20T15:50:00Z"/>
        </w:trPr>
        <w:tc>
          <w:tcPr>
            <w:tcW w:w="3778" w:type="dxa"/>
            <w:gridSpan w:val="2"/>
            <w:shd w:val="clear" w:color="auto" w:fill="auto"/>
          </w:tcPr>
          <w:p w14:paraId="435DC7C4" w14:textId="77777777" w:rsidR="00CE3A0A" w:rsidRPr="00D446BB" w:rsidRDefault="00CE3A0A" w:rsidP="002745DF">
            <w:pPr>
              <w:pStyle w:val="TAL"/>
              <w:rPr>
                <w:ins w:id="13460" w:author="3387" w:date="2023-06-20T15:50:00Z"/>
              </w:rPr>
            </w:pPr>
            <w:ins w:id="13461" w:author="3387" w:date="2023-06-20T15:50:00Z">
              <w:r w:rsidRPr="00D446BB">
                <w:t xml:space="preserve">    </w:t>
              </w:r>
              <w:r w:rsidRPr="00D446BB">
                <w:rPr>
                  <w:lang w:eastAsia="zh-CN"/>
                </w:rPr>
                <w:t>MBS service area</w:t>
              </w:r>
            </w:ins>
          </w:p>
        </w:tc>
        <w:tc>
          <w:tcPr>
            <w:tcW w:w="2693" w:type="dxa"/>
            <w:shd w:val="clear" w:color="auto" w:fill="auto"/>
          </w:tcPr>
          <w:p w14:paraId="7FC57295" w14:textId="77777777" w:rsidR="00CE3A0A" w:rsidRPr="00D446BB" w:rsidRDefault="00CE3A0A" w:rsidP="002745DF">
            <w:pPr>
              <w:pStyle w:val="TAL"/>
              <w:rPr>
                <w:ins w:id="13462" w:author="3387" w:date="2023-06-20T15:50:00Z"/>
              </w:rPr>
            </w:pPr>
            <w:ins w:id="13463"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54C9A9CD" w14:textId="77777777" w:rsidR="00CE3A0A" w:rsidRPr="00D446BB" w:rsidRDefault="00CE3A0A" w:rsidP="002745DF">
            <w:pPr>
              <w:pStyle w:val="TAL"/>
              <w:rPr>
                <w:ins w:id="13464" w:author="3387" w:date="2023-06-20T15:50:00Z"/>
              </w:rPr>
            </w:pPr>
          </w:p>
        </w:tc>
        <w:tc>
          <w:tcPr>
            <w:tcW w:w="1150" w:type="dxa"/>
            <w:shd w:val="clear" w:color="auto" w:fill="auto"/>
          </w:tcPr>
          <w:p w14:paraId="5783F80F" w14:textId="77777777" w:rsidR="00CE3A0A" w:rsidRPr="00D446BB" w:rsidRDefault="00CE3A0A" w:rsidP="002745DF">
            <w:pPr>
              <w:pStyle w:val="TAL"/>
              <w:rPr>
                <w:ins w:id="13465" w:author="3387" w:date="2023-06-20T15:50:00Z"/>
              </w:rPr>
            </w:pPr>
          </w:p>
        </w:tc>
      </w:tr>
      <w:tr w:rsidR="00CE3A0A" w:rsidRPr="00D446BB" w14:paraId="7F5300E0" w14:textId="77777777" w:rsidTr="002745DF">
        <w:trPr>
          <w:ins w:id="13466" w:author="3387" w:date="2023-06-20T15:50:00Z"/>
        </w:trPr>
        <w:tc>
          <w:tcPr>
            <w:tcW w:w="3778" w:type="dxa"/>
            <w:gridSpan w:val="2"/>
            <w:shd w:val="clear" w:color="auto" w:fill="auto"/>
          </w:tcPr>
          <w:p w14:paraId="5D77ED97" w14:textId="77777777" w:rsidR="00CE3A0A" w:rsidRPr="00D446BB" w:rsidRDefault="00CE3A0A" w:rsidP="002745DF">
            <w:pPr>
              <w:pStyle w:val="TAL"/>
              <w:rPr>
                <w:ins w:id="13467" w:author="3387" w:date="2023-06-20T15:50:00Z"/>
              </w:rPr>
            </w:pPr>
            <w:ins w:id="13468" w:author="3387" w:date="2023-06-20T15:50:00Z">
              <w:r w:rsidRPr="00D446BB">
                <w:t xml:space="preserve">    MBS timers</w:t>
              </w:r>
            </w:ins>
          </w:p>
        </w:tc>
        <w:tc>
          <w:tcPr>
            <w:tcW w:w="2693" w:type="dxa"/>
            <w:shd w:val="clear" w:color="auto" w:fill="auto"/>
          </w:tcPr>
          <w:p w14:paraId="5CE2B244" w14:textId="77777777" w:rsidR="00CE3A0A" w:rsidRPr="00D446BB" w:rsidRDefault="00CE3A0A" w:rsidP="002745DF">
            <w:pPr>
              <w:pStyle w:val="TAL"/>
              <w:rPr>
                <w:ins w:id="13469" w:author="3387" w:date="2023-06-20T15:50:00Z"/>
              </w:rPr>
            </w:pPr>
            <w:ins w:id="13470"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7FDDB091" w14:textId="77777777" w:rsidR="00CE3A0A" w:rsidRPr="00D446BB" w:rsidRDefault="00CE3A0A" w:rsidP="002745DF">
            <w:pPr>
              <w:pStyle w:val="TAL"/>
              <w:rPr>
                <w:ins w:id="13471" w:author="3387" w:date="2023-06-20T15:50:00Z"/>
              </w:rPr>
            </w:pPr>
          </w:p>
        </w:tc>
        <w:tc>
          <w:tcPr>
            <w:tcW w:w="1150" w:type="dxa"/>
            <w:shd w:val="clear" w:color="auto" w:fill="auto"/>
          </w:tcPr>
          <w:p w14:paraId="76CBB105" w14:textId="77777777" w:rsidR="00CE3A0A" w:rsidRPr="00D446BB" w:rsidRDefault="00CE3A0A" w:rsidP="002745DF">
            <w:pPr>
              <w:pStyle w:val="TAL"/>
              <w:rPr>
                <w:ins w:id="13472" w:author="3387" w:date="2023-06-20T15:50:00Z"/>
              </w:rPr>
            </w:pPr>
          </w:p>
        </w:tc>
      </w:tr>
      <w:tr w:rsidR="00CE3A0A" w:rsidRPr="00D446BB" w14:paraId="126B7F5D" w14:textId="77777777" w:rsidTr="002745DF">
        <w:trPr>
          <w:ins w:id="13473" w:author="3387" w:date="2023-06-20T15:50:00Z"/>
        </w:trPr>
        <w:tc>
          <w:tcPr>
            <w:tcW w:w="3778" w:type="dxa"/>
            <w:gridSpan w:val="2"/>
            <w:shd w:val="clear" w:color="auto" w:fill="auto"/>
          </w:tcPr>
          <w:p w14:paraId="2E559F84" w14:textId="77777777" w:rsidR="00CE3A0A" w:rsidRPr="00D446BB" w:rsidRDefault="00CE3A0A" w:rsidP="002745DF">
            <w:pPr>
              <w:pStyle w:val="TAL"/>
              <w:rPr>
                <w:ins w:id="13474" w:author="3387" w:date="2023-06-20T15:50:00Z"/>
              </w:rPr>
            </w:pPr>
            <w:ins w:id="13475" w:author="3387" w:date="2023-06-20T15:50:00Z">
              <w:r w:rsidRPr="00D446BB">
                <w:t xml:space="preserve">    MBS security container</w:t>
              </w:r>
            </w:ins>
          </w:p>
        </w:tc>
        <w:tc>
          <w:tcPr>
            <w:tcW w:w="2693" w:type="dxa"/>
            <w:shd w:val="clear" w:color="auto" w:fill="auto"/>
          </w:tcPr>
          <w:p w14:paraId="25D55476" w14:textId="77777777" w:rsidR="00CE3A0A" w:rsidRPr="00D446BB" w:rsidRDefault="00CE3A0A" w:rsidP="002745DF">
            <w:pPr>
              <w:pStyle w:val="TAL"/>
              <w:rPr>
                <w:ins w:id="13476" w:author="3387" w:date="2023-06-20T15:50:00Z"/>
              </w:rPr>
            </w:pPr>
            <w:ins w:id="13477"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0415ED9D" w14:textId="77777777" w:rsidR="00CE3A0A" w:rsidRPr="00D446BB" w:rsidRDefault="00CE3A0A" w:rsidP="002745DF">
            <w:pPr>
              <w:pStyle w:val="TAL"/>
              <w:rPr>
                <w:ins w:id="13478" w:author="3387" w:date="2023-06-20T15:50:00Z"/>
              </w:rPr>
            </w:pPr>
          </w:p>
        </w:tc>
        <w:tc>
          <w:tcPr>
            <w:tcW w:w="1150" w:type="dxa"/>
            <w:shd w:val="clear" w:color="auto" w:fill="auto"/>
          </w:tcPr>
          <w:p w14:paraId="58496318" w14:textId="77777777" w:rsidR="00CE3A0A" w:rsidRPr="00D446BB" w:rsidRDefault="00CE3A0A" w:rsidP="002745DF">
            <w:pPr>
              <w:pStyle w:val="TAL"/>
              <w:rPr>
                <w:ins w:id="13479" w:author="3387" w:date="2023-06-20T15:50:00Z"/>
              </w:rPr>
            </w:pPr>
          </w:p>
        </w:tc>
      </w:tr>
      <w:tr w:rsidR="00CE3A0A" w:rsidRPr="00D446BB" w14:paraId="26C4A00A" w14:textId="77777777" w:rsidTr="002745DF">
        <w:trPr>
          <w:ins w:id="13480" w:author="3387" w:date="2023-06-20T15:50:00Z"/>
        </w:trPr>
        <w:tc>
          <w:tcPr>
            <w:tcW w:w="3778" w:type="dxa"/>
            <w:gridSpan w:val="2"/>
            <w:shd w:val="clear" w:color="auto" w:fill="auto"/>
          </w:tcPr>
          <w:p w14:paraId="4101DEFD" w14:textId="77777777" w:rsidR="00CE3A0A" w:rsidRPr="00D446BB" w:rsidRDefault="00CE3A0A" w:rsidP="002745DF">
            <w:pPr>
              <w:pStyle w:val="TAL"/>
              <w:rPr>
                <w:ins w:id="13481" w:author="3387" w:date="2023-06-20T15:50:00Z"/>
              </w:rPr>
            </w:pPr>
            <w:ins w:id="13482" w:author="3387" w:date="2023-06-20T15:50:00Z">
              <w:r w:rsidRPr="00D446BB">
                <w:t xml:space="preserve">  Received MBS information</w:t>
              </w:r>
            </w:ins>
          </w:p>
        </w:tc>
        <w:tc>
          <w:tcPr>
            <w:tcW w:w="2693" w:type="dxa"/>
            <w:shd w:val="clear" w:color="auto" w:fill="auto"/>
          </w:tcPr>
          <w:p w14:paraId="7FD45F55" w14:textId="77777777" w:rsidR="00CE3A0A" w:rsidRPr="00D446BB" w:rsidRDefault="00CE3A0A" w:rsidP="002745DF">
            <w:pPr>
              <w:pStyle w:val="TAL"/>
              <w:rPr>
                <w:ins w:id="13483" w:author="3387" w:date="2023-06-20T15:50:00Z"/>
                <w:lang w:eastAsia="zh-CN"/>
              </w:rPr>
            </w:pPr>
          </w:p>
        </w:tc>
        <w:tc>
          <w:tcPr>
            <w:tcW w:w="2126" w:type="dxa"/>
            <w:shd w:val="clear" w:color="auto" w:fill="auto"/>
          </w:tcPr>
          <w:p w14:paraId="115A2E67" w14:textId="77777777" w:rsidR="00CE3A0A" w:rsidRPr="00D446BB" w:rsidRDefault="00CE3A0A" w:rsidP="002745DF">
            <w:pPr>
              <w:pStyle w:val="TAL"/>
              <w:rPr>
                <w:ins w:id="13484" w:author="3387" w:date="2023-06-20T15:50:00Z"/>
              </w:rPr>
            </w:pPr>
          </w:p>
        </w:tc>
        <w:tc>
          <w:tcPr>
            <w:tcW w:w="1150" w:type="dxa"/>
            <w:shd w:val="clear" w:color="auto" w:fill="auto"/>
          </w:tcPr>
          <w:p w14:paraId="4BB2D5E5" w14:textId="77777777" w:rsidR="00CE3A0A" w:rsidRPr="00D446BB" w:rsidRDefault="00CE3A0A" w:rsidP="002745DF">
            <w:pPr>
              <w:pStyle w:val="TAL"/>
              <w:rPr>
                <w:ins w:id="13485" w:author="3387" w:date="2023-06-20T15:50:00Z"/>
              </w:rPr>
            </w:pPr>
          </w:p>
        </w:tc>
      </w:tr>
      <w:tr w:rsidR="00CE3A0A" w:rsidRPr="00D446BB" w14:paraId="503F406E" w14:textId="77777777" w:rsidTr="002745DF">
        <w:trPr>
          <w:ins w:id="13486" w:author="3387" w:date="2023-06-20T15:50:00Z"/>
        </w:trPr>
        <w:tc>
          <w:tcPr>
            <w:tcW w:w="3778" w:type="dxa"/>
            <w:gridSpan w:val="2"/>
            <w:shd w:val="clear" w:color="auto" w:fill="auto"/>
          </w:tcPr>
          <w:p w14:paraId="603C5E0C" w14:textId="77777777" w:rsidR="00CE3A0A" w:rsidRPr="00D446BB" w:rsidRDefault="00CE3A0A" w:rsidP="002745DF">
            <w:pPr>
              <w:pStyle w:val="TAL"/>
              <w:rPr>
                <w:ins w:id="13487" w:author="3387" w:date="2023-06-20T15:50:00Z"/>
              </w:rPr>
            </w:pPr>
            <w:ins w:id="13488" w:author="3387" w:date="2023-06-20T15:50:00Z">
              <w:r w:rsidRPr="00D446BB">
                <w:t xml:space="preserve">    Rejection cause</w:t>
              </w:r>
            </w:ins>
          </w:p>
        </w:tc>
        <w:tc>
          <w:tcPr>
            <w:tcW w:w="2693" w:type="dxa"/>
            <w:shd w:val="clear" w:color="auto" w:fill="auto"/>
          </w:tcPr>
          <w:p w14:paraId="06F0D7F7" w14:textId="77777777" w:rsidR="00CE3A0A" w:rsidRPr="00D446BB" w:rsidRDefault="00CE3A0A" w:rsidP="002745DF">
            <w:pPr>
              <w:pStyle w:val="TAL"/>
              <w:rPr>
                <w:ins w:id="13489" w:author="3387" w:date="2023-06-20T15:50:00Z"/>
                <w:lang w:eastAsia="zh-CN"/>
              </w:rPr>
            </w:pPr>
            <w:ins w:id="13490" w:author="3387" w:date="2023-06-20T15:50:00Z">
              <w:r w:rsidRPr="00D446BB">
                <w:t>‘000’B</w:t>
              </w:r>
            </w:ins>
          </w:p>
        </w:tc>
        <w:tc>
          <w:tcPr>
            <w:tcW w:w="2126" w:type="dxa"/>
            <w:shd w:val="clear" w:color="auto" w:fill="auto"/>
          </w:tcPr>
          <w:p w14:paraId="6099DDE5" w14:textId="77777777" w:rsidR="00CE3A0A" w:rsidRPr="00D446BB" w:rsidRDefault="00CE3A0A" w:rsidP="002745DF">
            <w:pPr>
              <w:pStyle w:val="TAL"/>
              <w:rPr>
                <w:ins w:id="13491" w:author="3387" w:date="2023-06-20T15:50:00Z"/>
              </w:rPr>
            </w:pPr>
            <w:ins w:id="13492" w:author="3387" w:date="2023-06-20T15:50:00Z">
              <w:r w:rsidRPr="00D446BB">
                <w:rPr>
                  <w:lang w:val="en-US"/>
                </w:rPr>
                <w:t>No additional information provided</w:t>
              </w:r>
            </w:ins>
          </w:p>
        </w:tc>
        <w:tc>
          <w:tcPr>
            <w:tcW w:w="1150" w:type="dxa"/>
            <w:shd w:val="clear" w:color="auto" w:fill="auto"/>
          </w:tcPr>
          <w:p w14:paraId="09E278C1" w14:textId="77777777" w:rsidR="00CE3A0A" w:rsidRPr="00D446BB" w:rsidRDefault="00CE3A0A" w:rsidP="002745DF">
            <w:pPr>
              <w:pStyle w:val="TAL"/>
              <w:rPr>
                <w:ins w:id="13493" w:author="3387" w:date="2023-06-20T15:50:00Z"/>
              </w:rPr>
            </w:pPr>
          </w:p>
        </w:tc>
      </w:tr>
      <w:tr w:rsidR="00CE3A0A" w:rsidRPr="00D446BB" w14:paraId="137A26C3" w14:textId="77777777" w:rsidTr="002745DF">
        <w:trPr>
          <w:ins w:id="13494" w:author="3387" w:date="2023-06-20T15:50:00Z"/>
        </w:trPr>
        <w:tc>
          <w:tcPr>
            <w:tcW w:w="3778" w:type="dxa"/>
            <w:gridSpan w:val="2"/>
            <w:shd w:val="clear" w:color="auto" w:fill="auto"/>
          </w:tcPr>
          <w:p w14:paraId="25979E45" w14:textId="77777777" w:rsidR="00CE3A0A" w:rsidRPr="00D446BB" w:rsidRDefault="00CE3A0A" w:rsidP="002745DF">
            <w:pPr>
              <w:pStyle w:val="TAL"/>
              <w:rPr>
                <w:ins w:id="13495" w:author="3387" w:date="2023-06-20T15:50:00Z"/>
              </w:rPr>
            </w:pPr>
            <w:ins w:id="13496" w:author="3387" w:date="2023-06-20T15:50:00Z">
              <w:r w:rsidRPr="00D446BB">
                <w:t xml:space="preserve">    MSAI</w:t>
              </w:r>
            </w:ins>
          </w:p>
        </w:tc>
        <w:tc>
          <w:tcPr>
            <w:tcW w:w="2693" w:type="dxa"/>
            <w:shd w:val="clear" w:color="auto" w:fill="auto"/>
          </w:tcPr>
          <w:p w14:paraId="449F7C88" w14:textId="77777777" w:rsidR="00CE3A0A" w:rsidRPr="00D446BB" w:rsidRDefault="00CE3A0A" w:rsidP="002745DF">
            <w:pPr>
              <w:pStyle w:val="TAL"/>
              <w:rPr>
                <w:ins w:id="13497" w:author="3387" w:date="2023-06-20T15:50:00Z"/>
                <w:lang w:eastAsia="zh-CN"/>
              </w:rPr>
            </w:pPr>
            <w:ins w:id="13498" w:author="3387" w:date="2023-06-20T15:50:00Z">
              <w:r w:rsidRPr="00D446BB">
                <w:t>‘00’B</w:t>
              </w:r>
            </w:ins>
          </w:p>
        </w:tc>
        <w:tc>
          <w:tcPr>
            <w:tcW w:w="2126" w:type="dxa"/>
            <w:shd w:val="clear" w:color="auto" w:fill="auto"/>
          </w:tcPr>
          <w:p w14:paraId="3579417A" w14:textId="77777777" w:rsidR="00CE3A0A" w:rsidRPr="00D446BB" w:rsidRDefault="00CE3A0A" w:rsidP="002745DF">
            <w:pPr>
              <w:pStyle w:val="TAL"/>
              <w:rPr>
                <w:ins w:id="13499" w:author="3387" w:date="2023-06-20T15:50:00Z"/>
              </w:rPr>
            </w:pPr>
            <w:ins w:id="13500" w:author="3387" w:date="2023-06-20T15:50:00Z">
              <w:r w:rsidRPr="00D446BB">
                <w:rPr>
                  <w:rFonts w:cs="Arial"/>
                  <w:szCs w:val="18"/>
                  <w:lang w:eastAsia="fr-FR"/>
                </w:rPr>
                <w:t>MBS service area not included</w:t>
              </w:r>
            </w:ins>
          </w:p>
        </w:tc>
        <w:tc>
          <w:tcPr>
            <w:tcW w:w="1150" w:type="dxa"/>
            <w:shd w:val="clear" w:color="auto" w:fill="auto"/>
          </w:tcPr>
          <w:p w14:paraId="07D1B785" w14:textId="77777777" w:rsidR="00CE3A0A" w:rsidRPr="00D446BB" w:rsidRDefault="00CE3A0A" w:rsidP="002745DF">
            <w:pPr>
              <w:pStyle w:val="TAL"/>
              <w:rPr>
                <w:ins w:id="13501" w:author="3387" w:date="2023-06-20T15:50:00Z"/>
              </w:rPr>
            </w:pPr>
          </w:p>
        </w:tc>
      </w:tr>
      <w:tr w:rsidR="00CE3A0A" w:rsidRPr="00D446BB" w14:paraId="4CA8737F" w14:textId="77777777" w:rsidTr="002745DF">
        <w:trPr>
          <w:ins w:id="13502" w:author="3387" w:date="2023-06-20T15:50:00Z"/>
        </w:trPr>
        <w:tc>
          <w:tcPr>
            <w:tcW w:w="3778" w:type="dxa"/>
            <w:gridSpan w:val="2"/>
            <w:shd w:val="clear" w:color="auto" w:fill="auto"/>
          </w:tcPr>
          <w:p w14:paraId="502DB838" w14:textId="77777777" w:rsidR="00CE3A0A" w:rsidRPr="00D446BB" w:rsidRDefault="00CE3A0A" w:rsidP="002745DF">
            <w:pPr>
              <w:pStyle w:val="TAL"/>
              <w:rPr>
                <w:ins w:id="13503" w:author="3387" w:date="2023-06-20T15:50:00Z"/>
              </w:rPr>
            </w:pPr>
            <w:ins w:id="13504" w:author="3387" w:date="2023-06-20T15:50:00Z">
              <w:r w:rsidRPr="00D446BB">
                <w:t xml:space="preserve">    MD</w:t>
              </w:r>
            </w:ins>
          </w:p>
        </w:tc>
        <w:tc>
          <w:tcPr>
            <w:tcW w:w="2693" w:type="dxa"/>
            <w:shd w:val="clear" w:color="auto" w:fill="auto"/>
          </w:tcPr>
          <w:p w14:paraId="05010AB9" w14:textId="77777777" w:rsidR="00CE3A0A" w:rsidRPr="00D446BB" w:rsidRDefault="00CE3A0A" w:rsidP="002745DF">
            <w:pPr>
              <w:pStyle w:val="TAL"/>
              <w:rPr>
                <w:ins w:id="13505" w:author="3387" w:date="2023-06-20T15:50:00Z"/>
                <w:lang w:eastAsia="zh-CN"/>
              </w:rPr>
            </w:pPr>
            <w:ins w:id="13506" w:author="3387" w:date="2023-06-20T15:50:00Z">
              <w:r w:rsidRPr="00D446BB">
                <w:t>‘010’B</w:t>
              </w:r>
            </w:ins>
          </w:p>
        </w:tc>
        <w:tc>
          <w:tcPr>
            <w:tcW w:w="2126" w:type="dxa"/>
            <w:shd w:val="clear" w:color="auto" w:fill="auto"/>
          </w:tcPr>
          <w:p w14:paraId="14050E89" w14:textId="77777777" w:rsidR="00CE3A0A" w:rsidRPr="00D446BB" w:rsidRDefault="00CE3A0A" w:rsidP="002745DF">
            <w:pPr>
              <w:pStyle w:val="TAL"/>
              <w:rPr>
                <w:ins w:id="13507" w:author="3387" w:date="2023-06-20T15:50:00Z"/>
              </w:rPr>
            </w:pPr>
            <w:ins w:id="13508" w:author="3387" w:date="2023-06-20T15:50:00Z">
              <w:r w:rsidRPr="00D446BB">
                <w:t>MBS join is accepted</w:t>
              </w:r>
            </w:ins>
          </w:p>
        </w:tc>
        <w:tc>
          <w:tcPr>
            <w:tcW w:w="1150" w:type="dxa"/>
            <w:shd w:val="clear" w:color="auto" w:fill="auto"/>
          </w:tcPr>
          <w:p w14:paraId="210B6182" w14:textId="77777777" w:rsidR="00CE3A0A" w:rsidRPr="00D446BB" w:rsidRDefault="00CE3A0A" w:rsidP="002745DF">
            <w:pPr>
              <w:pStyle w:val="TAL"/>
              <w:rPr>
                <w:ins w:id="13509" w:author="3387" w:date="2023-06-20T15:50:00Z"/>
              </w:rPr>
            </w:pPr>
          </w:p>
        </w:tc>
      </w:tr>
      <w:tr w:rsidR="00CE3A0A" w:rsidRPr="00D446BB" w14:paraId="448972CE" w14:textId="77777777" w:rsidTr="002745DF">
        <w:trPr>
          <w:ins w:id="13510" w:author="3387" w:date="2023-06-20T15:50:00Z"/>
        </w:trPr>
        <w:tc>
          <w:tcPr>
            <w:tcW w:w="3778" w:type="dxa"/>
            <w:gridSpan w:val="2"/>
            <w:shd w:val="clear" w:color="auto" w:fill="auto"/>
          </w:tcPr>
          <w:p w14:paraId="75639C9C" w14:textId="77777777" w:rsidR="00CE3A0A" w:rsidRPr="00D446BB" w:rsidRDefault="00CE3A0A" w:rsidP="002745DF">
            <w:pPr>
              <w:pStyle w:val="TAL"/>
              <w:rPr>
                <w:ins w:id="13511" w:author="3387" w:date="2023-06-20T15:50:00Z"/>
              </w:rPr>
            </w:pPr>
            <w:ins w:id="13512" w:author="3387" w:date="2023-06-20T15:50:00Z">
              <w:r w:rsidRPr="00D446BB">
                <w:t xml:space="preserve">    MSCI</w:t>
              </w:r>
            </w:ins>
          </w:p>
        </w:tc>
        <w:tc>
          <w:tcPr>
            <w:tcW w:w="2693" w:type="dxa"/>
            <w:shd w:val="clear" w:color="auto" w:fill="auto"/>
          </w:tcPr>
          <w:p w14:paraId="097C05D6" w14:textId="77777777" w:rsidR="00CE3A0A" w:rsidRPr="00D446BB" w:rsidRDefault="00CE3A0A" w:rsidP="002745DF">
            <w:pPr>
              <w:pStyle w:val="TAL"/>
              <w:rPr>
                <w:ins w:id="13513" w:author="3387" w:date="2023-06-20T15:50:00Z"/>
                <w:lang w:eastAsia="zh-CN"/>
              </w:rPr>
            </w:pPr>
            <w:ins w:id="13514" w:author="3387" w:date="2023-06-20T15:50:00Z">
              <w:r w:rsidRPr="00D446BB">
                <w:t>‘0’B</w:t>
              </w:r>
            </w:ins>
          </w:p>
        </w:tc>
        <w:tc>
          <w:tcPr>
            <w:tcW w:w="2126" w:type="dxa"/>
            <w:shd w:val="clear" w:color="auto" w:fill="auto"/>
          </w:tcPr>
          <w:p w14:paraId="75F88B47" w14:textId="77777777" w:rsidR="00CE3A0A" w:rsidRPr="00D446BB" w:rsidRDefault="00CE3A0A" w:rsidP="002745DF">
            <w:pPr>
              <w:pStyle w:val="TAL"/>
              <w:rPr>
                <w:ins w:id="13515" w:author="3387" w:date="2023-06-20T15:50:00Z"/>
              </w:rPr>
            </w:pPr>
            <w:ins w:id="13516" w:author="3387" w:date="2023-06-20T15:50:00Z">
              <w:r w:rsidRPr="00D446BB">
                <w:t>MBS security container not included</w:t>
              </w:r>
            </w:ins>
          </w:p>
        </w:tc>
        <w:tc>
          <w:tcPr>
            <w:tcW w:w="1150" w:type="dxa"/>
            <w:shd w:val="clear" w:color="auto" w:fill="auto"/>
          </w:tcPr>
          <w:p w14:paraId="5B0406E5" w14:textId="77777777" w:rsidR="00CE3A0A" w:rsidRPr="00D446BB" w:rsidRDefault="00CE3A0A" w:rsidP="002745DF">
            <w:pPr>
              <w:pStyle w:val="TAL"/>
              <w:rPr>
                <w:ins w:id="13517" w:author="3387" w:date="2023-06-20T15:50:00Z"/>
              </w:rPr>
            </w:pPr>
          </w:p>
        </w:tc>
      </w:tr>
      <w:tr w:rsidR="00CE3A0A" w:rsidRPr="00D446BB" w14:paraId="02BF293B" w14:textId="77777777" w:rsidTr="002745DF">
        <w:trPr>
          <w:ins w:id="13518" w:author="3387" w:date="2023-06-20T15:50:00Z"/>
        </w:trPr>
        <w:tc>
          <w:tcPr>
            <w:tcW w:w="3778" w:type="dxa"/>
            <w:gridSpan w:val="2"/>
            <w:shd w:val="clear" w:color="auto" w:fill="auto"/>
          </w:tcPr>
          <w:p w14:paraId="68062D16" w14:textId="77777777" w:rsidR="00CE3A0A" w:rsidRPr="00D446BB" w:rsidRDefault="00CE3A0A" w:rsidP="002745DF">
            <w:pPr>
              <w:pStyle w:val="TAL"/>
              <w:rPr>
                <w:ins w:id="13519" w:author="3387" w:date="2023-06-20T15:50:00Z"/>
              </w:rPr>
            </w:pPr>
            <w:ins w:id="13520" w:author="3387" w:date="2023-06-20T15:50:00Z">
              <w:r w:rsidRPr="00D446BB">
                <w:t xml:space="preserve">    MTI</w:t>
              </w:r>
            </w:ins>
          </w:p>
        </w:tc>
        <w:tc>
          <w:tcPr>
            <w:tcW w:w="2693" w:type="dxa"/>
            <w:shd w:val="clear" w:color="auto" w:fill="auto"/>
          </w:tcPr>
          <w:p w14:paraId="4FFCA68B" w14:textId="77777777" w:rsidR="00CE3A0A" w:rsidRPr="00D446BB" w:rsidRDefault="00CE3A0A" w:rsidP="002745DF">
            <w:pPr>
              <w:pStyle w:val="TAL"/>
              <w:rPr>
                <w:ins w:id="13521" w:author="3387" w:date="2023-06-20T15:50:00Z"/>
                <w:lang w:eastAsia="zh-CN"/>
              </w:rPr>
            </w:pPr>
            <w:ins w:id="13522" w:author="3387" w:date="2023-06-20T15:50:00Z">
              <w:r w:rsidRPr="00D446BB">
                <w:t>‘00’B</w:t>
              </w:r>
            </w:ins>
          </w:p>
        </w:tc>
        <w:tc>
          <w:tcPr>
            <w:tcW w:w="2126" w:type="dxa"/>
            <w:shd w:val="clear" w:color="auto" w:fill="auto"/>
          </w:tcPr>
          <w:p w14:paraId="2A8DFE82" w14:textId="77777777" w:rsidR="00CE3A0A" w:rsidRPr="00D446BB" w:rsidRDefault="00CE3A0A" w:rsidP="002745DF">
            <w:pPr>
              <w:pStyle w:val="TAL"/>
              <w:rPr>
                <w:ins w:id="13523" w:author="3387" w:date="2023-06-20T15:50:00Z"/>
              </w:rPr>
            </w:pPr>
            <w:ins w:id="13524" w:author="3387" w:date="2023-06-20T15:50:00Z">
              <w:r w:rsidRPr="00D446BB">
                <w:t>No MBS timers included</w:t>
              </w:r>
            </w:ins>
          </w:p>
        </w:tc>
        <w:tc>
          <w:tcPr>
            <w:tcW w:w="1150" w:type="dxa"/>
            <w:shd w:val="clear" w:color="auto" w:fill="auto"/>
          </w:tcPr>
          <w:p w14:paraId="24699D2A" w14:textId="77777777" w:rsidR="00CE3A0A" w:rsidRPr="00D446BB" w:rsidRDefault="00CE3A0A" w:rsidP="002745DF">
            <w:pPr>
              <w:pStyle w:val="TAL"/>
              <w:rPr>
                <w:ins w:id="13525" w:author="3387" w:date="2023-06-20T15:50:00Z"/>
              </w:rPr>
            </w:pPr>
          </w:p>
        </w:tc>
      </w:tr>
      <w:tr w:rsidR="00CE3A0A" w:rsidRPr="00D446BB" w14:paraId="46F2678E" w14:textId="77777777" w:rsidTr="002745DF">
        <w:trPr>
          <w:ins w:id="13526" w:author="3387" w:date="2023-06-20T15:50:00Z"/>
        </w:trPr>
        <w:tc>
          <w:tcPr>
            <w:tcW w:w="3778" w:type="dxa"/>
            <w:gridSpan w:val="2"/>
            <w:shd w:val="clear" w:color="auto" w:fill="auto"/>
          </w:tcPr>
          <w:p w14:paraId="7A9D6F28" w14:textId="77777777" w:rsidR="00CE3A0A" w:rsidRPr="00D446BB" w:rsidRDefault="00CE3A0A" w:rsidP="002745DF">
            <w:pPr>
              <w:pStyle w:val="TAL"/>
              <w:rPr>
                <w:ins w:id="13527" w:author="3387" w:date="2023-06-20T15:50:00Z"/>
              </w:rPr>
            </w:pPr>
            <w:ins w:id="13528" w:author="3387" w:date="2023-06-20T15:50:00Z">
              <w:r w:rsidRPr="00D446BB">
                <w:t xml:space="preserve">    IPAE</w:t>
              </w:r>
            </w:ins>
          </w:p>
        </w:tc>
        <w:tc>
          <w:tcPr>
            <w:tcW w:w="2693" w:type="dxa"/>
            <w:shd w:val="clear" w:color="auto" w:fill="auto"/>
          </w:tcPr>
          <w:p w14:paraId="04BE509E" w14:textId="77777777" w:rsidR="00CE3A0A" w:rsidRPr="00D446BB" w:rsidRDefault="00CE3A0A" w:rsidP="002745DF">
            <w:pPr>
              <w:pStyle w:val="TAL"/>
              <w:rPr>
                <w:ins w:id="13529" w:author="3387" w:date="2023-06-20T15:50:00Z"/>
                <w:lang w:eastAsia="zh-CN"/>
              </w:rPr>
            </w:pPr>
            <w:ins w:id="13530" w:author="3387" w:date="2023-06-20T15:50:00Z">
              <w:r w:rsidRPr="00D446BB">
                <w:t>‘0’B</w:t>
              </w:r>
            </w:ins>
          </w:p>
        </w:tc>
        <w:tc>
          <w:tcPr>
            <w:tcW w:w="2126" w:type="dxa"/>
            <w:shd w:val="clear" w:color="auto" w:fill="auto"/>
          </w:tcPr>
          <w:p w14:paraId="142763FD" w14:textId="77777777" w:rsidR="00CE3A0A" w:rsidRPr="00D446BB" w:rsidRDefault="00CE3A0A" w:rsidP="002745DF">
            <w:pPr>
              <w:pStyle w:val="TAL"/>
              <w:rPr>
                <w:ins w:id="13531" w:author="3387" w:date="2023-06-20T15:50:00Z"/>
              </w:rPr>
            </w:pPr>
            <w:ins w:id="13532" w:author="3387" w:date="2023-06-20T15:50:00Z">
              <w:r w:rsidRPr="00D446BB">
                <w:t>Source and destination IP address information not included</w:t>
              </w:r>
            </w:ins>
          </w:p>
        </w:tc>
        <w:tc>
          <w:tcPr>
            <w:tcW w:w="1150" w:type="dxa"/>
            <w:shd w:val="clear" w:color="auto" w:fill="auto"/>
          </w:tcPr>
          <w:p w14:paraId="4633A94A" w14:textId="77777777" w:rsidR="00CE3A0A" w:rsidRPr="00D446BB" w:rsidRDefault="00CE3A0A" w:rsidP="002745DF">
            <w:pPr>
              <w:pStyle w:val="TAL"/>
              <w:rPr>
                <w:ins w:id="13533" w:author="3387" w:date="2023-06-20T15:50:00Z"/>
              </w:rPr>
            </w:pPr>
          </w:p>
        </w:tc>
      </w:tr>
      <w:tr w:rsidR="00CE3A0A" w:rsidRPr="00D446BB" w14:paraId="0E796116" w14:textId="77777777" w:rsidTr="002745DF">
        <w:trPr>
          <w:ins w:id="13534" w:author="3387" w:date="2023-06-20T15:50:00Z"/>
        </w:trPr>
        <w:tc>
          <w:tcPr>
            <w:tcW w:w="3778" w:type="dxa"/>
            <w:gridSpan w:val="2"/>
            <w:shd w:val="clear" w:color="auto" w:fill="auto"/>
          </w:tcPr>
          <w:p w14:paraId="5C7B8D19" w14:textId="77777777" w:rsidR="00CE3A0A" w:rsidRPr="00D446BB" w:rsidRDefault="00CE3A0A" w:rsidP="002745DF">
            <w:pPr>
              <w:pStyle w:val="TAL"/>
              <w:rPr>
                <w:ins w:id="13535" w:author="3387" w:date="2023-06-20T15:50:00Z"/>
              </w:rPr>
            </w:pPr>
            <w:ins w:id="13536" w:author="3387" w:date="2023-06-20T15:50:00Z">
              <w:r w:rsidRPr="00D446BB">
                <w:t xml:space="preserve">    TMGI</w:t>
              </w:r>
            </w:ins>
          </w:p>
        </w:tc>
        <w:tc>
          <w:tcPr>
            <w:tcW w:w="2693" w:type="dxa"/>
            <w:shd w:val="clear" w:color="auto" w:fill="auto"/>
          </w:tcPr>
          <w:p w14:paraId="0AE0E21C" w14:textId="77777777" w:rsidR="00CE3A0A" w:rsidRPr="00D446BB" w:rsidRDefault="00CE3A0A" w:rsidP="002745DF">
            <w:pPr>
              <w:pStyle w:val="TAL"/>
              <w:rPr>
                <w:ins w:id="13537" w:author="3387" w:date="2023-06-20T15:50:00Z"/>
                <w:lang w:eastAsia="zh-CN"/>
              </w:rPr>
            </w:pPr>
          </w:p>
        </w:tc>
        <w:tc>
          <w:tcPr>
            <w:tcW w:w="2126" w:type="dxa"/>
            <w:shd w:val="clear" w:color="auto" w:fill="auto"/>
          </w:tcPr>
          <w:p w14:paraId="704F0078" w14:textId="77777777" w:rsidR="00CE3A0A" w:rsidRPr="00D446BB" w:rsidRDefault="00CE3A0A" w:rsidP="002745DF">
            <w:pPr>
              <w:pStyle w:val="TAL"/>
              <w:rPr>
                <w:ins w:id="13538" w:author="3387" w:date="2023-06-20T15:50:00Z"/>
              </w:rPr>
            </w:pPr>
            <w:ins w:id="13539" w:author="3387" w:date="2023-06-20T15:50:00Z">
              <w:r>
                <w:rPr>
                  <w:rFonts w:hint="eastAsia"/>
                  <w:lang w:eastAsia="zh-CN"/>
                </w:rPr>
                <w:t>T</w:t>
              </w:r>
              <w:r>
                <w:rPr>
                  <w:lang w:eastAsia="zh-CN"/>
                </w:rPr>
                <w:t>MGI-2</w:t>
              </w:r>
            </w:ins>
          </w:p>
        </w:tc>
        <w:tc>
          <w:tcPr>
            <w:tcW w:w="1150" w:type="dxa"/>
            <w:shd w:val="clear" w:color="auto" w:fill="auto"/>
          </w:tcPr>
          <w:p w14:paraId="21D1F38E" w14:textId="77777777" w:rsidR="00CE3A0A" w:rsidRPr="00D446BB" w:rsidRDefault="00CE3A0A" w:rsidP="002745DF">
            <w:pPr>
              <w:pStyle w:val="TAL"/>
              <w:rPr>
                <w:ins w:id="13540" w:author="3387" w:date="2023-06-20T15:50:00Z"/>
              </w:rPr>
            </w:pPr>
          </w:p>
        </w:tc>
      </w:tr>
      <w:tr w:rsidR="00CE3A0A" w:rsidRPr="00D446BB" w14:paraId="5C621115" w14:textId="77777777" w:rsidTr="002745DF">
        <w:trPr>
          <w:ins w:id="13541" w:author="3387" w:date="2023-06-20T15:50:00Z"/>
        </w:trPr>
        <w:tc>
          <w:tcPr>
            <w:tcW w:w="3778" w:type="dxa"/>
            <w:gridSpan w:val="2"/>
            <w:shd w:val="clear" w:color="auto" w:fill="auto"/>
          </w:tcPr>
          <w:p w14:paraId="618E3BF1" w14:textId="77777777" w:rsidR="00CE3A0A" w:rsidRPr="00D446BB" w:rsidRDefault="00CE3A0A" w:rsidP="002745DF">
            <w:pPr>
              <w:pStyle w:val="TAL"/>
              <w:rPr>
                <w:ins w:id="13542" w:author="3387" w:date="2023-06-20T15:50:00Z"/>
              </w:rPr>
            </w:pPr>
            <w:ins w:id="13543" w:author="3387" w:date="2023-06-20T15:50:00Z">
              <w:r w:rsidRPr="00D446BB">
                <w:t xml:space="preserve">      MBMS Service ID</w:t>
              </w:r>
            </w:ins>
          </w:p>
        </w:tc>
        <w:tc>
          <w:tcPr>
            <w:tcW w:w="2693" w:type="dxa"/>
            <w:shd w:val="clear" w:color="auto" w:fill="auto"/>
          </w:tcPr>
          <w:p w14:paraId="289E7A2C" w14:textId="77777777" w:rsidR="00CE3A0A" w:rsidRPr="00D446BB" w:rsidRDefault="00CE3A0A" w:rsidP="002745DF">
            <w:pPr>
              <w:pStyle w:val="TAL"/>
              <w:rPr>
                <w:ins w:id="13544" w:author="3387" w:date="2023-06-20T15:50:00Z"/>
                <w:lang w:eastAsia="zh-CN"/>
              </w:rPr>
            </w:pPr>
            <w:ins w:id="13545" w:author="3387" w:date="2023-06-20T15:50:00Z">
              <w:r w:rsidRPr="00E804FC">
                <w:t>‘00010</w:t>
              </w:r>
              <w:r>
                <w:t>2</w:t>
              </w:r>
              <w:r w:rsidRPr="00E804FC">
                <w:t>’H</w:t>
              </w:r>
            </w:ins>
          </w:p>
        </w:tc>
        <w:tc>
          <w:tcPr>
            <w:tcW w:w="2126" w:type="dxa"/>
            <w:shd w:val="clear" w:color="auto" w:fill="auto"/>
          </w:tcPr>
          <w:p w14:paraId="62C1B9DB" w14:textId="77777777" w:rsidR="00CE3A0A" w:rsidRPr="00D446BB" w:rsidRDefault="00CE3A0A" w:rsidP="002745DF">
            <w:pPr>
              <w:pStyle w:val="TAL"/>
              <w:rPr>
                <w:ins w:id="13546" w:author="3387" w:date="2023-06-20T15:50:00Z"/>
              </w:rPr>
            </w:pPr>
          </w:p>
        </w:tc>
        <w:tc>
          <w:tcPr>
            <w:tcW w:w="1150" w:type="dxa"/>
            <w:shd w:val="clear" w:color="auto" w:fill="auto"/>
          </w:tcPr>
          <w:p w14:paraId="3D03F886" w14:textId="77777777" w:rsidR="00CE3A0A" w:rsidRPr="00D446BB" w:rsidRDefault="00CE3A0A" w:rsidP="002745DF">
            <w:pPr>
              <w:pStyle w:val="TAL"/>
              <w:rPr>
                <w:ins w:id="13547" w:author="3387" w:date="2023-06-20T15:50:00Z"/>
              </w:rPr>
            </w:pPr>
          </w:p>
        </w:tc>
      </w:tr>
      <w:tr w:rsidR="00CE3A0A" w:rsidRPr="00D446BB" w14:paraId="74A163CF" w14:textId="77777777" w:rsidTr="002745DF">
        <w:trPr>
          <w:ins w:id="13548" w:author="3387" w:date="2023-06-20T15:50:00Z"/>
        </w:trPr>
        <w:tc>
          <w:tcPr>
            <w:tcW w:w="3778" w:type="dxa"/>
            <w:gridSpan w:val="2"/>
            <w:shd w:val="clear" w:color="auto" w:fill="auto"/>
          </w:tcPr>
          <w:p w14:paraId="39363BC1" w14:textId="77777777" w:rsidR="00CE3A0A" w:rsidRPr="00D446BB" w:rsidRDefault="00CE3A0A" w:rsidP="002745DF">
            <w:pPr>
              <w:pStyle w:val="TAL"/>
              <w:rPr>
                <w:ins w:id="13549" w:author="3387" w:date="2023-06-20T15:50:00Z"/>
              </w:rPr>
            </w:pPr>
            <w:ins w:id="13550" w:author="3387" w:date="2023-06-20T15:50:00Z">
              <w:r w:rsidRPr="00D446BB">
                <w:t xml:space="preserve">      MCC</w:t>
              </w:r>
            </w:ins>
          </w:p>
        </w:tc>
        <w:tc>
          <w:tcPr>
            <w:tcW w:w="2693" w:type="dxa"/>
            <w:shd w:val="clear" w:color="auto" w:fill="auto"/>
          </w:tcPr>
          <w:p w14:paraId="709F2EE1" w14:textId="77777777" w:rsidR="00CE3A0A" w:rsidRPr="00D446BB" w:rsidRDefault="00CE3A0A" w:rsidP="002745DF">
            <w:pPr>
              <w:pStyle w:val="TAL"/>
              <w:rPr>
                <w:ins w:id="13551" w:author="3387" w:date="2023-06-20T15:50:00Z"/>
                <w:lang w:eastAsia="zh-CN"/>
              </w:rPr>
            </w:pPr>
            <w:ins w:id="13552"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25D670CA" w14:textId="77777777" w:rsidR="00CE3A0A" w:rsidRPr="00D446BB" w:rsidRDefault="00CE3A0A" w:rsidP="002745DF">
            <w:pPr>
              <w:pStyle w:val="TAL"/>
              <w:rPr>
                <w:ins w:id="13553" w:author="3387" w:date="2023-06-20T15:50:00Z"/>
              </w:rPr>
            </w:pPr>
          </w:p>
        </w:tc>
        <w:tc>
          <w:tcPr>
            <w:tcW w:w="1150" w:type="dxa"/>
            <w:shd w:val="clear" w:color="auto" w:fill="auto"/>
          </w:tcPr>
          <w:p w14:paraId="2EB1C362" w14:textId="77777777" w:rsidR="00CE3A0A" w:rsidRPr="00D446BB" w:rsidRDefault="00CE3A0A" w:rsidP="002745DF">
            <w:pPr>
              <w:pStyle w:val="TAL"/>
              <w:rPr>
                <w:ins w:id="13554" w:author="3387" w:date="2023-06-20T15:50:00Z"/>
              </w:rPr>
            </w:pPr>
          </w:p>
        </w:tc>
      </w:tr>
      <w:tr w:rsidR="00CE3A0A" w:rsidRPr="00D446BB" w14:paraId="42EFB680" w14:textId="77777777" w:rsidTr="002745DF">
        <w:trPr>
          <w:ins w:id="13555" w:author="3387" w:date="2023-06-20T15:50:00Z"/>
        </w:trPr>
        <w:tc>
          <w:tcPr>
            <w:tcW w:w="3778" w:type="dxa"/>
            <w:gridSpan w:val="2"/>
            <w:shd w:val="clear" w:color="auto" w:fill="auto"/>
          </w:tcPr>
          <w:p w14:paraId="6E7EFAE7" w14:textId="77777777" w:rsidR="00CE3A0A" w:rsidRPr="00D446BB" w:rsidRDefault="00CE3A0A" w:rsidP="002745DF">
            <w:pPr>
              <w:pStyle w:val="TAL"/>
              <w:rPr>
                <w:ins w:id="13556" w:author="3387" w:date="2023-06-20T15:50:00Z"/>
              </w:rPr>
            </w:pPr>
            <w:ins w:id="13557" w:author="3387" w:date="2023-06-20T15:50:00Z">
              <w:r w:rsidRPr="00D446BB">
                <w:t xml:space="preserve">      MNC</w:t>
              </w:r>
            </w:ins>
          </w:p>
        </w:tc>
        <w:tc>
          <w:tcPr>
            <w:tcW w:w="2693" w:type="dxa"/>
            <w:shd w:val="clear" w:color="auto" w:fill="auto"/>
          </w:tcPr>
          <w:p w14:paraId="186C4FC1" w14:textId="77777777" w:rsidR="00CE3A0A" w:rsidRPr="00D446BB" w:rsidRDefault="00CE3A0A" w:rsidP="002745DF">
            <w:pPr>
              <w:pStyle w:val="TAL"/>
              <w:rPr>
                <w:ins w:id="13558" w:author="3387" w:date="2023-06-20T15:50:00Z"/>
                <w:lang w:eastAsia="zh-CN"/>
              </w:rPr>
            </w:pPr>
            <w:ins w:id="13559"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0E3C5EE1" w14:textId="77777777" w:rsidR="00CE3A0A" w:rsidRPr="00D446BB" w:rsidRDefault="00CE3A0A" w:rsidP="002745DF">
            <w:pPr>
              <w:pStyle w:val="TAL"/>
              <w:rPr>
                <w:ins w:id="13560" w:author="3387" w:date="2023-06-20T15:50:00Z"/>
              </w:rPr>
            </w:pPr>
          </w:p>
        </w:tc>
        <w:tc>
          <w:tcPr>
            <w:tcW w:w="1150" w:type="dxa"/>
            <w:shd w:val="clear" w:color="auto" w:fill="auto"/>
          </w:tcPr>
          <w:p w14:paraId="3D10A752" w14:textId="77777777" w:rsidR="00CE3A0A" w:rsidRPr="00D446BB" w:rsidRDefault="00CE3A0A" w:rsidP="002745DF">
            <w:pPr>
              <w:pStyle w:val="TAL"/>
              <w:rPr>
                <w:ins w:id="13561" w:author="3387" w:date="2023-06-20T15:50:00Z"/>
              </w:rPr>
            </w:pPr>
          </w:p>
        </w:tc>
      </w:tr>
      <w:tr w:rsidR="00CE3A0A" w:rsidRPr="00D446BB" w14:paraId="34A39055" w14:textId="77777777" w:rsidTr="002745DF">
        <w:trPr>
          <w:ins w:id="13562" w:author="3387" w:date="2023-06-20T15:50:00Z"/>
        </w:trPr>
        <w:tc>
          <w:tcPr>
            <w:tcW w:w="3778" w:type="dxa"/>
            <w:gridSpan w:val="2"/>
            <w:shd w:val="clear" w:color="auto" w:fill="auto"/>
          </w:tcPr>
          <w:p w14:paraId="013931CF" w14:textId="77777777" w:rsidR="00CE3A0A" w:rsidRPr="00D446BB" w:rsidRDefault="00CE3A0A" w:rsidP="002745DF">
            <w:pPr>
              <w:pStyle w:val="TAL"/>
              <w:rPr>
                <w:ins w:id="13563" w:author="3387" w:date="2023-06-20T15:50:00Z"/>
              </w:rPr>
            </w:pPr>
            <w:ins w:id="13564" w:author="3387" w:date="2023-06-20T15:50:00Z">
              <w:r w:rsidRPr="00D446BB">
                <w:t xml:space="preserve">    Source IP address information</w:t>
              </w:r>
            </w:ins>
          </w:p>
        </w:tc>
        <w:tc>
          <w:tcPr>
            <w:tcW w:w="2693" w:type="dxa"/>
            <w:shd w:val="clear" w:color="auto" w:fill="auto"/>
          </w:tcPr>
          <w:p w14:paraId="0A38757E" w14:textId="77777777" w:rsidR="00CE3A0A" w:rsidRPr="00D446BB" w:rsidRDefault="00CE3A0A" w:rsidP="002745DF">
            <w:pPr>
              <w:pStyle w:val="TAL"/>
              <w:rPr>
                <w:ins w:id="13565" w:author="3387" w:date="2023-06-20T15:50:00Z"/>
                <w:lang w:eastAsia="zh-CN"/>
              </w:rPr>
            </w:pPr>
            <w:ins w:id="13566"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33002B75" w14:textId="77777777" w:rsidR="00CE3A0A" w:rsidRPr="00D446BB" w:rsidRDefault="00CE3A0A" w:rsidP="002745DF">
            <w:pPr>
              <w:pStyle w:val="TAL"/>
              <w:rPr>
                <w:ins w:id="13567" w:author="3387" w:date="2023-06-20T15:50:00Z"/>
              </w:rPr>
            </w:pPr>
          </w:p>
        </w:tc>
        <w:tc>
          <w:tcPr>
            <w:tcW w:w="1150" w:type="dxa"/>
            <w:shd w:val="clear" w:color="auto" w:fill="auto"/>
          </w:tcPr>
          <w:p w14:paraId="288FEDD3" w14:textId="77777777" w:rsidR="00CE3A0A" w:rsidRPr="00D446BB" w:rsidRDefault="00CE3A0A" w:rsidP="002745DF">
            <w:pPr>
              <w:pStyle w:val="TAL"/>
              <w:rPr>
                <w:ins w:id="13568" w:author="3387" w:date="2023-06-20T15:50:00Z"/>
              </w:rPr>
            </w:pPr>
          </w:p>
        </w:tc>
      </w:tr>
      <w:tr w:rsidR="00CE3A0A" w:rsidRPr="00D446BB" w14:paraId="3A8629F7" w14:textId="77777777" w:rsidTr="002745DF">
        <w:trPr>
          <w:ins w:id="13569" w:author="3387" w:date="2023-06-20T15:50:00Z"/>
        </w:trPr>
        <w:tc>
          <w:tcPr>
            <w:tcW w:w="3778" w:type="dxa"/>
            <w:gridSpan w:val="2"/>
            <w:shd w:val="clear" w:color="auto" w:fill="auto"/>
          </w:tcPr>
          <w:p w14:paraId="01E4D274" w14:textId="77777777" w:rsidR="00CE3A0A" w:rsidRPr="00D446BB" w:rsidRDefault="00CE3A0A" w:rsidP="002745DF">
            <w:pPr>
              <w:pStyle w:val="TAL"/>
              <w:rPr>
                <w:ins w:id="13570" w:author="3387" w:date="2023-06-20T15:50:00Z"/>
              </w:rPr>
            </w:pPr>
            <w:ins w:id="13571" w:author="3387" w:date="2023-06-20T15:50:00Z">
              <w:r w:rsidRPr="00D446BB">
                <w:t xml:space="preserve">    Destination IP address information</w:t>
              </w:r>
            </w:ins>
          </w:p>
        </w:tc>
        <w:tc>
          <w:tcPr>
            <w:tcW w:w="2693" w:type="dxa"/>
            <w:shd w:val="clear" w:color="auto" w:fill="auto"/>
          </w:tcPr>
          <w:p w14:paraId="426A6580" w14:textId="77777777" w:rsidR="00CE3A0A" w:rsidRPr="00D446BB" w:rsidRDefault="00CE3A0A" w:rsidP="002745DF">
            <w:pPr>
              <w:pStyle w:val="TAL"/>
              <w:rPr>
                <w:ins w:id="13572" w:author="3387" w:date="2023-06-20T15:50:00Z"/>
                <w:lang w:eastAsia="zh-CN"/>
              </w:rPr>
            </w:pPr>
            <w:ins w:id="13573"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06C4A7ED" w14:textId="77777777" w:rsidR="00CE3A0A" w:rsidRPr="00D446BB" w:rsidRDefault="00CE3A0A" w:rsidP="002745DF">
            <w:pPr>
              <w:pStyle w:val="TAL"/>
              <w:rPr>
                <w:ins w:id="13574" w:author="3387" w:date="2023-06-20T15:50:00Z"/>
              </w:rPr>
            </w:pPr>
          </w:p>
        </w:tc>
        <w:tc>
          <w:tcPr>
            <w:tcW w:w="1150" w:type="dxa"/>
            <w:shd w:val="clear" w:color="auto" w:fill="auto"/>
          </w:tcPr>
          <w:p w14:paraId="416AD550" w14:textId="77777777" w:rsidR="00CE3A0A" w:rsidRPr="00D446BB" w:rsidRDefault="00CE3A0A" w:rsidP="002745DF">
            <w:pPr>
              <w:pStyle w:val="TAL"/>
              <w:rPr>
                <w:ins w:id="13575" w:author="3387" w:date="2023-06-20T15:50:00Z"/>
              </w:rPr>
            </w:pPr>
          </w:p>
        </w:tc>
      </w:tr>
      <w:tr w:rsidR="00CE3A0A" w:rsidRPr="00D446BB" w14:paraId="28667D01" w14:textId="77777777" w:rsidTr="002745DF">
        <w:trPr>
          <w:ins w:id="13576" w:author="3387" w:date="2023-06-20T15:50:00Z"/>
        </w:trPr>
        <w:tc>
          <w:tcPr>
            <w:tcW w:w="3778" w:type="dxa"/>
            <w:gridSpan w:val="2"/>
            <w:shd w:val="clear" w:color="auto" w:fill="auto"/>
          </w:tcPr>
          <w:p w14:paraId="4804C2A5" w14:textId="77777777" w:rsidR="00CE3A0A" w:rsidRPr="00D446BB" w:rsidRDefault="00CE3A0A" w:rsidP="002745DF">
            <w:pPr>
              <w:pStyle w:val="TAL"/>
              <w:rPr>
                <w:ins w:id="13577" w:author="3387" w:date="2023-06-20T15:50:00Z"/>
              </w:rPr>
            </w:pPr>
            <w:ins w:id="13578" w:author="3387" w:date="2023-06-20T15:50:00Z">
              <w:r w:rsidRPr="00D446BB">
                <w:t xml:space="preserve">    </w:t>
              </w:r>
              <w:r w:rsidRPr="00D446BB">
                <w:rPr>
                  <w:lang w:eastAsia="zh-CN"/>
                </w:rPr>
                <w:t>MBS service area</w:t>
              </w:r>
            </w:ins>
          </w:p>
        </w:tc>
        <w:tc>
          <w:tcPr>
            <w:tcW w:w="2693" w:type="dxa"/>
            <w:shd w:val="clear" w:color="auto" w:fill="auto"/>
          </w:tcPr>
          <w:p w14:paraId="79AC0C94" w14:textId="77777777" w:rsidR="00CE3A0A" w:rsidRPr="00D446BB" w:rsidRDefault="00CE3A0A" w:rsidP="002745DF">
            <w:pPr>
              <w:pStyle w:val="TAL"/>
              <w:rPr>
                <w:ins w:id="13579" w:author="3387" w:date="2023-06-20T15:50:00Z"/>
                <w:lang w:eastAsia="zh-CN"/>
              </w:rPr>
            </w:pPr>
            <w:ins w:id="13580"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586B8565" w14:textId="77777777" w:rsidR="00CE3A0A" w:rsidRPr="00D446BB" w:rsidRDefault="00CE3A0A" w:rsidP="002745DF">
            <w:pPr>
              <w:pStyle w:val="TAL"/>
              <w:rPr>
                <w:ins w:id="13581" w:author="3387" w:date="2023-06-20T15:50:00Z"/>
              </w:rPr>
            </w:pPr>
          </w:p>
        </w:tc>
        <w:tc>
          <w:tcPr>
            <w:tcW w:w="1150" w:type="dxa"/>
            <w:shd w:val="clear" w:color="auto" w:fill="auto"/>
          </w:tcPr>
          <w:p w14:paraId="2FE968CE" w14:textId="77777777" w:rsidR="00CE3A0A" w:rsidRPr="00D446BB" w:rsidRDefault="00CE3A0A" w:rsidP="002745DF">
            <w:pPr>
              <w:pStyle w:val="TAL"/>
              <w:rPr>
                <w:ins w:id="13582" w:author="3387" w:date="2023-06-20T15:50:00Z"/>
              </w:rPr>
            </w:pPr>
          </w:p>
        </w:tc>
      </w:tr>
      <w:tr w:rsidR="00CE3A0A" w:rsidRPr="00D446BB" w14:paraId="11C369C1" w14:textId="77777777" w:rsidTr="002745DF">
        <w:trPr>
          <w:ins w:id="13583" w:author="3387" w:date="2023-06-20T15:50:00Z"/>
        </w:trPr>
        <w:tc>
          <w:tcPr>
            <w:tcW w:w="3778" w:type="dxa"/>
            <w:gridSpan w:val="2"/>
            <w:shd w:val="clear" w:color="auto" w:fill="auto"/>
          </w:tcPr>
          <w:p w14:paraId="7ED664DA" w14:textId="77777777" w:rsidR="00CE3A0A" w:rsidRPr="00D446BB" w:rsidRDefault="00CE3A0A" w:rsidP="002745DF">
            <w:pPr>
              <w:pStyle w:val="TAL"/>
              <w:rPr>
                <w:ins w:id="13584" w:author="3387" w:date="2023-06-20T15:50:00Z"/>
              </w:rPr>
            </w:pPr>
            <w:ins w:id="13585" w:author="3387" w:date="2023-06-20T15:50:00Z">
              <w:r w:rsidRPr="00D446BB">
                <w:t xml:space="preserve">    MBS timers</w:t>
              </w:r>
            </w:ins>
          </w:p>
        </w:tc>
        <w:tc>
          <w:tcPr>
            <w:tcW w:w="2693" w:type="dxa"/>
            <w:shd w:val="clear" w:color="auto" w:fill="auto"/>
          </w:tcPr>
          <w:p w14:paraId="01E80911" w14:textId="77777777" w:rsidR="00CE3A0A" w:rsidRPr="00D446BB" w:rsidRDefault="00CE3A0A" w:rsidP="002745DF">
            <w:pPr>
              <w:pStyle w:val="TAL"/>
              <w:rPr>
                <w:ins w:id="13586" w:author="3387" w:date="2023-06-20T15:50:00Z"/>
                <w:lang w:eastAsia="zh-CN"/>
              </w:rPr>
            </w:pPr>
            <w:ins w:id="13587"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3DB08D0B" w14:textId="77777777" w:rsidR="00CE3A0A" w:rsidRPr="00D446BB" w:rsidRDefault="00CE3A0A" w:rsidP="002745DF">
            <w:pPr>
              <w:pStyle w:val="TAL"/>
              <w:rPr>
                <w:ins w:id="13588" w:author="3387" w:date="2023-06-20T15:50:00Z"/>
              </w:rPr>
            </w:pPr>
          </w:p>
        </w:tc>
        <w:tc>
          <w:tcPr>
            <w:tcW w:w="1150" w:type="dxa"/>
            <w:shd w:val="clear" w:color="auto" w:fill="auto"/>
          </w:tcPr>
          <w:p w14:paraId="391FBDDC" w14:textId="77777777" w:rsidR="00CE3A0A" w:rsidRPr="00D446BB" w:rsidRDefault="00CE3A0A" w:rsidP="002745DF">
            <w:pPr>
              <w:pStyle w:val="TAL"/>
              <w:rPr>
                <w:ins w:id="13589" w:author="3387" w:date="2023-06-20T15:50:00Z"/>
              </w:rPr>
            </w:pPr>
          </w:p>
        </w:tc>
      </w:tr>
      <w:tr w:rsidR="00CE3A0A" w:rsidRPr="00D446BB" w14:paraId="1E587BC6" w14:textId="77777777" w:rsidTr="002745DF">
        <w:trPr>
          <w:ins w:id="13590" w:author="3387" w:date="2023-06-20T15:50:00Z"/>
        </w:trPr>
        <w:tc>
          <w:tcPr>
            <w:tcW w:w="3778" w:type="dxa"/>
            <w:gridSpan w:val="2"/>
            <w:shd w:val="clear" w:color="auto" w:fill="auto"/>
          </w:tcPr>
          <w:p w14:paraId="10BCD9DF" w14:textId="77777777" w:rsidR="00CE3A0A" w:rsidRPr="00D446BB" w:rsidRDefault="00CE3A0A" w:rsidP="002745DF">
            <w:pPr>
              <w:pStyle w:val="TAL"/>
              <w:rPr>
                <w:ins w:id="13591" w:author="3387" w:date="2023-06-20T15:50:00Z"/>
              </w:rPr>
            </w:pPr>
            <w:ins w:id="13592" w:author="3387" w:date="2023-06-20T15:50:00Z">
              <w:r w:rsidRPr="00D446BB">
                <w:t xml:space="preserve">    MBS security container</w:t>
              </w:r>
            </w:ins>
          </w:p>
        </w:tc>
        <w:tc>
          <w:tcPr>
            <w:tcW w:w="2693" w:type="dxa"/>
            <w:shd w:val="clear" w:color="auto" w:fill="auto"/>
          </w:tcPr>
          <w:p w14:paraId="37FF01CD" w14:textId="77777777" w:rsidR="00CE3A0A" w:rsidRPr="00D446BB" w:rsidRDefault="00CE3A0A" w:rsidP="002745DF">
            <w:pPr>
              <w:pStyle w:val="TAL"/>
              <w:rPr>
                <w:ins w:id="13593" w:author="3387" w:date="2023-06-20T15:50:00Z"/>
                <w:lang w:eastAsia="zh-CN"/>
              </w:rPr>
            </w:pPr>
            <w:ins w:id="13594" w:author="3387" w:date="2023-06-20T15:50:00Z">
              <w:r w:rsidRPr="00D446BB">
                <w:rPr>
                  <w:rFonts w:hint="eastAsia"/>
                  <w:lang w:eastAsia="zh-CN"/>
                </w:rPr>
                <w:t>N</w:t>
              </w:r>
              <w:r w:rsidRPr="00D446BB">
                <w:rPr>
                  <w:lang w:eastAsia="zh-CN"/>
                </w:rPr>
                <w:t>ot present</w:t>
              </w:r>
            </w:ins>
          </w:p>
        </w:tc>
        <w:tc>
          <w:tcPr>
            <w:tcW w:w="2126" w:type="dxa"/>
            <w:shd w:val="clear" w:color="auto" w:fill="auto"/>
          </w:tcPr>
          <w:p w14:paraId="4CF4DB61" w14:textId="77777777" w:rsidR="00CE3A0A" w:rsidRPr="00D446BB" w:rsidRDefault="00CE3A0A" w:rsidP="002745DF">
            <w:pPr>
              <w:pStyle w:val="TAL"/>
              <w:rPr>
                <w:ins w:id="13595" w:author="3387" w:date="2023-06-20T15:50:00Z"/>
              </w:rPr>
            </w:pPr>
          </w:p>
        </w:tc>
        <w:tc>
          <w:tcPr>
            <w:tcW w:w="1150" w:type="dxa"/>
            <w:shd w:val="clear" w:color="auto" w:fill="auto"/>
          </w:tcPr>
          <w:p w14:paraId="68910422" w14:textId="77777777" w:rsidR="00CE3A0A" w:rsidRPr="00D446BB" w:rsidRDefault="00CE3A0A" w:rsidP="002745DF">
            <w:pPr>
              <w:pStyle w:val="TAL"/>
              <w:rPr>
                <w:ins w:id="13596" w:author="3387" w:date="2023-06-20T15:50:00Z"/>
              </w:rPr>
            </w:pPr>
          </w:p>
        </w:tc>
      </w:tr>
    </w:tbl>
    <w:p w14:paraId="4391123A" w14:textId="77777777" w:rsidR="00CE3A0A" w:rsidRDefault="00CE3A0A" w:rsidP="00CE3A0A">
      <w:pPr>
        <w:rPr>
          <w:ins w:id="13597" w:author="3387" w:date="2023-06-20T15:50:00Z"/>
        </w:rPr>
      </w:pPr>
    </w:p>
    <w:p w14:paraId="2F7516DC" w14:textId="77777777" w:rsidR="00CE3A0A" w:rsidRPr="00E804FC" w:rsidRDefault="00CE3A0A" w:rsidP="00CE3A0A">
      <w:pPr>
        <w:pStyle w:val="TH"/>
        <w:rPr>
          <w:ins w:id="13598" w:author="3387" w:date="2023-06-20T15:50:00Z"/>
        </w:rPr>
      </w:pPr>
      <w:ins w:id="13599" w:author="3387" w:date="2023-06-20T15:50:00Z">
        <w:r w:rsidRPr="00CE3A0A">
          <w:rPr>
            <w:color w:val="000000"/>
          </w:rPr>
          <w:t>Table 14.2.5.1.1.3.3-4</w:t>
        </w:r>
        <w:r w:rsidRPr="002F0A2B">
          <w:t>:</w:t>
        </w:r>
        <w:r w:rsidRPr="00E804FC">
          <w:rPr>
            <w:i/>
            <w:iCs/>
          </w:rPr>
          <w:t xml:space="preserve"> RRCReconfiguration</w:t>
        </w:r>
        <w:r w:rsidRPr="00E804FC">
          <w:t xml:space="preserve"> (step 1a15, </w:t>
        </w:r>
        <w:r w:rsidRPr="00D70946">
          <w:t xml:space="preserve">Table </w:t>
        </w:r>
        <w:r>
          <w:t>14.2.5.1.1</w:t>
        </w:r>
        <w:r w:rsidRPr="00D70946">
          <w:t>.3.2-1</w:t>
        </w:r>
        <w:r w:rsidRPr="00E804FC">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E3A0A" w:rsidRPr="00E804FC" w14:paraId="632FBDF8" w14:textId="77777777" w:rsidTr="002745DF">
        <w:trPr>
          <w:gridBefore w:val="1"/>
          <w:wBefore w:w="9" w:type="dxa"/>
          <w:ins w:id="13600" w:author="3387" w:date="2023-06-20T15:50:00Z"/>
        </w:trPr>
        <w:tc>
          <w:tcPr>
            <w:tcW w:w="9738" w:type="dxa"/>
            <w:gridSpan w:val="4"/>
          </w:tcPr>
          <w:p w14:paraId="39FABCF4" w14:textId="77777777" w:rsidR="00CE3A0A" w:rsidRPr="00E804FC" w:rsidRDefault="00CE3A0A" w:rsidP="002745DF">
            <w:pPr>
              <w:pStyle w:val="TAL"/>
              <w:rPr>
                <w:ins w:id="13601" w:author="3387" w:date="2023-06-20T15:50:00Z"/>
              </w:rPr>
            </w:pPr>
            <w:ins w:id="13602" w:author="3387" w:date="2023-06-20T15:50:00Z">
              <w:r w:rsidRPr="00E804FC">
                <w:t xml:space="preserve">Derivation Path: </w:t>
              </w:r>
              <w:r w:rsidRPr="00794308">
                <w:t xml:space="preserve">TS 38.508-1 [4], </w:t>
              </w:r>
              <w:r w:rsidRPr="00E804FC">
                <w:t xml:space="preserve">Table 4.6.1-13 and condition NR </w:t>
              </w:r>
            </w:ins>
          </w:p>
        </w:tc>
      </w:tr>
      <w:tr w:rsidR="00CE3A0A" w:rsidRPr="00E804FC" w14:paraId="45165B86" w14:textId="77777777" w:rsidTr="002745DF">
        <w:tblPrEx>
          <w:tblCellMar>
            <w:left w:w="108" w:type="dxa"/>
            <w:right w:w="108" w:type="dxa"/>
          </w:tblCellMar>
        </w:tblPrEx>
        <w:trPr>
          <w:ins w:id="13603" w:author="3387" w:date="2023-06-20T15:50:00Z"/>
        </w:trPr>
        <w:tc>
          <w:tcPr>
            <w:tcW w:w="4535" w:type="dxa"/>
            <w:gridSpan w:val="2"/>
          </w:tcPr>
          <w:p w14:paraId="3997D16C" w14:textId="77777777" w:rsidR="00CE3A0A" w:rsidRPr="00E804FC" w:rsidRDefault="00CE3A0A" w:rsidP="002745DF">
            <w:pPr>
              <w:pStyle w:val="TAH"/>
              <w:rPr>
                <w:ins w:id="13604" w:author="3387" w:date="2023-06-20T15:50:00Z"/>
              </w:rPr>
            </w:pPr>
            <w:ins w:id="13605" w:author="3387" w:date="2023-06-20T15:50:00Z">
              <w:r w:rsidRPr="00E804FC">
                <w:t>Information Element</w:t>
              </w:r>
            </w:ins>
          </w:p>
        </w:tc>
        <w:tc>
          <w:tcPr>
            <w:tcW w:w="2267" w:type="dxa"/>
          </w:tcPr>
          <w:p w14:paraId="1049FF85" w14:textId="77777777" w:rsidR="00CE3A0A" w:rsidRPr="00E804FC" w:rsidRDefault="00CE3A0A" w:rsidP="002745DF">
            <w:pPr>
              <w:pStyle w:val="TAH"/>
              <w:rPr>
                <w:ins w:id="13606" w:author="3387" w:date="2023-06-20T15:50:00Z"/>
              </w:rPr>
            </w:pPr>
            <w:ins w:id="13607" w:author="3387" w:date="2023-06-20T15:50:00Z">
              <w:r w:rsidRPr="00E804FC">
                <w:t>Value/remark</w:t>
              </w:r>
            </w:ins>
          </w:p>
        </w:tc>
        <w:tc>
          <w:tcPr>
            <w:tcW w:w="1700" w:type="dxa"/>
          </w:tcPr>
          <w:p w14:paraId="01DC3849" w14:textId="77777777" w:rsidR="00CE3A0A" w:rsidRPr="00E804FC" w:rsidRDefault="00CE3A0A" w:rsidP="002745DF">
            <w:pPr>
              <w:pStyle w:val="TAH"/>
              <w:rPr>
                <w:ins w:id="13608" w:author="3387" w:date="2023-06-20T15:50:00Z"/>
              </w:rPr>
            </w:pPr>
            <w:ins w:id="13609" w:author="3387" w:date="2023-06-20T15:50:00Z">
              <w:r w:rsidRPr="00E804FC">
                <w:t>Comment</w:t>
              </w:r>
            </w:ins>
          </w:p>
        </w:tc>
        <w:tc>
          <w:tcPr>
            <w:tcW w:w="1245" w:type="dxa"/>
          </w:tcPr>
          <w:p w14:paraId="7867E703" w14:textId="77777777" w:rsidR="00CE3A0A" w:rsidRPr="00E804FC" w:rsidRDefault="00CE3A0A" w:rsidP="002745DF">
            <w:pPr>
              <w:pStyle w:val="TAH"/>
              <w:rPr>
                <w:ins w:id="13610" w:author="3387" w:date="2023-06-20T15:50:00Z"/>
              </w:rPr>
            </w:pPr>
            <w:ins w:id="13611" w:author="3387" w:date="2023-06-20T15:50:00Z">
              <w:r w:rsidRPr="00E804FC">
                <w:t>Condition</w:t>
              </w:r>
            </w:ins>
          </w:p>
        </w:tc>
      </w:tr>
      <w:tr w:rsidR="00CE3A0A" w:rsidRPr="00E804FC" w14:paraId="6508A66B" w14:textId="77777777" w:rsidTr="002745DF">
        <w:tblPrEx>
          <w:tblCellMar>
            <w:left w:w="108" w:type="dxa"/>
            <w:right w:w="108" w:type="dxa"/>
          </w:tblCellMar>
        </w:tblPrEx>
        <w:trPr>
          <w:ins w:id="13612" w:author="3387" w:date="2023-06-20T15:50:00Z"/>
        </w:trPr>
        <w:tc>
          <w:tcPr>
            <w:tcW w:w="4535" w:type="dxa"/>
            <w:gridSpan w:val="2"/>
          </w:tcPr>
          <w:p w14:paraId="05C1F0C9" w14:textId="77777777" w:rsidR="00CE3A0A" w:rsidRPr="00E804FC" w:rsidRDefault="00CE3A0A" w:rsidP="002745DF">
            <w:pPr>
              <w:pStyle w:val="TAL"/>
              <w:rPr>
                <w:ins w:id="13613" w:author="3387" w:date="2023-06-20T15:50:00Z"/>
              </w:rPr>
            </w:pPr>
            <w:ins w:id="13614" w:author="3387" w:date="2023-06-20T15:50:00Z">
              <w:r w:rsidRPr="00E804FC">
                <w:t>RRCReconfiguration ::= SEQUENCE {</w:t>
              </w:r>
            </w:ins>
          </w:p>
        </w:tc>
        <w:tc>
          <w:tcPr>
            <w:tcW w:w="2267" w:type="dxa"/>
          </w:tcPr>
          <w:p w14:paraId="7C3EFEF8" w14:textId="77777777" w:rsidR="00CE3A0A" w:rsidRPr="00E804FC" w:rsidRDefault="00CE3A0A" w:rsidP="002745DF">
            <w:pPr>
              <w:pStyle w:val="TAL"/>
              <w:rPr>
                <w:ins w:id="13615" w:author="3387" w:date="2023-06-20T15:50:00Z"/>
              </w:rPr>
            </w:pPr>
          </w:p>
        </w:tc>
        <w:tc>
          <w:tcPr>
            <w:tcW w:w="1700" w:type="dxa"/>
          </w:tcPr>
          <w:p w14:paraId="17C879E4" w14:textId="77777777" w:rsidR="00CE3A0A" w:rsidRPr="00E804FC" w:rsidRDefault="00CE3A0A" w:rsidP="002745DF">
            <w:pPr>
              <w:pStyle w:val="TAL"/>
              <w:rPr>
                <w:ins w:id="13616" w:author="3387" w:date="2023-06-20T15:50:00Z"/>
              </w:rPr>
            </w:pPr>
          </w:p>
        </w:tc>
        <w:tc>
          <w:tcPr>
            <w:tcW w:w="1245" w:type="dxa"/>
          </w:tcPr>
          <w:p w14:paraId="00F8D4CE" w14:textId="77777777" w:rsidR="00CE3A0A" w:rsidRPr="00E804FC" w:rsidRDefault="00CE3A0A" w:rsidP="002745DF">
            <w:pPr>
              <w:pStyle w:val="TAL"/>
              <w:rPr>
                <w:ins w:id="13617" w:author="3387" w:date="2023-06-20T15:50:00Z"/>
              </w:rPr>
            </w:pPr>
          </w:p>
        </w:tc>
      </w:tr>
      <w:tr w:rsidR="00CE3A0A" w:rsidRPr="00E804FC" w14:paraId="758FFD0C" w14:textId="77777777" w:rsidTr="002745DF">
        <w:tblPrEx>
          <w:tblCellMar>
            <w:left w:w="108" w:type="dxa"/>
            <w:right w:w="108" w:type="dxa"/>
          </w:tblCellMar>
        </w:tblPrEx>
        <w:trPr>
          <w:ins w:id="13618" w:author="3387" w:date="2023-06-20T15:50:00Z"/>
        </w:trPr>
        <w:tc>
          <w:tcPr>
            <w:tcW w:w="4535" w:type="dxa"/>
            <w:gridSpan w:val="2"/>
          </w:tcPr>
          <w:p w14:paraId="17E550EF" w14:textId="77777777" w:rsidR="00CE3A0A" w:rsidRPr="00E804FC" w:rsidRDefault="00CE3A0A" w:rsidP="002745DF">
            <w:pPr>
              <w:pStyle w:val="TAL"/>
              <w:rPr>
                <w:ins w:id="13619" w:author="3387" w:date="2023-06-20T15:50:00Z"/>
              </w:rPr>
            </w:pPr>
            <w:ins w:id="13620" w:author="3387" w:date="2023-06-20T15:50:00Z">
              <w:r w:rsidRPr="00E804FC">
                <w:t xml:space="preserve">  criticalExtensions CHOICE {</w:t>
              </w:r>
            </w:ins>
          </w:p>
        </w:tc>
        <w:tc>
          <w:tcPr>
            <w:tcW w:w="2267" w:type="dxa"/>
          </w:tcPr>
          <w:p w14:paraId="535E9BA4" w14:textId="77777777" w:rsidR="00CE3A0A" w:rsidRPr="00E804FC" w:rsidRDefault="00CE3A0A" w:rsidP="002745DF">
            <w:pPr>
              <w:pStyle w:val="TAL"/>
              <w:rPr>
                <w:ins w:id="13621" w:author="3387" w:date="2023-06-20T15:50:00Z"/>
              </w:rPr>
            </w:pPr>
          </w:p>
        </w:tc>
        <w:tc>
          <w:tcPr>
            <w:tcW w:w="1700" w:type="dxa"/>
          </w:tcPr>
          <w:p w14:paraId="6F85D2F8" w14:textId="77777777" w:rsidR="00CE3A0A" w:rsidRPr="00E804FC" w:rsidRDefault="00CE3A0A" w:rsidP="002745DF">
            <w:pPr>
              <w:pStyle w:val="TAL"/>
              <w:rPr>
                <w:ins w:id="13622" w:author="3387" w:date="2023-06-20T15:50:00Z"/>
              </w:rPr>
            </w:pPr>
          </w:p>
        </w:tc>
        <w:tc>
          <w:tcPr>
            <w:tcW w:w="1245" w:type="dxa"/>
          </w:tcPr>
          <w:p w14:paraId="7BFB5F9D" w14:textId="77777777" w:rsidR="00CE3A0A" w:rsidRPr="00E804FC" w:rsidRDefault="00CE3A0A" w:rsidP="002745DF">
            <w:pPr>
              <w:pStyle w:val="TAL"/>
              <w:rPr>
                <w:ins w:id="13623" w:author="3387" w:date="2023-06-20T15:50:00Z"/>
              </w:rPr>
            </w:pPr>
          </w:p>
        </w:tc>
      </w:tr>
      <w:tr w:rsidR="00CE3A0A" w:rsidRPr="00E804FC" w14:paraId="31552342" w14:textId="77777777" w:rsidTr="002745DF">
        <w:tblPrEx>
          <w:tblCellMar>
            <w:left w:w="108" w:type="dxa"/>
            <w:right w:w="108" w:type="dxa"/>
          </w:tblCellMar>
        </w:tblPrEx>
        <w:trPr>
          <w:ins w:id="13624" w:author="3387" w:date="2023-06-20T15:50:00Z"/>
        </w:trPr>
        <w:tc>
          <w:tcPr>
            <w:tcW w:w="4535" w:type="dxa"/>
            <w:gridSpan w:val="2"/>
            <w:tcBorders>
              <w:bottom w:val="single" w:sz="4" w:space="0" w:color="auto"/>
            </w:tcBorders>
          </w:tcPr>
          <w:p w14:paraId="2FEBAEAB" w14:textId="77777777" w:rsidR="00CE3A0A" w:rsidRPr="00E804FC" w:rsidRDefault="00CE3A0A" w:rsidP="002745DF">
            <w:pPr>
              <w:pStyle w:val="TAL"/>
              <w:rPr>
                <w:ins w:id="13625" w:author="3387" w:date="2023-06-20T15:50:00Z"/>
              </w:rPr>
            </w:pPr>
            <w:ins w:id="13626" w:author="3387" w:date="2023-06-20T15:50:00Z">
              <w:r w:rsidRPr="00E804FC">
                <w:t xml:space="preserve">    rrcReconfiguration ::= SEQUENCE {</w:t>
              </w:r>
            </w:ins>
          </w:p>
        </w:tc>
        <w:tc>
          <w:tcPr>
            <w:tcW w:w="2267" w:type="dxa"/>
          </w:tcPr>
          <w:p w14:paraId="7F98B2F4" w14:textId="77777777" w:rsidR="00CE3A0A" w:rsidRPr="00E804FC" w:rsidRDefault="00CE3A0A" w:rsidP="002745DF">
            <w:pPr>
              <w:pStyle w:val="TAL"/>
              <w:rPr>
                <w:ins w:id="13627" w:author="3387" w:date="2023-06-20T15:50:00Z"/>
              </w:rPr>
            </w:pPr>
          </w:p>
        </w:tc>
        <w:tc>
          <w:tcPr>
            <w:tcW w:w="1700" w:type="dxa"/>
          </w:tcPr>
          <w:p w14:paraId="20163CDE" w14:textId="77777777" w:rsidR="00CE3A0A" w:rsidRPr="00E804FC" w:rsidRDefault="00CE3A0A" w:rsidP="002745DF">
            <w:pPr>
              <w:pStyle w:val="TAL"/>
              <w:rPr>
                <w:ins w:id="13628" w:author="3387" w:date="2023-06-20T15:50:00Z"/>
              </w:rPr>
            </w:pPr>
          </w:p>
        </w:tc>
        <w:tc>
          <w:tcPr>
            <w:tcW w:w="1245" w:type="dxa"/>
          </w:tcPr>
          <w:p w14:paraId="1029DECD" w14:textId="77777777" w:rsidR="00CE3A0A" w:rsidRPr="00E804FC" w:rsidRDefault="00CE3A0A" w:rsidP="002745DF">
            <w:pPr>
              <w:pStyle w:val="TAL"/>
              <w:rPr>
                <w:ins w:id="13629" w:author="3387" w:date="2023-06-20T15:50:00Z"/>
              </w:rPr>
            </w:pPr>
          </w:p>
        </w:tc>
      </w:tr>
      <w:tr w:rsidR="00CE3A0A" w:rsidRPr="00E804FC" w14:paraId="22B55C66" w14:textId="77777777" w:rsidTr="002745DF">
        <w:tblPrEx>
          <w:tblCellMar>
            <w:left w:w="108" w:type="dxa"/>
            <w:right w:w="108" w:type="dxa"/>
          </w:tblCellMar>
        </w:tblPrEx>
        <w:trPr>
          <w:ins w:id="13630" w:author="3387" w:date="2023-06-20T15:50:00Z"/>
        </w:trPr>
        <w:tc>
          <w:tcPr>
            <w:tcW w:w="4535" w:type="dxa"/>
            <w:gridSpan w:val="2"/>
            <w:tcBorders>
              <w:top w:val="single" w:sz="4" w:space="0" w:color="auto"/>
              <w:bottom w:val="single" w:sz="4" w:space="0" w:color="auto"/>
            </w:tcBorders>
          </w:tcPr>
          <w:p w14:paraId="2A366B14" w14:textId="77777777" w:rsidR="00CE3A0A" w:rsidRPr="00E804FC" w:rsidRDefault="00CE3A0A" w:rsidP="002745DF">
            <w:pPr>
              <w:pStyle w:val="TAL"/>
              <w:rPr>
                <w:ins w:id="13631" w:author="3387" w:date="2023-06-20T15:50:00Z"/>
              </w:rPr>
            </w:pPr>
            <w:ins w:id="13632" w:author="3387" w:date="2023-06-20T15:50:00Z">
              <w:r w:rsidRPr="00E804FC">
                <w:t xml:space="preserve">      radioBearerConfig</w:t>
              </w:r>
            </w:ins>
          </w:p>
        </w:tc>
        <w:tc>
          <w:tcPr>
            <w:tcW w:w="2267" w:type="dxa"/>
          </w:tcPr>
          <w:p w14:paraId="04B6986A" w14:textId="77777777" w:rsidR="00CE3A0A" w:rsidRPr="00E804FC" w:rsidRDefault="00CE3A0A" w:rsidP="002745DF">
            <w:pPr>
              <w:pStyle w:val="TAL"/>
              <w:rPr>
                <w:ins w:id="13633" w:author="3387" w:date="2023-06-20T15:50:00Z"/>
              </w:rPr>
            </w:pPr>
            <w:ins w:id="13634" w:author="3387" w:date="2023-06-20T15:50:00Z">
              <w:r w:rsidRPr="00E804FC">
                <w:t>RadioBearerConfig</w:t>
              </w:r>
            </w:ins>
          </w:p>
        </w:tc>
        <w:tc>
          <w:tcPr>
            <w:tcW w:w="1700" w:type="dxa"/>
          </w:tcPr>
          <w:p w14:paraId="6C01CC2F" w14:textId="77777777" w:rsidR="00CE3A0A" w:rsidRDefault="00CE3A0A" w:rsidP="002745DF">
            <w:pPr>
              <w:pStyle w:val="TAL"/>
              <w:rPr>
                <w:ins w:id="13635" w:author="3387" w:date="2023-06-20T15:50:00Z"/>
                <w:lang w:eastAsia="zh-CN"/>
              </w:rPr>
            </w:pPr>
            <w:ins w:id="13636" w:author="3387" w:date="2023-06-20T15:50:00Z">
              <w:r w:rsidRPr="00E804FC">
                <w:rPr>
                  <w:lang w:eastAsia="zh-CN"/>
                </w:rPr>
                <w:t>m=1</w:t>
              </w:r>
            </w:ins>
          </w:p>
          <w:p w14:paraId="1C031153" w14:textId="77777777" w:rsidR="00CE3A0A" w:rsidRPr="00E804FC" w:rsidRDefault="00CE3A0A" w:rsidP="002745DF">
            <w:pPr>
              <w:pStyle w:val="TAL"/>
              <w:rPr>
                <w:ins w:id="13637" w:author="3387" w:date="2023-06-20T15:50:00Z"/>
                <w:lang w:eastAsia="zh-CN"/>
              </w:rPr>
            </w:pPr>
            <w:ins w:id="13638" w:author="3387" w:date="2023-06-20T15:50:00Z">
              <w:r>
                <w:rPr>
                  <w:lang w:eastAsia="zh-CN"/>
                </w:rPr>
                <w:t>Table 14.2.5.1.1.3.3-5</w:t>
              </w:r>
            </w:ins>
          </w:p>
        </w:tc>
        <w:tc>
          <w:tcPr>
            <w:tcW w:w="1245" w:type="dxa"/>
          </w:tcPr>
          <w:p w14:paraId="3CBC6682" w14:textId="77777777" w:rsidR="00CE3A0A" w:rsidRPr="00E804FC" w:rsidRDefault="00CE3A0A" w:rsidP="002745DF">
            <w:pPr>
              <w:pStyle w:val="TAL"/>
              <w:rPr>
                <w:ins w:id="13639" w:author="3387" w:date="2023-06-20T15:50:00Z"/>
              </w:rPr>
            </w:pPr>
          </w:p>
        </w:tc>
      </w:tr>
      <w:tr w:rsidR="00CE3A0A" w:rsidRPr="00E804FC" w14:paraId="2F09E512" w14:textId="77777777" w:rsidTr="002745DF">
        <w:tblPrEx>
          <w:tblCellMar>
            <w:left w:w="108" w:type="dxa"/>
            <w:right w:w="108" w:type="dxa"/>
          </w:tblCellMar>
        </w:tblPrEx>
        <w:trPr>
          <w:ins w:id="13640" w:author="3387" w:date="2023-06-20T15:50:00Z"/>
        </w:trPr>
        <w:tc>
          <w:tcPr>
            <w:tcW w:w="4535" w:type="dxa"/>
            <w:gridSpan w:val="2"/>
            <w:tcBorders>
              <w:top w:val="single" w:sz="4" w:space="0" w:color="auto"/>
              <w:bottom w:val="single" w:sz="4" w:space="0" w:color="auto"/>
            </w:tcBorders>
          </w:tcPr>
          <w:p w14:paraId="22A6805C" w14:textId="77777777" w:rsidR="00CE3A0A" w:rsidRPr="00E804FC" w:rsidRDefault="00CE3A0A" w:rsidP="002745DF">
            <w:pPr>
              <w:pStyle w:val="TAL"/>
              <w:rPr>
                <w:ins w:id="13641" w:author="3387" w:date="2023-06-20T15:50:00Z"/>
              </w:rPr>
            </w:pPr>
            <w:ins w:id="13642" w:author="3387" w:date="2023-06-20T15:50:00Z">
              <w:r w:rsidRPr="00E804FC">
                <w:t xml:space="preserve">      nonCriticalExtension SEQUENCE {</w:t>
              </w:r>
            </w:ins>
          </w:p>
        </w:tc>
        <w:tc>
          <w:tcPr>
            <w:tcW w:w="2267" w:type="dxa"/>
          </w:tcPr>
          <w:p w14:paraId="689711F3" w14:textId="77777777" w:rsidR="00CE3A0A" w:rsidRPr="00E804FC" w:rsidRDefault="00CE3A0A" w:rsidP="002745DF">
            <w:pPr>
              <w:pStyle w:val="TAL"/>
              <w:rPr>
                <w:ins w:id="13643" w:author="3387" w:date="2023-06-20T15:50:00Z"/>
              </w:rPr>
            </w:pPr>
          </w:p>
        </w:tc>
        <w:tc>
          <w:tcPr>
            <w:tcW w:w="1700" w:type="dxa"/>
          </w:tcPr>
          <w:p w14:paraId="069890E4" w14:textId="77777777" w:rsidR="00CE3A0A" w:rsidRPr="00E804FC" w:rsidRDefault="00CE3A0A" w:rsidP="002745DF">
            <w:pPr>
              <w:pStyle w:val="TAL"/>
              <w:rPr>
                <w:ins w:id="13644" w:author="3387" w:date="2023-06-20T15:50:00Z"/>
              </w:rPr>
            </w:pPr>
          </w:p>
        </w:tc>
        <w:tc>
          <w:tcPr>
            <w:tcW w:w="1245" w:type="dxa"/>
          </w:tcPr>
          <w:p w14:paraId="25FB26BD" w14:textId="77777777" w:rsidR="00CE3A0A" w:rsidRPr="00E804FC" w:rsidRDefault="00CE3A0A" w:rsidP="002745DF">
            <w:pPr>
              <w:pStyle w:val="TAL"/>
              <w:rPr>
                <w:ins w:id="13645" w:author="3387" w:date="2023-06-20T15:50:00Z"/>
              </w:rPr>
            </w:pPr>
          </w:p>
        </w:tc>
      </w:tr>
      <w:tr w:rsidR="00CE3A0A" w:rsidRPr="00E804FC" w14:paraId="02A5D293" w14:textId="77777777" w:rsidTr="002745DF">
        <w:tblPrEx>
          <w:tblCellMar>
            <w:left w:w="108" w:type="dxa"/>
            <w:right w:w="108" w:type="dxa"/>
          </w:tblCellMar>
        </w:tblPrEx>
        <w:trPr>
          <w:ins w:id="13646" w:author="3387" w:date="2023-06-20T15:50:00Z"/>
        </w:trPr>
        <w:tc>
          <w:tcPr>
            <w:tcW w:w="4535" w:type="dxa"/>
            <w:gridSpan w:val="2"/>
            <w:tcBorders>
              <w:top w:val="single" w:sz="4" w:space="0" w:color="auto"/>
              <w:bottom w:val="single" w:sz="4" w:space="0" w:color="auto"/>
            </w:tcBorders>
          </w:tcPr>
          <w:p w14:paraId="29A5B729" w14:textId="77777777" w:rsidR="00CE3A0A" w:rsidRPr="00E804FC" w:rsidRDefault="00CE3A0A" w:rsidP="002745DF">
            <w:pPr>
              <w:pStyle w:val="TAL"/>
              <w:rPr>
                <w:ins w:id="13647" w:author="3387" w:date="2023-06-20T15:50:00Z"/>
              </w:rPr>
            </w:pPr>
            <w:ins w:id="13648" w:author="3387" w:date="2023-06-20T15:50:00Z">
              <w:r w:rsidRPr="00E804FC">
                <w:t xml:space="preserve">        masterCellGroup</w:t>
              </w:r>
            </w:ins>
          </w:p>
        </w:tc>
        <w:tc>
          <w:tcPr>
            <w:tcW w:w="2267" w:type="dxa"/>
          </w:tcPr>
          <w:p w14:paraId="55706EA5" w14:textId="77777777" w:rsidR="00CE3A0A" w:rsidRPr="00E804FC" w:rsidRDefault="00CE3A0A" w:rsidP="002745DF">
            <w:pPr>
              <w:pStyle w:val="TAL"/>
              <w:rPr>
                <w:ins w:id="13649" w:author="3387" w:date="2023-06-20T15:50:00Z"/>
              </w:rPr>
            </w:pPr>
            <w:ins w:id="13650" w:author="3387" w:date="2023-06-20T15:50:00Z">
              <w:r w:rsidRPr="00E804FC">
                <w:t>CellGroupConfig</w:t>
              </w:r>
            </w:ins>
          </w:p>
        </w:tc>
        <w:tc>
          <w:tcPr>
            <w:tcW w:w="1700" w:type="dxa"/>
          </w:tcPr>
          <w:p w14:paraId="5551861C" w14:textId="77777777" w:rsidR="00CE3A0A" w:rsidRDefault="00CE3A0A" w:rsidP="002745DF">
            <w:pPr>
              <w:pStyle w:val="TAL"/>
              <w:rPr>
                <w:ins w:id="13651" w:author="3387" w:date="2023-06-20T15:50:00Z"/>
                <w:lang w:eastAsia="zh-CN"/>
              </w:rPr>
            </w:pPr>
            <w:ins w:id="13652" w:author="3387" w:date="2023-06-20T15:50:00Z">
              <w:r w:rsidRPr="00E804FC">
                <w:rPr>
                  <w:lang w:eastAsia="zh-CN"/>
                </w:rPr>
                <w:t>m=1</w:t>
              </w:r>
            </w:ins>
          </w:p>
          <w:p w14:paraId="3392B5AB" w14:textId="77777777" w:rsidR="00CE3A0A" w:rsidRPr="00E804FC" w:rsidRDefault="00CE3A0A" w:rsidP="002745DF">
            <w:pPr>
              <w:pStyle w:val="TAL"/>
              <w:rPr>
                <w:ins w:id="13653" w:author="3387" w:date="2023-06-20T15:50:00Z"/>
                <w:lang w:eastAsia="zh-CN"/>
              </w:rPr>
            </w:pPr>
            <w:ins w:id="13654" w:author="3387" w:date="2023-06-20T15:50:00Z">
              <w:r>
                <w:rPr>
                  <w:lang w:eastAsia="zh-CN"/>
                </w:rPr>
                <w:t>Table 14.2.5.1.1.3.3-6</w:t>
              </w:r>
            </w:ins>
          </w:p>
        </w:tc>
        <w:tc>
          <w:tcPr>
            <w:tcW w:w="1245" w:type="dxa"/>
          </w:tcPr>
          <w:p w14:paraId="1E501E44" w14:textId="77777777" w:rsidR="00CE3A0A" w:rsidRPr="00E804FC" w:rsidRDefault="00CE3A0A" w:rsidP="002745DF">
            <w:pPr>
              <w:pStyle w:val="TAL"/>
              <w:rPr>
                <w:ins w:id="13655" w:author="3387" w:date="2023-06-20T15:50:00Z"/>
              </w:rPr>
            </w:pPr>
          </w:p>
        </w:tc>
      </w:tr>
      <w:tr w:rsidR="00CE3A0A" w:rsidRPr="00E804FC" w14:paraId="15C42B8C" w14:textId="77777777" w:rsidTr="002745DF">
        <w:tblPrEx>
          <w:tblCellMar>
            <w:left w:w="108" w:type="dxa"/>
            <w:right w:w="108" w:type="dxa"/>
          </w:tblCellMar>
        </w:tblPrEx>
        <w:trPr>
          <w:ins w:id="13656" w:author="3387" w:date="2023-06-20T15:50:00Z"/>
        </w:trPr>
        <w:tc>
          <w:tcPr>
            <w:tcW w:w="4535" w:type="dxa"/>
            <w:gridSpan w:val="2"/>
            <w:tcBorders>
              <w:top w:val="single" w:sz="4" w:space="0" w:color="auto"/>
              <w:bottom w:val="single" w:sz="4" w:space="0" w:color="auto"/>
            </w:tcBorders>
          </w:tcPr>
          <w:p w14:paraId="2E8C09E6" w14:textId="77777777" w:rsidR="00CE3A0A" w:rsidRPr="00E804FC" w:rsidRDefault="00CE3A0A" w:rsidP="002745DF">
            <w:pPr>
              <w:pStyle w:val="TAL"/>
              <w:rPr>
                <w:ins w:id="13657" w:author="3387" w:date="2023-06-20T15:50:00Z"/>
              </w:rPr>
            </w:pPr>
            <w:ins w:id="13658" w:author="3387" w:date="2023-06-20T15:50:00Z">
              <w:r w:rsidRPr="00E804FC">
                <w:t xml:space="preserve">        dedicatedNAS-MessageList SEQUENCE (SIZE(1..maxDRB)) OF DedicatedNAS-Message {}</w:t>
              </w:r>
            </w:ins>
          </w:p>
        </w:tc>
        <w:tc>
          <w:tcPr>
            <w:tcW w:w="2267" w:type="dxa"/>
          </w:tcPr>
          <w:p w14:paraId="4D6494BF" w14:textId="77777777" w:rsidR="00CE3A0A" w:rsidRPr="00E804FC" w:rsidRDefault="00CE3A0A" w:rsidP="002745DF">
            <w:pPr>
              <w:pStyle w:val="TAL"/>
              <w:rPr>
                <w:ins w:id="13659" w:author="3387" w:date="2023-06-20T15:50:00Z"/>
              </w:rPr>
            </w:pPr>
            <w:ins w:id="13660" w:author="3387" w:date="2023-06-20T15:50:00Z">
              <w:r w:rsidRPr="00E804FC">
                <w:t>DedicatedNAS-Message</w:t>
              </w:r>
            </w:ins>
          </w:p>
        </w:tc>
        <w:tc>
          <w:tcPr>
            <w:tcW w:w="1700" w:type="dxa"/>
          </w:tcPr>
          <w:p w14:paraId="26AB4C37" w14:textId="77777777" w:rsidR="00CE3A0A" w:rsidRPr="00E804FC" w:rsidRDefault="00CE3A0A" w:rsidP="002745DF">
            <w:pPr>
              <w:pStyle w:val="TAL"/>
              <w:rPr>
                <w:ins w:id="13661" w:author="3387" w:date="2023-06-20T15:50:00Z"/>
              </w:rPr>
            </w:pPr>
          </w:p>
        </w:tc>
        <w:tc>
          <w:tcPr>
            <w:tcW w:w="1245" w:type="dxa"/>
          </w:tcPr>
          <w:p w14:paraId="149791E1" w14:textId="77777777" w:rsidR="00CE3A0A" w:rsidRPr="00E804FC" w:rsidRDefault="00CE3A0A" w:rsidP="002745DF">
            <w:pPr>
              <w:pStyle w:val="TAL"/>
              <w:rPr>
                <w:ins w:id="13662" w:author="3387" w:date="2023-06-20T15:50:00Z"/>
              </w:rPr>
            </w:pPr>
          </w:p>
        </w:tc>
      </w:tr>
      <w:tr w:rsidR="00CE3A0A" w:rsidRPr="00E804FC" w14:paraId="6925F186" w14:textId="77777777" w:rsidTr="002745DF">
        <w:tblPrEx>
          <w:tblCellMar>
            <w:left w:w="108" w:type="dxa"/>
            <w:right w:w="108" w:type="dxa"/>
          </w:tblCellMar>
        </w:tblPrEx>
        <w:trPr>
          <w:ins w:id="13663" w:author="3387" w:date="2023-06-20T15:50:00Z"/>
        </w:trPr>
        <w:tc>
          <w:tcPr>
            <w:tcW w:w="4535" w:type="dxa"/>
            <w:gridSpan w:val="2"/>
            <w:tcBorders>
              <w:top w:val="nil"/>
              <w:bottom w:val="single" w:sz="4" w:space="0" w:color="auto"/>
            </w:tcBorders>
          </w:tcPr>
          <w:p w14:paraId="21C7664A" w14:textId="77777777" w:rsidR="00CE3A0A" w:rsidRPr="00E804FC" w:rsidRDefault="00CE3A0A" w:rsidP="002745DF">
            <w:pPr>
              <w:pStyle w:val="TAL"/>
              <w:rPr>
                <w:ins w:id="13664" w:author="3387" w:date="2023-06-20T15:50:00Z"/>
              </w:rPr>
            </w:pPr>
            <w:ins w:id="13665" w:author="3387" w:date="2023-06-20T15:50:00Z">
              <w:r w:rsidRPr="00E804FC">
                <w:t xml:space="preserve">      }</w:t>
              </w:r>
            </w:ins>
          </w:p>
        </w:tc>
        <w:tc>
          <w:tcPr>
            <w:tcW w:w="2267" w:type="dxa"/>
          </w:tcPr>
          <w:p w14:paraId="79ABE2D8" w14:textId="77777777" w:rsidR="00CE3A0A" w:rsidRPr="00E804FC" w:rsidRDefault="00CE3A0A" w:rsidP="002745DF">
            <w:pPr>
              <w:pStyle w:val="TAL"/>
              <w:rPr>
                <w:ins w:id="13666" w:author="3387" w:date="2023-06-20T15:50:00Z"/>
              </w:rPr>
            </w:pPr>
          </w:p>
        </w:tc>
        <w:tc>
          <w:tcPr>
            <w:tcW w:w="1700" w:type="dxa"/>
          </w:tcPr>
          <w:p w14:paraId="522A80FD" w14:textId="77777777" w:rsidR="00CE3A0A" w:rsidRPr="00E804FC" w:rsidRDefault="00CE3A0A" w:rsidP="002745DF">
            <w:pPr>
              <w:pStyle w:val="TAL"/>
              <w:rPr>
                <w:ins w:id="13667" w:author="3387" w:date="2023-06-20T15:50:00Z"/>
              </w:rPr>
            </w:pPr>
          </w:p>
        </w:tc>
        <w:tc>
          <w:tcPr>
            <w:tcW w:w="1245" w:type="dxa"/>
          </w:tcPr>
          <w:p w14:paraId="43A341F3" w14:textId="77777777" w:rsidR="00CE3A0A" w:rsidRPr="00E804FC" w:rsidRDefault="00CE3A0A" w:rsidP="002745DF">
            <w:pPr>
              <w:pStyle w:val="TAL"/>
              <w:rPr>
                <w:ins w:id="13668" w:author="3387" w:date="2023-06-20T15:50:00Z"/>
              </w:rPr>
            </w:pPr>
          </w:p>
        </w:tc>
      </w:tr>
      <w:tr w:rsidR="00CE3A0A" w:rsidRPr="00E804FC" w14:paraId="169EA24B" w14:textId="77777777" w:rsidTr="002745DF">
        <w:tblPrEx>
          <w:tblCellMar>
            <w:left w:w="108" w:type="dxa"/>
            <w:right w:w="108" w:type="dxa"/>
          </w:tblCellMar>
        </w:tblPrEx>
        <w:trPr>
          <w:ins w:id="13669" w:author="3387" w:date="2023-06-20T15:50:00Z"/>
        </w:trPr>
        <w:tc>
          <w:tcPr>
            <w:tcW w:w="4535" w:type="dxa"/>
            <w:gridSpan w:val="2"/>
            <w:tcBorders>
              <w:bottom w:val="single" w:sz="4" w:space="0" w:color="auto"/>
            </w:tcBorders>
          </w:tcPr>
          <w:p w14:paraId="6FAF913F" w14:textId="77777777" w:rsidR="00CE3A0A" w:rsidRPr="00E804FC" w:rsidRDefault="00CE3A0A" w:rsidP="002745DF">
            <w:pPr>
              <w:pStyle w:val="TAL"/>
              <w:rPr>
                <w:ins w:id="13670" w:author="3387" w:date="2023-06-20T15:50:00Z"/>
              </w:rPr>
            </w:pPr>
            <w:ins w:id="13671" w:author="3387" w:date="2023-06-20T15:50:00Z">
              <w:r w:rsidRPr="00E804FC">
                <w:t xml:space="preserve">    }</w:t>
              </w:r>
            </w:ins>
          </w:p>
        </w:tc>
        <w:tc>
          <w:tcPr>
            <w:tcW w:w="2267" w:type="dxa"/>
          </w:tcPr>
          <w:p w14:paraId="3D64097C" w14:textId="77777777" w:rsidR="00CE3A0A" w:rsidRPr="00E804FC" w:rsidRDefault="00CE3A0A" w:rsidP="002745DF">
            <w:pPr>
              <w:pStyle w:val="TAL"/>
              <w:rPr>
                <w:ins w:id="13672" w:author="3387" w:date="2023-06-20T15:50:00Z"/>
              </w:rPr>
            </w:pPr>
          </w:p>
        </w:tc>
        <w:tc>
          <w:tcPr>
            <w:tcW w:w="1700" w:type="dxa"/>
          </w:tcPr>
          <w:p w14:paraId="41CCAD98" w14:textId="77777777" w:rsidR="00CE3A0A" w:rsidRPr="00E804FC" w:rsidRDefault="00CE3A0A" w:rsidP="002745DF">
            <w:pPr>
              <w:pStyle w:val="TAL"/>
              <w:rPr>
                <w:ins w:id="13673" w:author="3387" w:date="2023-06-20T15:50:00Z"/>
              </w:rPr>
            </w:pPr>
          </w:p>
        </w:tc>
        <w:tc>
          <w:tcPr>
            <w:tcW w:w="1245" w:type="dxa"/>
          </w:tcPr>
          <w:p w14:paraId="642C6800" w14:textId="77777777" w:rsidR="00CE3A0A" w:rsidRPr="00E804FC" w:rsidRDefault="00CE3A0A" w:rsidP="002745DF">
            <w:pPr>
              <w:pStyle w:val="TAL"/>
              <w:rPr>
                <w:ins w:id="13674" w:author="3387" w:date="2023-06-20T15:50:00Z"/>
              </w:rPr>
            </w:pPr>
          </w:p>
        </w:tc>
      </w:tr>
      <w:tr w:rsidR="00CE3A0A" w:rsidRPr="00E804FC" w14:paraId="16993E7D" w14:textId="77777777" w:rsidTr="002745DF">
        <w:tblPrEx>
          <w:tblCellMar>
            <w:left w:w="108" w:type="dxa"/>
            <w:right w:w="108" w:type="dxa"/>
          </w:tblCellMar>
        </w:tblPrEx>
        <w:trPr>
          <w:ins w:id="13675" w:author="3387" w:date="2023-06-20T15:50:00Z"/>
        </w:trPr>
        <w:tc>
          <w:tcPr>
            <w:tcW w:w="4535" w:type="dxa"/>
            <w:gridSpan w:val="2"/>
            <w:tcBorders>
              <w:bottom w:val="single" w:sz="4" w:space="0" w:color="auto"/>
            </w:tcBorders>
          </w:tcPr>
          <w:p w14:paraId="5EC4C600" w14:textId="77777777" w:rsidR="00CE3A0A" w:rsidRPr="00E804FC" w:rsidRDefault="00CE3A0A" w:rsidP="002745DF">
            <w:pPr>
              <w:pStyle w:val="TAL"/>
              <w:rPr>
                <w:ins w:id="13676" w:author="3387" w:date="2023-06-20T15:50:00Z"/>
              </w:rPr>
            </w:pPr>
            <w:ins w:id="13677" w:author="3387" w:date="2023-06-20T15:50:00Z">
              <w:r w:rsidRPr="00E804FC">
                <w:t xml:space="preserve">  }</w:t>
              </w:r>
            </w:ins>
          </w:p>
        </w:tc>
        <w:tc>
          <w:tcPr>
            <w:tcW w:w="2267" w:type="dxa"/>
          </w:tcPr>
          <w:p w14:paraId="3DECD507" w14:textId="77777777" w:rsidR="00CE3A0A" w:rsidRPr="00E804FC" w:rsidRDefault="00CE3A0A" w:rsidP="002745DF">
            <w:pPr>
              <w:pStyle w:val="TAL"/>
              <w:rPr>
                <w:ins w:id="13678" w:author="3387" w:date="2023-06-20T15:50:00Z"/>
              </w:rPr>
            </w:pPr>
          </w:p>
        </w:tc>
        <w:tc>
          <w:tcPr>
            <w:tcW w:w="1700" w:type="dxa"/>
          </w:tcPr>
          <w:p w14:paraId="41B53E04" w14:textId="77777777" w:rsidR="00CE3A0A" w:rsidRPr="00E804FC" w:rsidRDefault="00CE3A0A" w:rsidP="002745DF">
            <w:pPr>
              <w:pStyle w:val="TAL"/>
              <w:rPr>
                <w:ins w:id="13679" w:author="3387" w:date="2023-06-20T15:50:00Z"/>
              </w:rPr>
            </w:pPr>
          </w:p>
        </w:tc>
        <w:tc>
          <w:tcPr>
            <w:tcW w:w="1245" w:type="dxa"/>
          </w:tcPr>
          <w:p w14:paraId="6118FC70" w14:textId="77777777" w:rsidR="00CE3A0A" w:rsidRPr="00E804FC" w:rsidRDefault="00CE3A0A" w:rsidP="002745DF">
            <w:pPr>
              <w:pStyle w:val="TAL"/>
              <w:rPr>
                <w:ins w:id="13680" w:author="3387" w:date="2023-06-20T15:50:00Z"/>
              </w:rPr>
            </w:pPr>
          </w:p>
        </w:tc>
      </w:tr>
      <w:tr w:rsidR="00CE3A0A" w:rsidRPr="00E804FC" w14:paraId="6B2ED70E" w14:textId="77777777" w:rsidTr="002745DF">
        <w:tblPrEx>
          <w:tblCellMar>
            <w:left w:w="108" w:type="dxa"/>
            <w:right w:w="108" w:type="dxa"/>
          </w:tblCellMar>
        </w:tblPrEx>
        <w:trPr>
          <w:ins w:id="13681" w:author="3387" w:date="2023-06-20T15:50:00Z"/>
        </w:trPr>
        <w:tc>
          <w:tcPr>
            <w:tcW w:w="4535" w:type="dxa"/>
            <w:gridSpan w:val="2"/>
            <w:tcBorders>
              <w:bottom w:val="single" w:sz="4" w:space="0" w:color="auto"/>
            </w:tcBorders>
          </w:tcPr>
          <w:p w14:paraId="0FFF072C" w14:textId="77777777" w:rsidR="00CE3A0A" w:rsidRPr="00E804FC" w:rsidRDefault="00CE3A0A" w:rsidP="002745DF">
            <w:pPr>
              <w:pStyle w:val="TAL"/>
              <w:rPr>
                <w:ins w:id="13682" w:author="3387" w:date="2023-06-20T15:50:00Z"/>
              </w:rPr>
            </w:pPr>
            <w:ins w:id="13683" w:author="3387" w:date="2023-06-20T15:50:00Z">
              <w:r w:rsidRPr="00E804FC">
                <w:t>}</w:t>
              </w:r>
            </w:ins>
          </w:p>
        </w:tc>
        <w:tc>
          <w:tcPr>
            <w:tcW w:w="2267" w:type="dxa"/>
          </w:tcPr>
          <w:p w14:paraId="45C2DA95" w14:textId="77777777" w:rsidR="00CE3A0A" w:rsidRPr="00E804FC" w:rsidRDefault="00CE3A0A" w:rsidP="002745DF">
            <w:pPr>
              <w:pStyle w:val="TAL"/>
              <w:rPr>
                <w:ins w:id="13684" w:author="3387" w:date="2023-06-20T15:50:00Z"/>
              </w:rPr>
            </w:pPr>
          </w:p>
        </w:tc>
        <w:tc>
          <w:tcPr>
            <w:tcW w:w="1700" w:type="dxa"/>
          </w:tcPr>
          <w:p w14:paraId="5F48576D" w14:textId="77777777" w:rsidR="00CE3A0A" w:rsidRPr="00E804FC" w:rsidRDefault="00CE3A0A" w:rsidP="002745DF">
            <w:pPr>
              <w:pStyle w:val="TAL"/>
              <w:rPr>
                <w:ins w:id="13685" w:author="3387" w:date="2023-06-20T15:50:00Z"/>
              </w:rPr>
            </w:pPr>
          </w:p>
        </w:tc>
        <w:tc>
          <w:tcPr>
            <w:tcW w:w="1245" w:type="dxa"/>
          </w:tcPr>
          <w:p w14:paraId="754ECD81" w14:textId="77777777" w:rsidR="00CE3A0A" w:rsidRPr="00E804FC" w:rsidRDefault="00CE3A0A" w:rsidP="002745DF">
            <w:pPr>
              <w:pStyle w:val="TAL"/>
              <w:rPr>
                <w:ins w:id="13686" w:author="3387" w:date="2023-06-20T15:50:00Z"/>
              </w:rPr>
            </w:pPr>
          </w:p>
        </w:tc>
      </w:tr>
    </w:tbl>
    <w:p w14:paraId="7EFD2466" w14:textId="77777777" w:rsidR="00CE3A0A" w:rsidRDefault="00CE3A0A" w:rsidP="00CE3A0A">
      <w:pPr>
        <w:rPr>
          <w:ins w:id="13687" w:author="3387" w:date="2023-06-20T15:50:00Z"/>
        </w:rPr>
      </w:pPr>
    </w:p>
    <w:p w14:paraId="506A680C" w14:textId="77777777" w:rsidR="00CE3A0A" w:rsidRPr="001B0CC1" w:rsidRDefault="00CE3A0A" w:rsidP="00CE3A0A">
      <w:pPr>
        <w:pStyle w:val="TH"/>
        <w:rPr>
          <w:ins w:id="13688" w:author="3387" w:date="2023-06-20T15:50:00Z"/>
          <w:i/>
        </w:rPr>
      </w:pPr>
      <w:ins w:id="13689" w:author="3387" w:date="2023-06-20T15:50:00Z">
        <w:r w:rsidRPr="00CE3A0A">
          <w:rPr>
            <w:color w:val="000000"/>
          </w:rPr>
          <w:t>Table 14.2.5.1.1.3.3</w:t>
        </w:r>
        <w:r>
          <w:rPr>
            <w:lang w:eastAsia="zh-CN"/>
          </w:rPr>
          <w:t>-5</w:t>
        </w:r>
        <w:r w:rsidRPr="001B0CC1">
          <w:t xml:space="preserve">: </w:t>
        </w:r>
        <w:r w:rsidRPr="001B0CC1">
          <w:rPr>
            <w:i/>
          </w:rPr>
          <w:t>RadioBearerConfig</w:t>
        </w:r>
        <w:r>
          <w:rPr>
            <w:i/>
          </w:rPr>
          <w:t xml:space="preserve"> </w:t>
        </w:r>
        <w:r w:rsidRPr="001405E6">
          <w:t>(</w:t>
        </w:r>
        <w:r w:rsidRPr="00CE3A0A">
          <w:rPr>
            <w:color w:val="000000"/>
          </w:rPr>
          <w:t>Table 14.2.5.1.1.3.3-4</w:t>
        </w:r>
        <w:r w:rsidRPr="001405E6">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CE3A0A" w:rsidRPr="001B0CC1" w14:paraId="660DEFD1" w14:textId="77777777" w:rsidTr="002745DF">
        <w:trPr>
          <w:ins w:id="13690" w:author="3387" w:date="2023-06-20T15:50:00Z"/>
        </w:trPr>
        <w:tc>
          <w:tcPr>
            <w:tcW w:w="9747" w:type="dxa"/>
            <w:gridSpan w:val="4"/>
          </w:tcPr>
          <w:p w14:paraId="1D266C1A" w14:textId="77777777" w:rsidR="00CE3A0A" w:rsidRPr="001B0CC1" w:rsidRDefault="00CE3A0A" w:rsidP="002745DF">
            <w:pPr>
              <w:pStyle w:val="TAH"/>
              <w:jc w:val="left"/>
              <w:rPr>
                <w:ins w:id="13691" w:author="3387" w:date="2023-06-20T15:50:00Z"/>
                <w:b w:val="0"/>
              </w:rPr>
            </w:pPr>
            <w:ins w:id="13692" w:author="3387" w:date="2023-06-20T15:50:00Z">
              <w:r w:rsidRPr="001B0CC1">
                <w:t xml:space="preserve"> </w:t>
              </w:r>
              <w:r>
                <w:rPr>
                  <w:b w:val="0"/>
                </w:rPr>
                <w:t>Derivation Path: TS 38.508-1 [4</w:t>
              </w:r>
              <w:r w:rsidRPr="001B0CC1">
                <w:rPr>
                  <w:b w:val="0"/>
                </w:rPr>
                <w:t xml:space="preserve">], </w:t>
              </w:r>
              <w:r w:rsidRPr="00794308">
                <w:rPr>
                  <w:b w:val="0"/>
                </w:rPr>
                <w:t>Table 4.6.3-132</w:t>
              </w:r>
            </w:ins>
          </w:p>
        </w:tc>
      </w:tr>
      <w:tr w:rsidR="00CE3A0A" w:rsidRPr="001B0CC1" w14:paraId="2C5736E7" w14:textId="77777777" w:rsidTr="002745DF">
        <w:trPr>
          <w:ins w:id="13693" w:author="3387" w:date="2023-06-20T15:50:00Z"/>
        </w:trPr>
        <w:tc>
          <w:tcPr>
            <w:tcW w:w="4535" w:type="dxa"/>
          </w:tcPr>
          <w:p w14:paraId="3FB624FB" w14:textId="77777777" w:rsidR="00CE3A0A" w:rsidRPr="001B0CC1" w:rsidRDefault="00CE3A0A" w:rsidP="002745DF">
            <w:pPr>
              <w:pStyle w:val="TAH"/>
              <w:rPr>
                <w:ins w:id="13694" w:author="3387" w:date="2023-06-20T15:50:00Z"/>
              </w:rPr>
            </w:pPr>
            <w:ins w:id="13695" w:author="3387" w:date="2023-06-20T15:50:00Z">
              <w:r w:rsidRPr="001B0CC1">
                <w:t>Information Element</w:t>
              </w:r>
            </w:ins>
          </w:p>
        </w:tc>
        <w:tc>
          <w:tcPr>
            <w:tcW w:w="2548" w:type="dxa"/>
          </w:tcPr>
          <w:p w14:paraId="49B574EB" w14:textId="77777777" w:rsidR="00CE3A0A" w:rsidRPr="001B0CC1" w:rsidRDefault="00CE3A0A" w:rsidP="002745DF">
            <w:pPr>
              <w:pStyle w:val="TAH"/>
              <w:rPr>
                <w:ins w:id="13696" w:author="3387" w:date="2023-06-20T15:50:00Z"/>
              </w:rPr>
            </w:pPr>
            <w:ins w:id="13697" w:author="3387" w:date="2023-06-20T15:50:00Z">
              <w:r w:rsidRPr="001B0CC1">
                <w:t>Value/remark</w:t>
              </w:r>
            </w:ins>
          </w:p>
        </w:tc>
        <w:tc>
          <w:tcPr>
            <w:tcW w:w="1559" w:type="dxa"/>
          </w:tcPr>
          <w:p w14:paraId="51533D00" w14:textId="77777777" w:rsidR="00CE3A0A" w:rsidRPr="001B0CC1" w:rsidRDefault="00CE3A0A" w:rsidP="002745DF">
            <w:pPr>
              <w:pStyle w:val="TAH"/>
              <w:rPr>
                <w:ins w:id="13698" w:author="3387" w:date="2023-06-20T15:50:00Z"/>
              </w:rPr>
            </w:pPr>
            <w:ins w:id="13699" w:author="3387" w:date="2023-06-20T15:50:00Z">
              <w:r w:rsidRPr="001B0CC1">
                <w:t>Comment</w:t>
              </w:r>
            </w:ins>
          </w:p>
        </w:tc>
        <w:tc>
          <w:tcPr>
            <w:tcW w:w="1105" w:type="dxa"/>
          </w:tcPr>
          <w:p w14:paraId="01581CD8" w14:textId="77777777" w:rsidR="00CE3A0A" w:rsidRPr="001B0CC1" w:rsidRDefault="00CE3A0A" w:rsidP="002745DF">
            <w:pPr>
              <w:pStyle w:val="TAH"/>
              <w:rPr>
                <w:ins w:id="13700" w:author="3387" w:date="2023-06-20T15:50:00Z"/>
              </w:rPr>
            </w:pPr>
            <w:ins w:id="13701" w:author="3387" w:date="2023-06-20T15:50:00Z">
              <w:r w:rsidRPr="001B0CC1">
                <w:t>Condition</w:t>
              </w:r>
            </w:ins>
          </w:p>
        </w:tc>
      </w:tr>
      <w:tr w:rsidR="00CE3A0A" w:rsidRPr="001B0CC1" w14:paraId="2CCFA2F8" w14:textId="77777777" w:rsidTr="002745DF">
        <w:trPr>
          <w:ins w:id="13702" w:author="3387" w:date="2023-06-20T15:50:00Z"/>
        </w:trPr>
        <w:tc>
          <w:tcPr>
            <w:tcW w:w="4535" w:type="dxa"/>
          </w:tcPr>
          <w:p w14:paraId="28E20ABF" w14:textId="77777777" w:rsidR="00CE3A0A" w:rsidRPr="001B0CC1" w:rsidRDefault="00CE3A0A" w:rsidP="002745DF">
            <w:pPr>
              <w:pStyle w:val="TAL"/>
              <w:rPr>
                <w:ins w:id="13703" w:author="3387" w:date="2023-06-20T15:50:00Z"/>
              </w:rPr>
            </w:pPr>
            <w:ins w:id="13704" w:author="3387" w:date="2023-06-20T15:50:00Z">
              <w:r w:rsidRPr="001B0CC1">
                <w:t xml:space="preserve">RadioBearerConfig ::= </w:t>
              </w:r>
              <w:r w:rsidRPr="001B0CC1">
                <w:rPr>
                  <w:snapToGrid w:val="0"/>
                </w:rPr>
                <w:t xml:space="preserve">SEQUENCE </w:t>
              </w:r>
              <w:r w:rsidRPr="001B0CC1">
                <w:t>{</w:t>
              </w:r>
            </w:ins>
          </w:p>
        </w:tc>
        <w:tc>
          <w:tcPr>
            <w:tcW w:w="2548" w:type="dxa"/>
          </w:tcPr>
          <w:p w14:paraId="02C303AA" w14:textId="77777777" w:rsidR="00CE3A0A" w:rsidRPr="001B0CC1" w:rsidRDefault="00CE3A0A" w:rsidP="002745DF">
            <w:pPr>
              <w:pStyle w:val="TAL"/>
              <w:rPr>
                <w:ins w:id="13705" w:author="3387" w:date="2023-06-20T15:50:00Z"/>
              </w:rPr>
            </w:pPr>
          </w:p>
        </w:tc>
        <w:tc>
          <w:tcPr>
            <w:tcW w:w="1559" w:type="dxa"/>
          </w:tcPr>
          <w:p w14:paraId="0E704A6B" w14:textId="77777777" w:rsidR="00CE3A0A" w:rsidRPr="001B0CC1" w:rsidRDefault="00CE3A0A" w:rsidP="002745DF">
            <w:pPr>
              <w:pStyle w:val="TAL"/>
              <w:rPr>
                <w:ins w:id="13706" w:author="3387" w:date="2023-06-20T15:50:00Z"/>
              </w:rPr>
            </w:pPr>
          </w:p>
        </w:tc>
        <w:tc>
          <w:tcPr>
            <w:tcW w:w="1105" w:type="dxa"/>
          </w:tcPr>
          <w:p w14:paraId="04E3A8CE" w14:textId="77777777" w:rsidR="00CE3A0A" w:rsidRPr="001B0CC1" w:rsidRDefault="00CE3A0A" w:rsidP="002745DF">
            <w:pPr>
              <w:pStyle w:val="TAL"/>
              <w:rPr>
                <w:ins w:id="13707" w:author="3387" w:date="2023-06-20T15:50:00Z"/>
              </w:rPr>
            </w:pPr>
          </w:p>
        </w:tc>
      </w:tr>
      <w:tr w:rsidR="00CE3A0A" w:rsidRPr="00B64B99" w14:paraId="2B6250D4" w14:textId="77777777" w:rsidTr="002745DF">
        <w:trPr>
          <w:ins w:id="13708" w:author="3387" w:date="2023-06-20T15:50:00Z"/>
        </w:trPr>
        <w:tc>
          <w:tcPr>
            <w:tcW w:w="4535" w:type="dxa"/>
          </w:tcPr>
          <w:p w14:paraId="34ABC1CC" w14:textId="77777777" w:rsidR="00CE3A0A" w:rsidRPr="00B64B99" w:rsidRDefault="00CE3A0A" w:rsidP="002745DF">
            <w:pPr>
              <w:pStyle w:val="TAL"/>
              <w:rPr>
                <w:ins w:id="13709" w:author="3387" w:date="2023-06-20T15:50:00Z"/>
                <w:lang w:val="fr-FR"/>
              </w:rPr>
            </w:pPr>
            <w:ins w:id="13710" w:author="3387" w:date="2023-06-20T15:50:00Z">
              <w:r w:rsidRPr="00B64B99">
                <w:t xml:space="preserve">  mrb-ToAddModList-r17 SEQUENCE (SIZE (1..maxDRB)) OF MRB-ToAddMod-r17 {</w:t>
              </w:r>
            </w:ins>
          </w:p>
        </w:tc>
        <w:tc>
          <w:tcPr>
            <w:tcW w:w="2548" w:type="dxa"/>
          </w:tcPr>
          <w:p w14:paraId="3C368C0F" w14:textId="77777777" w:rsidR="00CE3A0A" w:rsidRPr="00B64B99" w:rsidRDefault="00CE3A0A" w:rsidP="002745DF">
            <w:pPr>
              <w:pStyle w:val="TAL"/>
              <w:rPr>
                <w:ins w:id="13711" w:author="3387" w:date="2023-06-20T15:50:00Z"/>
              </w:rPr>
            </w:pPr>
            <w:ins w:id="13712" w:author="3387" w:date="2023-06-20T15:50:00Z">
              <w:r>
                <w:t>2</w:t>
              </w:r>
              <w:r w:rsidRPr="00B64B99">
                <w:t xml:space="preserve"> entr</w:t>
              </w:r>
              <w:r>
                <w:t>ies</w:t>
              </w:r>
            </w:ins>
          </w:p>
        </w:tc>
        <w:tc>
          <w:tcPr>
            <w:tcW w:w="1559" w:type="dxa"/>
          </w:tcPr>
          <w:p w14:paraId="13A7EE96" w14:textId="77777777" w:rsidR="00CE3A0A" w:rsidRPr="00B64B99" w:rsidRDefault="00CE3A0A" w:rsidP="002745DF">
            <w:pPr>
              <w:pStyle w:val="TAL"/>
              <w:rPr>
                <w:ins w:id="13713" w:author="3387" w:date="2023-06-20T15:50:00Z"/>
              </w:rPr>
            </w:pPr>
          </w:p>
        </w:tc>
        <w:tc>
          <w:tcPr>
            <w:tcW w:w="1105" w:type="dxa"/>
          </w:tcPr>
          <w:p w14:paraId="2C78A518" w14:textId="77777777" w:rsidR="00CE3A0A" w:rsidRPr="00B64B99" w:rsidRDefault="00CE3A0A" w:rsidP="002745DF">
            <w:pPr>
              <w:pStyle w:val="TAL"/>
              <w:rPr>
                <w:ins w:id="13714" w:author="3387" w:date="2023-06-20T15:50:00Z"/>
                <w:lang w:eastAsia="zh-CN"/>
              </w:rPr>
            </w:pPr>
          </w:p>
        </w:tc>
      </w:tr>
      <w:tr w:rsidR="00CE3A0A" w:rsidRPr="00B64B99" w14:paraId="7D2D178A" w14:textId="77777777" w:rsidTr="002745DF">
        <w:trPr>
          <w:ins w:id="13715" w:author="3387" w:date="2023-06-20T15:50:00Z"/>
        </w:trPr>
        <w:tc>
          <w:tcPr>
            <w:tcW w:w="4535" w:type="dxa"/>
          </w:tcPr>
          <w:p w14:paraId="75C396F3" w14:textId="77777777" w:rsidR="00CE3A0A" w:rsidRPr="00B64B99" w:rsidRDefault="00CE3A0A" w:rsidP="002745DF">
            <w:pPr>
              <w:pStyle w:val="TAL"/>
              <w:rPr>
                <w:ins w:id="13716" w:author="3387" w:date="2023-06-20T15:50:00Z"/>
                <w:lang w:val="fr-FR"/>
              </w:rPr>
            </w:pPr>
            <w:ins w:id="13717" w:author="3387" w:date="2023-06-20T15:50:00Z">
              <w:r w:rsidRPr="00B64B99">
                <w:t xml:space="preserve">   MRB-ToAddMod-r17 [1] SEQUENCE {</w:t>
              </w:r>
            </w:ins>
          </w:p>
        </w:tc>
        <w:tc>
          <w:tcPr>
            <w:tcW w:w="2548" w:type="dxa"/>
          </w:tcPr>
          <w:p w14:paraId="6B82E27C" w14:textId="77777777" w:rsidR="00CE3A0A" w:rsidRPr="00B64B99" w:rsidRDefault="00CE3A0A" w:rsidP="002745DF">
            <w:pPr>
              <w:pStyle w:val="TAL"/>
              <w:rPr>
                <w:ins w:id="13718" w:author="3387" w:date="2023-06-20T15:50:00Z"/>
              </w:rPr>
            </w:pPr>
          </w:p>
        </w:tc>
        <w:tc>
          <w:tcPr>
            <w:tcW w:w="1559" w:type="dxa"/>
          </w:tcPr>
          <w:p w14:paraId="173792C7" w14:textId="77777777" w:rsidR="00CE3A0A" w:rsidRPr="00B64B99" w:rsidRDefault="00CE3A0A" w:rsidP="002745DF">
            <w:pPr>
              <w:pStyle w:val="TAL"/>
              <w:rPr>
                <w:ins w:id="13719" w:author="3387" w:date="2023-06-20T15:50:00Z"/>
              </w:rPr>
            </w:pPr>
            <w:ins w:id="13720" w:author="3387" w:date="2023-06-20T15:50:00Z">
              <w:r w:rsidRPr="00B64B99">
                <w:t>entry 1</w:t>
              </w:r>
            </w:ins>
          </w:p>
        </w:tc>
        <w:tc>
          <w:tcPr>
            <w:tcW w:w="1105" w:type="dxa"/>
          </w:tcPr>
          <w:p w14:paraId="4A06AD24" w14:textId="77777777" w:rsidR="00CE3A0A" w:rsidRPr="00B64B99" w:rsidRDefault="00CE3A0A" w:rsidP="002745DF">
            <w:pPr>
              <w:pStyle w:val="TAL"/>
              <w:rPr>
                <w:ins w:id="13721" w:author="3387" w:date="2023-06-20T15:50:00Z"/>
              </w:rPr>
            </w:pPr>
          </w:p>
        </w:tc>
      </w:tr>
      <w:tr w:rsidR="00CE3A0A" w:rsidRPr="00B64B99" w14:paraId="63B2AF3B" w14:textId="77777777" w:rsidTr="002745DF">
        <w:trPr>
          <w:ins w:id="13722" w:author="3387" w:date="2023-06-20T15:50:00Z"/>
        </w:trPr>
        <w:tc>
          <w:tcPr>
            <w:tcW w:w="4535" w:type="dxa"/>
          </w:tcPr>
          <w:p w14:paraId="45ED04B1" w14:textId="77777777" w:rsidR="00CE3A0A" w:rsidRPr="00B64B99" w:rsidRDefault="00CE3A0A" w:rsidP="002745DF">
            <w:pPr>
              <w:pStyle w:val="TAL"/>
              <w:rPr>
                <w:ins w:id="13723" w:author="3387" w:date="2023-06-20T15:50:00Z"/>
              </w:rPr>
            </w:pPr>
            <w:ins w:id="13724" w:author="3387" w:date="2023-06-20T15:50:00Z">
              <w:r w:rsidRPr="00B64B99">
                <w:t xml:space="preserve">      mbs-SessionId-r17</w:t>
              </w:r>
            </w:ins>
          </w:p>
        </w:tc>
        <w:tc>
          <w:tcPr>
            <w:tcW w:w="2548" w:type="dxa"/>
          </w:tcPr>
          <w:p w14:paraId="30D9C202" w14:textId="77777777" w:rsidR="00CE3A0A" w:rsidRPr="00B64B99" w:rsidRDefault="00CE3A0A" w:rsidP="002745DF">
            <w:pPr>
              <w:pStyle w:val="TAL"/>
              <w:rPr>
                <w:ins w:id="13725" w:author="3387" w:date="2023-06-20T15:50:00Z"/>
              </w:rPr>
            </w:pPr>
            <w:ins w:id="13726" w:author="3387" w:date="2023-06-20T15:50:00Z">
              <w:r w:rsidRPr="00B64B99">
                <w:t>TMGI</w:t>
              </w:r>
              <w:r>
                <w:t xml:space="preserve"> with condition TMGI-1</w:t>
              </w:r>
            </w:ins>
          </w:p>
        </w:tc>
        <w:tc>
          <w:tcPr>
            <w:tcW w:w="1559" w:type="dxa"/>
          </w:tcPr>
          <w:p w14:paraId="2CF49A0C" w14:textId="77777777" w:rsidR="00CE3A0A" w:rsidRPr="00B64B99" w:rsidRDefault="00CE3A0A" w:rsidP="002745DF">
            <w:pPr>
              <w:pStyle w:val="TAL"/>
              <w:rPr>
                <w:ins w:id="13727" w:author="3387" w:date="2023-06-20T15:50:00Z"/>
              </w:rPr>
            </w:pPr>
            <w:ins w:id="13728" w:author="3387" w:date="2023-06-20T15:50:00Z">
              <w:r>
                <w:rPr>
                  <w:lang w:eastAsia="zh-CN"/>
                </w:rPr>
                <w:t xml:space="preserve">Table </w:t>
              </w:r>
              <w:r w:rsidRPr="00CE3A0A">
                <w:rPr>
                  <w:color w:val="000000"/>
                </w:rPr>
                <w:t>14.2.5.1.1.3.3</w:t>
              </w:r>
              <w:r>
                <w:rPr>
                  <w:lang w:eastAsia="zh-CN"/>
                </w:rPr>
                <w:t>-7</w:t>
              </w:r>
            </w:ins>
          </w:p>
        </w:tc>
        <w:tc>
          <w:tcPr>
            <w:tcW w:w="1105" w:type="dxa"/>
          </w:tcPr>
          <w:p w14:paraId="3EC69799" w14:textId="77777777" w:rsidR="00CE3A0A" w:rsidRPr="00B64B99" w:rsidRDefault="00CE3A0A" w:rsidP="002745DF">
            <w:pPr>
              <w:pStyle w:val="TAL"/>
              <w:rPr>
                <w:ins w:id="13729" w:author="3387" w:date="2023-06-20T15:50:00Z"/>
              </w:rPr>
            </w:pPr>
          </w:p>
        </w:tc>
      </w:tr>
      <w:tr w:rsidR="00CE3A0A" w:rsidRPr="00B64B99" w14:paraId="06BD33F1" w14:textId="77777777" w:rsidTr="002745DF">
        <w:trPr>
          <w:ins w:id="13730" w:author="3387" w:date="2023-06-20T15:50:00Z"/>
        </w:trPr>
        <w:tc>
          <w:tcPr>
            <w:tcW w:w="4535" w:type="dxa"/>
          </w:tcPr>
          <w:p w14:paraId="58F964CA" w14:textId="77777777" w:rsidR="00CE3A0A" w:rsidRPr="00B64B99" w:rsidRDefault="00CE3A0A" w:rsidP="002745DF">
            <w:pPr>
              <w:pStyle w:val="TAL"/>
              <w:rPr>
                <w:ins w:id="13731" w:author="3387" w:date="2023-06-20T15:50:00Z"/>
              </w:rPr>
            </w:pPr>
            <w:ins w:id="13732" w:author="3387" w:date="2023-06-20T15:50:00Z">
              <w:r w:rsidRPr="00B64B99">
                <w:t xml:space="preserve">      mrb-Identity-r17</w:t>
              </w:r>
            </w:ins>
          </w:p>
        </w:tc>
        <w:tc>
          <w:tcPr>
            <w:tcW w:w="2548" w:type="dxa"/>
          </w:tcPr>
          <w:p w14:paraId="729C8AF9" w14:textId="77777777" w:rsidR="00CE3A0A" w:rsidRPr="00B64B99" w:rsidRDefault="00CE3A0A" w:rsidP="002745DF">
            <w:pPr>
              <w:pStyle w:val="TAL"/>
              <w:rPr>
                <w:ins w:id="13733" w:author="3387" w:date="2023-06-20T15:50:00Z"/>
                <w:lang w:eastAsia="zh-CN"/>
              </w:rPr>
            </w:pPr>
            <w:ins w:id="13734" w:author="3387" w:date="2023-06-20T15:50:00Z">
              <w:r w:rsidRPr="00B64B99">
                <w:rPr>
                  <w:rFonts w:hint="eastAsia"/>
                  <w:lang w:eastAsia="zh-CN"/>
                </w:rPr>
                <w:t>M</w:t>
              </w:r>
              <w:r w:rsidRPr="00B64B99">
                <w:rPr>
                  <w:lang w:eastAsia="zh-CN"/>
                </w:rPr>
                <w:t>RB-Identity with condition MRBm</w:t>
              </w:r>
            </w:ins>
          </w:p>
        </w:tc>
        <w:tc>
          <w:tcPr>
            <w:tcW w:w="1559" w:type="dxa"/>
          </w:tcPr>
          <w:p w14:paraId="7A8C5A61" w14:textId="77777777" w:rsidR="00CE3A0A" w:rsidRPr="00B64B99" w:rsidRDefault="00CE3A0A" w:rsidP="002745DF">
            <w:pPr>
              <w:pStyle w:val="TAL"/>
              <w:rPr>
                <w:ins w:id="13735" w:author="3387" w:date="2023-06-20T15:50:00Z"/>
                <w:lang w:eastAsia="zh-CN"/>
              </w:rPr>
            </w:pPr>
            <w:ins w:id="13736" w:author="3387" w:date="2023-06-20T15:50:00Z">
              <w:r>
                <w:rPr>
                  <w:lang w:eastAsia="zh-CN"/>
                </w:rPr>
                <w:t>m=1</w:t>
              </w:r>
            </w:ins>
          </w:p>
        </w:tc>
        <w:tc>
          <w:tcPr>
            <w:tcW w:w="1105" w:type="dxa"/>
          </w:tcPr>
          <w:p w14:paraId="7574390A" w14:textId="77777777" w:rsidR="00CE3A0A" w:rsidRPr="00B64B99" w:rsidRDefault="00CE3A0A" w:rsidP="002745DF">
            <w:pPr>
              <w:pStyle w:val="TAL"/>
              <w:rPr>
                <w:ins w:id="13737" w:author="3387" w:date="2023-06-20T15:50:00Z"/>
              </w:rPr>
            </w:pPr>
          </w:p>
        </w:tc>
      </w:tr>
      <w:tr w:rsidR="00CE3A0A" w:rsidRPr="00B64B99" w14:paraId="6E9CBB9C" w14:textId="77777777" w:rsidTr="002745DF">
        <w:trPr>
          <w:ins w:id="13738" w:author="3387" w:date="2023-06-20T15:50:00Z"/>
        </w:trPr>
        <w:tc>
          <w:tcPr>
            <w:tcW w:w="4535" w:type="dxa"/>
            <w:tcBorders>
              <w:bottom w:val="nil"/>
            </w:tcBorders>
          </w:tcPr>
          <w:p w14:paraId="237E490B" w14:textId="77777777" w:rsidR="00CE3A0A" w:rsidRPr="00B64B99" w:rsidRDefault="00CE3A0A" w:rsidP="002745DF">
            <w:pPr>
              <w:pStyle w:val="TAL"/>
              <w:rPr>
                <w:ins w:id="13739" w:author="3387" w:date="2023-06-20T15:50:00Z"/>
              </w:rPr>
            </w:pPr>
            <w:ins w:id="13740" w:author="3387" w:date="2023-06-20T15:50:00Z">
              <w:r w:rsidRPr="00B64B99">
                <w:t xml:space="preserve">      pdcp-Config-r17</w:t>
              </w:r>
            </w:ins>
          </w:p>
        </w:tc>
        <w:tc>
          <w:tcPr>
            <w:tcW w:w="2548" w:type="dxa"/>
          </w:tcPr>
          <w:p w14:paraId="3EC4F015" w14:textId="77777777" w:rsidR="00CE3A0A" w:rsidRPr="00B64B99" w:rsidRDefault="00CE3A0A" w:rsidP="002745DF">
            <w:pPr>
              <w:pStyle w:val="TAL"/>
              <w:rPr>
                <w:ins w:id="13741" w:author="3387" w:date="2023-06-20T15:50:00Z"/>
              </w:rPr>
            </w:pPr>
            <w:ins w:id="13742" w:author="3387" w:date="2023-06-20T15:50:00Z">
              <w:r w:rsidRPr="00B64B99">
                <w:t>PDCP-Config with condition MRB_Initialization and UM_MRB</w:t>
              </w:r>
              <w:r>
                <w:t xml:space="preserve"> and MRBm</w:t>
              </w:r>
            </w:ins>
          </w:p>
        </w:tc>
        <w:tc>
          <w:tcPr>
            <w:tcW w:w="1559" w:type="dxa"/>
          </w:tcPr>
          <w:p w14:paraId="243B1B3D" w14:textId="77777777" w:rsidR="00CE3A0A" w:rsidRPr="00B64B99" w:rsidRDefault="00CE3A0A" w:rsidP="002745DF">
            <w:pPr>
              <w:pStyle w:val="TAL"/>
              <w:rPr>
                <w:ins w:id="13743" w:author="3387" w:date="2023-06-20T15:50:00Z"/>
              </w:rPr>
            </w:pPr>
            <w:ins w:id="13744" w:author="3387" w:date="2023-06-20T15:50:00Z">
              <w:r>
                <w:rPr>
                  <w:lang w:eastAsia="zh-CN"/>
                </w:rPr>
                <w:t>m=1</w:t>
              </w:r>
            </w:ins>
          </w:p>
        </w:tc>
        <w:tc>
          <w:tcPr>
            <w:tcW w:w="1105" w:type="dxa"/>
          </w:tcPr>
          <w:p w14:paraId="0A90C330" w14:textId="77777777" w:rsidR="00CE3A0A" w:rsidRPr="00B64B99" w:rsidRDefault="00CE3A0A" w:rsidP="002745DF">
            <w:pPr>
              <w:pStyle w:val="TAL"/>
              <w:rPr>
                <w:ins w:id="13745" w:author="3387" w:date="2023-06-20T15:50:00Z"/>
              </w:rPr>
            </w:pPr>
          </w:p>
        </w:tc>
      </w:tr>
      <w:tr w:rsidR="00CE3A0A" w:rsidRPr="00B64B99" w14:paraId="66871928" w14:textId="77777777" w:rsidTr="002745DF">
        <w:trPr>
          <w:ins w:id="13746" w:author="3387" w:date="2023-06-20T15:50:00Z"/>
        </w:trPr>
        <w:tc>
          <w:tcPr>
            <w:tcW w:w="4535" w:type="dxa"/>
            <w:tcBorders>
              <w:top w:val="single" w:sz="4" w:space="0" w:color="auto"/>
            </w:tcBorders>
          </w:tcPr>
          <w:p w14:paraId="0DD65233" w14:textId="77777777" w:rsidR="00CE3A0A" w:rsidRPr="00B64B99" w:rsidRDefault="00CE3A0A" w:rsidP="002745DF">
            <w:pPr>
              <w:pStyle w:val="TAL"/>
              <w:ind w:firstLine="195"/>
              <w:rPr>
                <w:ins w:id="13747" w:author="3387" w:date="2023-06-20T15:50:00Z"/>
                <w:lang w:val="fr-FR"/>
              </w:rPr>
            </w:pPr>
            <w:ins w:id="13748" w:author="3387" w:date="2023-06-20T15:50:00Z">
              <w:r w:rsidRPr="00B64B99">
                <w:rPr>
                  <w:lang w:eastAsia="zh-CN"/>
                </w:rPr>
                <w:t>}</w:t>
              </w:r>
            </w:ins>
          </w:p>
        </w:tc>
        <w:tc>
          <w:tcPr>
            <w:tcW w:w="2548" w:type="dxa"/>
          </w:tcPr>
          <w:p w14:paraId="721C322F" w14:textId="77777777" w:rsidR="00CE3A0A" w:rsidRPr="00B64B99" w:rsidRDefault="00CE3A0A" w:rsidP="002745DF">
            <w:pPr>
              <w:pStyle w:val="TAL"/>
              <w:rPr>
                <w:ins w:id="13749" w:author="3387" w:date="2023-06-20T15:50:00Z"/>
              </w:rPr>
            </w:pPr>
          </w:p>
        </w:tc>
        <w:tc>
          <w:tcPr>
            <w:tcW w:w="1559" w:type="dxa"/>
          </w:tcPr>
          <w:p w14:paraId="3EBE361A" w14:textId="77777777" w:rsidR="00CE3A0A" w:rsidRPr="00B64B99" w:rsidRDefault="00CE3A0A" w:rsidP="002745DF">
            <w:pPr>
              <w:pStyle w:val="TAL"/>
              <w:rPr>
                <w:ins w:id="13750" w:author="3387" w:date="2023-06-20T15:50:00Z"/>
              </w:rPr>
            </w:pPr>
          </w:p>
        </w:tc>
        <w:tc>
          <w:tcPr>
            <w:tcW w:w="1105" w:type="dxa"/>
          </w:tcPr>
          <w:p w14:paraId="222E5532" w14:textId="77777777" w:rsidR="00CE3A0A" w:rsidRPr="00B64B99" w:rsidRDefault="00CE3A0A" w:rsidP="002745DF">
            <w:pPr>
              <w:pStyle w:val="TAL"/>
              <w:rPr>
                <w:ins w:id="13751" w:author="3387" w:date="2023-06-20T15:50:00Z"/>
              </w:rPr>
            </w:pPr>
          </w:p>
        </w:tc>
      </w:tr>
      <w:tr w:rsidR="00CE3A0A" w:rsidRPr="00B64B99" w14:paraId="645163B1" w14:textId="77777777" w:rsidTr="002745DF">
        <w:trPr>
          <w:ins w:id="13752" w:author="3387" w:date="2023-06-20T15:50:00Z"/>
        </w:trPr>
        <w:tc>
          <w:tcPr>
            <w:tcW w:w="4535" w:type="dxa"/>
            <w:tcBorders>
              <w:top w:val="single" w:sz="4" w:space="0" w:color="auto"/>
            </w:tcBorders>
          </w:tcPr>
          <w:p w14:paraId="67DD03FF" w14:textId="77777777" w:rsidR="00CE3A0A" w:rsidRPr="00B64B99" w:rsidRDefault="00CE3A0A" w:rsidP="002745DF">
            <w:pPr>
              <w:pStyle w:val="TAL"/>
              <w:rPr>
                <w:ins w:id="13753" w:author="3387" w:date="2023-06-20T15:50:00Z"/>
                <w:lang w:eastAsia="zh-CN"/>
              </w:rPr>
            </w:pPr>
            <w:ins w:id="13754" w:author="3387" w:date="2023-06-20T15:50:00Z">
              <w:r w:rsidRPr="00B64B99">
                <w:t xml:space="preserve">   MRB-ToAddMod-r17 [</w:t>
              </w:r>
              <w:r>
                <w:t>2</w:t>
              </w:r>
              <w:r w:rsidRPr="00B64B99">
                <w:t>] SEQUENCE {</w:t>
              </w:r>
            </w:ins>
          </w:p>
        </w:tc>
        <w:tc>
          <w:tcPr>
            <w:tcW w:w="2548" w:type="dxa"/>
          </w:tcPr>
          <w:p w14:paraId="24EF4021" w14:textId="77777777" w:rsidR="00CE3A0A" w:rsidRPr="00B64B99" w:rsidRDefault="00CE3A0A" w:rsidP="002745DF">
            <w:pPr>
              <w:pStyle w:val="TAL"/>
              <w:rPr>
                <w:ins w:id="13755" w:author="3387" w:date="2023-06-20T15:50:00Z"/>
              </w:rPr>
            </w:pPr>
          </w:p>
        </w:tc>
        <w:tc>
          <w:tcPr>
            <w:tcW w:w="1559" w:type="dxa"/>
          </w:tcPr>
          <w:p w14:paraId="097BFA73" w14:textId="77777777" w:rsidR="00CE3A0A" w:rsidRPr="00B64B99" w:rsidRDefault="00CE3A0A" w:rsidP="002745DF">
            <w:pPr>
              <w:pStyle w:val="TAL"/>
              <w:rPr>
                <w:ins w:id="13756" w:author="3387" w:date="2023-06-20T15:50:00Z"/>
              </w:rPr>
            </w:pPr>
            <w:ins w:id="13757" w:author="3387" w:date="2023-06-20T15:50:00Z">
              <w:r w:rsidRPr="00B64B99">
                <w:t xml:space="preserve">entry </w:t>
              </w:r>
              <w:r>
                <w:t>2</w:t>
              </w:r>
            </w:ins>
          </w:p>
        </w:tc>
        <w:tc>
          <w:tcPr>
            <w:tcW w:w="1105" w:type="dxa"/>
          </w:tcPr>
          <w:p w14:paraId="7443B3B0" w14:textId="77777777" w:rsidR="00CE3A0A" w:rsidRPr="00B64B99" w:rsidRDefault="00CE3A0A" w:rsidP="002745DF">
            <w:pPr>
              <w:pStyle w:val="TAL"/>
              <w:rPr>
                <w:ins w:id="13758" w:author="3387" w:date="2023-06-20T15:50:00Z"/>
              </w:rPr>
            </w:pPr>
          </w:p>
        </w:tc>
      </w:tr>
      <w:tr w:rsidR="00CE3A0A" w:rsidRPr="00B64B99" w14:paraId="472FB328" w14:textId="77777777" w:rsidTr="002745DF">
        <w:trPr>
          <w:ins w:id="13759" w:author="3387" w:date="2023-06-20T15:50:00Z"/>
        </w:trPr>
        <w:tc>
          <w:tcPr>
            <w:tcW w:w="4535" w:type="dxa"/>
            <w:tcBorders>
              <w:top w:val="single" w:sz="4" w:space="0" w:color="auto"/>
            </w:tcBorders>
          </w:tcPr>
          <w:p w14:paraId="216A67C7" w14:textId="77777777" w:rsidR="00CE3A0A" w:rsidRPr="00B64B99" w:rsidRDefault="00CE3A0A" w:rsidP="002745DF">
            <w:pPr>
              <w:pStyle w:val="TAL"/>
              <w:rPr>
                <w:ins w:id="13760" w:author="3387" w:date="2023-06-20T15:50:00Z"/>
                <w:lang w:eastAsia="zh-CN"/>
              </w:rPr>
            </w:pPr>
            <w:ins w:id="13761" w:author="3387" w:date="2023-06-20T15:50:00Z">
              <w:r w:rsidRPr="00B64B99">
                <w:t xml:space="preserve">      mbs-SessionId-r17</w:t>
              </w:r>
            </w:ins>
          </w:p>
        </w:tc>
        <w:tc>
          <w:tcPr>
            <w:tcW w:w="2548" w:type="dxa"/>
          </w:tcPr>
          <w:p w14:paraId="0A1BF50B" w14:textId="77777777" w:rsidR="00CE3A0A" w:rsidRPr="00B64B99" w:rsidRDefault="00CE3A0A" w:rsidP="002745DF">
            <w:pPr>
              <w:pStyle w:val="TAL"/>
              <w:rPr>
                <w:ins w:id="13762" w:author="3387" w:date="2023-06-20T15:50:00Z"/>
              </w:rPr>
            </w:pPr>
            <w:ins w:id="13763" w:author="3387" w:date="2023-06-20T15:50:00Z">
              <w:r w:rsidRPr="00B64B99">
                <w:t>TMGI</w:t>
              </w:r>
              <w:r>
                <w:t xml:space="preserve"> with condition TMGI-2</w:t>
              </w:r>
            </w:ins>
          </w:p>
        </w:tc>
        <w:tc>
          <w:tcPr>
            <w:tcW w:w="1559" w:type="dxa"/>
          </w:tcPr>
          <w:p w14:paraId="6D945FDD" w14:textId="77777777" w:rsidR="00CE3A0A" w:rsidRPr="00B64B99" w:rsidRDefault="00CE3A0A" w:rsidP="002745DF">
            <w:pPr>
              <w:pStyle w:val="TAL"/>
              <w:rPr>
                <w:ins w:id="13764" w:author="3387" w:date="2023-06-20T15:50:00Z"/>
              </w:rPr>
            </w:pPr>
            <w:ins w:id="13765" w:author="3387" w:date="2023-06-20T15:50:00Z">
              <w:r>
                <w:rPr>
                  <w:lang w:eastAsia="zh-CN"/>
                </w:rPr>
                <w:t xml:space="preserve">Table </w:t>
              </w:r>
              <w:r w:rsidRPr="00CE3A0A">
                <w:rPr>
                  <w:color w:val="000000"/>
                </w:rPr>
                <w:t>14.2.5.1.1.3.3</w:t>
              </w:r>
              <w:r>
                <w:rPr>
                  <w:lang w:eastAsia="zh-CN"/>
                </w:rPr>
                <w:t>-7</w:t>
              </w:r>
            </w:ins>
          </w:p>
        </w:tc>
        <w:tc>
          <w:tcPr>
            <w:tcW w:w="1105" w:type="dxa"/>
          </w:tcPr>
          <w:p w14:paraId="702E9C51" w14:textId="77777777" w:rsidR="00CE3A0A" w:rsidRPr="00B64B99" w:rsidRDefault="00CE3A0A" w:rsidP="002745DF">
            <w:pPr>
              <w:pStyle w:val="TAL"/>
              <w:rPr>
                <w:ins w:id="13766" w:author="3387" w:date="2023-06-20T15:50:00Z"/>
              </w:rPr>
            </w:pPr>
          </w:p>
        </w:tc>
      </w:tr>
      <w:tr w:rsidR="00CE3A0A" w:rsidRPr="00B64B99" w14:paraId="705CEFF9" w14:textId="77777777" w:rsidTr="002745DF">
        <w:trPr>
          <w:ins w:id="13767" w:author="3387" w:date="2023-06-20T15:50:00Z"/>
        </w:trPr>
        <w:tc>
          <w:tcPr>
            <w:tcW w:w="4535" w:type="dxa"/>
            <w:tcBorders>
              <w:top w:val="single" w:sz="4" w:space="0" w:color="auto"/>
            </w:tcBorders>
          </w:tcPr>
          <w:p w14:paraId="0BF8D662" w14:textId="77777777" w:rsidR="00CE3A0A" w:rsidRPr="00B64B99" w:rsidRDefault="00CE3A0A" w:rsidP="002745DF">
            <w:pPr>
              <w:pStyle w:val="TAL"/>
              <w:rPr>
                <w:ins w:id="13768" w:author="3387" w:date="2023-06-20T15:50:00Z"/>
                <w:lang w:eastAsia="zh-CN"/>
              </w:rPr>
            </w:pPr>
            <w:ins w:id="13769" w:author="3387" w:date="2023-06-20T15:50:00Z">
              <w:r w:rsidRPr="00B64B99">
                <w:t xml:space="preserve">      mrb-Identity-r17</w:t>
              </w:r>
            </w:ins>
          </w:p>
        </w:tc>
        <w:tc>
          <w:tcPr>
            <w:tcW w:w="2548" w:type="dxa"/>
          </w:tcPr>
          <w:p w14:paraId="644520B3" w14:textId="77777777" w:rsidR="00CE3A0A" w:rsidRPr="00B64B99" w:rsidRDefault="00CE3A0A" w:rsidP="002745DF">
            <w:pPr>
              <w:pStyle w:val="TAL"/>
              <w:rPr>
                <w:ins w:id="13770" w:author="3387" w:date="2023-06-20T15:50:00Z"/>
              </w:rPr>
            </w:pPr>
            <w:ins w:id="13771" w:author="3387" w:date="2023-06-20T15:50:00Z">
              <w:r w:rsidRPr="00B64B99">
                <w:rPr>
                  <w:rFonts w:hint="eastAsia"/>
                  <w:lang w:eastAsia="zh-CN"/>
                </w:rPr>
                <w:t>M</w:t>
              </w:r>
              <w:r w:rsidRPr="00B64B99">
                <w:rPr>
                  <w:lang w:eastAsia="zh-CN"/>
                </w:rPr>
                <w:t>RB-Identity with condition MRBm</w:t>
              </w:r>
            </w:ins>
          </w:p>
        </w:tc>
        <w:tc>
          <w:tcPr>
            <w:tcW w:w="1559" w:type="dxa"/>
          </w:tcPr>
          <w:p w14:paraId="4B046E95" w14:textId="77777777" w:rsidR="00CE3A0A" w:rsidRPr="00B64B99" w:rsidRDefault="00CE3A0A" w:rsidP="002745DF">
            <w:pPr>
              <w:pStyle w:val="TAL"/>
              <w:rPr>
                <w:ins w:id="13772" w:author="3387" w:date="2023-06-20T15:50:00Z"/>
              </w:rPr>
            </w:pPr>
            <w:ins w:id="13773" w:author="3387" w:date="2023-06-20T15:50:00Z">
              <w:r>
                <w:rPr>
                  <w:lang w:eastAsia="zh-CN"/>
                </w:rPr>
                <w:t>m=2</w:t>
              </w:r>
            </w:ins>
          </w:p>
        </w:tc>
        <w:tc>
          <w:tcPr>
            <w:tcW w:w="1105" w:type="dxa"/>
          </w:tcPr>
          <w:p w14:paraId="04133821" w14:textId="77777777" w:rsidR="00CE3A0A" w:rsidRPr="00B64B99" w:rsidRDefault="00CE3A0A" w:rsidP="002745DF">
            <w:pPr>
              <w:pStyle w:val="TAL"/>
              <w:rPr>
                <w:ins w:id="13774" w:author="3387" w:date="2023-06-20T15:50:00Z"/>
              </w:rPr>
            </w:pPr>
          </w:p>
        </w:tc>
      </w:tr>
      <w:tr w:rsidR="00CE3A0A" w:rsidRPr="00B64B99" w14:paraId="4A29956B" w14:textId="77777777" w:rsidTr="002745DF">
        <w:trPr>
          <w:ins w:id="13775" w:author="3387" w:date="2023-06-20T15:50:00Z"/>
        </w:trPr>
        <w:tc>
          <w:tcPr>
            <w:tcW w:w="4535" w:type="dxa"/>
            <w:tcBorders>
              <w:top w:val="single" w:sz="4" w:space="0" w:color="auto"/>
            </w:tcBorders>
          </w:tcPr>
          <w:p w14:paraId="386F272F" w14:textId="77777777" w:rsidR="00CE3A0A" w:rsidRPr="00B64B99" w:rsidRDefault="00CE3A0A" w:rsidP="002745DF">
            <w:pPr>
              <w:pStyle w:val="TAL"/>
              <w:rPr>
                <w:ins w:id="13776" w:author="3387" w:date="2023-06-20T15:50:00Z"/>
                <w:lang w:eastAsia="zh-CN"/>
              </w:rPr>
            </w:pPr>
            <w:ins w:id="13777" w:author="3387" w:date="2023-06-20T15:50:00Z">
              <w:r w:rsidRPr="00B64B99">
                <w:t xml:space="preserve">      pdcp-Config-r17</w:t>
              </w:r>
            </w:ins>
          </w:p>
        </w:tc>
        <w:tc>
          <w:tcPr>
            <w:tcW w:w="2548" w:type="dxa"/>
          </w:tcPr>
          <w:p w14:paraId="1B3EF624" w14:textId="77777777" w:rsidR="00CE3A0A" w:rsidRPr="00B64B99" w:rsidRDefault="00CE3A0A" w:rsidP="002745DF">
            <w:pPr>
              <w:pStyle w:val="TAL"/>
              <w:rPr>
                <w:ins w:id="13778" w:author="3387" w:date="2023-06-20T15:50:00Z"/>
              </w:rPr>
            </w:pPr>
            <w:ins w:id="13779" w:author="3387" w:date="2023-06-20T15:50:00Z">
              <w:r w:rsidRPr="00B64B99">
                <w:t>PDCP-Config with condition MRB_Initialization and UM_MRB</w:t>
              </w:r>
              <w:r>
                <w:t xml:space="preserve"> and MRBm</w:t>
              </w:r>
            </w:ins>
          </w:p>
        </w:tc>
        <w:tc>
          <w:tcPr>
            <w:tcW w:w="1559" w:type="dxa"/>
          </w:tcPr>
          <w:p w14:paraId="5975822B" w14:textId="77777777" w:rsidR="00CE3A0A" w:rsidRPr="00B64B99" w:rsidRDefault="00CE3A0A" w:rsidP="002745DF">
            <w:pPr>
              <w:pStyle w:val="TAL"/>
              <w:rPr>
                <w:ins w:id="13780" w:author="3387" w:date="2023-06-20T15:50:00Z"/>
              </w:rPr>
            </w:pPr>
            <w:ins w:id="13781" w:author="3387" w:date="2023-06-20T15:50:00Z">
              <w:r>
                <w:rPr>
                  <w:lang w:eastAsia="zh-CN"/>
                </w:rPr>
                <w:t>m=2</w:t>
              </w:r>
            </w:ins>
          </w:p>
        </w:tc>
        <w:tc>
          <w:tcPr>
            <w:tcW w:w="1105" w:type="dxa"/>
          </w:tcPr>
          <w:p w14:paraId="0C0F8337" w14:textId="77777777" w:rsidR="00CE3A0A" w:rsidRPr="00B64B99" w:rsidRDefault="00CE3A0A" w:rsidP="002745DF">
            <w:pPr>
              <w:pStyle w:val="TAL"/>
              <w:rPr>
                <w:ins w:id="13782" w:author="3387" w:date="2023-06-20T15:50:00Z"/>
              </w:rPr>
            </w:pPr>
          </w:p>
        </w:tc>
      </w:tr>
      <w:tr w:rsidR="00CE3A0A" w:rsidRPr="00B64B99" w14:paraId="67A66C22" w14:textId="77777777" w:rsidTr="002745DF">
        <w:trPr>
          <w:ins w:id="13783" w:author="3387" w:date="2023-06-20T15:50:00Z"/>
        </w:trPr>
        <w:tc>
          <w:tcPr>
            <w:tcW w:w="4535" w:type="dxa"/>
            <w:tcBorders>
              <w:top w:val="single" w:sz="4" w:space="0" w:color="auto"/>
            </w:tcBorders>
          </w:tcPr>
          <w:p w14:paraId="38560BCE" w14:textId="77777777" w:rsidR="00CE3A0A" w:rsidRPr="00B64B99" w:rsidRDefault="00CE3A0A" w:rsidP="002745DF">
            <w:pPr>
              <w:pStyle w:val="TAL"/>
              <w:ind w:firstLineChars="100" w:firstLine="180"/>
              <w:rPr>
                <w:ins w:id="13784" w:author="3387" w:date="2023-06-20T15:50:00Z"/>
                <w:lang w:eastAsia="zh-CN"/>
              </w:rPr>
            </w:pPr>
            <w:ins w:id="13785" w:author="3387" w:date="2023-06-20T15:50:00Z">
              <w:r w:rsidRPr="00B64B99">
                <w:rPr>
                  <w:lang w:eastAsia="zh-CN"/>
                </w:rPr>
                <w:t>}</w:t>
              </w:r>
            </w:ins>
          </w:p>
        </w:tc>
        <w:tc>
          <w:tcPr>
            <w:tcW w:w="2548" w:type="dxa"/>
          </w:tcPr>
          <w:p w14:paraId="580FA0D2" w14:textId="77777777" w:rsidR="00CE3A0A" w:rsidRPr="00B64B99" w:rsidRDefault="00CE3A0A" w:rsidP="002745DF">
            <w:pPr>
              <w:pStyle w:val="TAL"/>
              <w:rPr>
                <w:ins w:id="13786" w:author="3387" w:date="2023-06-20T15:50:00Z"/>
              </w:rPr>
            </w:pPr>
          </w:p>
        </w:tc>
        <w:tc>
          <w:tcPr>
            <w:tcW w:w="1559" w:type="dxa"/>
          </w:tcPr>
          <w:p w14:paraId="6A9980F6" w14:textId="77777777" w:rsidR="00CE3A0A" w:rsidRPr="00B64B99" w:rsidRDefault="00CE3A0A" w:rsidP="002745DF">
            <w:pPr>
              <w:pStyle w:val="TAL"/>
              <w:rPr>
                <w:ins w:id="13787" w:author="3387" w:date="2023-06-20T15:50:00Z"/>
              </w:rPr>
            </w:pPr>
          </w:p>
        </w:tc>
        <w:tc>
          <w:tcPr>
            <w:tcW w:w="1105" w:type="dxa"/>
          </w:tcPr>
          <w:p w14:paraId="1DF5540E" w14:textId="77777777" w:rsidR="00CE3A0A" w:rsidRPr="00B64B99" w:rsidRDefault="00CE3A0A" w:rsidP="002745DF">
            <w:pPr>
              <w:pStyle w:val="TAL"/>
              <w:rPr>
                <w:ins w:id="13788" w:author="3387" w:date="2023-06-20T15:50:00Z"/>
              </w:rPr>
            </w:pPr>
          </w:p>
        </w:tc>
      </w:tr>
      <w:tr w:rsidR="00CE3A0A" w:rsidRPr="00B64B99" w14:paraId="48A7C1A6" w14:textId="77777777" w:rsidTr="002745DF">
        <w:trPr>
          <w:ins w:id="13789" w:author="3387" w:date="2023-06-20T15:50:00Z"/>
        </w:trPr>
        <w:tc>
          <w:tcPr>
            <w:tcW w:w="4535" w:type="dxa"/>
          </w:tcPr>
          <w:p w14:paraId="768F4664" w14:textId="77777777" w:rsidR="00CE3A0A" w:rsidRPr="00B64B99" w:rsidRDefault="00CE3A0A" w:rsidP="002745DF">
            <w:pPr>
              <w:pStyle w:val="TAL"/>
              <w:rPr>
                <w:ins w:id="13790" w:author="3387" w:date="2023-06-20T15:50:00Z"/>
                <w:lang w:val="fr-FR"/>
              </w:rPr>
            </w:pPr>
            <w:ins w:id="13791" w:author="3387" w:date="2023-06-20T15:50:00Z">
              <w:r w:rsidRPr="00B64B99">
                <w:t xml:space="preserve">  }</w:t>
              </w:r>
            </w:ins>
          </w:p>
        </w:tc>
        <w:tc>
          <w:tcPr>
            <w:tcW w:w="2548" w:type="dxa"/>
          </w:tcPr>
          <w:p w14:paraId="718C55B3" w14:textId="77777777" w:rsidR="00CE3A0A" w:rsidRPr="00B64B99" w:rsidRDefault="00CE3A0A" w:rsidP="002745DF">
            <w:pPr>
              <w:pStyle w:val="TAL"/>
              <w:rPr>
                <w:ins w:id="13792" w:author="3387" w:date="2023-06-20T15:50:00Z"/>
              </w:rPr>
            </w:pPr>
          </w:p>
        </w:tc>
        <w:tc>
          <w:tcPr>
            <w:tcW w:w="1559" w:type="dxa"/>
          </w:tcPr>
          <w:p w14:paraId="2FC0991B" w14:textId="77777777" w:rsidR="00CE3A0A" w:rsidRPr="00B64B99" w:rsidRDefault="00CE3A0A" w:rsidP="002745DF">
            <w:pPr>
              <w:pStyle w:val="TAL"/>
              <w:rPr>
                <w:ins w:id="13793" w:author="3387" w:date="2023-06-20T15:50:00Z"/>
              </w:rPr>
            </w:pPr>
          </w:p>
        </w:tc>
        <w:tc>
          <w:tcPr>
            <w:tcW w:w="1105" w:type="dxa"/>
          </w:tcPr>
          <w:p w14:paraId="0ABE7C00" w14:textId="77777777" w:rsidR="00CE3A0A" w:rsidRPr="00B64B99" w:rsidRDefault="00CE3A0A" w:rsidP="002745DF">
            <w:pPr>
              <w:pStyle w:val="TAL"/>
              <w:rPr>
                <w:ins w:id="13794" w:author="3387" w:date="2023-06-20T15:50:00Z"/>
              </w:rPr>
            </w:pPr>
          </w:p>
        </w:tc>
      </w:tr>
      <w:tr w:rsidR="00CE3A0A" w:rsidRPr="001B0CC1" w14:paraId="23CA451C" w14:textId="77777777" w:rsidTr="002745DF">
        <w:trPr>
          <w:ins w:id="13795" w:author="3387" w:date="2023-06-20T15:50:00Z"/>
        </w:trPr>
        <w:tc>
          <w:tcPr>
            <w:tcW w:w="4535" w:type="dxa"/>
          </w:tcPr>
          <w:p w14:paraId="66BCD93D" w14:textId="77777777" w:rsidR="00CE3A0A" w:rsidRPr="001B0CC1" w:rsidRDefault="00CE3A0A" w:rsidP="002745DF">
            <w:pPr>
              <w:pStyle w:val="TAL"/>
              <w:rPr>
                <w:ins w:id="13796" w:author="3387" w:date="2023-06-20T15:50:00Z"/>
              </w:rPr>
            </w:pPr>
            <w:ins w:id="13797" w:author="3387" w:date="2023-06-20T15:50:00Z">
              <w:r w:rsidRPr="001B0CC1">
                <w:t>}</w:t>
              </w:r>
            </w:ins>
          </w:p>
        </w:tc>
        <w:tc>
          <w:tcPr>
            <w:tcW w:w="2548" w:type="dxa"/>
          </w:tcPr>
          <w:p w14:paraId="75E6F47D" w14:textId="77777777" w:rsidR="00CE3A0A" w:rsidRPr="001B0CC1" w:rsidRDefault="00CE3A0A" w:rsidP="002745DF">
            <w:pPr>
              <w:pStyle w:val="TAL"/>
              <w:rPr>
                <w:ins w:id="13798" w:author="3387" w:date="2023-06-20T15:50:00Z"/>
              </w:rPr>
            </w:pPr>
          </w:p>
        </w:tc>
        <w:tc>
          <w:tcPr>
            <w:tcW w:w="1559" w:type="dxa"/>
          </w:tcPr>
          <w:p w14:paraId="383E5EDD" w14:textId="77777777" w:rsidR="00CE3A0A" w:rsidRPr="001B0CC1" w:rsidRDefault="00CE3A0A" w:rsidP="002745DF">
            <w:pPr>
              <w:pStyle w:val="TAL"/>
              <w:rPr>
                <w:ins w:id="13799" w:author="3387" w:date="2023-06-20T15:50:00Z"/>
              </w:rPr>
            </w:pPr>
          </w:p>
        </w:tc>
        <w:tc>
          <w:tcPr>
            <w:tcW w:w="1105" w:type="dxa"/>
          </w:tcPr>
          <w:p w14:paraId="4BCA1D13" w14:textId="77777777" w:rsidR="00CE3A0A" w:rsidRPr="001B0CC1" w:rsidRDefault="00CE3A0A" w:rsidP="002745DF">
            <w:pPr>
              <w:pStyle w:val="TAL"/>
              <w:rPr>
                <w:ins w:id="13800" w:author="3387" w:date="2023-06-20T15:50:00Z"/>
              </w:rPr>
            </w:pPr>
          </w:p>
        </w:tc>
      </w:tr>
    </w:tbl>
    <w:p w14:paraId="21CA0988" w14:textId="77777777" w:rsidR="00CE3A0A" w:rsidRPr="001B0CC1" w:rsidRDefault="00CE3A0A" w:rsidP="00CE3A0A">
      <w:pPr>
        <w:rPr>
          <w:ins w:id="13801" w:author="3387" w:date="2023-06-20T15:50:00Z"/>
        </w:rPr>
      </w:pPr>
    </w:p>
    <w:p w14:paraId="5EDC6F63" w14:textId="77777777" w:rsidR="00CE3A0A" w:rsidRPr="001B0CC1" w:rsidRDefault="00CE3A0A" w:rsidP="00CE3A0A">
      <w:pPr>
        <w:pStyle w:val="TH"/>
        <w:rPr>
          <w:ins w:id="13802" w:author="3387" w:date="2023-06-20T15:50:00Z"/>
        </w:rPr>
      </w:pPr>
      <w:ins w:id="13803" w:author="3387" w:date="2023-06-20T15:50:00Z">
        <w:r>
          <w:rPr>
            <w:lang w:eastAsia="zh-CN"/>
          </w:rPr>
          <w:t xml:space="preserve">Table </w:t>
        </w:r>
        <w:r w:rsidRPr="00CE3A0A">
          <w:rPr>
            <w:color w:val="000000"/>
          </w:rPr>
          <w:t>14.2.5.1.1.3.3</w:t>
        </w:r>
        <w:r>
          <w:rPr>
            <w:lang w:eastAsia="zh-CN"/>
          </w:rPr>
          <w:t>-6</w:t>
        </w:r>
        <w:r w:rsidRPr="001B0CC1">
          <w:t xml:space="preserve">: </w:t>
        </w:r>
        <w:r w:rsidRPr="001B0CC1">
          <w:rPr>
            <w:i/>
          </w:rPr>
          <w:t>CellGroupConfig</w:t>
        </w:r>
        <w:r>
          <w:rPr>
            <w:i/>
          </w:rPr>
          <w:t xml:space="preserve"> </w:t>
        </w:r>
        <w:r w:rsidRPr="001405E6">
          <w:t>(</w:t>
        </w:r>
        <w:r w:rsidRPr="00CE3A0A">
          <w:rPr>
            <w:color w:val="000000"/>
          </w:rPr>
          <w:t>Table 14.2.5.1.1.3.3-4</w:t>
        </w:r>
        <w:r w:rsidRPr="001405E6">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CE3A0A" w:rsidRPr="001B0CC1" w14:paraId="19C1AFF1" w14:textId="77777777" w:rsidTr="002745DF">
        <w:trPr>
          <w:ins w:id="13804" w:author="3387" w:date="2023-06-20T15:50:00Z"/>
        </w:trPr>
        <w:tc>
          <w:tcPr>
            <w:tcW w:w="9747" w:type="dxa"/>
            <w:gridSpan w:val="4"/>
          </w:tcPr>
          <w:p w14:paraId="49A9FFA8" w14:textId="77777777" w:rsidR="00CE3A0A" w:rsidRPr="001B0CC1" w:rsidRDefault="00CE3A0A" w:rsidP="002745DF">
            <w:pPr>
              <w:pStyle w:val="TAH"/>
              <w:jc w:val="left"/>
              <w:rPr>
                <w:ins w:id="13805" w:author="3387" w:date="2023-06-20T15:50:00Z"/>
                <w:b w:val="0"/>
              </w:rPr>
            </w:pPr>
            <w:ins w:id="13806" w:author="3387" w:date="2023-06-20T15:50:00Z">
              <w:r w:rsidRPr="001B0CC1">
                <w:rPr>
                  <w:b w:val="0"/>
                </w:rPr>
                <w:t xml:space="preserve">Derivation Path: </w:t>
              </w:r>
              <w:r>
                <w:rPr>
                  <w:b w:val="0"/>
                </w:rPr>
                <w:t>TS 38.508-1 [4</w:t>
              </w:r>
              <w:r w:rsidRPr="001B0CC1">
                <w:rPr>
                  <w:b w:val="0"/>
                </w:rPr>
                <w:t xml:space="preserve">], </w:t>
              </w:r>
              <w:r w:rsidRPr="00794308">
                <w:rPr>
                  <w:b w:val="0"/>
                </w:rPr>
                <w:t>Table 4.6.3-19</w:t>
              </w:r>
            </w:ins>
          </w:p>
        </w:tc>
      </w:tr>
      <w:tr w:rsidR="00CE3A0A" w:rsidRPr="001B0CC1" w14:paraId="6B5327E0" w14:textId="77777777" w:rsidTr="002745DF">
        <w:trPr>
          <w:ins w:id="13807" w:author="3387" w:date="2023-06-20T15:50:00Z"/>
        </w:trPr>
        <w:tc>
          <w:tcPr>
            <w:tcW w:w="4390" w:type="dxa"/>
          </w:tcPr>
          <w:p w14:paraId="36877736" w14:textId="77777777" w:rsidR="00CE3A0A" w:rsidRPr="001B0CC1" w:rsidRDefault="00CE3A0A" w:rsidP="002745DF">
            <w:pPr>
              <w:pStyle w:val="TAH"/>
              <w:rPr>
                <w:ins w:id="13808" w:author="3387" w:date="2023-06-20T15:50:00Z"/>
              </w:rPr>
            </w:pPr>
            <w:ins w:id="13809" w:author="3387" w:date="2023-06-20T15:50:00Z">
              <w:r w:rsidRPr="001B0CC1">
                <w:t>Information Element</w:t>
              </w:r>
            </w:ins>
          </w:p>
        </w:tc>
        <w:tc>
          <w:tcPr>
            <w:tcW w:w="2693" w:type="dxa"/>
          </w:tcPr>
          <w:p w14:paraId="05F5111C" w14:textId="77777777" w:rsidR="00CE3A0A" w:rsidRPr="001B0CC1" w:rsidRDefault="00CE3A0A" w:rsidP="002745DF">
            <w:pPr>
              <w:pStyle w:val="TAH"/>
              <w:rPr>
                <w:ins w:id="13810" w:author="3387" w:date="2023-06-20T15:50:00Z"/>
              </w:rPr>
            </w:pPr>
            <w:ins w:id="13811" w:author="3387" w:date="2023-06-20T15:50:00Z">
              <w:r w:rsidRPr="001B0CC1">
                <w:t>Value/remark</w:t>
              </w:r>
            </w:ins>
          </w:p>
        </w:tc>
        <w:tc>
          <w:tcPr>
            <w:tcW w:w="1419" w:type="dxa"/>
          </w:tcPr>
          <w:p w14:paraId="259E2562" w14:textId="77777777" w:rsidR="00CE3A0A" w:rsidRPr="001B0CC1" w:rsidRDefault="00CE3A0A" w:rsidP="002745DF">
            <w:pPr>
              <w:pStyle w:val="TAH"/>
              <w:rPr>
                <w:ins w:id="13812" w:author="3387" w:date="2023-06-20T15:50:00Z"/>
              </w:rPr>
            </w:pPr>
            <w:ins w:id="13813" w:author="3387" w:date="2023-06-20T15:50:00Z">
              <w:r w:rsidRPr="001B0CC1">
                <w:t>Comment</w:t>
              </w:r>
            </w:ins>
          </w:p>
        </w:tc>
        <w:tc>
          <w:tcPr>
            <w:tcW w:w="1245" w:type="dxa"/>
          </w:tcPr>
          <w:p w14:paraId="3F0CDBA5" w14:textId="77777777" w:rsidR="00CE3A0A" w:rsidRPr="001B0CC1" w:rsidRDefault="00CE3A0A" w:rsidP="002745DF">
            <w:pPr>
              <w:pStyle w:val="TAH"/>
              <w:rPr>
                <w:ins w:id="13814" w:author="3387" w:date="2023-06-20T15:50:00Z"/>
              </w:rPr>
            </w:pPr>
            <w:ins w:id="13815" w:author="3387" w:date="2023-06-20T15:50:00Z">
              <w:r w:rsidRPr="001B0CC1">
                <w:t>Condition</w:t>
              </w:r>
            </w:ins>
          </w:p>
        </w:tc>
      </w:tr>
      <w:tr w:rsidR="00CE3A0A" w:rsidRPr="001B0CC1" w14:paraId="62D6D818" w14:textId="77777777" w:rsidTr="002745DF">
        <w:trPr>
          <w:ins w:id="13816" w:author="3387" w:date="2023-06-20T15:50:00Z"/>
        </w:trPr>
        <w:tc>
          <w:tcPr>
            <w:tcW w:w="4390" w:type="dxa"/>
          </w:tcPr>
          <w:p w14:paraId="702D9B88" w14:textId="77777777" w:rsidR="00CE3A0A" w:rsidRPr="001B0CC1" w:rsidRDefault="00CE3A0A" w:rsidP="002745DF">
            <w:pPr>
              <w:pStyle w:val="TAL"/>
              <w:rPr>
                <w:ins w:id="13817" w:author="3387" w:date="2023-06-20T15:50:00Z"/>
              </w:rPr>
            </w:pPr>
            <w:ins w:id="13818" w:author="3387" w:date="2023-06-20T15:50:00Z">
              <w:r w:rsidRPr="001B0CC1">
                <w:t xml:space="preserve">CellGroupConfig ::= </w:t>
              </w:r>
              <w:r w:rsidRPr="001B0CC1">
                <w:rPr>
                  <w:snapToGrid w:val="0"/>
                </w:rPr>
                <w:t xml:space="preserve">SEQUENCE </w:t>
              </w:r>
              <w:r w:rsidRPr="001B0CC1">
                <w:t>{</w:t>
              </w:r>
            </w:ins>
          </w:p>
        </w:tc>
        <w:tc>
          <w:tcPr>
            <w:tcW w:w="2693" w:type="dxa"/>
          </w:tcPr>
          <w:p w14:paraId="20B4A49F" w14:textId="77777777" w:rsidR="00CE3A0A" w:rsidRPr="001B0CC1" w:rsidRDefault="00CE3A0A" w:rsidP="002745DF">
            <w:pPr>
              <w:pStyle w:val="TAL"/>
              <w:rPr>
                <w:ins w:id="13819" w:author="3387" w:date="2023-06-20T15:50:00Z"/>
              </w:rPr>
            </w:pPr>
          </w:p>
        </w:tc>
        <w:tc>
          <w:tcPr>
            <w:tcW w:w="1419" w:type="dxa"/>
          </w:tcPr>
          <w:p w14:paraId="4D1C371C" w14:textId="77777777" w:rsidR="00CE3A0A" w:rsidRPr="001B0CC1" w:rsidRDefault="00CE3A0A" w:rsidP="002745DF">
            <w:pPr>
              <w:pStyle w:val="TAL"/>
              <w:rPr>
                <w:ins w:id="13820" w:author="3387" w:date="2023-06-20T15:50:00Z"/>
              </w:rPr>
            </w:pPr>
          </w:p>
        </w:tc>
        <w:tc>
          <w:tcPr>
            <w:tcW w:w="1245" w:type="dxa"/>
          </w:tcPr>
          <w:p w14:paraId="4E7B14B9" w14:textId="77777777" w:rsidR="00CE3A0A" w:rsidRPr="001B0CC1" w:rsidRDefault="00CE3A0A" w:rsidP="002745DF">
            <w:pPr>
              <w:pStyle w:val="TAL"/>
              <w:rPr>
                <w:ins w:id="13821" w:author="3387" w:date="2023-06-20T15:50:00Z"/>
              </w:rPr>
            </w:pPr>
          </w:p>
        </w:tc>
      </w:tr>
      <w:tr w:rsidR="00CE3A0A" w:rsidRPr="00B64B99" w14:paraId="4FED83CE" w14:textId="77777777" w:rsidTr="002745DF">
        <w:trPr>
          <w:ins w:id="13822" w:author="3387" w:date="2023-06-20T15:50:00Z"/>
        </w:trPr>
        <w:tc>
          <w:tcPr>
            <w:tcW w:w="4390" w:type="dxa"/>
            <w:tcBorders>
              <w:bottom w:val="single" w:sz="4" w:space="0" w:color="auto"/>
            </w:tcBorders>
          </w:tcPr>
          <w:p w14:paraId="672CF738" w14:textId="77777777" w:rsidR="00CE3A0A" w:rsidRPr="00B64B99" w:rsidRDefault="00CE3A0A" w:rsidP="002745DF">
            <w:pPr>
              <w:pStyle w:val="TAL"/>
              <w:rPr>
                <w:ins w:id="13823" w:author="3387" w:date="2023-06-20T15:50:00Z"/>
              </w:rPr>
            </w:pPr>
            <w:ins w:id="13824" w:author="3387" w:date="2023-06-20T15:50:00Z">
              <w:r w:rsidRPr="00B64B99">
                <w:t xml:space="preserve">  rlc-BearerToAddModList SEQUENCE (SIZE(1..maxLCH)) OF RLC-BearerConfig</w:t>
              </w:r>
              <w:r w:rsidRPr="00B64B99">
                <w:rPr>
                  <w:lang w:eastAsia="zh-CN"/>
                </w:rPr>
                <w:t xml:space="preserve"> {</w:t>
              </w:r>
            </w:ins>
          </w:p>
        </w:tc>
        <w:tc>
          <w:tcPr>
            <w:tcW w:w="2693" w:type="dxa"/>
            <w:tcBorders>
              <w:bottom w:val="single" w:sz="4" w:space="0" w:color="auto"/>
            </w:tcBorders>
          </w:tcPr>
          <w:p w14:paraId="43150BC4" w14:textId="77777777" w:rsidR="00CE3A0A" w:rsidRPr="00B64B99" w:rsidRDefault="00CE3A0A" w:rsidP="002745DF">
            <w:pPr>
              <w:pStyle w:val="TAL"/>
              <w:rPr>
                <w:ins w:id="13825" w:author="3387" w:date="2023-06-20T15:50:00Z"/>
                <w:lang w:eastAsia="zh-CN"/>
              </w:rPr>
            </w:pPr>
            <w:ins w:id="13826" w:author="3387" w:date="2023-06-20T15:50:00Z">
              <w:r>
                <w:t>2</w:t>
              </w:r>
              <w:r w:rsidRPr="00B64B99">
                <w:t xml:space="preserve"> entr</w:t>
              </w:r>
              <w:r>
                <w:t>ies</w:t>
              </w:r>
            </w:ins>
          </w:p>
        </w:tc>
        <w:tc>
          <w:tcPr>
            <w:tcW w:w="1419" w:type="dxa"/>
            <w:tcBorders>
              <w:bottom w:val="single" w:sz="4" w:space="0" w:color="auto"/>
            </w:tcBorders>
          </w:tcPr>
          <w:p w14:paraId="197131AD" w14:textId="77777777" w:rsidR="00CE3A0A" w:rsidRPr="00B64B99" w:rsidRDefault="00CE3A0A" w:rsidP="002745DF">
            <w:pPr>
              <w:pStyle w:val="TAL"/>
              <w:rPr>
                <w:ins w:id="13827" w:author="3387" w:date="2023-06-20T15:50:00Z"/>
                <w:lang w:eastAsia="zh-CN"/>
              </w:rPr>
            </w:pPr>
          </w:p>
        </w:tc>
        <w:tc>
          <w:tcPr>
            <w:tcW w:w="1245" w:type="dxa"/>
            <w:tcBorders>
              <w:bottom w:val="single" w:sz="4" w:space="0" w:color="auto"/>
            </w:tcBorders>
          </w:tcPr>
          <w:p w14:paraId="268B7AAA" w14:textId="77777777" w:rsidR="00CE3A0A" w:rsidRPr="00B64B99" w:rsidRDefault="00CE3A0A" w:rsidP="002745DF">
            <w:pPr>
              <w:pStyle w:val="TAL"/>
              <w:rPr>
                <w:ins w:id="13828" w:author="3387" w:date="2023-06-20T15:50:00Z"/>
                <w:lang w:eastAsia="zh-CN"/>
              </w:rPr>
            </w:pPr>
          </w:p>
        </w:tc>
      </w:tr>
      <w:tr w:rsidR="00CE3A0A" w:rsidRPr="00B64B99" w14:paraId="2F82FE87" w14:textId="77777777" w:rsidTr="002745DF">
        <w:trPr>
          <w:ins w:id="13829" w:author="3387" w:date="2023-06-20T15:50:00Z"/>
        </w:trPr>
        <w:tc>
          <w:tcPr>
            <w:tcW w:w="4390" w:type="dxa"/>
            <w:tcBorders>
              <w:bottom w:val="single" w:sz="4" w:space="0" w:color="auto"/>
            </w:tcBorders>
          </w:tcPr>
          <w:p w14:paraId="65E64A94" w14:textId="77777777" w:rsidR="00CE3A0A" w:rsidRPr="00B64B99" w:rsidRDefault="00CE3A0A" w:rsidP="002745DF">
            <w:pPr>
              <w:pStyle w:val="TAL"/>
              <w:rPr>
                <w:ins w:id="13830" w:author="3387" w:date="2023-06-20T15:50:00Z"/>
              </w:rPr>
            </w:pPr>
            <w:ins w:id="13831" w:author="3387" w:date="2023-06-20T15:50:00Z">
              <w:r w:rsidRPr="00B64B99">
                <w:t xml:space="preserve">    RLC-BearerConfig[1]</w:t>
              </w:r>
            </w:ins>
          </w:p>
        </w:tc>
        <w:tc>
          <w:tcPr>
            <w:tcW w:w="2693" w:type="dxa"/>
            <w:tcBorders>
              <w:bottom w:val="single" w:sz="4" w:space="0" w:color="auto"/>
            </w:tcBorders>
          </w:tcPr>
          <w:p w14:paraId="4EC7FA50" w14:textId="77777777" w:rsidR="00CE3A0A" w:rsidRPr="00B64B99" w:rsidRDefault="00CE3A0A" w:rsidP="002745DF">
            <w:pPr>
              <w:pStyle w:val="TAL"/>
              <w:rPr>
                <w:ins w:id="13832" w:author="3387" w:date="2023-06-20T15:50:00Z"/>
                <w:lang w:eastAsia="zh-CN"/>
              </w:rPr>
            </w:pPr>
            <w:ins w:id="13833" w:author="3387" w:date="2023-06-20T15:50:00Z">
              <w:r w:rsidRPr="00B64B99">
                <w:t>RLC-BearerConfig with conditions UM_DLonly and PTM</w:t>
              </w:r>
              <w:r>
                <w:t xml:space="preserve"> and MRBm</w:t>
              </w:r>
            </w:ins>
          </w:p>
        </w:tc>
        <w:tc>
          <w:tcPr>
            <w:tcW w:w="1419" w:type="dxa"/>
            <w:tcBorders>
              <w:bottom w:val="single" w:sz="4" w:space="0" w:color="auto"/>
            </w:tcBorders>
          </w:tcPr>
          <w:p w14:paraId="68DAB423" w14:textId="77777777" w:rsidR="00CE3A0A" w:rsidRPr="00B64B99" w:rsidRDefault="00CE3A0A" w:rsidP="002745DF">
            <w:pPr>
              <w:pStyle w:val="TAL"/>
              <w:rPr>
                <w:ins w:id="13834" w:author="3387" w:date="2023-06-20T15:50:00Z"/>
              </w:rPr>
            </w:pPr>
            <w:ins w:id="13835" w:author="3387" w:date="2023-06-20T15:50:00Z">
              <w:r w:rsidRPr="00B64B99">
                <w:t>entry 1</w:t>
              </w:r>
            </w:ins>
          </w:p>
          <w:p w14:paraId="293DA431" w14:textId="77777777" w:rsidR="00CE3A0A" w:rsidRPr="00B64B99" w:rsidRDefault="00CE3A0A" w:rsidP="002745DF">
            <w:pPr>
              <w:pStyle w:val="TAL"/>
              <w:rPr>
                <w:ins w:id="13836" w:author="3387" w:date="2023-06-20T15:50:00Z"/>
                <w:lang w:eastAsia="zh-CN"/>
              </w:rPr>
            </w:pPr>
            <w:ins w:id="13837" w:author="3387" w:date="2023-06-20T15:50:00Z">
              <w:r>
                <w:rPr>
                  <w:lang w:eastAsia="zh-CN"/>
                </w:rPr>
                <w:t>m=1</w:t>
              </w:r>
            </w:ins>
          </w:p>
        </w:tc>
        <w:tc>
          <w:tcPr>
            <w:tcW w:w="1245" w:type="dxa"/>
            <w:tcBorders>
              <w:bottom w:val="single" w:sz="4" w:space="0" w:color="auto"/>
            </w:tcBorders>
          </w:tcPr>
          <w:p w14:paraId="3CD0C0D8" w14:textId="77777777" w:rsidR="00CE3A0A" w:rsidRPr="00B64B99" w:rsidRDefault="00CE3A0A" w:rsidP="002745DF">
            <w:pPr>
              <w:pStyle w:val="TAL"/>
              <w:rPr>
                <w:ins w:id="13838" w:author="3387" w:date="2023-06-20T15:50:00Z"/>
                <w:lang w:eastAsia="zh-CN"/>
              </w:rPr>
            </w:pPr>
          </w:p>
        </w:tc>
      </w:tr>
      <w:tr w:rsidR="00CE3A0A" w:rsidRPr="00B64B99" w14:paraId="1622C4C9" w14:textId="77777777" w:rsidTr="002745DF">
        <w:trPr>
          <w:ins w:id="13839" w:author="3387" w:date="2023-06-20T15:50:00Z"/>
        </w:trPr>
        <w:tc>
          <w:tcPr>
            <w:tcW w:w="4390" w:type="dxa"/>
            <w:tcBorders>
              <w:top w:val="single" w:sz="4" w:space="0" w:color="auto"/>
            </w:tcBorders>
          </w:tcPr>
          <w:p w14:paraId="4F6B55A3" w14:textId="77777777" w:rsidR="00CE3A0A" w:rsidRPr="00B64B99" w:rsidRDefault="00CE3A0A" w:rsidP="002745DF">
            <w:pPr>
              <w:pStyle w:val="TAL"/>
              <w:rPr>
                <w:ins w:id="13840" w:author="3387" w:date="2023-06-20T15:50:00Z"/>
              </w:rPr>
            </w:pPr>
            <w:ins w:id="13841" w:author="3387" w:date="2023-06-20T15:50:00Z">
              <w:r w:rsidRPr="00B64B99">
                <w:t xml:space="preserve">    RLC-BearerConfig[</w:t>
              </w:r>
              <w:r>
                <w:t>2</w:t>
              </w:r>
              <w:r w:rsidRPr="00B64B99">
                <w:t>]</w:t>
              </w:r>
            </w:ins>
          </w:p>
        </w:tc>
        <w:tc>
          <w:tcPr>
            <w:tcW w:w="2693" w:type="dxa"/>
            <w:tcBorders>
              <w:top w:val="single" w:sz="4" w:space="0" w:color="auto"/>
            </w:tcBorders>
          </w:tcPr>
          <w:p w14:paraId="63C12AD3" w14:textId="77777777" w:rsidR="00CE3A0A" w:rsidRPr="00B64B99" w:rsidRDefault="00CE3A0A" w:rsidP="002745DF">
            <w:pPr>
              <w:pStyle w:val="TAL"/>
              <w:rPr>
                <w:ins w:id="13842" w:author="3387" w:date="2023-06-20T15:50:00Z"/>
              </w:rPr>
            </w:pPr>
            <w:ins w:id="13843" w:author="3387" w:date="2023-06-20T15:50:00Z">
              <w:r w:rsidRPr="00B64B99">
                <w:t>RLC-BearerConfig with conditions UM_DLonly and PTM</w:t>
              </w:r>
              <w:r>
                <w:t xml:space="preserve"> and MRBm</w:t>
              </w:r>
            </w:ins>
          </w:p>
        </w:tc>
        <w:tc>
          <w:tcPr>
            <w:tcW w:w="1419" w:type="dxa"/>
            <w:tcBorders>
              <w:top w:val="single" w:sz="4" w:space="0" w:color="auto"/>
            </w:tcBorders>
          </w:tcPr>
          <w:p w14:paraId="0494CDFA" w14:textId="77777777" w:rsidR="00CE3A0A" w:rsidRDefault="00CE3A0A" w:rsidP="002745DF">
            <w:pPr>
              <w:pStyle w:val="TAL"/>
              <w:rPr>
                <w:ins w:id="13844" w:author="3387" w:date="2023-06-20T15:50:00Z"/>
              </w:rPr>
            </w:pPr>
            <w:ins w:id="13845" w:author="3387" w:date="2023-06-20T15:50:00Z">
              <w:r w:rsidRPr="00B64B99">
                <w:t xml:space="preserve">entry </w:t>
              </w:r>
              <w:r>
                <w:t>2</w:t>
              </w:r>
            </w:ins>
          </w:p>
          <w:p w14:paraId="5BAEA3D2" w14:textId="77777777" w:rsidR="00CE3A0A" w:rsidRPr="00B64B99" w:rsidRDefault="00CE3A0A" w:rsidP="002745DF">
            <w:pPr>
              <w:pStyle w:val="TAL"/>
              <w:rPr>
                <w:ins w:id="13846" w:author="3387" w:date="2023-06-20T15:50:00Z"/>
                <w:lang w:eastAsia="zh-CN"/>
              </w:rPr>
            </w:pPr>
            <w:ins w:id="13847" w:author="3387" w:date="2023-06-20T15:50:00Z">
              <w:r>
                <w:rPr>
                  <w:lang w:eastAsia="zh-CN"/>
                </w:rPr>
                <w:t>m=2</w:t>
              </w:r>
            </w:ins>
          </w:p>
        </w:tc>
        <w:tc>
          <w:tcPr>
            <w:tcW w:w="1245" w:type="dxa"/>
            <w:tcBorders>
              <w:top w:val="single" w:sz="4" w:space="0" w:color="auto"/>
            </w:tcBorders>
          </w:tcPr>
          <w:p w14:paraId="55CF8B60" w14:textId="77777777" w:rsidR="00CE3A0A" w:rsidRPr="00B64B99" w:rsidRDefault="00CE3A0A" w:rsidP="002745DF">
            <w:pPr>
              <w:pStyle w:val="TAL"/>
              <w:rPr>
                <w:ins w:id="13848" w:author="3387" w:date="2023-06-20T15:50:00Z"/>
                <w:lang w:eastAsia="zh-CN"/>
              </w:rPr>
            </w:pPr>
          </w:p>
        </w:tc>
      </w:tr>
      <w:tr w:rsidR="00CE3A0A" w:rsidRPr="00B64B99" w14:paraId="2315C11B" w14:textId="77777777" w:rsidTr="002745DF">
        <w:trPr>
          <w:ins w:id="13849" w:author="3387" w:date="2023-06-20T15:50:00Z"/>
        </w:trPr>
        <w:tc>
          <w:tcPr>
            <w:tcW w:w="4390" w:type="dxa"/>
          </w:tcPr>
          <w:p w14:paraId="4EE3FD81" w14:textId="77777777" w:rsidR="00CE3A0A" w:rsidRPr="00B64B99" w:rsidRDefault="00CE3A0A" w:rsidP="002745DF">
            <w:pPr>
              <w:pStyle w:val="TAL"/>
              <w:rPr>
                <w:ins w:id="13850" w:author="3387" w:date="2023-06-20T15:50:00Z"/>
              </w:rPr>
            </w:pPr>
            <w:ins w:id="13851" w:author="3387" w:date="2023-06-20T15:50:00Z">
              <w:r w:rsidRPr="00B64B99">
                <w:t xml:space="preserve">  }</w:t>
              </w:r>
            </w:ins>
          </w:p>
        </w:tc>
        <w:tc>
          <w:tcPr>
            <w:tcW w:w="2693" w:type="dxa"/>
          </w:tcPr>
          <w:p w14:paraId="1B811755" w14:textId="77777777" w:rsidR="00CE3A0A" w:rsidRPr="00B64B99" w:rsidRDefault="00CE3A0A" w:rsidP="002745DF">
            <w:pPr>
              <w:pStyle w:val="TAL"/>
              <w:rPr>
                <w:ins w:id="13852" w:author="3387" w:date="2023-06-20T15:50:00Z"/>
                <w:lang w:eastAsia="zh-CN"/>
              </w:rPr>
            </w:pPr>
          </w:p>
        </w:tc>
        <w:tc>
          <w:tcPr>
            <w:tcW w:w="1419" w:type="dxa"/>
          </w:tcPr>
          <w:p w14:paraId="4268C6B6" w14:textId="77777777" w:rsidR="00CE3A0A" w:rsidRPr="00B64B99" w:rsidRDefault="00CE3A0A" w:rsidP="002745DF">
            <w:pPr>
              <w:pStyle w:val="TAL"/>
              <w:rPr>
                <w:ins w:id="13853" w:author="3387" w:date="2023-06-20T15:50:00Z"/>
                <w:lang w:eastAsia="zh-CN"/>
              </w:rPr>
            </w:pPr>
          </w:p>
        </w:tc>
        <w:tc>
          <w:tcPr>
            <w:tcW w:w="1245" w:type="dxa"/>
          </w:tcPr>
          <w:p w14:paraId="489BFBC0" w14:textId="77777777" w:rsidR="00CE3A0A" w:rsidRPr="00B64B99" w:rsidRDefault="00CE3A0A" w:rsidP="002745DF">
            <w:pPr>
              <w:pStyle w:val="TAL"/>
              <w:rPr>
                <w:ins w:id="13854" w:author="3387" w:date="2023-06-20T15:50:00Z"/>
                <w:lang w:eastAsia="zh-CN"/>
              </w:rPr>
            </w:pPr>
          </w:p>
        </w:tc>
      </w:tr>
      <w:tr w:rsidR="00CE3A0A" w:rsidRPr="001B0CC1" w14:paraId="35FE0FA4" w14:textId="77777777" w:rsidTr="002745DF">
        <w:trPr>
          <w:ins w:id="13855" w:author="3387" w:date="2023-06-20T15:50:00Z"/>
        </w:trPr>
        <w:tc>
          <w:tcPr>
            <w:tcW w:w="4390" w:type="dxa"/>
            <w:tcBorders>
              <w:bottom w:val="nil"/>
            </w:tcBorders>
          </w:tcPr>
          <w:p w14:paraId="149DDFCF" w14:textId="77777777" w:rsidR="00CE3A0A" w:rsidRPr="001B0CC1" w:rsidRDefault="00CE3A0A" w:rsidP="002745DF">
            <w:pPr>
              <w:pStyle w:val="TAL"/>
              <w:rPr>
                <w:ins w:id="13856" w:author="3387" w:date="2023-06-20T15:50:00Z"/>
              </w:rPr>
            </w:pPr>
            <w:ins w:id="13857" w:author="3387" w:date="2023-06-20T15:50:00Z">
              <w:r w:rsidRPr="001B0CC1">
                <w:t xml:space="preserve">  mac-CellGroupConfig</w:t>
              </w:r>
            </w:ins>
          </w:p>
        </w:tc>
        <w:tc>
          <w:tcPr>
            <w:tcW w:w="2693" w:type="dxa"/>
          </w:tcPr>
          <w:p w14:paraId="079FC81E" w14:textId="77777777" w:rsidR="00CE3A0A" w:rsidRPr="001B0CC1" w:rsidRDefault="00CE3A0A" w:rsidP="002745DF">
            <w:pPr>
              <w:pStyle w:val="TAL"/>
              <w:rPr>
                <w:ins w:id="13858" w:author="3387" w:date="2023-06-20T15:50:00Z"/>
              </w:rPr>
            </w:pPr>
            <w:ins w:id="13859" w:author="3387" w:date="2023-06-20T15:50:00Z">
              <w:r w:rsidRPr="001B0CC1">
                <w:t>MAC-CellGroupConfig</w:t>
              </w:r>
              <w:r>
                <w:t xml:space="preserve"> </w:t>
              </w:r>
              <w:r w:rsidRPr="00B64B99">
                <w:t xml:space="preserve">with condition </w:t>
              </w:r>
              <w:r w:rsidRPr="00B64B99">
                <w:rPr>
                  <w:lang w:eastAsia="zh-CN"/>
                </w:rPr>
                <w:t>MBS_Multicast</w:t>
              </w:r>
            </w:ins>
          </w:p>
        </w:tc>
        <w:tc>
          <w:tcPr>
            <w:tcW w:w="1419" w:type="dxa"/>
          </w:tcPr>
          <w:p w14:paraId="17CCD80E" w14:textId="77777777" w:rsidR="00CE3A0A" w:rsidRPr="001B0CC1" w:rsidRDefault="00CE3A0A" w:rsidP="002745DF">
            <w:pPr>
              <w:pStyle w:val="TAL"/>
              <w:rPr>
                <w:ins w:id="13860" w:author="3387" w:date="2023-06-20T15:50:00Z"/>
              </w:rPr>
            </w:pPr>
          </w:p>
        </w:tc>
        <w:tc>
          <w:tcPr>
            <w:tcW w:w="1245" w:type="dxa"/>
          </w:tcPr>
          <w:p w14:paraId="28894A8F" w14:textId="77777777" w:rsidR="00CE3A0A" w:rsidRPr="001B0CC1" w:rsidRDefault="00CE3A0A" w:rsidP="002745DF">
            <w:pPr>
              <w:pStyle w:val="TAL"/>
              <w:rPr>
                <w:ins w:id="13861" w:author="3387" w:date="2023-06-20T15:50:00Z"/>
              </w:rPr>
            </w:pPr>
          </w:p>
        </w:tc>
      </w:tr>
      <w:tr w:rsidR="00CE3A0A" w:rsidRPr="001B0CC1" w14:paraId="7E3BC6A9" w14:textId="77777777" w:rsidTr="002745DF">
        <w:trPr>
          <w:ins w:id="13862" w:author="3387" w:date="2023-06-20T15:50:00Z"/>
        </w:trPr>
        <w:tc>
          <w:tcPr>
            <w:tcW w:w="4390" w:type="dxa"/>
            <w:tcBorders>
              <w:bottom w:val="nil"/>
            </w:tcBorders>
          </w:tcPr>
          <w:p w14:paraId="6EAAC930" w14:textId="77777777" w:rsidR="00CE3A0A" w:rsidRPr="001B0CC1" w:rsidRDefault="00CE3A0A" w:rsidP="002745DF">
            <w:pPr>
              <w:pStyle w:val="TAL"/>
              <w:rPr>
                <w:ins w:id="13863" w:author="3387" w:date="2023-06-20T15:50:00Z"/>
              </w:rPr>
            </w:pPr>
            <w:ins w:id="13864" w:author="3387" w:date="2023-06-20T15:50:00Z">
              <w:r w:rsidRPr="001B0CC1">
                <w:t xml:space="preserve">  physicalCellGroupConfig</w:t>
              </w:r>
            </w:ins>
          </w:p>
        </w:tc>
        <w:tc>
          <w:tcPr>
            <w:tcW w:w="2693" w:type="dxa"/>
          </w:tcPr>
          <w:p w14:paraId="28F522A3" w14:textId="77777777" w:rsidR="00CE3A0A" w:rsidRPr="001B0CC1" w:rsidRDefault="00CE3A0A" w:rsidP="002745DF">
            <w:pPr>
              <w:pStyle w:val="TAL"/>
              <w:rPr>
                <w:ins w:id="13865" w:author="3387" w:date="2023-06-20T15:50:00Z"/>
              </w:rPr>
            </w:pPr>
            <w:ins w:id="13866" w:author="3387" w:date="2023-06-20T15:50:00Z">
              <w:r w:rsidRPr="001B0CC1">
                <w:t>Not present</w:t>
              </w:r>
            </w:ins>
          </w:p>
        </w:tc>
        <w:tc>
          <w:tcPr>
            <w:tcW w:w="1419" w:type="dxa"/>
          </w:tcPr>
          <w:p w14:paraId="5F3E85C7" w14:textId="77777777" w:rsidR="00CE3A0A" w:rsidRPr="001B0CC1" w:rsidRDefault="00CE3A0A" w:rsidP="002745DF">
            <w:pPr>
              <w:pStyle w:val="TAL"/>
              <w:rPr>
                <w:ins w:id="13867" w:author="3387" w:date="2023-06-20T15:50:00Z"/>
              </w:rPr>
            </w:pPr>
          </w:p>
        </w:tc>
        <w:tc>
          <w:tcPr>
            <w:tcW w:w="1245" w:type="dxa"/>
          </w:tcPr>
          <w:p w14:paraId="7C9F16D4" w14:textId="77777777" w:rsidR="00CE3A0A" w:rsidRPr="001B0CC1" w:rsidRDefault="00CE3A0A" w:rsidP="002745DF">
            <w:pPr>
              <w:pStyle w:val="TAL"/>
              <w:rPr>
                <w:ins w:id="13868" w:author="3387" w:date="2023-06-20T15:50:00Z"/>
              </w:rPr>
            </w:pPr>
          </w:p>
        </w:tc>
      </w:tr>
      <w:tr w:rsidR="00CE3A0A" w:rsidRPr="001B0CC1" w14:paraId="1269FD1F" w14:textId="77777777" w:rsidTr="002745DF">
        <w:trPr>
          <w:ins w:id="13869" w:author="3387" w:date="2023-06-20T15:50:00Z"/>
        </w:trPr>
        <w:tc>
          <w:tcPr>
            <w:tcW w:w="4390" w:type="dxa"/>
          </w:tcPr>
          <w:p w14:paraId="56414724" w14:textId="77777777" w:rsidR="00CE3A0A" w:rsidRPr="001B0CC1" w:rsidRDefault="00CE3A0A" w:rsidP="002745DF">
            <w:pPr>
              <w:pStyle w:val="TAL"/>
              <w:rPr>
                <w:ins w:id="13870" w:author="3387" w:date="2023-06-20T15:50:00Z"/>
              </w:rPr>
            </w:pPr>
            <w:ins w:id="13871" w:author="3387" w:date="2023-06-20T15:50:00Z">
              <w:r w:rsidRPr="001B0CC1">
                <w:t xml:space="preserve">  spCellConfig SEQUENCE {</w:t>
              </w:r>
            </w:ins>
          </w:p>
        </w:tc>
        <w:tc>
          <w:tcPr>
            <w:tcW w:w="2693" w:type="dxa"/>
          </w:tcPr>
          <w:p w14:paraId="215312C3" w14:textId="77777777" w:rsidR="00CE3A0A" w:rsidRPr="001B0CC1" w:rsidRDefault="00CE3A0A" w:rsidP="002745DF">
            <w:pPr>
              <w:pStyle w:val="TAL"/>
              <w:rPr>
                <w:ins w:id="13872" w:author="3387" w:date="2023-06-20T15:50:00Z"/>
              </w:rPr>
            </w:pPr>
          </w:p>
        </w:tc>
        <w:tc>
          <w:tcPr>
            <w:tcW w:w="1419" w:type="dxa"/>
          </w:tcPr>
          <w:p w14:paraId="0B037EC9" w14:textId="77777777" w:rsidR="00CE3A0A" w:rsidRPr="001B0CC1" w:rsidRDefault="00CE3A0A" w:rsidP="002745DF">
            <w:pPr>
              <w:pStyle w:val="TAL"/>
              <w:rPr>
                <w:ins w:id="13873" w:author="3387" w:date="2023-06-20T15:50:00Z"/>
              </w:rPr>
            </w:pPr>
          </w:p>
        </w:tc>
        <w:tc>
          <w:tcPr>
            <w:tcW w:w="1245" w:type="dxa"/>
          </w:tcPr>
          <w:p w14:paraId="2023A47C" w14:textId="77777777" w:rsidR="00CE3A0A" w:rsidRPr="001B0CC1" w:rsidRDefault="00CE3A0A" w:rsidP="002745DF">
            <w:pPr>
              <w:pStyle w:val="TAL"/>
              <w:rPr>
                <w:ins w:id="13874" w:author="3387" w:date="2023-06-20T15:50:00Z"/>
              </w:rPr>
            </w:pPr>
          </w:p>
        </w:tc>
      </w:tr>
      <w:tr w:rsidR="00CE3A0A" w:rsidRPr="001B0CC1" w14:paraId="162A153C" w14:textId="77777777" w:rsidTr="002745DF">
        <w:trPr>
          <w:ins w:id="13875" w:author="3387" w:date="2023-06-20T15:50:00Z"/>
        </w:trPr>
        <w:tc>
          <w:tcPr>
            <w:tcW w:w="4390" w:type="dxa"/>
            <w:tcBorders>
              <w:top w:val="single" w:sz="4" w:space="0" w:color="auto"/>
              <w:left w:val="single" w:sz="4" w:space="0" w:color="auto"/>
              <w:bottom w:val="nil"/>
              <w:right w:val="single" w:sz="4" w:space="0" w:color="auto"/>
            </w:tcBorders>
          </w:tcPr>
          <w:p w14:paraId="07203A19" w14:textId="77777777" w:rsidR="00CE3A0A" w:rsidRPr="001B0CC1" w:rsidRDefault="00CE3A0A" w:rsidP="002745DF">
            <w:pPr>
              <w:pStyle w:val="TAL"/>
              <w:rPr>
                <w:ins w:id="13876" w:author="3387" w:date="2023-06-20T15:50:00Z"/>
              </w:rPr>
            </w:pPr>
            <w:ins w:id="13877" w:author="3387" w:date="2023-06-20T15:50:00Z">
              <w:r w:rsidRPr="001B0CC1">
                <w:t xml:space="preserve">    spCellConfigDedicated</w:t>
              </w:r>
            </w:ins>
          </w:p>
        </w:tc>
        <w:tc>
          <w:tcPr>
            <w:tcW w:w="2693" w:type="dxa"/>
            <w:tcBorders>
              <w:top w:val="single" w:sz="4" w:space="0" w:color="auto"/>
              <w:left w:val="single" w:sz="4" w:space="0" w:color="auto"/>
              <w:bottom w:val="single" w:sz="4" w:space="0" w:color="auto"/>
              <w:right w:val="single" w:sz="4" w:space="0" w:color="auto"/>
            </w:tcBorders>
          </w:tcPr>
          <w:p w14:paraId="7A618E85" w14:textId="77777777" w:rsidR="00CE3A0A" w:rsidRPr="001B0CC1" w:rsidRDefault="00CE3A0A" w:rsidP="002745DF">
            <w:pPr>
              <w:pStyle w:val="TAL"/>
              <w:rPr>
                <w:ins w:id="13878" w:author="3387" w:date="2023-06-20T15:50:00Z"/>
              </w:rPr>
            </w:pPr>
            <w:ins w:id="13879" w:author="3387" w:date="2023-06-20T15:50:00Z">
              <w:r w:rsidRPr="00B64B99">
                <w:t xml:space="preserve">ServingCellConfig with condition </w:t>
              </w:r>
              <w:r w:rsidRPr="00B64B99">
                <w:rPr>
                  <w:lang w:eastAsia="zh-CN"/>
                </w:rPr>
                <w:t>MBS_Multicast</w:t>
              </w:r>
            </w:ins>
          </w:p>
        </w:tc>
        <w:tc>
          <w:tcPr>
            <w:tcW w:w="1419" w:type="dxa"/>
            <w:tcBorders>
              <w:top w:val="single" w:sz="4" w:space="0" w:color="auto"/>
              <w:left w:val="single" w:sz="4" w:space="0" w:color="auto"/>
              <w:bottom w:val="single" w:sz="4" w:space="0" w:color="auto"/>
              <w:right w:val="single" w:sz="4" w:space="0" w:color="auto"/>
            </w:tcBorders>
          </w:tcPr>
          <w:p w14:paraId="0BA5826D" w14:textId="77777777" w:rsidR="00CE3A0A" w:rsidRPr="001B0CC1" w:rsidRDefault="00CE3A0A" w:rsidP="002745DF">
            <w:pPr>
              <w:pStyle w:val="TAL"/>
              <w:rPr>
                <w:ins w:id="13880" w:author="3387" w:date="2023-06-20T15:50:00Z"/>
              </w:rPr>
            </w:pPr>
          </w:p>
        </w:tc>
        <w:tc>
          <w:tcPr>
            <w:tcW w:w="1245" w:type="dxa"/>
            <w:tcBorders>
              <w:top w:val="single" w:sz="4" w:space="0" w:color="auto"/>
              <w:left w:val="single" w:sz="4" w:space="0" w:color="auto"/>
              <w:bottom w:val="single" w:sz="4" w:space="0" w:color="auto"/>
              <w:right w:val="single" w:sz="4" w:space="0" w:color="auto"/>
            </w:tcBorders>
          </w:tcPr>
          <w:p w14:paraId="678937AF" w14:textId="77777777" w:rsidR="00CE3A0A" w:rsidRPr="001B0CC1" w:rsidRDefault="00CE3A0A" w:rsidP="002745DF">
            <w:pPr>
              <w:pStyle w:val="TAL"/>
              <w:rPr>
                <w:ins w:id="13881" w:author="3387" w:date="2023-06-20T15:50:00Z"/>
              </w:rPr>
            </w:pPr>
          </w:p>
        </w:tc>
      </w:tr>
      <w:tr w:rsidR="00CE3A0A" w:rsidRPr="001B0CC1" w14:paraId="3746EDA0" w14:textId="77777777" w:rsidTr="002745DF">
        <w:trPr>
          <w:ins w:id="13882" w:author="3387" w:date="2023-06-20T15:50:00Z"/>
        </w:trPr>
        <w:tc>
          <w:tcPr>
            <w:tcW w:w="4390" w:type="dxa"/>
          </w:tcPr>
          <w:p w14:paraId="677D5E69" w14:textId="77777777" w:rsidR="00CE3A0A" w:rsidRPr="001B0CC1" w:rsidRDefault="00CE3A0A" w:rsidP="002745DF">
            <w:pPr>
              <w:pStyle w:val="TAL"/>
              <w:rPr>
                <w:ins w:id="13883" w:author="3387" w:date="2023-06-20T15:50:00Z"/>
              </w:rPr>
            </w:pPr>
            <w:ins w:id="13884" w:author="3387" w:date="2023-06-20T15:50:00Z">
              <w:r w:rsidRPr="001B0CC1">
                <w:t xml:space="preserve">  }</w:t>
              </w:r>
            </w:ins>
          </w:p>
        </w:tc>
        <w:tc>
          <w:tcPr>
            <w:tcW w:w="2693" w:type="dxa"/>
          </w:tcPr>
          <w:p w14:paraId="4F9BC426" w14:textId="77777777" w:rsidR="00CE3A0A" w:rsidRPr="001B0CC1" w:rsidRDefault="00CE3A0A" w:rsidP="002745DF">
            <w:pPr>
              <w:pStyle w:val="TAL"/>
              <w:rPr>
                <w:ins w:id="13885" w:author="3387" w:date="2023-06-20T15:50:00Z"/>
              </w:rPr>
            </w:pPr>
          </w:p>
        </w:tc>
        <w:tc>
          <w:tcPr>
            <w:tcW w:w="1419" w:type="dxa"/>
          </w:tcPr>
          <w:p w14:paraId="25C0D620" w14:textId="77777777" w:rsidR="00CE3A0A" w:rsidRPr="001B0CC1" w:rsidRDefault="00CE3A0A" w:rsidP="002745DF">
            <w:pPr>
              <w:pStyle w:val="TAL"/>
              <w:rPr>
                <w:ins w:id="13886" w:author="3387" w:date="2023-06-20T15:50:00Z"/>
              </w:rPr>
            </w:pPr>
          </w:p>
        </w:tc>
        <w:tc>
          <w:tcPr>
            <w:tcW w:w="1245" w:type="dxa"/>
          </w:tcPr>
          <w:p w14:paraId="71E347D0" w14:textId="77777777" w:rsidR="00CE3A0A" w:rsidRPr="001B0CC1" w:rsidRDefault="00CE3A0A" w:rsidP="002745DF">
            <w:pPr>
              <w:pStyle w:val="TAL"/>
              <w:rPr>
                <w:ins w:id="13887" w:author="3387" w:date="2023-06-20T15:50:00Z"/>
              </w:rPr>
            </w:pPr>
          </w:p>
        </w:tc>
      </w:tr>
      <w:tr w:rsidR="00CE3A0A" w:rsidRPr="001B0CC1" w14:paraId="2A634D3E" w14:textId="77777777" w:rsidTr="002745DF">
        <w:trPr>
          <w:ins w:id="13888" w:author="3387" w:date="2023-06-20T15:50:00Z"/>
        </w:trPr>
        <w:tc>
          <w:tcPr>
            <w:tcW w:w="4390" w:type="dxa"/>
          </w:tcPr>
          <w:p w14:paraId="3716DEBB" w14:textId="77777777" w:rsidR="00CE3A0A" w:rsidRPr="001B0CC1" w:rsidRDefault="00CE3A0A" w:rsidP="002745DF">
            <w:pPr>
              <w:pStyle w:val="TAL"/>
              <w:rPr>
                <w:ins w:id="13889" w:author="3387" w:date="2023-06-20T15:50:00Z"/>
              </w:rPr>
            </w:pPr>
            <w:ins w:id="13890" w:author="3387" w:date="2023-06-20T15:50:00Z">
              <w:r w:rsidRPr="001B0CC1">
                <w:t>}</w:t>
              </w:r>
            </w:ins>
          </w:p>
        </w:tc>
        <w:tc>
          <w:tcPr>
            <w:tcW w:w="2693" w:type="dxa"/>
          </w:tcPr>
          <w:p w14:paraId="036B69FA" w14:textId="77777777" w:rsidR="00CE3A0A" w:rsidRPr="001B0CC1" w:rsidRDefault="00CE3A0A" w:rsidP="002745DF">
            <w:pPr>
              <w:pStyle w:val="TAL"/>
              <w:rPr>
                <w:ins w:id="13891" w:author="3387" w:date="2023-06-20T15:50:00Z"/>
              </w:rPr>
            </w:pPr>
          </w:p>
        </w:tc>
        <w:tc>
          <w:tcPr>
            <w:tcW w:w="1419" w:type="dxa"/>
          </w:tcPr>
          <w:p w14:paraId="4ACD5E95" w14:textId="77777777" w:rsidR="00CE3A0A" w:rsidRPr="001B0CC1" w:rsidRDefault="00CE3A0A" w:rsidP="002745DF">
            <w:pPr>
              <w:pStyle w:val="TAL"/>
              <w:rPr>
                <w:ins w:id="13892" w:author="3387" w:date="2023-06-20T15:50:00Z"/>
              </w:rPr>
            </w:pPr>
          </w:p>
        </w:tc>
        <w:tc>
          <w:tcPr>
            <w:tcW w:w="1245" w:type="dxa"/>
          </w:tcPr>
          <w:p w14:paraId="43B24DE6" w14:textId="77777777" w:rsidR="00CE3A0A" w:rsidRPr="001B0CC1" w:rsidRDefault="00CE3A0A" w:rsidP="002745DF">
            <w:pPr>
              <w:pStyle w:val="TAL"/>
              <w:rPr>
                <w:ins w:id="13893" w:author="3387" w:date="2023-06-20T15:50:00Z"/>
              </w:rPr>
            </w:pPr>
          </w:p>
        </w:tc>
      </w:tr>
    </w:tbl>
    <w:p w14:paraId="3E971173" w14:textId="77777777" w:rsidR="00CE3A0A" w:rsidRPr="001B0CC1" w:rsidRDefault="00CE3A0A" w:rsidP="00CE3A0A">
      <w:pPr>
        <w:rPr>
          <w:ins w:id="13894" w:author="3387" w:date="2023-06-20T15:50:00Z"/>
        </w:rPr>
      </w:pPr>
    </w:p>
    <w:p w14:paraId="44853F05" w14:textId="77777777" w:rsidR="00CE3A0A" w:rsidRPr="00FA6047" w:rsidRDefault="00CE3A0A" w:rsidP="00CE3A0A">
      <w:pPr>
        <w:pStyle w:val="TH"/>
        <w:rPr>
          <w:ins w:id="13895" w:author="3387" w:date="2023-06-20T15:50:00Z"/>
          <w:i/>
          <w:iCs/>
        </w:rPr>
      </w:pPr>
      <w:ins w:id="13896" w:author="3387" w:date="2023-06-20T15:50:00Z">
        <w:r>
          <w:rPr>
            <w:lang w:eastAsia="zh-CN"/>
          </w:rPr>
          <w:t xml:space="preserve">Table </w:t>
        </w:r>
        <w:r w:rsidRPr="00CE3A0A">
          <w:rPr>
            <w:color w:val="000000"/>
          </w:rPr>
          <w:t>14.2.5.1.1.3.3</w:t>
        </w:r>
        <w:r>
          <w:rPr>
            <w:lang w:eastAsia="zh-CN"/>
          </w:rPr>
          <w:t>-7</w:t>
        </w:r>
        <w:r w:rsidRPr="001B0CC1">
          <w:t xml:space="preserve">: </w:t>
        </w:r>
        <w:r w:rsidRPr="00FA6047">
          <w:rPr>
            <w:i/>
            <w:iCs/>
          </w:rPr>
          <w:t>TMGI</w:t>
        </w:r>
        <w:r>
          <w:rPr>
            <w:i/>
            <w:iCs/>
          </w:rPr>
          <w:t xml:space="preserve"> </w:t>
        </w:r>
        <w:r w:rsidRPr="00794308">
          <w:rPr>
            <w:iCs/>
          </w:rPr>
          <w:t>(</w:t>
        </w:r>
        <w:r w:rsidRPr="00CE3A0A">
          <w:rPr>
            <w:color w:val="000000"/>
          </w:rPr>
          <w:t>Table 14.2.5.1.1.3.3</w:t>
        </w:r>
        <w:r w:rsidRPr="00794308">
          <w:rPr>
            <w:lang w:eastAsia="zh-CN"/>
          </w:rPr>
          <w:t>-5</w:t>
        </w:r>
        <w:r w:rsidRPr="00794308">
          <w:rPr>
            <w:iCs/>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FA6047" w14:paraId="2152A62E" w14:textId="77777777" w:rsidTr="002745DF">
        <w:trPr>
          <w:ins w:id="13897" w:author="3387" w:date="2023-06-20T15:50:00Z"/>
        </w:trPr>
        <w:tc>
          <w:tcPr>
            <w:tcW w:w="9747" w:type="dxa"/>
            <w:gridSpan w:val="4"/>
          </w:tcPr>
          <w:p w14:paraId="46CF7F47" w14:textId="77777777" w:rsidR="00CE3A0A" w:rsidRPr="00FA6047" w:rsidRDefault="00CE3A0A" w:rsidP="002745DF">
            <w:pPr>
              <w:pStyle w:val="TAH"/>
              <w:jc w:val="left"/>
              <w:rPr>
                <w:ins w:id="13898" w:author="3387" w:date="2023-06-20T15:50:00Z"/>
                <w:b w:val="0"/>
              </w:rPr>
            </w:pPr>
            <w:ins w:id="13899" w:author="3387" w:date="2023-06-20T15:50:00Z">
              <w:r w:rsidRPr="00FA6047">
                <w:rPr>
                  <w:b w:val="0"/>
                </w:rPr>
                <w:t xml:space="preserve">Derivation Path: </w:t>
              </w:r>
              <w:r>
                <w:rPr>
                  <w:b w:val="0"/>
                </w:rPr>
                <w:t>TS 38.508-1 [4</w:t>
              </w:r>
              <w:r w:rsidRPr="001B0CC1">
                <w:rPr>
                  <w:b w:val="0"/>
                </w:rPr>
                <w:t>],</w:t>
              </w:r>
              <w:r>
                <w:rPr>
                  <w:b w:val="0"/>
                </w:rPr>
                <w:t xml:space="preserve"> </w:t>
              </w:r>
              <w:r w:rsidRPr="00794308">
                <w:rPr>
                  <w:b w:val="0"/>
                </w:rPr>
                <w:t>Table 4.6.7-9</w:t>
              </w:r>
            </w:ins>
          </w:p>
        </w:tc>
      </w:tr>
      <w:tr w:rsidR="00CE3A0A" w:rsidRPr="00FA6047" w14:paraId="10C3641A" w14:textId="77777777" w:rsidTr="002745DF">
        <w:trPr>
          <w:ins w:id="13900" w:author="3387" w:date="2023-06-20T15:50:00Z"/>
        </w:trPr>
        <w:tc>
          <w:tcPr>
            <w:tcW w:w="4535" w:type="dxa"/>
          </w:tcPr>
          <w:p w14:paraId="7ABDEEF3" w14:textId="77777777" w:rsidR="00CE3A0A" w:rsidRPr="00FA6047" w:rsidRDefault="00CE3A0A" w:rsidP="002745DF">
            <w:pPr>
              <w:pStyle w:val="TAH"/>
              <w:rPr>
                <w:ins w:id="13901" w:author="3387" w:date="2023-06-20T15:50:00Z"/>
              </w:rPr>
            </w:pPr>
            <w:ins w:id="13902" w:author="3387" w:date="2023-06-20T15:50:00Z">
              <w:r w:rsidRPr="00FA6047">
                <w:t>Information Element</w:t>
              </w:r>
            </w:ins>
          </w:p>
        </w:tc>
        <w:tc>
          <w:tcPr>
            <w:tcW w:w="2267" w:type="dxa"/>
          </w:tcPr>
          <w:p w14:paraId="6384E1FA" w14:textId="77777777" w:rsidR="00CE3A0A" w:rsidRPr="00FA6047" w:rsidRDefault="00CE3A0A" w:rsidP="002745DF">
            <w:pPr>
              <w:pStyle w:val="TAH"/>
              <w:rPr>
                <w:ins w:id="13903" w:author="3387" w:date="2023-06-20T15:50:00Z"/>
              </w:rPr>
            </w:pPr>
            <w:ins w:id="13904" w:author="3387" w:date="2023-06-20T15:50:00Z">
              <w:r w:rsidRPr="00FA6047">
                <w:t>Value/remark</w:t>
              </w:r>
            </w:ins>
          </w:p>
        </w:tc>
        <w:tc>
          <w:tcPr>
            <w:tcW w:w="1700" w:type="dxa"/>
          </w:tcPr>
          <w:p w14:paraId="7BDE1DD7" w14:textId="77777777" w:rsidR="00CE3A0A" w:rsidRPr="00FA6047" w:rsidRDefault="00CE3A0A" w:rsidP="002745DF">
            <w:pPr>
              <w:pStyle w:val="TAH"/>
              <w:rPr>
                <w:ins w:id="13905" w:author="3387" w:date="2023-06-20T15:50:00Z"/>
              </w:rPr>
            </w:pPr>
            <w:ins w:id="13906" w:author="3387" w:date="2023-06-20T15:50:00Z">
              <w:r w:rsidRPr="00FA6047">
                <w:t>Comment</w:t>
              </w:r>
            </w:ins>
          </w:p>
        </w:tc>
        <w:tc>
          <w:tcPr>
            <w:tcW w:w="1245" w:type="dxa"/>
          </w:tcPr>
          <w:p w14:paraId="132BC223" w14:textId="77777777" w:rsidR="00CE3A0A" w:rsidRPr="00FA6047" w:rsidRDefault="00CE3A0A" w:rsidP="002745DF">
            <w:pPr>
              <w:pStyle w:val="TAH"/>
              <w:rPr>
                <w:ins w:id="13907" w:author="3387" w:date="2023-06-20T15:50:00Z"/>
              </w:rPr>
            </w:pPr>
            <w:ins w:id="13908" w:author="3387" w:date="2023-06-20T15:50:00Z">
              <w:r w:rsidRPr="00FA6047">
                <w:t>Condition</w:t>
              </w:r>
            </w:ins>
          </w:p>
        </w:tc>
      </w:tr>
      <w:tr w:rsidR="00CE3A0A" w:rsidRPr="00FA6047" w14:paraId="54E4E079" w14:textId="77777777" w:rsidTr="002745DF">
        <w:trPr>
          <w:ins w:id="13909" w:author="3387" w:date="2023-06-20T15:50:00Z"/>
        </w:trPr>
        <w:tc>
          <w:tcPr>
            <w:tcW w:w="4535" w:type="dxa"/>
          </w:tcPr>
          <w:p w14:paraId="32E3F371" w14:textId="77777777" w:rsidR="00CE3A0A" w:rsidRPr="00FA6047" w:rsidRDefault="00CE3A0A" w:rsidP="002745DF">
            <w:pPr>
              <w:pStyle w:val="TAL"/>
              <w:rPr>
                <w:ins w:id="13910" w:author="3387" w:date="2023-06-20T15:50:00Z"/>
              </w:rPr>
            </w:pPr>
            <w:ins w:id="13911" w:author="3387" w:date="2023-06-20T15:50:00Z">
              <w:r w:rsidRPr="00FA6047">
                <w:t>TMGI-r17 ::= SEQUENCE {</w:t>
              </w:r>
            </w:ins>
          </w:p>
        </w:tc>
        <w:tc>
          <w:tcPr>
            <w:tcW w:w="2267" w:type="dxa"/>
          </w:tcPr>
          <w:p w14:paraId="6DFF0027" w14:textId="77777777" w:rsidR="00CE3A0A" w:rsidRPr="00FA6047" w:rsidRDefault="00CE3A0A" w:rsidP="002745DF">
            <w:pPr>
              <w:pStyle w:val="TAL"/>
              <w:rPr>
                <w:ins w:id="13912" w:author="3387" w:date="2023-06-20T15:50:00Z"/>
              </w:rPr>
            </w:pPr>
          </w:p>
        </w:tc>
        <w:tc>
          <w:tcPr>
            <w:tcW w:w="1700" w:type="dxa"/>
          </w:tcPr>
          <w:p w14:paraId="6AB5CAA8" w14:textId="77777777" w:rsidR="00CE3A0A" w:rsidRPr="00FA6047" w:rsidRDefault="00CE3A0A" w:rsidP="002745DF">
            <w:pPr>
              <w:pStyle w:val="TAL"/>
              <w:rPr>
                <w:ins w:id="13913" w:author="3387" w:date="2023-06-20T15:50:00Z"/>
              </w:rPr>
            </w:pPr>
          </w:p>
        </w:tc>
        <w:tc>
          <w:tcPr>
            <w:tcW w:w="1245" w:type="dxa"/>
          </w:tcPr>
          <w:p w14:paraId="5B2C7DD9" w14:textId="77777777" w:rsidR="00CE3A0A" w:rsidRPr="00FA6047" w:rsidRDefault="00CE3A0A" w:rsidP="002745DF">
            <w:pPr>
              <w:pStyle w:val="TAL"/>
              <w:rPr>
                <w:ins w:id="13914" w:author="3387" w:date="2023-06-20T15:50:00Z"/>
              </w:rPr>
            </w:pPr>
          </w:p>
        </w:tc>
      </w:tr>
      <w:tr w:rsidR="00CE3A0A" w:rsidRPr="0006580E" w14:paraId="76EBA145" w14:textId="77777777" w:rsidTr="002745DF">
        <w:trPr>
          <w:ins w:id="13915" w:author="3387" w:date="2023-06-20T15:50:00Z"/>
        </w:trPr>
        <w:tc>
          <w:tcPr>
            <w:tcW w:w="4535" w:type="dxa"/>
          </w:tcPr>
          <w:p w14:paraId="6B845859" w14:textId="77777777" w:rsidR="00CE3A0A" w:rsidRPr="0006580E" w:rsidRDefault="00CE3A0A" w:rsidP="002745DF">
            <w:pPr>
              <w:pStyle w:val="TAL"/>
              <w:rPr>
                <w:ins w:id="13916" w:author="3387" w:date="2023-06-20T15:50:00Z"/>
              </w:rPr>
            </w:pPr>
            <w:ins w:id="13917" w:author="3387" w:date="2023-06-20T15:50:00Z">
              <w:r w:rsidRPr="0006580E">
                <w:t xml:space="preserve">  plmn-Id-r17 CHOICE {</w:t>
              </w:r>
            </w:ins>
          </w:p>
        </w:tc>
        <w:tc>
          <w:tcPr>
            <w:tcW w:w="2267" w:type="dxa"/>
          </w:tcPr>
          <w:p w14:paraId="4F3E38BB" w14:textId="77777777" w:rsidR="00CE3A0A" w:rsidRPr="0006580E" w:rsidRDefault="00CE3A0A" w:rsidP="002745DF">
            <w:pPr>
              <w:pStyle w:val="TAL"/>
              <w:rPr>
                <w:ins w:id="13918" w:author="3387" w:date="2023-06-20T15:50:00Z"/>
              </w:rPr>
            </w:pPr>
          </w:p>
        </w:tc>
        <w:tc>
          <w:tcPr>
            <w:tcW w:w="1700" w:type="dxa"/>
          </w:tcPr>
          <w:p w14:paraId="21133514" w14:textId="77777777" w:rsidR="00CE3A0A" w:rsidRPr="0006580E" w:rsidRDefault="00CE3A0A" w:rsidP="002745DF">
            <w:pPr>
              <w:pStyle w:val="TAL"/>
              <w:rPr>
                <w:ins w:id="13919" w:author="3387" w:date="2023-06-20T15:50:00Z"/>
              </w:rPr>
            </w:pPr>
          </w:p>
        </w:tc>
        <w:tc>
          <w:tcPr>
            <w:tcW w:w="1245" w:type="dxa"/>
          </w:tcPr>
          <w:p w14:paraId="78E7FD41" w14:textId="77777777" w:rsidR="00CE3A0A" w:rsidRPr="0006580E" w:rsidRDefault="00CE3A0A" w:rsidP="002745DF">
            <w:pPr>
              <w:pStyle w:val="TAL"/>
              <w:rPr>
                <w:ins w:id="13920" w:author="3387" w:date="2023-06-20T15:50:00Z"/>
              </w:rPr>
            </w:pPr>
          </w:p>
        </w:tc>
      </w:tr>
      <w:tr w:rsidR="00CE3A0A" w:rsidRPr="0006580E" w14:paraId="1372B0FE" w14:textId="77777777" w:rsidTr="002745DF">
        <w:trPr>
          <w:ins w:id="13921" w:author="3387" w:date="2023-06-20T15:50:00Z"/>
        </w:trPr>
        <w:tc>
          <w:tcPr>
            <w:tcW w:w="4535" w:type="dxa"/>
          </w:tcPr>
          <w:p w14:paraId="4896BB3E" w14:textId="77777777" w:rsidR="00CE3A0A" w:rsidRPr="0006580E" w:rsidRDefault="00CE3A0A" w:rsidP="002745DF">
            <w:pPr>
              <w:pStyle w:val="TAL"/>
              <w:rPr>
                <w:ins w:id="13922" w:author="3387" w:date="2023-06-20T15:50:00Z"/>
              </w:rPr>
            </w:pPr>
            <w:ins w:id="13923" w:author="3387" w:date="2023-06-20T15:50:00Z">
              <w:r w:rsidRPr="0006580E">
                <w:t xml:space="preserve">    plmn-Index-r17</w:t>
              </w:r>
            </w:ins>
          </w:p>
        </w:tc>
        <w:tc>
          <w:tcPr>
            <w:tcW w:w="2267" w:type="dxa"/>
          </w:tcPr>
          <w:p w14:paraId="599A1802" w14:textId="77777777" w:rsidR="00CE3A0A" w:rsidRPr="0006580E" w:rsidRDefault="00CE3A0A" w:rsidP="002745DF">
            <w:pPr>
              <w:pStyle w:val="TAL"/>
              <w:rPr>
                <w:ins w:id="13924" w:author="3387" w:date="2023-06-20T15:50:00Z"/>
              </w:rPr>
            </w:pPr>
            <w:ins w:id="13925" w:author="3387" w:date="2023-06-20T15:50:00Z">
              <w:r w:rsidRPr="0006580E">
                <w:rPr>
                  <w:rFonts w:hint="eastAsia"/>
                  <w:lang w:eastAsia="zh-CN"/>
                </w:rPr>
                <w:t>1</w:t>
              </w:r>
            </w:ins>
          </w:p>
        </w:tc>
        <w:tc>
          <w:tcPr>
            <w:tcW w:w="1700" w:type="dxa"/>
          </w:tcPr>
          <w:p w14:paraId="0797E071" w14:textId="77777777" w:rsidR="00CE3A0A" w:rsidRPr="0006580E" w:rsidRDefault="00CE3A0A" w:rsidP="002745DF">
            <w:pPr>
              <w:pStyle w:val="TAL"/>
              <w:rPr>
                <w:ins w:id="13926" w:author="3387" w:date="2023-06-20T15:50:00Z"/>
              </w:rPr>
            </w:pPr>
          </w:p>
        </w:tc>
        <w:tc>
          <w:tcPr>
            <w:tcW w:w="1245" w:type="dxa"/>
          </w:tcPr>
          <w:p w14:paraId="688A0F1D" w14:textId="77777777" w:rsidR="00CE3A0A" w:rsidRPr="0006580E" w:rsidRDefault="00CE3A0A" w:rsidP="002745DF">
            <w:pPr>
              <w:pStyle w:val="TAL"/>
              <w:rPr>
                <w:ins w:id="13927" w:author="3387" w:date="2023-06-20T15:50:00Z"/>
              </w:rPr>
            </w:pPr>
          </w:p>
        </w:tc>
      </w:tr>
      <w:tr w:rsidR="00CE3A0A" w:rsidRPr="0006580E" w14:paraId="2D1C1161" w14:textId="77777777" w:rsidTr="002745DF">
        <w:trPr>
          <w:ins w:id="13928" w:author="3387" w:date="2023-06-20T15:50:00Z"/>
        </w:trPr>
        <w:tc>
          <w:tcPr>
            <w:tcW w:w="4535" w:type="dxa"/>
          </w:tcPr>
          <w:p w14:paraId="31FCB181" w14:textId="77777777" w:rsidR="00CE3A0A" w:rsidRPr="0006580E" w:rsidRDefault="00CE3A0A" w:rsidP="002745DF">
            <w:pPr>
              <w:pStyle w:val="TAL"/>
              <w:rPr>
                <w:ins w:id="13929" w:author="3387" w:date="2023-06-20T15:50:00Z"/>
              </w:rPr>
            </w:pPr>
            <w:ins w:id="13930" w:author="3387" w:date="2023-06-20T15:50:00Z">
              <w:r w:rsidRPr="0006580E">
                <w:t xml:space="preserve">  }</w:t>
              </w:r>
            </w:ins>
          </w:p>
        </w:tc>
        <w:tc>
          <w:tcPr>
            <w:tcW w:w="2267" w:type="dxa"/>
          </w:tcPr>
          <w:p w14:paraId="4632624D" w14:textId="77777777" w:rsidR="00CE3A0A" w:rsidRPr="0006580E" w:rsidRDefault="00CE3A0A" w:rsidP="002745DF">
            <w:pPr>
              <w:pStyle w:val="TAL"/>
              <w:rPr>
                <w:ins w:id="13931" w:author="3387" w:date="2023-06-20T15:50:00Z"/>
              </w:rPr>
            </w:pPr>
          </w:p>
        </w:tc>
        <w:tc>
          <w:tcPr>
            <w:tcW w:w="1700" w:type="dxa"/>
          </w:tcPr>
          <w:p w14:paraId="15F205E8" w14:textId="77777777" w:rsidR="00CE3A0A" w:rsidRPr="0006580E" w:rsidRDefault="00CE3A0A" w:rsidP="002745DF">
            <w:pPr>
              <w:pStyle w:val="TAL"/>
              <w:rPr>
                <w:ins w:id="13932" w:author="3387" w:date="2023-06-20T15:50:00Z"/>
              </w:rPr>
            </w:pPr>
          </w:p>
        </w:tc>
        <w:tc>
          <w:tcPr>
            <w:tcW w:w="1245" w:type="dxa"/>
          </w:tcPr>
          <w:p w14:paraId="00D95845" w14:textId="77777777" w:rsidR="00CE3A0A" w:rsidRPr="0006580E" w:rsidRDefault="00CE3A0A" w:rsidP="002745DF">
            <w:pPr>
              <w:pStyle w:val="TAL"/>
              <w:rPr>
                <w:ins w:id="13933" w:author="3387" w:date="2023-06-20T15:50:00Z"/>
              </w:rPr>
            </w:pPr>
          </w:p>
        </w:tc>
      </w:tr>
      <w:tr w:rsidR="00CE3A0A" w:rsidRPr="0006580E" w14:paraId="70FACA5A" w14:textId="77777777" w:rsidTr="002745DF">
        <w:trPr>
          <w:ins w:id="13934" w:author="3387" w:date="2023-06-20T15:50:00Z"/>
        </w:trPr>
        <w:tc>
          <w:tcPr>
            <w:tcW w:w="4535" w:type="dxa"/>
            <w:tcBorders>
              <w:bottom w:val="nil"/>
            </w:tcBorders>
          </w:tcPr>
          <w:p w14:paraId="28D38690" w14:textId="77777777" w:rsidR="00CE3A0A" w:rsidRPr="0006580E" w:rsidRDefault="00CE3A0A" w:rsidP="002745DF">
            <w:pPr>
              <w:pStyle w:val="TAL"/>
              <w:rPr>
                <w:ins w:id="13935" w:author="3387" w:date="2023-06-20T15:50:00Z"/>
              </w:rPr>
            </w:pPr>
            <w:ins w:id="13936" w:author="3387" w:date="2023-06-20T15:50:00Z">
              <w:r w:rsidRPr="0006580E">
                <w:t xml:space="preserve">  serviceId-r17</w:t>
              </w:r>
            </w:ins>
          </w:p>
        </w:tc>
        <w:tc>
          <w:tcPr>
            <w:tcW w:w="2267" w:type="dxa"/>
          </w:tcPr>
          <w:p w14:paraId="55DE1CDD" w14:textId="77777777" w:rsidR="00CE3A0A" w:rsidRPr="0006580E" w:rsidRDefault="00CE3A0A" w:rsidP="002745DF">
            <w:pPr>
              <w:pStyle w:val="TAL"/>
              <w:rPr>
                <w:ins w:id="13937" w:author="3387" w:date="2023-06-20T15:50:00Z"/>
              </w:rPr>
            </w:pPr>
            <w:ins w:id="13938" w:author="3387" w:date="2023-06-20T15:50:00Z">
              <w:r w:rsidRPr="0006580E">
                <w:rPr>
                  <w:lang w:eastAsia="zh-CN"/>
                </w:rPr>
                <w:t>‘000</w:t>
              </w:r>
              <w:r>
                <w:rPr>
                  <w:lang w:eastAsia="zh-CN"/>
                </w:rPr>
                <w:t>1</w:t>
              </w:r>
              <w:r w:rsidRPr="0006580E">
                <w:rPr>
                  <w:lang w:eastAsia="zh-CN"/>
                </w:rPr>
                <w:t>01’H</w:t>
              </w:r>
            </w:ins>
          </w:p>
        </w:tc>
        <w:tc>
          <w:tcPr>
            <w:tcW w:w="1700" w:type="dxa"/>
          </w:tcPr>
          <w:p w14:paraId="4506249C" w14:textId="77777777" w:rsidR="00CE3A0A" w:rsidRPr="0006580E" w:rsidRDefault="00CE3A0A" w:rsidP="002745DF">
            <w:pPr>
              <w:pStyle w:val="TAL"/>
              <w:rPr>
                <w:ins w:id="13939" w:author="3387" w:date="2023-06-20T15:50:00Z"/>
              </w:rPr>
            </w:pPr>
            <w:ins w:id="13940" w:author="3387" w:date="2023-06-20T15:50:00Z">
              <w:r w:rsidRPr="0006580E">
                <w:t>OCTET STRING (SIZE (3))</w:t>
              </w:r>
            </w:ins>
          </w:p>
        </w:tc>
        <w:tc>
          <w:tcPr>
            <w:tcW w:w="1245" w:type="dxa"/>
          </w:tcPr>
          <w:p w14:paraId="17B7606C" w14:textId="77777777" w:rsidR="00CE3A0A" w:rsidRPr="0006580E" w:rsidRDefault="00CE3A0A" w:rsidP="002745DF">
            <w:pPr>
              <w:pStyle w:val="TAL"/>
              <w:rPr>
                <w:ins w:id="13941" w:author="3387" w:date="2023-06-20T15:50:00Z"/>
              </w:rPr>
            </w:pPr>
            <w:ins w:id="13942" w:author="3387" w:date="2023-06-20T15:50:00Z">
              <w:r>
                <w:t>TMGI-1</w:t>
              </w:r>
            </w:ins>
          </w:p>
        </w:tc>
      </w:tr>
      <w:tr w:rsidR="00CE3A0A" w:rsidRPr="0006580E" w14:paraId="02F847B3" w14:textId="77777777" w:rsidTr="002745DF">
        <w:trPr>
          <w:ins w:id="13943" w:author="3387" w:date="2023-06-20T15:50:00Z"/>
        </w:trPr>
        <w:tc>
          <w:tcPr>
            <w:tcW w:w="4535" w:type="dxa"/>
            <w:tcBorders>
              <w:top w:val="nil"/>
            </w:tcBorders>
          </w:tcPr>
          <w:p w14:paraId="6031C499" w14:textId="77777777" w:rsidR="00CE3A0A" w:rsidRPr="0006580E" w:rsidRDefault="00CE3A0A" w:rsidP="002745DF">
            <w:pPr>
              <w:pStyle w:val="TAL"/>
              <w:rPr>
                <w:ins w:id="13944" w:author="3387" w:date="2023-06-20T15:50:00Z"/>
              </w:rPr>
            </w:pPr>
          </w:p>
        </w:tc>
        <w:tc>
          <w:tcPr>
            <w:tcW w:w="2267" w:type="dxa"/>
          </w:tcPr>
          <w:p w14:paraId="704FFC9E" w14:textId="77777777" w:rsidR="00CE3A0A" w:rsidRPr="0006580E" w:rsidRDefault="00CE3A0A" w:rsidP="002745DF">
            <w:pPr>
              <w:pStyle w:val="TAL"/>
              <w:rPr>
                <w:ins w:id="13945" w:author="3387" w:date="2023-06-20T15:50:00Z"/>
                <w:lang w:eastAsia="zh-CN"/>
              </w:rPr>
            </w:pPr>
            <w:ins w:id="13946" w:author="3387" w:date="2023-06-20T15:50:00Z">
              <w:r>
                <w:rPr>
                  <w:lang w:eastAsia="zh-CN"/>
                </w:rPr>
                <w:t>‘000102</w:t>
              </w:r>
              <w:r w:rsidRPr="0006580E">
                <w:rPr>
                  <w:lang w:eastAsia="zh-CN"/>
                </w:rPr>
                <w:t>’H</w:t>
              </w:r>
            </w:ins>
          </w:p>
        </w:tc>
        <w:tc>
          <w:tcPr>
            <w:tcW w:w="1700" w:type="dxa"/>
          </w:tcPr>
          <w:p w14:paraId="479B2DD6" w14:textId="77777777" w:rsidR="00CE3A0A" w:rsidRPr="0006580E" w:rsidRDefault="00CE3A0A" w:rsidP="002745DF">
            <w:pPr>
              <w:pStyle w:val="TAL"/>
              <w:rPr>
                <w:ins w:id="13947" w:author="3387" w:date="2023-06-20T15:50:00Z"/>
              </w:rPr>
            </w:pPr>
            <w:ins w:id="13948" w:author="3387" w:date="2023-06-20T15:50:00Z">
              <w:r w:rsidRPr="0006580E">
                <w:t>OCTET STRING (SIZE (3))</w:t>
              </w:r>
            </w:ins>
          </w:p>
        </w:tc>
        <w:tc>
          <w:tcPr>
            <w:tcW w:w="1245" w:type="dxa"/>
          </w:tcPr>
          <w:p w14:paraId="273A4F13" w14:textId="77777777" w:rsidR="00CE3A0A" w:rsidRPr="0006580E" w:rsidRDefault="00CE3A0A" w:rsidP="002745DF">
            <w:pPr>
              <w:pStyle w:val="TAL"/>
              <w:rPr>
                <w:ins w:id="13949" w:author="3387" w:date="2023-06-20T15:50:00Z"/>
                <w:lang w:eastAsia="zh-CN"/>
              </w:rPr>
            </w:pPr>
            <w:ins w:id="13950" w:author="3387" w:date="2023-06-20T15:50:00Z">
              <w:r>
                <w:rPr>
                  <w:rFonts w:hint="eastAsia"/>
                  <w:lang w:eastAsia="zh-CN"/>
                </w:rPr>
                <w:t>T</w:t>
              </w:r>
              <w:r>
                <w:rPr>
                  <w:lang w:eastAsia="zh-CN"/>
                </w:rPr>
                <w:t>MGI-2</w:t>
              </w:r>
            </w:ins>
          </w:p>
        </w:tc>
      </w:tr>
      <w:tr w:rsidR="00CE3A0A" w:rsidRPr="00FA6047" w14:paraId="35ABBB69" w14:textId="77777777" w:rsidTr="002745DF">
        <w:trPr>
          <w:ins w:id="13951" w:author="3387" w:date="2023-06-20T15:50:00Z"/>
        </w:trPr>
        <w:tc>
          <w:tcPr>
            <w:tcW w:w="4535" w:type="dxa"/>
          </w:tcPr>
          <w:p w14:paraId="09E34F8F" w14:textId="77777777" w:rsidR="00CE3A0A" w:rsidRPr="00FA6047" w:rsidRDefault="00CE3A0A" w:rsidP="002745DF">
            <w:pPr>
              <w:pStyle w:val="TAL"/>
              <w:rPr>
                <w:ins w:id="13952" w:author="3387" w:date="2023-06-20T15:50:00Z"/>
              </w:rPr>
            </w:pPr>
            <w:ins w:id="13953" w:author="3387" w:date="2023-06-20T15:50:00Z">
              <w:r w:rsidRPr="00FA6047">
                <w:t>}</w:t>
              </w:r>
            </w:ins>
          </w:p>
        </w:tc>
        <w:tc>
          <w:tcPr>
            <w:tcW w:w="2267" w:type="dxa"/>
          </w:tcPr>
          <w:p w14:paraId="706FD6E6" w14:textId="77777777" w:rsidR="00CE3A0A" w:rsidRPr="00FA6047" w:rsidRDefault="00CE3A0A" w:rsidP="002745DF">
            <w:pPr>
              <w:pStyle w:val="TAL"/>
              <w:rPr>
                <w:ins w:id="13954" w:author="3387" w:date="2023-06-20T15:50:00Z"/>
              </w:rPr>
            </w:pPr>
          </w:p>
        </w:tc>
        <w:tc>
          <w:tcPr>
            <w:tcW w:w="1700" w:type="dxa"/>
          </w:tcPr>
          <w:p w14:paraId="0D941E00" w14:textId="77777777" w:rsidR="00CE3A0A" w:rsidRPr="00FA6047" w:rsidRDefault="00CE3A0A" w:rsidP="002745DF">
            <w:pPr>
              <w:pStyle w:val="TAL"/>
              <w:rPr>
                <w:ins w:id="13955" w:author="3387" w:date="2023-06-20T15:50:00Z"/>
              </w:rPr>
            </w:pPr>
          </w:p>
        </w:tc>
        <w:tc>
          <w:tcPr>
            <w:tcW w:w="1245" w:type="dxa"/>
          </w:tcPr>
          <w:p w14:paraId="064F9249" w14:textId="77777777" w:rsidR="00CE3A0A" w:rsidRPr="00FA6047" w:rsidRDefault="00CE3A0A" w:rsidP="002745DF">
            <w:pPr>
              <w:pStyle w:val="TAL"/>
              <w:rPr>
                <w:ins w:id="13956" w:author="3387" w:date="2023-06-20T15:50:00Z"/>
              </w:rPr>
            </w:pPr>
          </w:p>
        </w:tc>
      </w:tr>
    </w:tbl>
    <w:p w14:paraId="18416A29" w14:textId="77777777" w:rsidR="00CE3A0A" w:rsidRPr="00D446BB" w:rsidRDefault="00CE3A0A" w:rsidP="00CE3A0A">
      <w:pPr>
        <w:rPr>
          <w:ins w:id="13957" w:author="3387" w:date="2023-06-20T15:50:00Z"/>
        </w:rPr>
      </w:pPr>
    </w:p>
    <w:p w14:paraId="20927785" w14:textId="77777777" w:rsidR="00CE3A0A" w:rsidRPr="00D446BB" w:rsidRDefault="00CE3A0A" w:rsidP="00CE3A0A">
      <w:pPr>
        <w:pStyle w:val="TH"/>
        <w:rPr>
          <w:ins w:id="13958" w:author="3387" w:date="2023-06-20T15:50:00Z"/>
        </w:rPr>
      </w:pPr>
      <w:ins w:id="13959" w:author="3387" w:date="2023-06-20T15:50:00Z">
        <w:r>
          <w:rPr>
            <w:lang w:eastAsia="zh-CN"/>
          </w:rPr>
          <w:t xml:space="preserve">Table </w:t>
        </w:r>
        <w:r w:rsidRPr="00CE3A0A">
          <w:rPr>
            <w:color w:val="000000"/>
          </w:rPr>
          <w:t>14.2.5.1.1.3.3</w:t>
        </w:r>
        <w:r>
          <w:rPr>
            <w:lang w:eastAsia="zh-CN"/>
          </w:rPr>
          <w:t>-8</w:t>
        </w:r>
        <w:r w:rsidRPr="00D446BB">
          <w:t>:</w:t>
        </w:r>
        <w:r w:rsidRPr="00D446BB">
          <w:rPr>
            <w:i/>
            <w:iCs/>
          </w:rPr>
          <w:t xml:space="preserve"> </w:t>
        </w:r>
        <w:r w:rsidRPr="00D446BB">
          <w:rPr>
            <w:lang w:val="fr-FR"/>
          </w:rPr>
          <w:t>PDU SESSION ESTABLISHMENT REQUEST</w:t>
        </w:r>
        <w:r w:rsidRPr="00D446BB">
          <w:rPr>
            <w:iCs/>
          </w:rPr>
          <w:t xml:space="preserve"> </w:t>
        </w:r>
        <w:r>
          <w:t xml:space="preserve">(step 1b9, </w:t>
        </w:r>
        <w:r w:rsidRPr="00D70946">
          <w:t xml:space="preserve">Table </w:t>
        </w:r>
        <w:r>
          <w:t>14.2.5.1.1</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194"/>
        <w:gridCol w:w="2599"/>
        <w:gridCol w:w="1700"/>
        <w:gridCol w:w="1245"/>
      </w:tblGrid>
      <w:tr w:rsidR="00CE3A0A" w:rsidRPr="00D446BB" w14:paraId="4E558BEE" w14:textId="77777777" w:rsidTr="002745DF">
        <w:trPr>
          <w:gridBefore w:val="1"/>
          <w:wBefore w:w="9" w:type="dxa"/>
          <w:ins w:id="13960" w:author="3387" w:date="2023-06-20T15:50:00Z"/>
        </w:trPr>
        <w:tc>
          <w:tcPr>
            <w:tcW w:w="9738" w:type="dxa"/>
            <w:gridSpan w:val="4"/>
            <w:shd w:val="clear" w:color="auto" w:fill="auto"/>
          </w:tcPr>
          <w:p w14:paraId="2DFFEDE1" w14:textId="77777777" w:rsidR="00CE3A0A" w:rsidRPr="00D446BB" w:rsidRDefault="00CE3A0A" w:rsidP="002745DF">
            <w:pPr>
              <w:pStyle w:val="TAL"/>
              <w:rPr>
                <w:ins w:id="13961" w:author="3387" w:date="2023-06-20T15:50:00Z"/>
              </w:rPr>
            </w:pPr>
            <w:ins w:id="13962" w:author="3387" w:date="2023-06-20T15:50:00Z">
              <w:r w:rsidRPr="00FA6047">
                <w:t xml:space="preserve">Derivation Path: </w:t>
              </w:r>
              <w:r w:rsidRPr="00794308">
                <w:t>TS 38.508-1 [4],</w:t>
              </w:r>
              <w:r w:rsidRPr="00D446BB">
                <w:t xml:space="preserve"> Table 4.7.2-1.</w:t>
              </w:r>
            </w:ins>
          </w:p>
        </w:tc>
      </w:tr>
      <w:tr w:rsidR="00CE3A0A" w:rsidRPr="00D446BB" w14:paraId="2526AB4A" w14:textId="77777777" w:rsidTr="002745DF">
        <w:tblPrEx>
          <w:tblCellMar>
            <w:left w:w="108" w:type="dxa"/>
            <w:right w:w="108" w:type="dxa"/>
          </w:tblCellMar>
        </w:tblPrEx>
        <w:trPr>
          <w:ins w:id="13963" w:author="3387" w:date="2023-06-20T15:50:00Z"/>
        </w:trPr>
        <w:tc>
          <w:tcPr>
            <w:tcW w:w="4203" w:type="dxa"/>
            <w:gridSpan w:val="2"/>
            <w:shd w:val="clear" w:color="auto" w:fill="auto"/>
          </w:tcPr>
          <w:p w14:paraId="42E61655" w14:textId="77777777" w:rsidR="00CE3A0A" w:rsidRPr="00D446BB" w:rsidRDefault="00CE3A0A" w:rsidP="002745DF">
            <w:pPr>
              <w:pStyle w:val="TAH"/>
              <w:rPr>
                <w:ins w:id="13964" w:author="3387" w:date="2023-06-20T15:50:00Z"/>
              </w:rPr>
            </w:pPr>
            <w:ins w:id="13965" w:author="3387" w:date="2023-06-20T15:50:00Z">
              <w:r w:rsidRPr="00D446BB">
                <w:t>Information Element</w:t>
              </w:r>
            </w:ins>
          </w:p>
        </w:tc>
        <w:tc>
          <w:tcPr>
            <w:tcW w:w="2599" w:type="dxa"/>
            <w:shd w:val="clear" w:color="auto" w:fill="auto"/>
          </w:tcPr>
          <w:p w14:paraId="0FF391CD" w14:textId="77777777" w:rsidR="00CE3A0A" w:rsidRPr="00D446BB" w:rsidRDefault="00CE3A0A" w:rsidP="002745DF">
            <w:pPr>
              <w:pStyle w:val="TAH"/>
              <w:rPr>
                <w:ins w:id="13966" w:author="3387" w:date="2023-06-20T15:50:00Z"/>
              </w:rPr>
            </w:pPr>
            <w:ins w:id="13967" w:author="3387" w:date="2023-06-20T15:50:00Z">
              <w:r w:rsidRPr="00D446BB">
                <w:t>Value/remark</w:t>
              </w:r>
            </w:ins>
          </w:p>
        </w:tc>
        <w:tc>
          <w:tcPr>
            <w:tcW w:w="1700" w:type="dxa"/>
            <w:shd w:val="clear" w:color="auto" w:fill="auto"/>
          </w:tcPr>
          <w:p w14:paraId="0E2D0D90" w14:textId="77777777" w:rsidR="00CE3A0A" w:rsidRPr="00D446BB" w:rsidRDefault="00CE3A0A" w:rsidP="002745DF">
            <w:pPr>
              <w:pStyle w:val="TAH"/>
              <w:rPr>
                <w:ins w:id="13968" w:author="3387" w:date="2023-06-20T15:50:00Z"/>
              </w:rPr>
            </w:pPr>
            <w:ins w:id="13969" w:author="3387" w:date="2023-06-20T15:50:00Z">
              <w:r w:rsidRPr="00D446BB">
                <w:t>Comment</w:t>
              </w:r>
            </w:ins>
          </w:p>
        </w:tc>
        <w:tc>
          <w:tcPr>
            <w:tcW w:w="1245" w:type="dxa"/>
            <w:shd w:val="clear" w:color="auto" w:fill="auto"/>
          </w:tcPr>
          <w:p w14:paraId="716E079B" w14:textId="77777777" w:rsidR="00CE3A0A" w:rsidRPr="00D446BB" w:rsidRDefault="00CE3A0A" w:rsidP="002745DF">
            <w:pPr>
              <w:pStyle w:val="TAH"/>
              <w:rPr>
                <w:ins w:id="13970" w:author="3387" w:date="2023-06-20T15:50:00Z"/>
              </w:rPr>
            </w:pPr>
            <w:ins w:id="13971" w:author="3387" w:date="2023-06-20T15:50:00Z">
              <w:r w:rsidRPr="00D446BB">
                <w:t>Condition</w:t>
              </w:r>
            </w:ins>
          </w:p>
        </w:tc>
      </w:tr>
      <w:tr w:rsidR="00CE3A0A" w:rsidRPr="00D446BB" w14:paraId="48286166" w14:textId="77777777" w:rsidTr="002745DF">
        <w:tblPrEx>
          <w:tblCellMar>
            <w:left w:w="108" w:type="dxa"/>
            <w:right w:w="108" w:type="dxa"/>
          </w:tblCellMar>
        </w:tblPrEx>
        <w:trPr>
          <w:ins w:id="13972" w:author="3387" w:date="2023-06-20T15:50:00Z"/>
        </w:trPr>
        <w:tc>
          <w:tcPr>
            <w:tcW w:w="4203" w:type="dxa"/>
            <w:gridSpan w:val="2"/>
            <w:shd w:val="clear" w:color="auto" w:fill="auto"/>
          </w:tcPr>
          <w:p w14:paraId="5785F199" w14:textId="77777777" w:rsidR="00CE3A0A" w:rsidRPr="00D446BB" w:rsidRDefault="00CE3A0A" w:rsidP="002745DF">
            <w:pPr>
              <w:pStyle w:val="TAL"/>
              <w:rPr>
                <w:ins w:id="13973" w:author="3387" w:date="2023-06-20T15:50:00Z"/>
              </w:rPr>
            </w:pPr>
            <w:ins w:id="13974" w:author="3387" w:date="2023-06-20T15:50:00Z">
              <w:r w:rsidRPr="00D446BB">
                <w:t>Requested MBS container</w:t>
              </w:r>
            </w:ins>
          </w:p>
        </w:tc>
        <w:tc>
          <w:tcPr>
            <w:tcW w:w="2599" w:type="dxa"/>
            <w:shd w:val="clear" w:color="auto" w:fill="auto"/>
          </w:tcPr>
          <w:p w14:paraId="489271DE" w14:textId="77777777" w:rsidR="00CE3A0A" w:rsidRPr="00D446BB" w:rsidRDefault="00CE3A0A" w:rsidP="002745DF">
            <w:pPr>
              <w:pStyle w:val="TAL"/>
              <w:rPr>
                <w:ins w:id="13975" w:author="3387" w:date="2023-06-20T15:50:00Z"/>
              </w:rPr>
            </w:pPr>
          </w:p>
        </w:tc>
        <w:tc>
          <w:tcPr>
            <w:tcW w:w="1700" w:type="dxa"/>
            <w:shd w:val="clear" w:color="auto" w:fill="auto"/>
          </w:tcPr>
          <w:p w14:paraId="35273215" w14:textId="77777777" w:rsidR="00CE3A0A" w:rsidRPr="00D446BB" w:rsidRDefault="00CE3A0A" w:rsidP="002745DF">
            <w:pPr>
              <w:pStyle w:val="TAL"/>
              <w:rPr>
                <w:ins w:id="13976" w:author="3387" w:date="2023-06-20T15:50:00Z"/>
              </w:rPr>
            </w:pPr>
          </w:p>
        </w:tc>
        <w:tc>
          <w:tcPr>
            <w:tcW w:w="1245" w:type="dxa"/>
            <w:shd w:val="clear" w:color="auto" w:fill="auto"/>
          </w:tcPr>
          <w:p w14:paraId="3BB920B4" w14:textId="77777777" w:rsidR="00CE3A0A" w:rsidRPr="00D446BB" w:rsidRDefault="00CE3A0A" w:rsidP="002745DF">
            <w:pPr>
              <w:pStyle w:val="TAL"/>
              <w:rPr>
                <w:ins w:id="13977" w:author="3387" w:date="2023-06-20T15:50:00Z"/>
              </w:rPr>
            </w:pPr>
          </w:p>
        </w:tc>
      </w:tr>
      <w:tr w:rsidR="00CE3A0A" w:rsidRPr="00D446BB" w14:paraId="5D7B82A2" w14:textId="77777777" w:rsidTr="002745DF">
        <w:tblPrEx>
          <w:tblCellMar>
            <w:left w:w="108" w:type="dxa"/>
            <w:right w:w="108" w:type="dxa"/>
          </w:tblCellMar>
        </w:tblPrEx>
        <w:trPr>
          <w:ins w:id="13978" w:author="3387" w:date="2023-06-20T15:50:00Z"/>
        </w:trPr>
        <w:tc>
          <w:tcPr>
            <w:tcW w:w="4203" w:type="dxa"/>
            <w:gridSpan w:val="2"/>
            <w:tcBorders>
              <w:bottom w:val="single" w:sz="4" w:space="0" w:color="auto"/>
            </w:tcBorders>
            <w:shd w:val="clear" w:color="auto" w:fill="auto"/>
          </w:tcPr>
          <w:p w14:paraId="502D4EE2" w14:textId="77777777" w:rsidR="00CE3A0A" w:rsidRPr="00D446BB" w:rsidRDefault="00CE3A0A" w:rsidP="002745DF">
            <w:pPr>
              <w:pStyle w:val="TAL"/>
              <w:rPr>
                <w:ins w:id="13979" w:author="3387" w:date="2023-06-20T15:50:00Z"/>
              </w:rPr>
            </w:pPr>
            <w:ins w:id="13980" w:author="3387" w:date="2023-06-20T15:50:00Z">
              <w:r w:rsidRPr="00D446BB">
                <w:t xml:space="preserve">  MBS session information</w:t>
              </w:r>
            </w:ins>
          </w:p>
        </w:tc>
        <w:tc>
          <w:tcPr>
            <w:tcW w:w="2599" w:type="dxa"/>
            <w:tcBorders>
              <w:bottom w:val="single" w:sz="4" w:space="0" w:color="auto"/>
            </w:tcBorders>
            <w:shd w:val="clear" w:color="auto" w:fill="auto"/>
          </w:tcPr>
          <w:p w14:paraId="75382338" w14:textId="77777777" w:rsidR="00CE3A0A" w:rsidRPr="00D446BB" w:rsidRDefault="00CE3A0A" w:rsidP="002745DF">
            <w:pPr>
              <w:pStyle w:val="TAL"/>
              <w:rPr>
                <w:ins w:id="13981" w:author="3387" w:date="2023-06-20T15:50:00Z"/>
              </w:rPr>
            </w:pPr>
          </w:p>
        </w:tc>
        <w:tc>
          <w:tcPr>
            <w:tcW w:w="1700" w:type="dxa"/>
            <w:shd w:val="clear" w:color="auto" w:fill="auto"/>
          </w:tcPr>
          <w:p w14:paraId="05AC037F" w14:textId="77777777" w:rsidR="00CE3A0A" w:rsidRPr="00D446BB" w:rsidRDefault="00CE3A0A" w:rsidP="002745DF">
            <w:pPr>
              <w:pStyle w:val="TAL"/>
              <w:rPr>
                <w:ins w:id="13982" w:author="3387" w:date="2023-06-20T15:50:00Z"/>
              </w:rPr>
            </w:pPr>
          </w:p>
        </w:tc>
        <w:tc>
          <w:tcPr>
            <w:tcW w:w="1245" w:type="dxa"/>
            <w:shd w:val="clear" w:color="auto" w:fill="auto"/>
          </w:tcPr>
          <w:p w14:paraId="330EE532" w14:textId="77777777" w:rsidR="00CE3A0A" w:rsidRPr="00D446BB" w:rsidRDefault="00CE3A0A" w:rsidP="002745DF">
            <w:pPr>
              <w:pStyle w:val="TAL"/>
              <w:rPr>
                <w:ins w:id="13983" w:author="3387" w:date="2023-06-20T15:50:00Z"/>
              </w:rPr>
            </w:pPr>
          </w:p>
        </w:tc>
      </w:tr>
      <w:tr w:rsidR="00CE3A0A" w:rsidRPr="00D446BB" w14:paraId="77104FE1" w14:textId="77777777" w:rsidTr="002745DF">
        <w:trPr>
          <w:ins w:id="13984" w:author="3387" w:date="2023-06-20T15:50:00Z"/>
        </w:trPr>
        <w:tc>
          <w:tcPr>
            <w:tcW w:w="4203" w:type="dxa"/>
            <w:gridSpan w:val="2"/>
            <w:shd w:val="clear" w:color="auto" w:fill="auto"/>
          </w:tcPr>
          <w:p w14:paraId="664F6807" w14:textId="77777777" w:rsidR="00CE3A0A" w:rsidRPr="00D446BB" w:rsidRDefault="00CE3A0A" w:rsidP="002745DF">
            <w:pPr>
              <w:pStyle w:val="TAL"/>
              <w:rPr>
                <w:ins w:id="13985" w:author="3387" w:date="2023-06-20T15:50:00Z"/>
              </w:rPr>
            </w:pPr>
            <w:ins w:id="13986" w:author="3387" w:date="2023-06-20T15:50:00Z">
              <w:r w:rsidRPr="00D446BB">
                <w:t xml:space="preserve">    MBS operation</w:t>
              </w:r>
            </w:ins>
          </w:p>
        </w:tc>
        <w:tc>
          <w:tcPr>
            <w:tcW w:w="2599" w:type="dxa"/>
            <w:shd w:val="clear" w:color="auto" w:fill="auto"/>
          </w:tcPr>
          <w:p w14:paraId="0F56B2F5" w14:textId="77777777" w:rsidR="00CE3A0A" w:rsidRPr="00D446BB" w:rsidRDefault="00CE3A0A" w:rsidP="002745DF">
            <w:pPr>
              <w:pStyle w:val="TAL"/>
              <w:rPr>
                <w:ins w:id="13987" w:author="3387" w:date="2023-06-20T15:50:00Z"/>
              </w:rPr>
            </w:pPr>
            <w:ins w:id="13988" w:author="3387" w:date="2023-06-20T15:50:00Z">
              <w:r w:rsidRPr="00D446BB">
                <w:t>‘01’B</w:t>
              </w:r>
            </w:ins>
          </w:p>
        </w:tc>
        <w:tc>
          <w:tcPr>
            <w:tcW w:w="1700" w:type="dxa"/>
            <w:shd w:val="clear" w:color="auto" w:fill="auto"/>
          </w:tcPr>
          <w:p w14:paraId="0C1C0F63" w14:textId="77777777" w:rsidR="00CE3A0A" w:rsidRPr="00D446BB" w:rsidRDefault="00CE3A0A" w:rsidP="002745DF">
            <w:pPr>
              <w:pStyle w:val="TAL"/>
              <w:rPr>
                <w:ins w:id="13989" w:author="3387" w:date="2023-06-20T15:50:00Z"/>
              </w:rPr>
            </w:pPr>
            <w:ins w:id="13990" w:author="3387" w:date="2023-06-20T15:50:00Z">
              <w:r w:rsidRPr="00D446BB">
                <w:t>Join MBS session</w:t>
              </w:r>
            </w:ins>
          </w:p>
        </w:tc>
        <w:tc>
          <w:tcPr>
            <w:tcW w:w="1245" w:type="dxa"/>
            <w:shd w:val="clear" w:color="auto" w:fill="auto"/>
          </w:tcPr>
          <w:p w14:paraId="2B870D27" w14:textId="77777777" w:rsidR="00CE3A0A" w:rsidRPr="00D446BB" w:rsidRDefault="00CE3A0A" w:rsidP="002745DF">
            <w:pPr>
              <w:pStyle w:val="TAL"/>
              <w:rPr>
                <w:ins w:id="13991" w:author="3387" w:date="2023-06-20T15:50:00Z"/>
              </w:rPr>
            </w:pPr>
          </w:p>
        </w:tc>
      </w:tr>
      <w:tr w:rsidR="00CE3A0A" w:rsidRPr="00D446BB" w14:paraId="02E5E1BB" w14:textId="77777777" w:rsidTr="002745DF">
        <w:tblPrEx>
          <w:tblCellMar>
            <w:left w:w="108" w:type="dxa"/>
            <w:right w:w="108" w:type="dxa"/>
          </w:tblCellMar>
        </w:tblPrEx>
        <w:trPr>
          <w:ins w:id="13992" w:author="3387" w:date="2023-06-20T15:50:00Z"/>
        </w:trPr>
        <w:tc>
          <w:tcPr>
            <w:tcW w:w="4203" w:type="dxa"/>
            <w:gridSpan w:val="2"/>
            <w:shd w:val="clear" w:color="auto" w:fill="auto"/>
          </w:tcPr>
          <w:p w14:paraId="47D56C37" w14:textId="77777777" w:rsidR="00CE3A0A" w:rsidRPr="00D446BB" w:rsidRDefault="00CE3A0A" w:rsidP="002745DF">
            <w:pPr>
              <w:pStyle w:val="TAL"/>
              <w:rPr>
                <w:ins w:id="13993" w:author="3387" w:date="2023-06-20T15:50:00Z"/>
              </w:rPr>
            </w:pPr>
            <w:ins w:id="13994" w:author="3387" w:date="2023-06-20T15:50:00Z">
              <w:r w:rsidRPr="00D446BB">
                <w:t xml:space="preserve">    Type of MBS session ID</w:t>
              </w:r>
            </w:ins>
          </w:p>
        </w:tc>
        <w:tc>
          <w:tcPr>
            <w:tcW w:w="2599" w:type="dxa"/>
            <w:shd w:val="clear" w:color="auto" w:fill="auto"/>
          </w:tcPr>
          <w:p w14:paraId="61A54F06" w14:textId="77777777" w:rsidR="00CE3A0A" w:rsidRPr="00D446BB" w:rsidRDefault="00CE3A0A" w:rsidP="002745DF">
            <w:pPr>
              <w:pStyle w:val="TAL"/>
              <w:rPr>
                <w:ins w:id="13995" w:author="3387" w:date="2023-06-20T15:50:00Z"/>
              </w:rPr>
            </w:pPr>
            <w:ins w:id="13996" w:author="3387" w:date="2023-06-20T15:50:00Z">
              <w:r w:rsidRPr="00D446BB">
                <w:t>Not checked</w:t>
              </w:r>
            </w:ins>
          </w:p>
        </w:tc>
        <w:tc>
          <w:tcPr>
            <w:tcW w:w="1700" w:type="dxa"/>
            <w:shd w:val="clear" w:color="auto" w:fill="auto"/>
          </w:tcPr>
          <w:p w14:paraId="1DD5793D" w14:textId="77777777" w:rsidR="00CE3A0A" w:rsidRPr="00D446BB" w:rsidRDefault="00CE3A0A" w:rsidP="002745DF">
            <w:pPr>
              <w:pStyle w:val="TAL"/>
              <w:rPr>
                <w:ins w:id="13997" w:author="3387" w:date="2023-06-20T15:50:00Z"/>
              </w:rPr>
            </w:pPr>
          </w:p>
        </w:tc>
        <w:tc>
          <w:tcPr>
            <w:tcW w:w="1245" w:type="dxa"/>
            <w:shd w:val="clear" w:color="auto" w:fill="auto"/>
          </w:tcPr>
          <w:p w14:paraId="2198EDC2" w14:textId="77777777" w:rsidR="00CE3A0A" w:rsidRPr="00D446BB" w:rsidRDefault="00CE3A0A" w:rsidP="002745DF">
            <w:pPr>
              <w:pStyle w:val="TAL"/>
              <w:rPr>
                <w:ins w:id="13998" w:author="3387" w:date="2023-06-20T15:50:00Z"/>
              </w:rPr>
            </w:pPr>
          </w:p>
        </w:tc>
      </w:tr>
      <w:tr w:rsidR="00CE3A0A" w:rsidRPr="00D446BB" w14:paraId="0EF734DF" w14:textId="77777777" w:rsidTr="002745DF">
        <w:tblPrEx>
          <w:tblCellMar>
            <w:left w:w="108" w:type="dxa"/>
            <w:right w:w="108" w:type="dxa"/>
          </w:tblCellMar>
        </w:tblPrEx>
        <w:trPr>
          <w:ins w:id="13999" w:author="3387" w:date="2023-06-20T15:50:00Z"/>
        </w:trPr>
        <w:tc>
          <w:tcPr>
            <w:tcW w:w="4203" w:type="dxa"/>
            <w:gridSpan w:val="2"/>
            <w:shd w:val="clear" w:color="auto" w:fill="auto"/>
          </w:tcPr>
          <w:p w14:paraId="48116387" w14:textId="77777777" w:rsidR="00CE3A0A" w:rsidRPr="00D446BB" w:rsidRDefault="00CE3A0A" w:rsidP="002745DF">
            <w:pPr>
              <w:pStyle w:val="TAL"/>
              <w:rPr>
                <w:ins w:id="14000" w:author="3387" w:date="2023-06-20T15:50:00Z"/>
              </w:rPr>
            </w:pPr>
            <w:ins w:id="14001" w:author="3387" w:date="2023-06-20T15:50:00Z">
              <w:r w:rsidRPr="00D446BB">
                <w:t xml:space="preserve">    MBS session ID</w:t>
              </w:r>
            </w:ins>
          </w:p>
        </w:tc>
        <w:tc>
          <w:tcPr>
            <w:tcW w:w="2599" w:type="dxa"/>
            <w:shd w:val="clear" w:color="auto" w:fill="auto"/>
          </w:tcPr>
          <w:p w14:paraId="5E240C68" w14:textId="77777777" w:rsidR="00CE3A0A" w:rsidRPr="00D446BB" w:rsidRDefault="00CE3A0A" w:rsidP="002745DF">
            <w:pPr>
              <w:pStyle w:val="TAL"/>
              <w:rPr>
                <w:ins w:id="14002" w:author="3387" w:date="2023-06-20T15:50:00Z"/>
              </w:rPr>
            </w:pPr>
          </w:p>
        </w:tc>
        <w:tc>
          <w:tcPr>
            <w:tcW w:w="1700" w:type="dxa"/>
            <w:shd w:val="clear" w:color="auto" w:fill="auto"/>
          </w:tcPr>
          <w:p w14:paraId="27FCE4DF" w14:textId="77777777" w:rsidR="00CE3A0A" w:rsidRPr="00D446BB" w:rsidRDefault="00CE3A0A" w:rsidP="002745DF">
            <w:pPr>
              <w:pStyle w:val="TAL"/>
              <w:rPr>
                <w:ins w:id="14003" w:author="3387" w:date="2023-06-20T15:50:00Z"/>
              </w:rPr>
            </w:pPr>
            <w:ins w:id="14004" w:author="3387" w:date="2023-06-20T15:50:00Z">
              <w:r>
                <w:t>TMGI-1</w:t>
              </w:r>
            </w:ins>
          </w:p>
        </w:tc>
        <w:tc>
          <w:tcPr>
            <w:tcW w:w="1245" w:type="dxa"/>
            <w:shd w:val="clear" w:color="auto" w:fill="auto"/>
          </w:tcPr>
          <w:p w14:paraId="2BE518DA" w14:textId="77777777" w:rsidR="00CE3A0A" w:rsidRPr="00D446BB" w:rsidRDefault="00CE3A0A" w:rsidP="002745DF">
            <w:pPr>
              <w:pStyle w:val="TAL"/>
              <w:rPr>
                <w:ins w:id="14005" w:author="3387" w:date="2023-06-20T15:50:00Z"/>
              </w:rPr>
            </w:pPr>
          </w:p>
        </w:tc>
      </w:tr>
      <w:tr w:rsidR="00CE3A0A" w:rsidRPr="00D446BB" w14:paraId="3AA59589" w14:textId="77777777" w:rsidTr="002745DF">
        <w:tblPrEx>
          <w:tblCellMar>
            <w:left w:w="108" w:type="dxa"/>
            <w:right w:w="108" w:type="dxa"/>
          </w:tblCellMar>
        </w:tblPrEx>
        <w:trPr>
          <w:ins w:id="14006" w:author="3387" w:date="2023-06-20T15:50:00Z"/>
        </w:trPr>
        <w:tc>
          <w:tcPr>
            <w:tcW w:w="4203" w:type="dxa"/>
            <w:gridSpan w:val="2"/>
            <w:shd w:val="clear" w:color="auto" w:fill="auto"/>
          </w:tcPr>
          <w:p w14:paraId="3CB4020A" w14:textId="77777777" w:rsidR="00CE3A0A" w:rsidRPr="00D446BB" w:rsidRDefault="00CE3A0A" w:rsidP="002745DF">
            <w:pPr>
              <w:pStyle w:val="TAL"/>
              <w:rPr>
                <w:ins w:id="14007" w:author="3387" w:date="2023-06-20T15:50:00Z"/>
              </w:rPr>
            </w:pPr>
            <w:ins w:id="14008" w:author="3387" w:date="2023-06-20T15:50:00Z">
              <w:r w:rsidRPr="00D446BB">
                <w:t xml:space="preserve">      MBMS Service ID</w:t>
              </w:r>
            </w:ins>
          </w:p>
        </w:tc>
        <w:tc>
          <w:tcPr>
            <w:tcW w:w="2599" w:type="dxa"/>
            <w:shd w:val="clear" w:color="auto" w:fill="auto"/>
          </w:tcPr>
          <w:p w14:paraId="60BF07DB" w14:textId="77777777" w:rsidR="00CE3A0A" w:rsidRDefault="00CE3A0A" w:rsidP="002745DF">
            <w:pPr>
              <w:pStyle w:val="TAL"/>
              <w:rPr>
                <w:ins w:id="14009" w:author="3387" w:date="2023-06-20T15:50:00Z"/>
              </w:rPr>
            </w:pPr>
            <w:ins w:id="14010" w:author="3387" w:date="2023-06-20T15:50:00Z">
              <w:r w:rsidRPr="00E804FC">
                <w:t>‘000101’H</w:t>
              </w:r>
            </w:ins>
          </w:p>
        </w:tc>
        <w:tc>
          <w:tcPr>
            <w:tcW w:w="1700" w:type="dxa"/>
            <w:shd w:val="clear" w:color="auto" w:fill="auto"/>
          </w:tcPr>
          <w:p w14:paraId="1B9D4EAD" w14:textId="77777777" w:rsidR="00CE3A0A" w:rsidRPr="00D446BB" w:rsidRDefault="00CE3A0A" w:rsidP="002745DF">
            <w:pPr>
              <w:pStyle w:val="TAL"/>
              <w:rPr>
                <w:ins w:id="14011" w:author="3387" w:date="2023-06-20T15:50:00Z"/>
              </w:rPr>
            </w:pPr>
          </w:p>
        </w:tc>
        <w:tc>
          <w:tcPr>
            <w:tcW w:w="1245" w:type="dxa"/>
            <w:shd w:val="clear" w:color="auto" w:fill="auto"/>
          </w:tcPr>
          <w:p w14:paraId="7CE00ED2" w14:textId="77777777" w:rsidR="00CE3A0A" w:rsidRPr="00D446BB" w:rsidRDefault="00CE3A0A" w:rsidP="002745DF">
            <w:pPr>
              <w:pStyle w:val="TAL"/>
              <w:rPr>
                <w:ins w:id="14012" w:author="3387" w:date="2023-06-20T15:50:00Z"/>
              </w:rPr>
            </w:pPr>
          </w:p>
        </w:tc>
      </w:tr>
      <w:tr w:rsidR="00CE3A0A" w:rsidRPr="00D446BB" w14:paraId="3116D03B" w14:textId="77777777" w:rsidTr="002745DF">
        <w:tblPrEx>
          <w:tblCellMar>
            <w:left w:w="108" w:type="dxa"/>
            <w:right w:w="108" w:type="dxa"/>
          </w:tblCellMar>
        </w:tblPrEx>
        <w:trPr>
          <w:ins w:id="14013" w:author="3387" w:date="2023-06-20T15:50:00Z"/>
        </w:trPr>
        <w:tc>
          <w:tcPr>
            <w:tcW w:w="4203" w:type="dxa"/>
            <w:gridSpan w:val="2"/>
            <w:shd w:val="clear" w:color="auto" w:fill="auto"/>
          </w:tcPr>
          <w:p w14:paraId="7D667D5C" w14:textId="77777777" w:rsidR="00CE3A0A" w:rsidRPr="00D446BB" w:rsidRDefault="00CE3A0A" w:rsidP="002745DF">
            <w:pPr>
              <w:pStyle w:val="TAL"/>
              <w:rPr>
                <w:ins w:id="14014" w:author="3387" w:date="2023-06-20T15:50:00Z"/>
              </w:rPr>
            </w:pPr>
            <w:ins w:id="14015" w:author="3387" w:date="2023-06-20T15:50:00Z">
              <w:r w:rsidRPr="00D446BB">
                <w:t xml:space="preserve">      MCC</w:t>
              </w:r>
            </w:ins>
          </w:p>
        </w:tc>
        <w:tc>
          <w:tcPr>
            <w:tcW w:w="2599" w:type="dxa"/>
            <w:shd w:val="clear" w:color="auto" w:fill="auto"/>
          </w:tcPr>
          <w:p w14:paraId="5FE43565" w14:textId="77777777" w:rsidR="00CE3A0A" w:rsidRDefault="00CE3A0A" w:rsidP="002745DF">
            <w:pPr>
              <w:pStyle w:val="TAL"/>
              <w:rPr>
                <w:ins w:id="14016" w:author="3387" w:date="2023-06-20T15:50:00Z"/>
              </w:rPr>
            </w:pPr>
            <w:ins w:id="14017"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50E15103" w14:textId="77777777" w:rsidR="00CE3A0A" w:rsidRPr="00D446BB" w:rsidRDefault="00CE3A0A" w:rsidP="002745DF">
            <w:pPr>
              <w:pStyle w:val="TAL"/>
              <w:rPr>
                <w:ins w:id="14018" w:author="3387" w:date="2023-06-20T15:50:00Z"/>
              </w:rPr>
            </w:pPr>
          </w:p>
        </w:tc>
        <w:tc>
          <w:tcPr>
            <w:tcW w:w="1245" w:type="dxa"/>
            <w:shd w:val="clear" w:color="auto" w:fill="auto"/>
          </w:tcPr>
          <w:p w14:paraId="6EEDBA73" w14:textId="77777777" w:rsidR="00CE3A0A" w:rsidRPr="00D446BB" w:rsidRDefault="00CE3A0A" w:rsidP="002745DF">
            <w:pPr>
              <w:pStyle w:val="TAL"/>
              <w:rPr>
                <w:ins w:id="14019" w:author="3387" w:date="2023-06-20T15:50:00Z"/>
              </w:rPr>
            </w:pPr>
          </w:p>
        </w:tc>
      </w:tr>
      <w:tr w:rsidR="00CE3A0A" w:rsidRPr="00D446BB" w14:paraId="4CF3A916" w14:textId="77777777" w:rsidTr="002745DF">
        <w:tblPrEx>
          <w:tblCellMar>
            <w:left w:w="108" w:type="dxa"/>
            <w:right w:w="108" w:type="dxa"/>
          </w:tblCellMar>
        </w:tblPrEx>
        <w:trPr>
          <w:ins w:id="14020" w:author="3387" w:date="2023-06-20T15:50:00Z"/>
        </w:trPr>
        <w:tc>
          <w:tcPr>
            <w:tcW w:w="4203" w:type="dxa"/>
            <w:gridSpan w:val="2"/>
            <w:shd w:val="clear" w:color="auto" w:fill="auto"/>
          </w:tcPr>
          <w:p w14:paraId="533F240D" w14:textId="77777777" w:rsidR="00CE3A0A" w:rsidRPr="00D446BB" w:rsidRDefault="00CE3A0A" w:rsidP="002745DF">
            <w:pPr>
              <w:pStyle w:val="TAL"/>
              <w:rPr>
                <w:ins w:id="14021" w:author="3387" w:date="2023-06-20T15:50:00Z"/>
              </w:rPr>
            </w:pPr>
            <w:ins w:id="14022" w:author="3387" w:date="2023-06-20T15:50:00Z">
              <w:r w:rsidRPr="00D446BB">
                <w:t xml:space="preserve">      MNC</w:t>
              </w:r>
            </w:ins>
          </w:p>
        </w:tc>
        <w:tc>
          <w:tcPr>
            <w:tcW w:w="2599" w:type="dxa"/>
            <w:shd w:val="clear" w:color="auto" w:fill="auto"/>
          </w:tcPr>
          <w:p w14:paraId="3856DE8A" w14:textId="77777777" w:rsidR="00CE3A0A" w:rsidRDefault="00CE3A0A" w:rsidP="002745DF">
            <w:pPr>
              <w:pStyle w:val="TAL"/>
              <w:rPr>
                <w:ins w:id="14023" w:author="3387" w:date="2023-06-20T15:50:00Z"/>
              </w:rPr>
            </w:pPr>
            <w:ins w:id="14024"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77A42979" w14:textId="77777777" w:rsidR="00CE3A0A" w:rsidRPr="00D446BB" w:rsidRDefault="00CE3A0A" w:rsidP="002745DF">
            <w:pPr>
              <w:pStyle w:val="TAL"/>
              <w:rPr>
                <w:ins w:id="14025" w:author="3387" w:date="2023-06-20T15:50:00Z"/>
              </w:rPr>
            </w:pPr>
          </w:p>
        </w:tc>
        <w:tc>
          <w:tcPr>
            <w:tcW w:w="1245" w:type="dxa"/>
            <w:shd w:val="clear" w:color="auto" w:fill="auto"/>
          </w:tcPr>
          <w:p w14:paraId="6FD802E3" w14:textId="77777777" w:rsidR="00CE3A0A" w:rsidRPr="00D446BB" w:rsidRDefault="00CE3A0A" w:rsidP="002745DF">
            <w:pPr>
              <w:pStyle w:val="TAL"/>
              <w:rPr>
                <w:ins w:id="14026" w:author="3387" w:date="2023-06-20T15:50:00Z"/>
              </w:rPr>
            </w:pPr>
          </w:p>
        </w:tc>
      </w:tr>
      <w:tr w:rsidR="00CE3A0A" w:rsidRPr="00D446BB" w14:paraId="31D89FA1" w14:textId="77777777" w:rsidTr="002745DF">
        <w:tblPrEx>
          <w:tblCellMar>
            <w:left w:w="108" w:type="dxa"/>
            <w:right w:w="108" w:type="dxa"/>
          </w:tblCellMar>
        </w:tblPrEx>
        <w:trPr>
          <w:ins w:id="14027" w:author="3387" w:date="2023-06-20T15:50:00Z"/>
        </w:trPr>
        <w:tc>
          <w:tcPr>
            <w:tcW w:w="4203" w:type="dxa"/>
            <w:gridSpan w:val="2"/>
            <w:shd w:val="clear" w:color="auto" w:fill="auto"/>
          </w:tcPr>
          <w:p w14:paraId="3AAA9D1D" w14:textId="77777777" w:rsidR="00CE3A0A" w:rsidRPr="00D446BB" w:rsidRDefault="00CE3A0A" w:rsidP="002745DF">
            <w:pPr>
              <w:pStyle w:val="TAL"/>
              <w:rPr>
                <w:ins w:id="14028" w:author="3387" w:date="2023-06-20T15:50:00Z"/>
              </w:rPr>
            </w:pPr>
            <w:ins w:id="14029" w:author="3387" w:date="2023-06-20T15:50:00Z">
              <w:r w:rsidRPr="00D446BB">
                <w:t xml:space="preserve">  MBS session information</w:t>
              </w:r>
            </w:ins>
          </w:p>
        </w:tc>
        <w:tc>
          <w:tcPr>
            <w:tcW w:w="2599" w:type="dxa"/>
            <w:shd w:val="clear" w:color="auto" w:fill="auto"/>
          </w:tcPr>
          <w:p w14:paraId="3E5A3F7F" w14:textId="77777777" w:rsidR="00CE3A0A" w:rsidRPr="00D446BB" w:rsidRDefault="00CE3A0A" w:rsidP="002745DF">
            <w:pPr>
              <w:pStyle w:val="TAL"/>
              <w:rPr>
                <w:ins w:id="14030" w:author="3387" w:date="2023-06-20T15:50:00Z"/>
              </w:rPr>
            </w:pPr>
          </w:p>
        </w:tc>
        <w:tc>
          <w:tcPr>
            <w:tcW w:w="1700" w:type="dxa"/>
            <w:shd w:val="clear" w:color="auto" w:fill="auto"/>
          </w:tcPr>
          <w:p w14:paraId="2742BC70" w14:textId="77777777" w:rsidR="00CE3A0A" w:rsidRPr="00D446BB" w:rsidRDefault="00CE3A0A" w:rsidP="002745DF">
            <w:pPr>
              <w:pStyle w:val="TAL"/>
              <w:rPr>
                <w:ins w:id="14031" w:author="3387" w:date="2023-06-20T15:50:00Z"/>
              </w:rPr>
            </w:pPr>
          </w:p>
        </w:tc>
        <w:tc>
          <w:tcPr>
            <w:tcW w:w="1245" w:type="dxa"/>
            <w:shd w:val="clear" w:color="auto" w:fill="auto"/>
          </w:tcPr>
          <w:p w14:paraId="4643CB3C" w14:textId="77777777" w:rsidR="00CE3A0A" w:rsidRPr="00D446BB" w:rsidRDefault="00CE3A0A" w:rsidP="002745DF">
            <w:pPr>
              <w:pStyle w:val="TAL"/>
              <w:rPr>
                <w:ins w:id="14032" w:author="3387" w:date="2023-06-20T15:50:00Z"/>
              </w:rPr>
            </w:pPr>
          </w:p>
        </w:tc>
      </w:tr>
      <w:tr w:rsidR="00CE3A0A" w:rsidRPr="00D446BB" w14:paraId="47387AAE" w14:textId="77777777" w:rsidTr="002745DF">
        <w:tblPrEx>
          <w:tblCellMar>
            <w:left w:w="108" w:type="dxa"/>
            <w:right w:w="108" w:type="dxa"/>
          </w:tblCellMar>
        </w:tblPrEx>
        <w:trPr>
          <w:ins w:id="14033" w:author="3387" w:date="2023-06-20T15:50:00Z"/>
        </w:trPr>
        <w:tc>
          <w:tcPr>
            <w:tcW w:w="4203" w:type="dxa"/>
            <w:gridSpan w:val="2"/>
            <w:shd w:val="clear" w:color="auto" w:fill="auto"/>
          </w:tcPr>
          <w:p w14:paraId="5E70AD5E" w14:textId="77777777" w:rsidR="00CE3A0A" w:rsidRPr="00D446BB" w:rsidRDefault="00CE3A0A" w:rsidP="002745DF">
            <w:pPr>
              <w:pStyle w:val="TAL"/>
              <w:rPr>
                <w:ins w:id="14034" w:author="3387" w:date="2023-06-20T15:50:00Z"/>
              </w:rPr>
            </w:pPr>
            <w:ins w:id="14035" w:author="3387" w:date="2023-06-20T15:50:00Z">
              <w:r w:rsidRPr="00D446BB">
                <w:t xml:space="preserve">    MBS operation</w:t>
              </w:r>
            </w:ins>
          </w:p>
        </w:tc>
        <w:tc>
          <w:tcPr>
            <w:tcW w:w="2599" w:type="dxa"/>
            <w:shd w:val="clear" w:color="auto" w:fill="auto"/>
          </w:tcPr>
          <w:p w14:paraId="23B7CCBC" w14:textId="77777777" w:rsidR="00CE3A0A" w:rsidRPr="00D446BB" w:rsidRDefault="00CE3A0A" w:rsidP="002745DF">
            <w:pPr>
              <w:pStyle w:val="TAL"/>
              <w:rPr>
                <w:ins w:id="14036" w:author="3387" w:date="2023-06-20T15:50:00Z"/>
              </w:rPr>
            </w:pPr>
            <w:ins w:id="14037" w:author="3387" w:date="2023-06-20T15:50:00Z">
              <w:r w:rsidRPr="00D446BB">
                <w:t>‘01’B</w:t>
              </w:r>
            </w:ins>
          </w:p>
        </w:tc>
        <w:tc>
          <w:tcPr>
            <w:tcW w:w="1700" w:type="dxa"/>
            <w:shd w:val="clear" w:color="auto" w:fill="auto"/>
          </w:tcPr>
          <w:p w14:paraId="5D361D1D" w14:textId="77777777" w:rsidR="00CE3A0A" w:rsidRPr="00D446BB" w:rsidRDefault="00CE3A0A" w:rsidP="002745DF">
            <w:pPr>
              <w:pStyle w:val="TAL"/>
              <w:rPr>
                <w:ins w:id="14038" w:author="3387" w:date="2023-06-20T15:50:00Z"/>
              </w:rPr>
            </w:pPr>
            <w:ins w:id="14039" w:author="3387" w:date="2023-06-20T15:50:00Z">
              <w:r w:rsidRPr="00D446BB">
                <w:t>Join MBS session</w:t>
              </w:r>
            </w:ins>
          </w:p>
        </w:tc>
        <w:tc>
          <w:tcPr>
            <w:tcW w:w="1245" w:type="dxa"/>
            <w:shd w:val="clear" w:color="auto" w:fill="auto"/>
          </w:tcPr>
          <w:p w14:paraId="0007D30E" w14:textId="77777777" w:rsidR="00CE3A0A" w:rsidRPr="00D446BB" w:rsidRDefault="00CE3A0A" w:rsidP="002745DF">
            <w:pPr>
              <w:pStyle w:val="TAL"/>
              <w:rPr>
                <w:ins w:id="14040" w:author="3387" w:date="2023-06-20T15:50:00Z"/>
              </w:rPr>
            </w:pPr>
          </w:p>
        </w:tc>
      </w:tr>
      <w:tr w:rsidR="00CE3A0A" w:rsidRPr="00D446BB" w14:paraId="13908A56" w14:textId="77777777" w:rsidTr="002745DF">
        <w:tblPrEx>
          <w:tblCellMar>
            <w:left w:w="108" w:type="dxa"/>
            <w:right w:w="108" w:type="dxa"/>
          </w:tblCellMar>
        </w:tblPrEx>
        <w:trPr>
          <w:ins w:id="14041" w:author="3387" w:date="2023-06-20T15:50:00Z"/>
        </w:trPr>
        <w:tc>
          <w:tcPr>
            <w:tcW w:w="4203" w:type="dxa"/>
            <w:gridSpan w:val="2"/>
            <w:shd w:val="clear" w:color="auto" w:fill="auto"/>
          </w:tcPr>
          <w:p w14:paraId="5CC740B3" w14:textId="77777777" w:rsidR="00CE3A0A" w:rsidRPr="00D446BB" w:rsidRDefault="00CE3A0A" w:rsidP="002745DF">
            <w:pPr>
              <w:pStyle w:val="TAL"/>
              <w:rPr>
                <w:ins w:id="14042" w:author="3387" w:date="2023-06-20T15:50:00Z"/>
              </w:rPr>
            </w:pPr>
            <w:ins w:id="14043" w:author="3387" w:date="2023-06-20T15:50:00Z">
              <w:r w:rsidRPr="00D446BB">
                <w:t xml:space="preserve">    Type of MBS session ID</w:t>
              </w:r>
            </w:ins>
          </w:p>
        </w:tc>
        <w:tc>
          <w:tcPr>
            <w:tcW w:w="2599" w:type="dxa"/>
            <w:shd w:val="clear" w:color="auto" w:fill="auto"/>
          </w:tcPr>
          <w:p w14:paraId="6309F22F" w14:textId="77777777" w:rsidR="00CE3A0A" w:rsidRPr="00D446BB" w:rsidRDefault="00CE3A0A" w:rsidP="002745DF">
            <w:pPr>
              <w:pStyle w:val="TAL"/>
              <w:rPr>
                <w:ins w:id="14044" w:author="3387" w:date="2023-06-20T15:50:00Z"/>
              </w:rPr>
            </w:pPr>
            <w:ins w:id="14045" w:author="3387" w:date="2023-06-20T15:50:00Z">
              <w:r w:rsidRPr="00D446BB">
                <w:t>Not checked</w:t>
              </w:r>
            </w:ins>
          </w:p>
        </w:tc>
        <w:tc>
          <w:tcPr>
            <w:tcW w:w="1700" w:type="dxa"/>
            <w:shd w:val="clear" w:color="auto" w:fill="auto"/>
          </w:tcPr>
          <w:p w14:paraId="0F9CE924" w14:textId="77777777" w:rsidR="00CE3A0A" w:rsidRPr="00D446BB" w:rsidRDefault="00CE3A0A" w:rsidP="002745DF">
            <w:pPr>
              <w:pStyle w:val="TAL"/>
              <w:rPr>
                <w:ins w:id="14046" w:author="3387" w:date="2023-06-20T15:50:00Z"/>
              </w:rPr>
            </w:pPr>
          </w:p>
        </w:tc>
        <w:tc>
          <w:tcPr>
            <w:tcW w:w="1245" w:type="dxa"/>
            <w:shd w:val="clear" w:color="auto" w:fill="auto"/>
          </w:tcPr>
          <w:p w14:paraId="11A8CB6B" w14:textId="77777777" w:rsidR="00CE3A0A" w:rsidRPr="00D446BB" w:rsidRDefault="00CE3A0A" w:rsidP="002745DF">
            <w:pPr>
              <w:pStyle w:val="TAL"/>
              <w:rPr>
                <w:ins w:id="14047" w:author="3387" w:date="2023-06-20T15:50:00Z"/>
              </w:rPr>
            </w:pPr>
          </w:p>
        </w:tc>
      </w:tr>
      <w:tr w:rsidR="00CE3A0A" w:rsidRPr="00D446BB" w14:paraId="1415C7B1" w14:textId="77777777" w:rsidTr="002745DF">
        <w:tblPrEx>
          <w:tblCellMar>
            <w:left w:w="108" w:type="dxa"/>
            <w:right w:w="108" w:type="dxa"/>
          </w:tblCellMar>
        </w:tblPrEx>
        <w:trPr>
          <w:ins w:id="14048" w:author="3387" w:date="2023-06-20T15:50:00Z"/>
        </w:trPr>
        <w:tc>
          <w:tcPr>
            <w:tcW w:w="4203" w:type="dxa"/>
            <w:gridSpan w:val="2"/>
            <w:shd w:val="clear" w:color="auto" w:fill="auto"/>
          </w:tcPr>
          <w:p w14:paraId="2B17BD24" w14:textId="77777777" w:rsidR="00CE3A0A" w:rsidRPr="00D446BB" w:rsidRDefault="00CE3A0A" w:rsidP="002745DF">
            <w:pPr>
              <w:pStyle w:val="TAL"/>
              <w:rPr>
                <w:ins w:id="14049" w:author="3387" w:date="2023-06-20T15:50:00Z"/>
              </w:rPr>
            </w:pPr>
            <w:ins w:id="14050" w:author="3387" w:date="2023-06-20T15:50:00Z">
              <w:r w:rsidRPr="00D446BB">
                <w:t xml:space="preserve">    MBS session ID</w:t>
              </w:r>
            </w:ins>
          </w:p>
        </w:tc>
        <w:tc>
          <w:tcPr>
            <w:tcW w:w="2599" w:type="dxa"/>
            <w:shd w:val="clear" w:color="auto" w:fill="auto"/>
          </w:tcPr>
          <w:p w14:paraId="48BFD4E3" w14:textId="77777777" w:rsidR="00CE3A0A" w:rsidRPr="00D446BB" w:rsidRDefault="00CE3A0A" w:rsidP="002745DF">
            <w:pPr>
              <w:pStyle w:val="TAL"/>
              <w:rPr>
                <w:ins w:id="14051" w:author="3387" w:date="2023-06-20T15:50:00Z"/>
              </w:rPr>
            </w:pPr>
          </w:p>
        </w:tc>
        <w:tc>
          <w:tcPr>
            <w:tcW w:w="1700" w:type="dxa"/>
            <w:shd w:val="clear" w:color="auto" w:fill="auto"/>
          </w:tcPr>
          <w:p w14:paraId="0256D4E5" w14:textId="77777777" w:rsidR="00CE3A0A" w:rsidRPr="00D446BB" w:rsidRDefault="00CE3A0A" w:rsidP="002745DF">
            <w:pPr>
              <w:pStyle w:val="TAL"/>
              <w:rPr>
                <w:ins w:id="14052" w:author="3387" w:date="2023-06-20T15:50:00Z"/>
              </w:rPr>
            </w:pPr>
          </w:p>
        </w:tc>
        <w:tc>
          <w:tcPr>
            <w:tcW w:w="1245" w:type="dxa"/>
            <w:shd w:val="clear" w:color="auto" w:fill="auto"/>
          </w:tcPr>
          <w:p w14:paraId="58321328" w14:textId="77777777" w:rsidR="00CE3A0A" w:rsidRPr="00D446BB" w:rsidRDefault="00CE3A0A" w:rsidP="002745DF">
            <w:pPr>
              <w:pStyle w:val="TAL"/>
              <w:rPr>
                <w:ins w:id="14053" w:author="3387" w:date="2023-06-20T15:50:00Z"/>
              </w:rPr>
            </w:pPr>
          </w:p>
        </w:tc>
      </w:tr>
      <w:tr w:rsidR="00CE3A0A" w:rsidRPr="00D446BB" w14:paraId="76D32CD9" w14:textId="77777777" w:rsidTr="002745DF">
        <w:tblPrEx>
          <w:tblCellMar>
            <w:left w:w="108" w:type="dxa"/>
            <w:right w:w="108" w:type="dxa"/>
          </w:tblCellMar>
        </w:tblPrEx>
        <w:trPr>
          <w:ins w:id="14054" w:author="3387" w:date="2023-06-20T15:50:00Z"/>
        </w:trPr>
        <w:tc>
          <w:tcPr>
            <w:tcW w:w="4203" w:type="dxa"/>
            <w:gridSpan w:val="2"/>
            <w:shd w:val="clear" w:color="auto" w:fill="auto"/>
          </w:tcPr>
          <w:p w14:paraId="229A99D5" w14:textId="77777777" w:rsidR="00CE3A0A" w:rsidRPr="00D446BB" w:rsidRDefault="00CE3A0A" w:rsidP="002745DF">
            <w:pPr>
              <w:pStyle w:val="TAL"/>
              <w:rPr>
                <w:ins w:id="14055" w:author="3387" w:date="2023-06-20T15:50:00Z"/>
              </w:rPr>
            </w:pPr>
            <w:ins w:id="14056" w:author="3387" w:date="2023-06-20T15:50:00Z">
              <w:r w:rsidRPr="00D446BB">
                <w:t xml:space="preserve">      MBMS Service ID</w:t>
              </w:r>
            </w:ins>
          </w:p>
        </w:tc>
        <w:tc>
          <w:tcPr>
            <w:tcW w:w="2599" w:type="dxa"/>
            <w:shd w:val="clear" w:color="auto" w:fill="auto"/>
          </w:tcPr>
          <w:p w14:paraId="200C53A0" w14:textId="77777777" w:rsidR="00CE3A0A" w:rsidRDefault="00CE3A0A" w:rsidP="002745DF">
            <w:pPr>
              <w:pStyle w:val="TAL"/>
              <w:rPr>
                <w:ins w:id="14057" w:author="3387" w:date="2023-06-20T15:50:00Z"/>
              </w:rPr>
            </w:pPr>
            <w:ins w:id="14058" w:author="3387" w:date="2023-06-20T15:50:00Z">
              <w:r w:rsidRPr="00E804FC">
                <w:t>‘000101’H</w:t>
              </w:r>
            </w:ins>
          </w:p>
        </w:tc>
        <w:tc>
          <w:tcPr>
            <w:tcW w:w="1700" w:type="dxa"/>
            <w:shd w:val="clear" w:color="auto" w:fill="auto"/>
          </w:tcPr>
          <w:p w14:paraId="13F0F366" w14:textId="77777777" w:rsidR="00CE3A0A" w:rsidRPr="00D446BB" w:rsidRDefault="00CE3A0A" w:rsidP="002745DF">
            <w:pPr>
              <w:pStyle w:val="TAL"/>
              <w:rPr>
                <w:ins w:id="14059" w:author="3387" w:date="2023-06-20T15:50:00Z"/>
              </w:rPr>
            </w:pPr>
            <w:ins w:id="14060" w:author="3387" w:date="2023-06-20T15:50:00Z">
              <w:r>
                <w:t>TMGI-2</w:t>
              </w:r>
            </w:ins>
          </w:p>
        </w:tc>
        <w:tc>
          <w:tcPr>
            <w:tcW w:w="1245" w:type="dxa"/>
            <w:shd w:val="clear" w:color="auto" w:fill="auto"/>
          </w:tcPr>
          <w:p w14:paraId="1DB65477" w14:textId="77777777" w:rsidR="00CE3A0A" w:rsidRPr="00D446BB" w:rsidRDefault="00CE3A0A" w:rsidP="002745DF">
            <w:pPr>
              <w:pStyle w:val="TAL"/>
              <w:rPr>
                <w:ins w:id="14061" w:author="3387" w:date="2023-06-20T15:50:00Z"/>
              </w:rPr>
            </w:pPr>
          </w:p>
        </w:tc>
      </w:tr>
      <w:tr w:rsidR="00CE3A0A" w:rsidRPr="00D446BB" w14:paraId="4AC413A3" w14:textId="77777777" w:rsidTr="002745DF">
        <w:tblPrEx>
          <w:tblCellMar>
            <w:left w:w="108" w:type="dxa"/>
            <w:right w:w="108" w:type="dxa"/>
          </w:tblCellMar>
        </w:tblPrEx>
        <w:trPr>
          <w:ins w:id="14062" w:author="3387" w:date="2023-06-20T15:50:00Z"/>
        </w:trPr>
        <w:tc>
          <w:tcPr>
            <w:tcW w:w="4203" w:type="dxa"/>
            <w:gridSpan w:val="2"/>
            <w:shd w:val="clear" w:color="auto" w:fill="auto"/>
          </w:tcPr>
          <w:p w14:paraId="1E6C75F3" w14:textId="77777777" w:rsidR="00CE3A0A" w:rsidRPr="00D446BB" w:rsidRDefault="00CE3A0A" w:rsidP="002745DF">
            <w:pPr>
              <w:pStyle w:val="TAL"/>
              <w:rPr>
                <w:ins w:id="14063" w:author="3387" w:date="2023-06-20T15:50:00Z"/>
              </w:rPr>
            </w:pPr>
            <w:ins w:id="14064" w:author="3387" w:date="2023-06-20T15:50:00Z">
              <w:r w:rsidRPr="00D446BB">
                <w:t xml:space="preserve">      MCC</w:t>
              </w:r>
            </w:ins>
          </w:p>
        </w:tc>
        <w:tc>
          <w:tcPr>
            <w:tcW w:w="2599" w:type="dxa"/>
            <w:shd w:val="clear" w:color="auto" w:fill="auto"/>
          </w:tcPr>
          <w:p w14:paraId="41F59B28" w14:textId="77777777" w:rsidR="00CE3A0A" w:rsidRDefault="00CE3A0A" w:rsidP="002745DF">
            <w:pPr>
              <w:pStyle w:val="TAL"/>
              <w:rPr>
                <w:ins w:id="14065" w:author="3387" w:date="2023-06-20T15:50:00Z"/>
              </w:rPr>
            </w:pPr>
            <w:ins w:id="14066"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064E29FF" w14:textId="77777777" w:rsidR="00CE3A0A" w:rsidRPr="00D446BB" w:rsidRDefault="00CE3A0A" w:rsidP="002745DF">
            <w:pPr>
              <w:pStyle w:val="TAL"/>
              <w:rPr>
                <w:ins w:id="14067" w:author="3387" w:date="2023-06-20T15:50:00Z"/>
              </w:rPr>
            </w:pPr>
          </w:p>
        </w:tc>
        <w:tc>
          <w:tcPr>
            <w:tcW w:w="1245" w:type="dxa"/>
            <w:shd w:val="clear" w:color="auto" w:fill="auto"/>
          </w:tcPr>
          <w:p w14:paraId="7FADD4A7" w14:textId="77777777" w:rsidR="00CE3A0A" w:rsidRPr="00D446BB" w:rsidRDefault="00CE3A0A" w:rsidP="002745DF">
            <w:pPr>
              <w:pStyle w:val="TAL"/>
              <w:rPr>
                <w:ins w:id="14068" w:author="3387" w:date="2023-06-20T15:50:00Z"/>
              </w:rPr>
            </w:pPr>
          </w:p>
        </w:tc>
      </w:tr>
      <w:tr w:rsidR="00CE3A0A" w:rsidRPr="00D446BB" w14:paraId="26245D82" w14:textId="77777777" w:rsidTr="002745DF">
        <w:tblPrEx>
          <w:tblCellMar>
            <w:left w:w="108" w:type="dxa"/>
            <w:right w:w="108" w:type="dxa"/>
          </w:tblCellMar>
        </w:tblPrEx>
        <w:trPr>
          <w:ins w:id="14069" w:author="3387" w:date="2023-06-20T15:50:00Z"/>
        </w:trPr>
        <w:tc>
          <w:tcPr>
            <w:tcW w:w="4203" w:type="dxa"/>
            <w:gridSpan w:val="2"/>
            <w:shd w:val="clear" w:color="auto" w:fill="auto"/>
          </w:tcPr>
          <w:p w14:paraId="5F322F8D" w14:textId="77777777" w:rsidR="00CE3A0A" w:rsidRPr="00D446BB" w:rsidRDefault="00CE3A0A" w:rsidP="002745DF">
            <w:pPr>
              <w:pStyle w:val="TAL"/>
              <w:rPr>
                <w:ins w:id="14070" w:author="3387" w:date="2023-06-20T15:50:00Z"/>
              </w:rPr>
            </w:pPr>
            <w:ins w:id="14071" w:author="3387" w:date="2023-06-20T15:50:00Z">
              <w:r w:rsidRPr="00D446BB">
                <w:t xml:space="preserve">      MNC</w:t>
              </w:r>
            </w:ins>
          </w:p>
        </w:tc>
        <w:tc>
          <w:tcPr>
            <w:tcW w:w="2599" w:type="dxa"/>
            <w:shd w:val="clear" w:color="auto" w:fill="auto"/>
          </w:tcPr>
          <w:p w14:paraId="23571E2C" w14:textId="77777777" w:rsidR="00CE3A0A" w:rsidRDefault="00CE3A0A" w:rsidP="002745DF">
            <w:pPr>
              <w:pStyle w:val="TAL"/>
              <w:rPr>
                <w:ins w:id="14072" w:author="3387" w:date="2023-06-20T15:50:00Z"/>
              </w:rPr>
            </w:pPr>
            <w:ins w:id="14073"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602D51AD" w14:textId="77777777" w:rsidR="00CE3A0A" w:rsidRPr="00D446BB" w:rsidRDefault="00CE3A0A" w:rsidP="002745DF">
            <w:pPr>
              <w:pStyle w:val="TAL"/>
              <w:rPr>
                <w:ins w:id="14074" w:author="3387" w:date="2023-06-20T15:50:00Z"/>
              </w:rPr>
            </w:pPr>
          </w:p>
        </w:tc>
        <w:tc>
          <w:tcPr>
            <w:tcW w:w="1245" w:type="dxa"/>
            <w:shd w:val="clear" w:color="auto" w:fill="auto"/>
          </w:tcPr>
          <w:p w14:paraId="45A355EE" w14:textId="77777777" w:rsidR="00CE3A0A" w:rsidRPr="00D446BB" w:rsidRDefault="00CE3A0A" w:rsidP="002745DF">
            <w:pPr>
              <w:pStyle w:val="TAL"/>
              <w:rPr>
                <w:ins w:id="14075" w:author="3387" w:date="2023-06-20T15:50:00Z"/>
              </w:rPr>
            </w:pPr>
          </w:p>
        </w:tc>
      </w:tr>
    </w:tbl>
    <w:p w14:paraId="5C241A18" w14:textId="77777777" w:rsidR="00CE3A0A" w:rsidRPr="00D446BB" w:rsidRDefault="00CE3A0A" w:rsidP="00CE3A0A">
      <w:pPr>
        <w:rPr>
          <w:ins w:id="14076" w:author="3387" w:date="2023-06-20T15:50:00Z"/>
        </w:rPr>
      </w:pPr>
    </w:p>
    <w:p w14:paraId="7009EAB3" w14:textId="77777777" w:rsidR="00CE3A0A" w:rsidRPr="00D446BB" w:rsidRDefault="00CE3A0A" w:rsidP="00CE3A0A">
      <w:pPr>
        <w:pStyle w:val="TH"/>
        <w:rPr>
          <w:ins w:id="14077" w:author="3387" w:date="2023-06-20T15:50:00Z"/>
        </w:rPr>
      </w:pPr>
      <w:ins w:id="14078" w:author="3387" w:date="2023-06-20T15:50:00Z">
        <w:r>
          <w:rPr>
            <w:lang w:eastAsia="zh-CN"/>
          </w:rPr>
          <w:t xml:space="preserve">Table </w:t>
        </w:r>
        <w:r w:rsidRPr="00CE3A0A">
          <w:rPr>
            <w:color w:val="000000"/>
          </w:rPr>
          <w:t>14.2.5.1.1.3.3</w:t>
        </w:r>
        <w:r>
          <w:rPr>
            <w:lang w:eastAsia="zh-CN"/>
          </w:rPr>
          <w:t>-9</w:t>
        </w:r>
        <w:r w:rsidRPr="00D446BB">
          <w:t>:</w:t>
        </w:r>
        <w:r w:rsidRPr="00D446BB">
          <w:rPr>
            <w:i/>
            <w:iCs/>
          </w:rPr>
          <w:t xml:space="preserve"> </w:t>
        </w:r>
        <w:r w:rsidRPr="00D446BB">
          <w:t>PDU SESSION ESTABLISHMENT ACCEPT</w:t>
        </w:r>
        <w:r w:rsidRPr="00D446BB">
          <w:rPr>
            <w:iCs/>
          </w:rPr>
          <w:t xml:space="preserve"> </w:t>
        </w:r>
        <w:r w:rsidRPr="00D446BB">
          <w:t xml:space="preserve">(step 1b10, </w:t>
        </w:r>
        <w:r w:rsidRPr="00D70946">
          <w:t xml:space="preserve">Table </w:t>
        </w:r>
        <w:r>
          <w:t>14.2.5.1.1</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69"/>
        <w:gridCol w:w="2835"/>
        <w:gridCol w:w="1984"/>
        <w:gridCol w:w="1150"/>
      </w:tblGrid>
      <w:tr w:rsidR="00CE3A0A" w:rsidRPr="00D446BB" w14:paraId="3F957F30" w14:textId="77777777" w:rsidTr="002745DF">
        <w:trPr>
          <w:gridBefore w:val="1"/>
          <w:wBefore w:w="9" w:type="dxa"/>
          <w:ins w:id="14079" w:author="3387" w:date="2023-06-20T15:50:00Z"/>
        </w:trPr>
        <w:tc>
          <w:tcPr>
            <w:tcW w:w="9738" w:type="dxa"/>
            <w:gridSpan w:val="4"/>
            <w:shd w:val="clear" w:color="auto" w:fill="auto"/>
          </w:tcPr>
          <w:p w14:paraId="477DC904" w14:textId="77777777" w:rsidR="00CE3A0A" w:rsidRPr="00D446BB" w:rsidRDefault="00CE3A0A" w:rsidP="002745DF">
            <w:pPr>
              <w:pStyle w:val="TAL"/>
              <w:rPr>
                <w:ins w:id="14080" w:author="3387" w:date="2023-06-20T15:50:00Z"/>
              </w:rPr>
            </w:pPr>
            <w:ins w:id="14081" w:author="3387" w:date="2023-06-20T15:50:00Z">
              <w:r w:rsidRPr="00FA6047">
                <w:t xml:space="preserve">Derivation Path: </w:t>
              </w:r>
              <w:r w:rsidRPr="00794308">
                <w:t>TS 38.508-1 [4],</w:t>
              </w:r>
              <w:r w:rsidRPr="00D446BB">
                <w:t xml:space="preserve"> Table 4.7.2-2.</w:t>
              </w:r>
            </w:ins>
          </w:p>
        </w:tc>
      </w:tr>
      <w:tr w:rsidR="00CE3A0A" w:rsidRPr="00D446BB" w14:paraId="51CD71D4" w14:textId="77777777" w:rsidTr="002745DF">
        <w:tblPrEx>
          <w:tblCellMar>
            <w:left w:w="108" w:type="dxa"/>
            <w:right w:w="108" w:type="dxa"/>
          </w:tblCellMar>
        </w:tblPrEx>
        <w:trPr>
          <w:ins w:id="14082" w:author="3387" w:date="2023-06-20T15:50:00Z"/>
        </w:trPr>
        <w:tc>
          <w:tcPr>
            <w:tcW w:w="3778" w:type="dxa"/>
            <w:gridSpan w:val="2"/>
            <w:shd w:val="clear" w:color="auto" w:fill="auto"/>
          </w:tcPr>
          <w:p w14:paraId="653D1B05" w14:textId="77777777" w:rsidR="00CE3A0A" w:rsidRPr="00D446BB" w:rsidRDefault="00CE3A0A" w:rsidP="002745DF">
            <w:pPr>
              <w:pStyle w:val="TAH"/>
              <w:rPr>
                <w:ins w:id="14083" w:author="3387" w:date="2023-06-20T15:50:00Z"/>
              </w:rPr>
            </w:pPr>
            <w:ins w:id="14084" w:author="3387" w:date="2023-06-20T15:50:00Z">
              <w:r w:rsidRPr="00D446BB">
                <w:t>Information Element</w:t>
              </w:r>
            </w:ins>
          </w:p>
        </w:tc>
        <w:tc>
          <w:tcPr>
            <w:tcW w:w="2835" w:type="dxa"/>
            <w:shd w:val="clear" w:color="auto" w:fill="auto"/>
          </w:tcPr>
          <w:p w14:paraId="74426CB3" w14:textId="77777777" w:rsidR="00CE3A0A" w:rsidRPr="00D446BB" w:rsidRDefault="00CE3A0A" w:rsidP="002745DF">
            <w:pPr>
              <w:pStyle w:val="TAH"/>
              <w:rPr>
                <w:ins w:id="14085" w:author="3387" w:date="2023-06-20T15:50:00Z"/>
              </w:rPr>
            </w:pPr>
            <w:ins w:id="14086" w:author="3387" w:date="2023-06-20T15:50:00Z">
              <w:r w:rsidRPr="00D446BB">
                <w:t>Value/remark</w:t>
              </w:r>
            </w:ins>
          </w:p>
        </w:tc>
        <w:tc>
          <w:tcPr>
            <w:tcW w:w="1984" w:type="dxa"/>
            <w:shd w:val="clear" w:color="auto" w:fill="auto"/>
          </w:tcPr>
          <w:p w14:paraId="3350FFB8" w14:textId="77777777" w:rsidR="00CE3A0A" w:rsidRPr="00D446BB" w:rsidRDefault="00CE3A0A" w:rsidP="002745DF">
            <w:pPr>
              <w:pStyle w:val="TAH"/>
              <w:rPr>
                <w:ins w:id="14087" w:author="3387" w:date="2023-06-20T15:50:00Z"/>
              </w:rPr>
            </w:pPr>
            <w:ins w:id="14088" w:author="3387" w:date="2023-06-20T15:50:00Z">
              <w:r w:rsidRPr="00D446BB">
                <w:t>Comment</w:t>
              </w:r>
            </w:ins>
          </w:p>
        </w:tc>
        <w:tc>
          <w:tcPr>
            <w:tcW w:w="1150" w:type="dxa"/>
            <w:shd w:val="clear" w:color="auto" w:fill="auto"/>
          </w:tcPr>
          <w:p w14:paraId="456F16E0" w14:textId="77777777" w:rsidR="00CE3A0A" w:rsidRPr="00D446BB" w:rsidRDefault="00CE3A0A" w:rsidP="002745DF">
            <w:pPr>
              <w:pStyle w:val="TAH"/>
              <w:rPr>
                <w:ins w:id="14089" w:author="3387" w:date="2023-06-20T15:50:00Z"/>
              </w:rPr>
            </w:pPr>
            <w:ins w:id="14090" w:author="3387" w:date="2023-06-20T15:50:00Z">
              <w:r w:rsidRPr="00D446BB">
                <w:t>Condition</w:t>
              </w:r>
            </w:ins>
          </w:p>
        </w:tc>
      </w:tr>
      <w:tr w:rsidR="00CE3A0A" w:rsidRPr="00D446BB" w14:paraId="721CCF29" w14:textId="77777777" w:rsidTr="002745DF">
        <w:tblPrEx>
          <w:tblCellMar>
            <w:left w:w="108" w:type="dxa"/>
            <w:right w:w="108" w:type="dxa"/>
          </w:tblCellMar>
        </w:tblPrEx>
        <w:trPr>
          <w:ins w:id="14091" w:author="3387" w:date="2023-06-20T15:50:00Z"/>
        </w:trPr>
        <w:tc>
          <w:tcPr>
            <w:tcW w:w="3778" w:type="dxa"/>
            <w:gridSpan w:val="2"/>
            <w:shd w:val="clear" w:color="auto" w:fill="auto"/>
          </w:tcPr>
          <w:p w14:paraId="5194C5C7" w14:textId="77777777" w:rsidR="00CE3A0A" w:rsidRPr="00D446BB" w:rsidRDefault="00CE3A0A" w:rsidP="002745DF">
            <w:pPr>
              <w:pStyle w:val="TAL"/>
              <w:rPr>
                <w:ins w:id="14092" w:author="3387" w:date="2023-06-20T15:50:00Z"/>
              </w:rPr>
            </w:pPr>
            <w:ins w:id="14093" w:author="3387" w:date="2023-06-20T15:50:00Z">
              <w:r w:rsidRPr="00D446BB">
                <w:t>Received MBS container</w:t>
              </w:r>
            </w:ins>
          </w:p>
        </w:tc>
        <w:tc>
          <w:tcPr>
            <w:tcW w:w="2835" w:type="dxa"/>
            <w:shd w:val="clear" w:color="auto" w:fill="auto"/>
          </w:tcPr>
          <w:p w14:paraId="5374557C" w14:textId="77777777" w:rsidR="00CE3A0A" w:rsidRPr="00D446BB" w:rsidRDefault="00CE3A0A" w:rsidP="002745DF">
            <w:pPr>
              <w:pStyle w:val="TAL"/>
              <w:rPr>
                <w:ins w:id="14094" w:author="3387" w:date="2023-06-20T15:50:00Z"/>
              </w:rPr>
            </w:pPr>
          </w:p>
        </w:tc>
        <w:tc>
          <w:tcPr>
            <w:tcW w:w="1984" w:type="dxa"/>
            <w:shd w:val="clear" w:color="auto" w:fill="auto"/>
          </w:tcPr>
          <w:p w14:paraId="310048FE" w14:textId="77777777" w:rsidR="00CE3A0A" w:rsidRPr="00D446BB" w:rsidRDefault="00CE3A0A" w:rsidP="002745DF">
            <w:pPr>
              <w:pStyle w:val="TAL"/>
              <w:rPr>
                <w:ins w:id="14095" w:author="3387" w:date="2023-06-20T15:50:00Z"/>
              </w:rPr>
            </w:pPr>
          </w:p>
        </w:tc>
        <w:tc>
          <w:tcPr>
            <w:tcW w:w="1150" w:type="dxa"/>
            <w:shd w:val="clear" w:color="auto" w:fill="auto"/>
          </w:tcPr>
          <w:p w14:paraId="72FD1508" w14:textId="77777777" w:rsidR="00CE3A0A" w:rsidRPr="00D446BB" w:rsidRDefault="00CE3A0A" w:rsidP="002745DF">
            <w:pPr>
              <w:pStyle w:val="TAL"/>
              <w:rPr>
                <w:ins w:id="14096" w:author="3387" w:date="2023-06-20T15:50:00Z"/>
              </w:rPr>
            </w:pPr>
          </w:p>
        </w:tc>
      </w:tr>
      <w:tr w:rsidR="00CE3A0A" w:rsidRPr="00D446BB" w14:paraId="5468CAAC" w14:textId="77777777" w:rsidTr="002745DF">
        <w:tblPrEx>
          <w:tblCellMar>
            <w:left w:w="108" w:type="dxa"/>
            <w:right w:w="108" w:type="dxa"/>
          </w:tblCellMar>
        </w:tblPrEx>
        <w:trPr>
          <w:ins w:id="14097" w:author="3387" w:date="2023-06-20T15:50:00Z"/>
        </w:trPr>
        <w:tc>
          <w:tcPr>
            <w:tcW w:w="3778" w:type="dxa"/>
            <w:gridSpan w:val="2"/>
            <w:tcBorders>
              <w:bottom w:val="single" w:sz="4" w:space="0" w:color="auto"/>
            </w:tcBorders>
            <w:shd w:val="clear" w:color="auto" w:fill="auto"/>
          </w:tcPr>
          <w:p w14:paraId="56445074" w14:textId="77777777" w:rsidR="00CE3A0A" w:rsidRPr="00D446BB" w:rsidRDefault="00CE3A0A" w:rsidP="002745DF">
            <w:pPr>
              <w:pStyle w:val="TAL"/>
              <w:rPr>
                <w:ins w:id="14098" w:author="3387" w:date="2023-06-20T15:50:00Z"/>
              </w:rPr>
            </w:pPr>
            <w:ins w:id="14099" w:author="3387" w:date="2023-06-20T15:50:00Z">
              <w:r w:rsidRPr="00D446BB">
                <w:t xml:space="preserve">  Received MBS information</w:t>
              </w:r>
            </w:ins>
          </w:p>
        </w:tc>
        <w:tc>
          <w:tcPr>
            <w:tcW w:w="2835" w:type="dxa"/>
            <w:tcBorders>
              <w:bottom w:val="single" w:sz="4" w:space="0" w:color="auto"/>
            </w:tcBorders>
            <w:shd w:val="clear" w:color="auto" w:fill="auto"/>
          </w:tcPr>
          <w:p w14:paraId="15CF5606" w14:textId="77777777" w:rsidR="00CE3A0A" w:rsidRPr="00D446BB" w:rsidRDefault="00CE3A0A" w:rsidP="002745DF">
            <w:pPr>
              <w:pStyle w:val="TAL"/>
              <w:rPr>
                <w:ins w:id="14100" w:author="3387" w:date="2023-06-20T15:50:00Z"/>
              </w:rPr>
            </w:pPr>
          </w:p>
        </w:tc>
        <w:tc>
          <w:tcPr>
            <w:tcW w:w="1984" w:type="dxa"/>
            <w:shd w:val="clear" w:color="auto" w:fill="auto"/>
          </w:tcPr>
          <w:p w14:paraId="4E23DC86" w14:textId="77777777" w:rsidR="00CE3A0A" w:rsidRPr="00D446BB" w:rsidRDefault="00CE3A0A" w:rsidP="002745DF">
            <w:pPr>
              <w:pStyle w:val="TAL"/>
              <w:rPr>
                <w:ins w:id="14101" w:author="3387" w:date="2023-06-20T15:50:00Z"/>
              </w:rPr>
            </w:pPr>
          </w:p>
        </w:tc>
        <w:tc>
          <w:tcPr>
            <w:tcW w:w="1150" w:type="dxa"/>
            <w:shd w:val="clear" w:color="auto" w:fill="auto"/>
          </w:tcPr>
          <w:p w14:paraId="50CFF14C" w14:textId="77777777" w:rsidR="00CE3A0A" w:rsidRPr="00D446BB" w:rsidRDefault="00CE3A0A" w:rsidP="002745DF">
            <w:pPr>
              <w:pStyle w:val="TAL"/>
              <w:rPr>
                <w:ins w:id="14102" w:author="3387" w:date="2023-06-20T15:50:00Z"/>
              </w:rPr>
            </w:pPr>
          </w:p>
        </w:tc>
      </w:tr>
      <w:tr w:rsidR="00CE3A0A" w:rsidRPr="00D446BB" w14:paraId="1D689E31" w14:textId="77777777" w:rsidTr="002745DF">
        <w:trPr>
          <w:ins w:id="14103" w:author="3387" w:date="2023-06-20T15:50:00Z"/>
        </w:trPr>
        <w:tc>
          <w:tcPr>
            <w:tcW w:w="3778" w:type="dxa"/>
            <w:gridSpan w:val="2"/>
            <w:shd w:val="clear" w:color="auto" w:fill="auto"/>
          </w:tcPr>
          <w:p w14:paraId="53340F0F" w14:textId="77777777" w:rsidR="00CE3A0A" w:rsidRPr="00D446BB" w:rsidRDefault="00CE3A0A" w:rsidP="002745DF">
            <w:pPr>
              <w:pStyle w:val="TAL"/>
              <w:rPr>
                <w:ins w:id="14104" w:author="3387" w:date="2023-06-20T15:50:00Z"/>
              </w:rPr>
            </w:pPr>
            <w:ins w:id="14105" w:author="3387" w:date="2023-06-20T15:50:00Z">
              <w:r w:rsidRPr="00D446BB">
                <w:t xml:space="preserve">    Rejection cause</w:t>
              </w:r>
            </w:ins>
          </w:p>
        </w:tc>
        <w:tc>
          <w:tcPr>
            <w:tcW w:w="2835" w:type="dxa"/>
            <w:shd w:val="clear" w:color="auto" w:fill="auto"/>
          </w:tcPr>
          <w:p w14:paraId="0F32A5D8" w14:textId="77777777" w:rsidR="00CE3A0A" w:rsidRPr="00D446BB" w:rsidRDefault="00CE3A0A" w:rsidP="002745DF">
            <w:pPr>
              <w:pStyle w:val="TAL"/>
              <w:rPr>
                <w:ins w:id="14106" w:author="3387" w:date="2023-06-20T15:50:00Z"/>
              </w:rPr>
            </w:pPr>
            <w:ins w:id="14107" w:author="3387" w:date="2023-06-20T15:50:00Z">
              <w:r w:rsidRPr="00D446BB">
                <w:t>‘000’B</w:t>
              </w:r>
            </w:ins>
          </w:p>
        </w:tc>
        <w:tc>
          <w:tcPr>
            <w:tcW w:w="1984" w:type="dxa"/>
            <w:shd w:val="clear" w:color="auto" w:fill="auto"/>
          </w:tcPr>
          <w:p w14:paraId="2510F875" w14:textId="77777777" w:rsidR="00CE3A0A" w:rsidRPr="00D446BB" w:rsidRDefault="00CE3A0A" w:rsidP="002745DF">
            <w:pPr>
              <w:pStyle w:val="TAL"/>
              <w:rPr>
                <w:ins w:id="14108" w:author="3387" w:date="2023-06-20T15:50:00Z"/>
              </w:rPr>
            </w:pPr>
            <w:ins w:id="14109" w:author="3387" w:date="2023-06-20T15:50:00Z">
              <w:r w:rsidRPr="00D446BB">
                <w:rPr>
                  <w:lang w:val="en-US"/>
                </w:rPr>
                <w:t>No additional information provided</w:t>
              </w:r>
            </w:ins>
          </w:p>
        </w:tc>
        <w:tc>
          <w:tcPr>
            <w:tcW w:w="1150" w:type="dxa"/>
            <w:shd w:val="clear" w:color="auto" w:fill="auto"/>
          </w:tcPr>
          <w:p w14:paraId="171861B2" w14:textId="77777777" w:rsidR="00CE3A0A" w:rsidRPr="00D446BB" w:rsidRDefault="00CE3A0A" w:rsidP="002745DF">
            <w:pPr>
              <w:pStyle w:val="TAL"/>
              <w:rPr>
                <w:ins w:id="14110" w:author="3387" w:date="2023-06-20T15:50:00Z"/>
              </w:rPr>
            </w:pPr>
          </w:p>
        </w:tc>
      </w:tr>
      <w:tr w:rsidR="00CE3A0A" w:rsidRPr="00D446BB" w14:paraId="52AB8806" w14:textId="77777777" w:rsidTr="002745DF">
        <w:trPr>
          <w:ins w:id="14111" w:author="3387" w:date="2023-06-20T15:50:00Z"/>
        </w:trPr>
        <w:tc>
          <w:tcPr>
            <w:tcW w:w="3778" w:type="dxa"/>
            <w:gridSpan w:val="2"/>
            <w:shd w:val="clear" w:color="auto" w:fill="auto"/>
          </w:tcPr>
          <w:p w14:paraId="51897DF0" w14:textId="77777777" w:rsidR="00CE3A0A" w:rsidRPr="00D446BB" w:rsidRDefault="00CE3A0A" w:rsidP="002745DF">
            <w:pPr>
              <w:pStyle w:val="TAL"/>
              <w:rPr>
                <w:ins w:id="14112" w:author="3387" w:date="2023-06-20T15:50:00Z"/>
              </w:rPr>
            </w:pPr>
            <w:ins w:id="14113" w:author="3387" w:date="2023-06-20T15:50:00Z">
              <w:r w:rsidRPr="00D446BB">
                <w:t xml:space="preserve">    MSAI</w:t>
              </w:r>
            </w:ins>
          </w:p>
        </w:tc>
        <w:tc>
          <w:tcPr>
            <w:tcW w:w="2835" w:type="dxa"/>
            <w:shd w:val="clear" w:color="auto" w:fill="auto"/>
          </w:tcPr>
          <w:p w14:paraId="22B14C9C" w14:textId="77777777" w:rsidR="00CE3A0A" w:rsidRPr="00D446BB" w:rsidRDefault="00CE3A0A" w:rsidP="002745DF">
            <w:pPr>
              <w:pStyle w:val="TAL"/>
              <w:rPr>
                <w:ins w:id="14114" w:author="3387" w:date="2023-06-20T15:50:00Z"/>
              </w:rPr>
            </w:pPr>
            <w:ins w:id="14115" w:author="3387" w:date="2023-06-20T15:50:00Z">
              <w:r w:rsidRPr="00D446BB">
                <w:t>‘00’B</w:t>
              </w:r>
            </w:ins>
          </w:p>
        </w:tc>
        <w:tc>
          <w:tcPr>
            <w:tcW w:w="1984" w:type="dxa"/>
            <w:shd w:val="clear" w:color="auto" w:fill="auto"/>
          </w:tcPr>
          <w:p w14:paraId="06D4D025" w14:textId="77777777" w:rsidR="00CE3A0A" w:rsidRPr="00D446BB" w:rsidRDefault="00CE3A0A" w:rsidP="002745DF">
            <w:pPr>
              <w:pStyle w:val="TAL"/>
              <w:rPr>
                <w:ins w:id="14116" w:author="3387" w:date="2023-06-20T15:50:00Z"/>
              </w:rPr>
            </w:pPr>
            <w:ins w:id="14117" w:author="3387" w:date="2023-06-20T15:50:00Z">
              <w:r w:rsidRPr="00D446BB">
                <w:rPr>
                  <w:rFonts w:cs="Arial"/>
                  <w:szCs w:val="18"/>
                  <w:lang w:eastAsia="fr-FR"/>
                </w:rPr>
                <w:t>MBS service area not included</w:t>
              </w:r>
            </w:ins>
          </w:p>
        </w:tc>
        <w:tc>
          <w:tcPr>
            <w:tcW w:w="1150" w:type="dxa"/>
            <w:shd w:val="clear" w:color="auto" w:fill="auto"/>
          </w:tcPr>
          <w:p w14:paraId="2D41DC41" w14:textId="77777777" w:rsidR="00CE3A0A" w:rsidRPr="00D446BB" w:rsidRDefault="00CE3A0A" w:rsidP="002745DF">
            <w:pPr>
              <w:pStyle w:val="TAL"/>
              <w:rPr>
                <w:ins w:id="14118" w:author="3387" w:date="2023-06-20T15:50:00Z"/>
              </w:rPr>
            </w:pPr>
          </w:p>
        </w:tc>
      </w:tr>
      <w:tr w:rsidR="00CE3A0A" w:rsidRPr="00D446BB" w14:paraId="67E6A88F" w14:textId="77777777" w:rsidTr="002745DF">
        <w:trPr>
          <w:ins w:id="14119" w:author="3387" w:date="2023-06-20T15:50:00Z"/>
        </w:trPr>
        <w:tc>
          <w:tcPr>
            <w:tcW w:w="3778" w:type="dxa"/>
            <w:gridSpan w:val="2"/>
            <w:shd w:val="clear" w:color="auto" w:fill="auto"/>
          </w:tcPr>
          <w:p w14:paraId="198E22ED" w14:textId="77777777" w:rsidR="00CE3A0A" w:rsidRPr="00D446BB" w:rsidRDefault="00CE3A0A" w:rsidP="002745DF">
            <w:pPr>
              <w:pStyle w:val="TAL"/>
              <w:rPr>
                <w:ins w:id="14120" w:author="3387" w:date="2023-06-20T15:50:00Z"/>
              </w:rPr>
            </w:pPr>
            <w:ins w:id="14121" w:author="3387" w:date="2023-06-20T15:50:00Z">
              <w:r w:rsidRPr="00D446BB">
                <w:t xml:space="preserve">    MD</w:t>
              </w:r>
            </w:ins>
          </w:p>
        </w:tc>
        <w:tc>
          <w:tcPr>
            <w:tcW w:w="2835" w:type="dxa"/>
            <w:shd w:val="clear" w:color="auto" w:fill="auto"/>
          </w:tcPr>
          <w:p w14:paraId="7CDEA247" w14:textId="77777777" w:rsidR="00CE3A0A" w:rsidRPr="00D446BB" w:rsidRDefault="00CE3A0A" w:rsidP="002745DF">
            <w:pPr>
              <w:pStyle w:val="TAL"/>
              <w:rPr>
                <w:ins w:id="14122" w:author="3387" w:date="2023-06-20T15:50:00Z"/>
              </w:rPr>
            </w:pPr>
            <w:ins w:id="14123" w:author="3387" w:date="2023-06-20T15:50:00Z">
              <w:r w:rsidRPr="00D446BB">
                <w:t>‘010’B</w:t>
              </w:r>
            </w:ins>
          </w:p>
        </w:tc>
        <w:tc>
          <w:tcPr>
            <w:tcW w:w="1984" w:type="dxa"/>
            <w:shd w:val="clear" w:color="auto" w:fill="auto"/>
          </w:tcPr>
          <w:p w14:paraId="0404893D" w14:textId="77777777" w:rsidR="00CE3A0A" w:rsidRPr="00D446BB" w:rsidRDefault="00CE3A0A" w:rsidP="002745DF">
            <w:pPr>
              <w:pStyle w:val="TAL"/>
              <w:rPr>
                <w:ins w:id="14124" w:author="3387" w:date="2023-06-20T15:50:00Z"/>
              </w:rPr>
            </w:pPr>
            <w:ins w:id="14125" w:author="3387" w:date="2023-06-20T15:50:00Z">
              <w:r w:rsidRPr="00D446BB">
                <w:t>MBS join is accepted</w:t>
              </w:r>
            </w:ins>
          </w:p>
        </w:tc>
        <w:tc>
          <w:tcPr>
            <w:tcW w:w="1150" w:type="dxa"/>
            <w:shd w:val="clear" w:color="auto" w:fill="auto"/>
          </w:tcPr>
          <w:p w14:paraId="3D119DFC" w14:textId="77777777" w:rsidR="00CE3A0A" w:rsidRPr="00D446BB" w:rsidRDefault="00CE3A0A" w:rsidP="002745DF">
            <w:pPr>
              <w:pStyle w:val="TAL"/>
              <w:rPr>
                <w:ins w:id="14126" w:author="3387" w:date="2023-06-20T15:50:00Z"/>
              </w:rPr>
            </w:pPr>
          </w:p>
        </w:tc>
      </w:tr>
      <w:tr w:rsidR="00CE3A0A" w:rsidRPr="00D446BB" w14:paraId="5DF446F1" w14:textId="77777777" w:rsidTr="002745DF">
        <w:trPr>
          <w:ins w:id="14127" w:author="3387" w:date="2023-06-20T15:50:00Z"/>
        </w:trPr>
        <w:tc>
          <w:tcPr>
            <w:tcW w:w="3778" w:type="dxa"/>
            <w:gridSpan w:val="2"/>
            <w:shd w:val="clear" w:color="auto" w:fill="auto"/>
          </w:tcPr>
          <w:p w14:paraId="16DD51E4" w14:textId="77777777" w:rsidR="00CE3A0A" w:rsidRPr="00D446BB" w:rsidRDefault="00CE3A0A" w:rsidP="002745DF">
            <w:pPr>
              <w:pStyle w:val="TAL"/>
              <w:rPr>
                <w:ins w:id="14128" w:author="3387" w:date="2023-06-20T15:50:00Z"/>
              </w:rPr>
            </w:pPr>
            <w:ins w:id="14129" w:author="3387" w:date="2023-06-20T15:50:00Z">
              <w:r w:rsidRPr="00D446BB">
                <w:t xml:space="preserve">    MSCI</w:t>
              </w:r>
            </w:ins>
          </w:p>
        </w:tc>
        <w:tc>
          <w:tcPr>
            <w:tcW w:w="2835" w:type="dxa"/>
            <w:shd w:val="clear" w:color="auto" w:fill="auto"/>
          </w:tcPr>
          <w:p w14:paraId="439B466F" w14:textId="77777777" w:rsidR="00CE3A0A" w:rsidRPr="00D446BB" w:rsidRDefault="00CE3A0A" w:rsidP="002745DF">
            <w:pPr>
              <w:pStyle w:val="TAL"/>
              <w:rPr>
                <w:ins w:id="14130" w:author="3387" w:date="2023-06-20T15:50:00Z"/>
              </w:rPr>
            </w:pPr>
            <w:ins w:id="14131" w:author="3387" w:date="2023-06-20T15:50:00Z">
              <w:r w:rsidRPr="00D446BB">
                <w:t>‘0’B</w:t>
              </w:r>
            </w:ins>
          </w:p>
        </w:tc>
        <w:tc>
          <w:tcPr>
            <w:tcW w:w="1984" w:type="dxa"/>
            <w:shd w:val="clear" w:color="auto" w:fill="auto"/>
          </w:tcPr>
          <w:p w14:paraId="36E9E96A" w14:textId="77777777" w:rsidR="00CE3A0A" w:rsidRPr="00D446BB" w:rsidRDefault="00CE3A0A" w:rsidP="002745DF">
            <w:pPr>
              <w:pStyle w:val="TAL"/>
              <w:rPr>
                <w:ins w:id="14132" w:author="3387" w:date="2023-06-20T15:50:00Z"/>
              </w:rPr>
            </w:pPr>
            <w:ins w:id="14133" w:author="3387" w:date="2023-06-20T15:50:00Z">
              <w:r w:rsidRPr="00D446BB">
                <w:t>MBS security container not included</w:t>
              </w:r>
            </w:ins>
          </w:p>
        </w:tc>
        <w:tc>
          <w:tcPr>
            <w:tcW w:w="1150" w:type="dxa"/>
            <w:shd w:val="clear" w:color="auto" w:fill="auto"/>
          </w:tcPr>
          <w:p w14:paraId="46AC6039" w14:textId="77777777" w:rsidR="00CE3A0A" w:rsidRPr="00D446BB" w:rsidRDefault="00CE3A0A" w:rsidP="002745DF">
            <w:pPr>
              <w:pStyle w:val="TAL"/>
              <w:rPr>
                <w:ins w:id="14134" w:author="3387" w:date="2023-06-20T15:50:00Z"/>
              </w:rPr>
            </w:pPr>
          </w:p>
        </w:tc>
      </w:tr>
      <w:tr w:rsidR="00CE3A0A" w:rsidRPr="00D446BB" w14:paraId="590D0182" w14:textId="77777777" w:rsidTr="002745DF">
        <w:trPr>
          <w:ins w:id="14135" w:author="3387" w:date="2023-06-20T15:50:00Z"/>
        </w:trPr>
        <w:tc>
          <w:tcPr>
            <w:tcW w:w="3778" w:type="dxa"/>
            <w:gridSpan w:val="2"/>
            <w:shd w:val="clear" w:color="auto" w:fill="auto"/>
          </w:tcPr>
          <w:p w14:paraId="7F527C64" w14:textId="77777777" w:rsidR="00CE3A0A" w:rsidRPr="00D446BB" w:rsidRDefault="00CE3A0A" w:rsidP="002745DF">
            <w:pPr>
              <w:pStyle w:val="TAL"/>
              <w:rPr>
                <w:ins w:id="14136" w:author="3387" w:date="2023-06-20T15:50:00Z"/>
              </w:rPr>
            </w:pPr>
            <w:ins w:id="14137" w:author="3387" w:date="2023-06-20T15:50:00Z">
              <w:r w:rsidRPr="00D446BB">
                <w:t xml:space="preserve">    MTI</w:t>
              </w:r>
            </w:ins>
          </w:p>
        </w:tc>
        <w:tc>
          <w:tcPr>
            <w:tcW w:w="2835" w:type="dxa"/>
            <w:shd w:val="clear" w:color="auto" w:fill="auto"/>
          </w:tcPr>
          <w:p w14:paraId="1A7AF74D" w14:textId="77777777" w:rsidR="00CE3A0A" w:rsidRPr="00D446BB" w:rsidRDefault="00CE3A0A" w:rsidP="002745DF">
            <w:pPr>
              <w:pStyle w:val="TAL"/>
              <w:rPr>
                <w:ins w:id="14138" w:author="3387" w:date="2023-06-20T15:50:00Z"/>
              </w:rPr>
            </w:pPr>
            <w:ins w:id="14139" w:author="3387" w:date="2023-06-20T15:50:00Z">
              <w:r w:rsidRPr="00D446BB">
                <w:t>‘00’B</w:t>
              </w:r>
            </w:ins>
          </w:p>
        </w:tc>
        <w:tc>
          <w:tcPr>
            <w:tcW w:w="1984" w:type="dxa"/>
            <w:shd w:val="clear" w:color="auto" w:fill="auto"/>
          </w:tcPr>
          <w:p w14:paraId="7A6DF8E5" w14:textId="77777777" w:rsidR="00CE3A0A" w:rsidRPr="00D446BB" w:rsidRDefault="00CE3A0A" w:rsidP="002745DF">
            <w:pPr>
              <w:pStyle w:val="TAL"/>
              <w:rPr>
                <w:ins w:id="14140" w:author="3387" w:date="2023-06-20T15:50:00Z"/>
              </w:rPr>
            </w:pPr>
            <w:ins w:id="14141" w:author="3387" w:date="2023-06-20T15:50:00Z">
              <w:r w:rsidRPr="00D446BB">
                <w:t>No MBS timers included</w:t>
              </w:r>
            </w:ins>
          </w:p>
        </w:tc>
        <w:tc>
          <w:tcPr>
            <w:tcW w:w="1150" w:type="dxa"/>
            <w:shd w:val="clear" w:color="auto" w:fill="auto"/>
          </w:tcPr>
          <w:p w14:paraId="67F264AC" w14:textId="77777777" w:rsidR="00CE3A0A" w:rsidRPr="00D446BB" w:rsidRDefault="00CE3A0A" w:rsidP="002745DF">
            <w:pPr>
              <w:pStyle w:val="TAL"/>
              <w:rPr>
                <w:ins w:id="14142" w:author="3387" w:date="2023-06-20T15:50:00Z"/>
              </w:rPr>
            </w:pPr>
          </w:p>
        </w:tc>
      </w:tr>
      <w:tr w:rsidR="00CE3A0A" w:rsidRPr="00D446BB" w14:paraId="3B7F1961" w14:textId="77777777" w:rsidTr="002745DF">
        <w:trPr>
          <w:ins w:id="14143" w:author="3387" w:date="2023-06-20T15:50:00Z"/>
        </w:trPr>
        <w:tc>
          <w:tcPr>
            <w:tcW w:w="3778" w:type="dxa"/>
            <w:gridSpan w:val="2"/>
            <w:shd w:val="clear" w:color="auto" w:fill="auto"/>
          </w:tcPr>
          <w:p w14:paraId="62FFCF10" w14:textId="77777777" w:rsidR="00CE3A0A" w:rsidRPr="00D446BB" w:rsidRDefault="00CE3A0A" w:rsidP="002745DF">
            <w:pPr>
              <w:pStyle w:val="TAL"/>
              <w:rPr>
                <w:ins w:id="14144" w:author="3387" w:date="2023-06-20T15:50:00Z"/>
              </w:rPr>
            </w:pPr>
            <w:ins w:id="14145" w:author="3387" w:date="2023-06-20T15:50:00Z">
              <w:r w:rsidRPr="00D446BB">
                <w:t xml:space="preserve">    IPAE</w:t>
              </w:r>
            </w:ins>
          </w:p>
        </w:tc>
        <w:tc>
          <w:tcPr>
            <w:tcW w:w="2835" w:type="dxa"/>
            <w:shd w:val="clear" w:color="auto" w:fill="auto"/>
          </w:tcPr>
          <w:p w14:paraId="0AB775CD" w14:textId="77777777" w:rsidR="00CE3A0A" w:rsidRPr="00D446BB" w:rsidRDefault="00CE3A0A" w:rsidP="002745DF">
            <w:pPr>
              <w:pStyle w:val="TAL"/>
              <w:rPr>
                <w:ins w:id="14146" w:author="3387" w:date="2023-06-20T15:50:00Z"/>
              </w:rPr>
            </w:pPr>
            <w:ins w:id="14147" w:author="3387" w:date="2023-06-20T15:50:00Z">
              <w:r w:rsidRPr="00D446BB">
                <w:t>‘0’B</w:t>
              </w:r>
            </w:ins>
          </w:p>
        </w:tc>
        <w:tc>
          <w:tcPr>
            <w:tcW w:w="1984" w:type="dxa"/>
            <w:shd w:val="clear" w:color="auto" w:fill="auto"/>
          </w:tcPr>
          <w:p w14:paraId="3B2EFCE9" w14:textId="77777777" w:rsidR="00CE3A0A" w:rsidRPr="00D446BB" w:rsidRDefault="00CE3A0A" w:rsidP="002745DF">
            <w:pPr>
              <w:pStyle w:val="TAL"/>
              <w:rPr>
                <w:ins w:id="14148" w:author="3387" w:date="2023-06-20T15:50:00Z"/>
              </w:rPr>
            </w:pPr>
            <w:ins w:id="14149" w:author="3387" w:date="2023-06-20T15:50:00Z">
              <w:r w:rsidRPr="00D446BB">
                <w:t>Source and destination IP address information not included</w:t>
              </w:r>
            </w:ins>
          </w:p>
        </w:tc>
        <w:tc>
          <w:tcPr>
            <w:tcW w:w="1150" w:type="dxa"/>
            <w:shd w:val="clear" w:color="auto" w:fill="auto"/>
          </w:tcPr>
          <w:p w14:paraId="14A93C68" w14:textId="77777777" w:rsidR="00CE3A0A" w:rsidRPr="00D446BB" w:rsidRDefault="00CE3A0A" w:rsidP="002745DF">
            <w:pPr>
              <w:pStyle w:val="TAL"/>
              <w:rPr>
                <w:ins w:id="14150" w:author="3387" w:date="2023-06-20T15:50:00Z"/>
              </w:rPr>
            </w:pPr>
          </w:p>
        </w:tc>
      </w:tr>
      <w:tr w:rsidR="00CE3A0A" w:rsidRPr="00D446BB" w14:paraId="08737AF7" w14:textId="77777777" w:rsidTr="002745DF">
        <w:trPr>
          <w:ins w:id="14151" w:author="3387" w:date="2023-06-20T15:50:00Z"/>
        </w:trPr>
        <w:tc>
          <w:tcPr>
            <w:tcW w:w="3778" w:type="dxa"/>
            <w:gridSpan w:val="2"/>
            <w:shd w:val="clear" w:color="auto" w:fill="auto"/>
          </w:tcPr>
          <w:p w14:paraId="15FD6F8A" w14:textId="77777777" w:rsidR="00CE3A0A" w:rsidRPr="00D446BB" w:rsidRDefault="00CE3A0A" w:rsidP="002745DF">
            <w:pPr>
              <w:pStyle w:val="TAL"/>
              <w:rPr>
                <w:ins w:id="14152" w:author="3387" w:date="2023-06-20T15:50:00Z"/>
              </w:rPr>
            </w:pPr>
            <w:ins w:id="14153" w:author="3387" w:date="2023-06-20T15:50:00Z">
              <w:r w:rsidRPr="00D446BB">
                <w:t xml:space="preserve">    TMGI</w:t>
              </w:r>
            </w:ins>
          </w:p>
        </w:tc>
        <w:tc>
          <w:tcPr>
            <w:tcW w:w="2835" w:type="dxa"/>
            <w:shd w:val="clear" w:color="auto" w:fill="auto"/>
          </w:tcPr>
          <w:p w14:paraId="36ACB7AE" w14:textId="77777777" w:rsidR="00CE3A0A" w:rsidRPr="00D446BB" w:rsidRDefault="00CE3A0A" w:rsidP="002745DF">
            <w:pPr>
              <w:pStyle w:val="TAL"/>
              <w:rPr>
                <w:ins w:id="14154" w:author="3387" w:date="2023-06-20T15:50:00Z"/>
              </w:rPr>
            </w:pPr>
          </w:p>
        </w:tc>
        <w:tc>
          <w:tcPr>
            <w:tcW w:w="1984" w:type="dxa"/>
            <w:shd w:val="clear" w:color="auto" w:fill="auto"/>
          </w:tcPr>
          <w:p w14:paraId="1B0F710B" w14:textId="77777777" w:rsidR="00CE3A0A" w:rsidRPr="00D446BB" w:rsidRDefault="00CE3A0A" w:rsidP="002745DF">
            <w:pPr>
              <w:pStyle w:val="TAL"/>
              <w:rPr>
                <w:ins w:id="14155" w:author="3387" w:date="2023-06-20T15:50:00Z"/>
                <w:lang w:eastAsia="zh-CN"/>
              </w:rPr>
            </w:pPr>
            <w:ins w:id="14156" w:author="3387" w:date="2023-06-20T15:50:00Z">
              <w:r>
                <w:rPr>
                  <w:rFonts w:hint="eastAsia"/>
                  <w:lang w:eastAsia="zh-CN"/>
                </w:rPr>
                <w:t>T</w:t>
              </w:r>
              <w:r>
                <w:rPr>
                  <w:lang w:eastAsia="zh-CN"/>
                </w:rPr>
                <w:t>MGI-1</w:t>
              </w:r>
            </w:ins>
          </w:p>
        </w:tc>
        <w:tc>
          <w:tcPr>
            <w:tcW w:w="1150" w:type="dxa"/>
            <w:shd w:val="clear" w:color="auto" w:fill="auto"/>
          </w:tcPr>
          <w:p w14:paraId="3A707CE0" w14:textId="77777777" w:rsidR="00CE3A0A" w:rsidRPr="00D446BB" w:rsidRDefault="00CE3A0A" w:rsidP="002745DF">
            <w:pPr>
              <w:pStyle w:val="TAL"/>
              <w:rPr>
                <w:ins w:id="14157" w:author="3387" w:date="2023-06-20T15:50:00Z"/>
              </w:rPr>
            </w:pPr>
          </w:p>
        </w:tc>
      </w:tr>
      <w:tr w:rsidR="00CE3A0A" w:rsidRPr="00D446BB" w14:paraId="1E28C83F" w14:textId="77777777" w:rsidTr="002745DF">
        <w:trPr>
          <w:ins w:id="14158" w:author="3387" w:date="2023-06-20T15:50:00Z"/>
        </w:trPr>
        <w:tc>
          <w:tcPr>
            <w:tcW w:w="3778" w:type="dxa"/>
            <w:gridSpan w:val="2"/>
            <w:shd w:val="clear" w:color="auto" w:fill="auto"/>
          </w:tcPr>
          <w:p w14:paraId="5141042F" w14:textId="77777777" w:rsidR="00CE3A0A" w:rsidRPr="00D446BB" w:rsidRDefault="00CE3A0A" w:rsidP="002745DF">
            <w:pPr>
              <w:pStyle w:val="TAL"/>
              <w:rPr>
                <w:ins w:id="14159" w:author="3387" w:date="2023-06-20T15:50:00Z"/>
              </w:rPr>
            </w:pPr>
            <w:ins w:id="14160" w:author="3387" w:date="2023-06-20T15:50:00Z">
              <w:r w:rsidRPr="00D446BB">
                <w:t xml:space="preserve">      MBMS Service ID</w:t>
              </w:r>
            </w:ins>
          </w:p>
        </w:tc>
        <w:tc>
          <w:tcPr>
            <w:tcW w:w="2835" w:type="dxa"/>
            <w:shd w:val="clear" w:color="auto" w:fill="auto"/>
          </w:tcPr>
          <w:p w14:paraId="464A7097" w14:textId="77777777" w:rsidR="00CE3A0A" w:rsidRPr="00D446BB" w:rsidRDefault="00CE3A0A" w:rsidP="002745DF">
            <w:pPr>
              <w:pStyle w:val="TAL"/>
              <w:rPr>
                <w:ins w:id="14161" w:author="3387" w:date="2023-06-20T15:50:00Z"/>
              </w:rPr>
            </w:pPr>
            <w:ins w:id="14162" w:author="3387" w:date="2023-06-20T15:50:00Z">
              <w:r w:rsidRPr="00E804FC">
                <w:t>‘000101’H</w:t>
              </w:r>
            </w:ins>
          </w:p>
        </w:tc>
        <w:tc>
          <w:tcPr>
            <w:tcW w:w="1984" w:type="dxa"/>
            <w:shd w:val="clear" w:color="auto" w:fill="auto"/>
          </w:tcPr>
          <w:p w14:paraId="30CE31D0" w14:textId="77777777" w:rsidR="00CE3A0A" w:rsidRPr="00D446BB" w:rsidRDefault="00CE3A0A" w:rsidP="002745DF">
            <w:pPr>
              <w:pStyle w:val="TAL"/>
              <w:rPr>
                <w:ins w:id="14163" w:author="3387" w:date="2023-06-20T15:50:00Z"/>
              </w:rPr>
            </w:pPr>
          </w:p>
        </w:tc>
        <w:tc>
          <w:tcPr>
            <w:tcW w:w="1150" w:type="dxa"/>
            <w:shd w:val="clear" w:color="auto" w:fill="auto"/>
          </w:tcPr>
          <w:p w14:paraId="7159D40C" w14:textId="77777777" w:rsidR="00CE3A0A" w:rsidRPr="00D446BB" w:rsidRDefault="00CE3A0A" w:rsidP="002745DF">
            <w:pPr>
              <w:pStyle w:val="TAL"/>
              <w:rPr>
                <w:ins w:id="14164" w:author="3387" w:date="2023-06-20T15:50:00Z"/>
              </w:rPr>
            </w:pPr>
          </w:p>
        </w:tc>
      </w:tr>
      <w:tr w:rsidR="00CE3A0A" w:rsidRPr="00D446BB" w14:paraId="2FD7C7B4" w14:textId="77777777" w:rsidTr="002745DF">
        <w:trPr>
          <w:ins w:id="14165" w:author="3387" w:date="2023-06-20T15:50:00Z"/>
        </w:trPr>
        <w:tc>
          <w:tcPr>
            <w:tcW w:w="3778" w:type="dxa"/>
            <w:gridSpan w:val="2"/>
            <w:shd w:val="clear" w:color="auto" w:fill="auto"/>
          </w:tcPr>
          <w:p w14:paraId="1D96E458" w14:textId="77777777" w:rsidR="00CE3A0A" w:rsidRPr="00D446BB" w:rsidRDefault="00CE3A0A" w:rsidP="002745DF">
            <w:pPr>
              <w:pStyle w:val="TAL"/>
              <w:rPr>
                <w:ins w:id="14166" w:author="3387" w:date="2023-06-20T15:50:00Z"/>
              </w:rPr>
            </w:pPr>
            <w:ins w:id="14167" w:author="3387" w:date="2023-06-20T15:50:00Z">
              <w:r w:rsidRPr="00D446BB">
                <w:t xml:space="preserve">      MCC</w:t>
              </w:r>
            </w:ins>
          </w:p>
        </w:tc>
        <w:tc>
          <w:tcPr>
            <w:tcW w:w="2835" w:type="dxa"/>
            <w:shd w:val="clear" w:color="auto" w:fill="auto"/>
          </w:tcPr>
          <w:p w14:paraId="40C2B413" w14:textId="77777777" w:rsidR="00CE3A0A" w:rsidRPr="00D446BB" w:rsidRDefault="00CE3A0A" w:rsidP="002745DF">
            <w:pPr>
              <w:pStyle w:val="TAL"/>
              <w:rPr>
                <w:ins w:id="14168" w:author="3387" w:date="2023-06-20T15:50:00Z"/>
              </w:rPr>
            </w:pPr>
            <w:ins w:id="14169"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088307E9" w14:textId="77777777" w:rsidR="00CE3A0A" w:rsidRPr="00D446BB" w:rsidRDefault="00CE3A0A" w:rsidP="002745DF">
            <w:pPr>
              <w:pStyle w:val="TAL"/>
              <w:rPr>
                <w:ins w:id="14170" w:author="3387" w:date="2023-06-20T15:50:00Z"/>
              </w:rPr>
            </w:pPr>
          </w:p>
        </w:tc>
        <w:tc>
          <w:tcPr>
            <w:tcW w:w="1150" w:type="dxa"/>
            <w:shd w:val="clear" w:color="auto" w:fill="auto"/>
          </w:tcPr>
          <w:p w14:paraId="25D3224E" w14:textId="77777777" w:rsidR="00CE3A0A" w:rsidRPr="00D446BB" w:rsidRDefault="00CE3A0A" w:rsidP="002745DF">
            <w:pPr>
              <w:pStyle w:val="TAL"/>
              <w:rPr>
                <w:ins w:id="14171" w:author="3387" w:date="2023-06-20T15:50:00Z"/>
              </w:rPr>
            </w:pPr>
          </w:p>
        </w:tc>
      </w:tr>
      <w:tr w:rsidR="00CE3A0A" w:rsidRPr="00D446BB" w14:paraId="3F95EE38" w14:textId="77777777" w:rsidTr="002745DF">
        <w:trPr>
          <w:ins w:id="14172" w:author="3387" w:date="2023-06-20T15:50:00Z"/>
        </w:trPr>
        <w:tc>
          <w:tcPr>
            <w:tcW w:w="3778" w:type="dxa"/>
            <w:gridSpan w:val="2"/>
            <w:shd w:val="clear" w:color="auto" w:fill="auto"/>
          </w:tcPr>
          <w:p w14:paraId="0415152B" w14:textId="77777777" w:rsidR="00CE3A0A" w:rsidRPr="00D446BB" w:rsidRDefault="00CE3A0A" w:rsidP="002745DF">
            <w:pPr>
              <w:pStyle w:val="TAL"/>
              <w:rPr>
                <w:ins w:id="14173" w:author="3387" w:date="2023-06-20T15:50:00Z"/>
              </w:rPr>
            </w:pPr>
            <w:ins w:id="14174" w:author="3387" w:date="2023-06-20T15:50:00Z">
              <w:r w:rsidRPr="00D446BB">
                <w:t xml:space="preserve">      MNC</w:t>
              </w:r>
            </w:ins>
          </w:p>
        </w:tc>
        <w:tc>
          <w:tcPr>
            <w:tcW w:w="2835" w:type="dxa"/>
            <w:shd w:val="clear" w:color="auto" w:fill="auto"/>
          </w:tcPr>
          <w:p w14:paraId="37D9BEC1" w14:textId="77777777" w:rsidR="00CE3A0A" w:rsidRPr="00D446BB" w:rsidRDefault="00CE3A0A" w:rsidP="002745DF">
            <w:pPr>
              <w:pStyle w:val="TAL"/>
              <w:rPr>
                <w:ins w:id="14175" w:author="3387" w:date="2023-06-20T15:50:00Z"/>
              </w:rPr>
            </w:pPr>
            <w:ins w:id="14176"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3777CB6E" w14:textId="77777777" w:rsidR="00CE3A0A" w:rsidRPr="00D446BB" w:rsidRDefault="00CE3A0A" w:rsidP="002745DF">
            <w:pPr>
              <w:pStyle w:val="TAL"/>
              <w:rPr>
                <w:ins w:id="14177" w:author="3387" w:date="2023-06-20T15:50:00Z"/>
              </w:rPr>
            </w:pPr>
          </w:p>
        </w:tc>
        <w:tc>
          <w:tcPr>
            <w:tcW w:w="1150" w:type="dxa"/>
            <w:shd w:val="clear" w:color="auto" w:fill="auto"/>
          </w:tcPr>
          <w:p w14:paraId="09C40239" w14:textId="77777777" w:rsidR="00CE3A0A" w:rsidRPr="00D446BB" w:rsidRDefault="00CE3A0A" w:rsidP="002745DF">
            <w:pPr>
              <w:pStyle w:val="TAL"/>
              <w:rPr>
                <w:ins w:id="14178" w:author="3387" w:date="2023-06-20T15:50:00Z"/>
              </w:rPr>
            </w:pPr>
          </w:p>
        </w:tc>
      </w:tr>
      <w:tr w:rsidR="00CE3A0A" w:rsidRPr="00D446BB" w14:paraId="5F4679F5" w14:textId="77777777" w:rsidTr="002745DF">
        <w:trPr>
          <w:ins w:id="14179" w:author="3387" w:date="2023-06-20T15:50:00Z"/>
        </w:trPr>
        <w:tc>
          <w:tcPr>
            <w:tcW w:w="3778" w:type="dxa"/>
            <w:gridSpan w:val="2"/>
            <w:shd w:val="clear" w:color="auto" w:fill="auto"/>
          </w:tcPr>
          <w:p w14:paraId="75E0A5F2" w14:textId="77777777" w:rsidR="00CE3A0A" w:rsidRPr="00D446BB" w:rsidRDefault="00CE3A0A" w:rsidP="002745DF">
            <w:pPr>
              <w:pStyle w:val="TAL"/>
              <w:rPr>
                <w:ins w:id="14180" w:author="3387" w:date="2023-06-20T15:50:00Z"/>
              </w:rPr>
            </w:pPr>
            <w:ins w:id="14181" w:author="3387" w:date="2023-06-20T15:50:00Z">
              <w:r w:rsidRPr="00D446BB">
                <w:t xml:space="preserve">    Source IP address information</w:t>
              </w:r>
            </w:ins>
          </w:p>
        </w:tc>
        <w:tc>
          <w:tcPr>
            <w:tcW w:w="2835" w:type="dxa"/>
            <w:shd w:val="clear" w:color="auto" w:fill="auto"/>
          </w:tcPr>
          <w:p w14:paraId="464B1951" w14:textId="77777777" w:rsidR="00CE3A0A" w:rsidRPr="00D446BB" w:rsidRDefault="00CE3A0A" w:rsidP="002745DF">
            <w:pPr>
              <w:pStyle w:val="TAL"/>
              <w:rPr>
                <w:ins w:id="14182" w:author="3387" w:date="2023-06-20T15:50:00Z"/>
              </w:rPr>
            </w:pPr>
            <w:ins w:id="14183"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4A17218D" w14:textId="77777777" w:rsidR="00CE3A0A" w:rsidRPr="00D446BB" w:rsidRDefault="00CE3A0A" w:rsidP="002745DF">
            <w:pPr>
              <w:pStyle w:val="TAL"/>
              <w:rPr>
                <w:ins w:id="14184" w:author="3387" w:date="2023-06-20T15:50:00Z"/>
              </w:rPr>
            </w:pPr>
          </w:p>
        </w:tc>
        <w:tc>
          <w:tcPr>
            <w:tcW w:w="1150" w:type="dxa"/>
            <w:shd w:val="clear" w:color="auto" w:fill="auto"/>
          </w:tcPr>
          <w:p w14:paraId="746EF1FD" w14:textId="77777777" w:rsidR="00CE3A0A" w:rsidRPr="00D446BB" w:rsidRDefault="00CE3A0A" w:rsidP="002745DF">
            <w:pPr>
              <w:pStyle w:val="TAL"/>
              <w:rPr>
                <w:ins w:id="14185" w:author="3387" w:date="2023-06-20T15:50:00Z"/>
              </w:rPr>
            </w:pPr>
          </w:p>
        </w:tc>
      </w:tr>
      <w:tr w:rsidR="00CE3A0A" w:rsidRPr="00D446BB" w14:paraId="69992C89" w14:textId="77777777" w:rsidTr="002745DF">
        <w:trPr>
          <w:ins w:id="14186" w:author="3387" w:date="2023-06-20T15:50:00Z"/>
        </w:trPr>
        <w:tc>
          <w:tcPr>
            <w:tcW w:w="3778" w:type="dxa"/>
            <w:gridSpan w:val="2"/>
            <w:shd w:val="clear" w:color="auto" w:fill="auto"/>
          </w:tcPr>
          <w:p w14:paraId="2DC1A05E" w14:textId="77777777" w:rsidR="00CE3A0A" w:rsidRPr="00D446BB" w:rsidRDefault="00CE3A0A" w:rsidP="002745DF">
            <w:pPr>
              <w:pStyle w:val="TAL"/>
              <w:rPr>
                <w:ins w:id="14187" w:author="3387" w:date="2023-06-20T15:50:00Z"/>
              </w:rPr>
            </w:pPr>
            <w:ins w:id="14188" w:author="3387" w:date="2023-06-20T15:50:00Z">
              <w:r w:rsidRPr="00D446BB">
                <w:t xml:space="preserve">    Destination IP address information</w:t>
              </w:r>
            </w:ins>
          </w:p>
        </w:tc>
        <w:tc>
          <w:tcPr>
            <w:tcW w:w="2835" w:type="dxa"/>
            <w:shd w:val="clear" w:color="auto" w:fill="auto"/>
          </w:tcPr>
          <w:p w14:paraId="7832135B" w14:textId="77777777" w:rsidR="00CE3A0A" w:rsidRPr="00D446BB" w:rsidRDefault="00CE3A0A" w:rsidP="002745DF">
            <w:pPr>
              <w:pStyle w:val="TAL"/>
              <w:rPr>
                <w:ins w:id="14189" w:author="3387" w:date="2023-06-20T15:50:00Z"/>
              </w:rPr>
            </w:pPr>
            <w:ins w:id="14190"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341D88C3" w14:textId="77777777" w:rsidR="00CE3A0A" w:rsidRPr="00D446BB" w:rsidRDefault="00CE3A0A" w:rsidP="002745DF">
            <w:pPr>
              <w:pStyle w:val="TAL"/>
              <w:rPr>
                <w:ins w:id="14191" w:author="3387" w:date="2023-06-20T15:50:00Z"/>
              </w:rPr>
            </w:pPr>
          </w:p>
        </w:tc>
        <w:tc>
          <w:tcPr>
            <w:tcW w:w="1150" w:type="dxa"/>
            <w:shd w:val="clear" w:color="auto" w:fill="auto"/>
          </w:tcPr>
          <w:p w14:paraId="6C1480AC" w14:textId="77777777" w:rsidR="00CE3A0A" w:rsidRPr="00D446BB" w:rsidRDefault="00CE3A0A" w:rsidP="002745DF">
            <w:pPr>
              <w:pStyle w:val="TAL"/>
              <w:rPr>
                <w:ins w:id="14192" w:author="3387" w:date="2023-06-20T15:50:00Z"/>
              </w:rPr>
            </w:pPr>
          </w:p>
        </w:tc>
      </w:tr>
      <w:tr w:rsidR="00CE3A0A" w:rsidRPr="00D446BB" w14:paraId="45A41E55" w14:textId="77777777" w:rsidTr="002745DF">
        <w:trPr>
          <w:ins w:id="14193" w:author="3387" w:date="2023-06-20T15:50:00Z"/>
        </w:trPr>
        <w:tc>
          <w:tcPr>
            <w:tcW w:w="3778" w:type="dxa"/>
            <w:gridSpan w:val="2"/>
            <w:shd w:val="clear" w:color="auto" w:fill="auto"/>
          </w:tcPr>
          <w:p w14:paraId="344E6CE5" w14:textId="77777777" w:rsidR="00CE3A0A" w:rsidRPr="00D446BB" w:rsidRDefault="00CE3A0A" w:rsidP="002745DF">
            <w:pPr>
              <w:pStyle w:val="TAL"/>
              <w:rPr>
                <w:ins w:id="14194" w:author="3387" w:date="2023-06-20T15:50:00Z"/>
              </w:rPr>
            </w:pPr>
            <w:ins w:id="14195" w:author="3387" w:date="2023-06-20T15:50:00Z">
              <w:r w:rsidRPr="00D446BB">
                <w:t xml:space="preserve">    </w:t>
              </w:r>
              <w:r w:rsidRPr="00D446BB">
                <w:rPr>
                  <w:lang w:eastAsia="zh-CN"/>
                </w:rPr>
                <w:t>MBS service area</w:t>
              </w:r>
            </w:ins>
          </w:p>
        </w:tc>
        <w:tc>
          <w:tcPr>
            <w:tcW w:w="2835" w:type="dxa"/>
            <w:shd w:val="clear" w:color="auto" w:fill="auto"/>
          </w:tcPr>
          <w:p w14:paraId="3FB460F6" w14:textId="77777777" w:rsidR="00CE3A0A" w:rsidRPr="00D446BB" w:rsidRDefault="00CE3A0A" w:rsidP="002745DF">
            <w:pPr>
              <w:pStyle w:val="TAL"/>
              <w:rPr>
                <w:ins w:id="14196" w:author="3387" w:date="2023-06-20T15:50:00Z"/>
              </w:rPr>
            </w:pPr>
            <w:ins w:id="14197"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05F89A0F" w14:textId="77777777" w:rsidR="00CE3A0A" w:rsidRPr="00D446BB" w:rsidRDefault="00CE3A0A" w:rsidP="002745DF">
            <w:pPr>
              <w:pStyle w:val="TAL"/>
              <w:rPr>
                <w:ins w:id="14198" w:author="3387" w:date="2023-06-20T15:50:00Z"/>
              </w:rPr>
            </w:pPr>
          </w:p>
        </w:tc>
        <w:tc>
          <w:tcPr>
            <w:tcW w:w="1150" w:type="dxa"/>
            <w:shd w:val="clear" w:color="auto" w:fill="auto"/>
          </w:tcPr>
          <w:p w14:paraId="2D3AD903" w14:textId="77777777" w:rsidR="00CE3A0A" w:rsidRPr="00D446BB" w:rsidRDefault="00CE3A0A" w:rsidP="002745DF">
            <w:pPr>
              <w:pStyle w:val="TAL"/>
              <w:rPr>
                <w:ins w:id="14199" w:author="3387" w:date="2023-06-20T15:50:00Z"/>
              </w:rPr>
            </w:pPr>
          </w:p>
        </w:tc>
      </w:tr>
      <w:tr w:rsidR="00CE3A0A" w:rsidRPr="00D446BB" w14:paraId="49D19AE8" w14:textId="77777777" w:rsidTr="002745DF">
        <w:trPr>
          <w:ins w:id="14200" w:author="3387" w:date="2023-06-20T15:50:00Z"/>
        </w:trPr>
        <w:tc>
          <w:tcPr>
            <w:tcW w:w="3778" w:type="dxa"/>
            <w:gridSpan w:val="2"/>
            <w:shd w:val="clear" w:color="auto" w:fill="auto"/>
          </w:tcPr>
          <w:p w14:paraId="442C7F57" w14:textId="77777777" w:rsidR="00CE3A0A" w:rsidRPr="00D446BB" w:rsidRDefault="00CE3A0A" w:rsidP="002745DF">
            <w:pPr>
              <w:pStyle w:val="TAL"/>
              <w:rPr>
                <w:ins w:id="14201" w:author="3387" w:date="2023-06-20T15:50:00Z"/>
              </w:rPr>
            </w:pPr>
            <w:ins w:id="14202" w:author="3387" w:date="2023-06-20T15:50:00Z">
              <w:r w:rsidRPr="00D446BB">
                <w:t xml:space="preserve">    MBS timers</w:t>
              </w:r>
            </w:ins>
          </w:p>
        </w:tc>
        <w:tc>
          <w:tcPr>
            <w:tcW w:w="2835" w:type="dxa"/>
            <w:shd w:val="clear" w:color="auto" w:fill="auto"/>
          </w:tcPr>
          <w:p w14:paraId="7A1E0BFC" w14:textId="77777777" w:rsidR="00CE3A0A" w:rsidRPr="00D446BB" w:rsidRDefault="00CE3A0A" w:rsidP="002745DF">
            <w:pPr>
              <w:pStyle w:val="TAL"/>
              <w:rPr>
                <w:ins w:id="14203" w:author="3387" w:date="2023-06-20T15:50:00Z"/>
              </w:rPr>
            </w:pPr>
            <w:ins w:id="14204"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6DBECB83" w14:textId="77777777" w:rsidR="00CE3A0A" w:rsidRPr="00D446BB" w:rsidRDefault="00CE3A0A" w:rsidP="002745DF">
            <w:pPr>
              <w:pStyle w:val="TAL"/>
              <w:rPr>
                <w:ins w:id="14205" w:author="3387" w:date="2023-06-20T15:50:00Z"/>
              </w:rPr>
            </w:pPr>
          </w:p>
        </w:tc>
        <w:tc>
          <w:tcPr>
            <w:tcW w:w="1150" w:type="dxa"/>
            <w:shd w:val="clear" w:color="auto" w:fill="auto"/>
          </w:tcPr>
          <w:p w14:paraId="4B92624A" w14:textId="77777777" w:rsidR="00CE3A0A" w:rsidRPr="00D446BB" w:rsidRDefault="00CE3A0A" w:rsidP="002745DF">
            <w:pPr>
              <w:pStyle w:val="TAL"/>
              <w:rPr>
                <w:ins w:id="14206" w:author="3387" w:date="2023-06-20T15:50:00Z"/>
              </w:rPr>
            </w:pPr>
          </w:p>
        </w:tc>
      </w:tr>
      <w:tr w:rsidR="00CE3A0A" w:rsidRPr="001B0CC1" w14:paraId="6F3FB210" w14:textId="77777777" w:rsidTr="002745DF">
        <w:trPr>
          <w:ins w:id="14207" w:author="3387" w:date="2023-06-20T15:50:00Z"/>
        </w:trPr>
        <w:tc>
          <w:tcPr>
            <w:tcW w:w="3778" w:type="dxa"/>
            <w:gridSpan w:val="2"/>
            <w:shd w:val="clear" w:color="auto" w:fill="auto"/>
          </w:tcPr>
          <w:p w14:paraId="093090F3" w14:textId="77777777" w:rsidR="00CE3A0A" w:rsidRPr="00D446BB" w:rsidRDefault="00CE3A0A" w:rsidP="002745DF">
            <w:pPr>
              <w:pStyle w:val="TAL"/>
              <w:rPr>
                <w:ins w:id="14208" w:author="3387" w:date="2023-06-20T15:50:00Z"/>
              </w:rPr>
            </w:pPr>
            <w:ins w:id="14209" w:author="3387" w:date="2023-06-20T15:50:00Z">
              <w:r w:rsidRPr="00D446BB">
                <w:t xml:space="preserve">    MBS security container</w:t>
              </w:r>
            </w:ins>
          </w:p>
        </w:tc>
        <w:tc>
          <w:tcPr>
            <w:tcW w:w="2835" w:type="dxa"/>
            <w:shd w:val="clear" w:color="auto" w:fill="auto"/>
          </w:tcPr>
          <w:p w14:paraId="27356583" w14:textId="77777777" w:rsidR="00CE3A0A" w:rsidRPr="00D446BB" w:rsidRDefault="00CE3A0A" w:rsidP="002745DF">
            <w:pPr>
              <w:pStyle w:val="TAL"/>
              <w:rPr>
                <w:ins w:id="14210" w:author="3387" w:date="2023-06-20T15:50:00Z"/>
              </w:rPr>
            </w:pPr>
            <w:ins w:id="14211"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46842503" w14:textId="77777777" w:rsidR="00CE3A0A" w:rsidRPr="00D446BB" w:rsidRDefault="00CE3A0A" w:rsidP="002745DF">
            <w:pPr>
              <w:pStyle w:val="TAL"/>
              <w:rPr>
                <w:ins w:id="14212" w:author="3387" w:date="2023-06-20T15:50:00Z"/>
              </w:rPr>
            </w:pPr>
          </w:p>
        </w:tc>
        <w:tc>
          <w:tcPr>
            <w:tcW w:w="1150" w:type="dxa"/>
            <w:shd w:val="clear" w:color="auto" w:fill="auto"/>
          </w:tcPr>
          <w:p w14:paraId="568CB66F" w14:textId="77777777" w:rsidR="00CE3A0A" w:rsidRPr="00D446BB" w:rsidRDefault="00CE3A0A" w:rsidP="002745DF">
            <w:pPr>
              <w:pStyle w:val="TAL"/>
              <w:rPr>
                <w:ins w:id="14213" w:author="3387" w:date="2023-06-20T15:50:00Z"/>
              </w:rPr>
            </w:pPr>
          </w:p>
        </w:tc>
      </w:tr>
      <w:tr w:rsidR="00CE3A0A" w:rsidRPr="001B0CC1" w14:paraId="2C009F23" w14:textId="77777777" w:rsidTr="002745DF">
        <w:trPr>
          <w:ins w:id="14214" w:author="3387" w:date="2023-06-20T15:50:00Z"/>
        </w:trPr>
        <w:tc>
          <w:tcPr>
            <w:tcW w:w="3778" w:type="dxa"/>
            <w:gridSpan w:val="2"/>
            <w:shd w:val="clear" w:color="auto" w:fill="auto"/>
          </w:tcPr>
          <w:p w14:paraId="799F05AC" w14:textId="77777777" w:rsidR="00CE3A0A" w:rsidRPr="00D446BB" w:rsidRDefault="00CE3A0A" w:rsidP="002745DF">
            <w:pPr>
              <w:pStyle w:val="TAL"/>
              <w:rPr>
                <w:ins w:id="14215" w:author="3387" w:date="2023-06-20T15:50:00Z"/>
              </w:rPr>
            </w:pPr>
            <w:ins w:id="14216" w:author="3387" w:date="2023-06-20T15:50:00Z">
              <w:r w:rsidRPr="00D446BB">
                <w:t xml:space="preserve">  Received MBS information</w:t>
              </w:r>
            </w:ins>
          </w:p>
        </w:tc>
        <w:tc>
          <w:tcPr>
            <w:tcW w:w="2835" w:type="dxa"/>
            <w:shd w:val="clear" w:color="auto" w:fill="auto"/>
          </w:tcPr>
          <w:p w14:paraId="64A98D0C" w14:textId="77777777" w:rsidR="00CE3A0A" w:rsidRPr="00D446BB" w:rsidRDefault="00CE3A0A" w:rsidP="002745DF">
            <w:pPr>
              <w:pStyle w:val="TAL"/>
              <w:rPr>
                <w:ins w:id="14217" w:author="3387" w:date="2023-06-20T15:50:00Z"/>
                <w:lang w:eastAsia="zh-CN"/>
              </w:rPr>
            </w:pPr>
          </w:p>
        </w:tc>
        <w:tc>
          <w:tcPr>
            <w:tcW w:w="1984" w:type="dxa"/>
            <w:shd w:val="clear" w:color="auto" w:fill="auto"/>
          </w:tcPr>
          <w:p w14:paraId="5794DF0C" w14:textId="77777777" w:rsidR="00CE3A0A" w:rsidRPr="00D446BB" w:rsidRDefault="00CE3A0A" w:rsidP="002745DF">
            <w:pPr>
              <w:pStyle w:val="TAL"/>
              <w:rPr>
                <w:ins w:id="14218" w:author="3387" w:date="2023-06-20T15:50:00Z"/>
              </w:rPr>
            </w:pPr>
          </w:p>
        </w:tc>
        <w:tc>
          <w:tcPr>
            <w:tcW w:w="1150" w:type="dxa"/>
            <w:shd w:val="clear" w:color="auto" w:fill="auto"/>
          </w:tcPr>
          <w:p w14:paraId="053DB976" w14:textId="77777777" w:rsidR="00CE3A0A" w:rsidRPr="00D446BB" w:rsidRDefault="00CE3A0A" w:rsidP="002745DF">
            <w:pPr>
              <w:pStyle w:val="TAL"/>
              <w:rPr>
                <w:ins w:id="14219" w:author="3387" w:date="2023-06-20T15:50:00Z"/>
              </w:rPr>
            </w:pPr>
          </w:p>
        </w:tc>
      </w:tr>
      <w:tr w:rsidR="00CE3A0A" w:rsidRPr="001B0CC1" w14:paraId="2867DFBF" w14:textId="77777777" w:rsidTr="002745DF">
        <w:trPr>
          <w:ins w:id="14220" w:author="3387" w:date="2023-06-20T15:50:00Z"/>
        </w:trPr>
        <w:tc>
          <w:tcPr>
            <w:tcW w:w="3778" w:type="dxa"/>
            <w:gridSpan w:val="2"/>
            <w:shd w:val="clear" w:color="auto" w:fill="auto"/>
          </w:tcPr>
          <w:p w14:paraId="2EE5CF31" w14:textId="77777777" w:rsidR="00CE3A0A" w:rsidRPr="00D446BB" w:rsidRDefault="00CE3A0A" w:rsidP="002745DF">
            <w:pPr>
              <w:pStyle w:val="TAL"/>
              <w:rPr>
                <w:ins w:id="14221" w:author="3387" w:date="2023-06-20T15:50:00Z"/>
              </w:rPr>
            </w:pPr>
            <w:ins w:id="14222" w:author="3387" w:date="2023-06-20T15:50:00Z">
              <w:r w:rsidRPr="00D446BB">
                <w:t xml:space="preserve">    Rejection cause</w:t>
              </w:r>
            </w:ins>
          </w:p>
        </w:tc>
        <w:tc>
          <w:tcPr>
            <w:tcW w:w="2835" w:type="dxa"/>
            <w:shd w:val="clear" w:color="auto" w:fill="auto"/>
          </w:tcPr>
          <w:p w14:paraId="414A5D99" w14:textId="77777777" w:rsidR="00CE3A0A" w:rsidRPr="00D446BB" w:rsidRDefault="00CE3A0A" w:rsidP="002745DF">
            <w:pPr>
              <w:pStyle w:val="TAL"/>
              <w:rPr>
                <w:ins w:id="14223" w:author="3387" w:date="2023-06-20T15:50:00Z"/>
                <w:lang w:eastAsia="zh-CN"/>
              </w:rPr>
            </w:pPr>
            <w:ins w:id="14224" w:author="3387" w:date="2023-06-20T15:50:00Z">
              <w:r w:rsidRPr="00D446BB">
                <w:t>‘000’B</w:t>
              </w:r>
            </w:ins>
          </w:p>
        </w:tc>
        <w:tc>
          <w:tcPr>
            <w:tcW w:w="1984" w:type="dxa"/>
            <w:shd w:val="clear" w:color="auto" w:fill="auto"/>
          </w:tcPr>
          <w:p w14:paraId="5CF58568" w14:textId="77777777" w:rsidR="00CE3A0A" w:rsidRPr="00D446BB" w:rsidRDefault="00CE3A0A" w:rsidP="002745DF">
            <w:pPr>
              <w:pStyle w:val="TAL"/>
              <w:rPr>
                <w:ins w:id="14225" w:author="3387" w:date="2023-06-20T15:50:00Z"/>
              </w:rPr>
            </w:pPr>
            <w:ins w:id="14226" w:author="3387" w:date="2023-06-20T15:50:00Z">
              <w:r w:rsidRPr="00D446BB">
                <w:rPr>
                  <w:lang w:val="en-US"/>
                </w:rPr>
                <w:t>No additional information provided</w:t>
              </w:r>
            </w:ins>
          </w:p>
        </w:tc>
        <w:tc>
          <w:tcPr>
            <w:tcW w:w="1150" w:type="dxa"/>
            <w:shd w:val="clear" w:color="auto" w:fill="auto"/>
          </w:tcPr>
          <w:p w14:paraId="520BC3EB" w14:textId="77777777" w:rsidR="00CE3A0A" w:rsidRPr="00D446BB" w:rsidRDefault="00CE3A0A" w:rsidP="002745DF">
            <w:pPr>
              <w:pStyle w:val="TAL"/>
              <w:rPr>
                <w:ins w:id="14227" w:author="3387" w:date="2023-06-20T15:50:00Z"/>
              </w:rPr>
            </w:pPr>
          </w:p>
        </w:tc>
      </w:tr>
      <w:tr w:rsidR="00CE3A0A" w:rsidRPr="001B0CC1" w14:paraId="29A60E92" w14:textId="77777777" w:rsidTr="002745DF">
        <w:trPr>
          <w:ins w:id="14228" w:author="3387" w:date="2023-06-20T15:50:00Z"/>
        </w:trPr>
        <w:tc>
          <w:tcPr>
            <w:tcW w:w="3778" w:type="dxa"/>
            <w:gridSpan w:val="2"/>
            <w:shd w:val="clear" w:color="auto" w:fill="auto"/>
          </w:tcPr>
          <w:p w14:paraId="33FF5FE7" w14:textId="77777777" w:rsidR="00CE3A0A" w:rsidRPr="00D446BB" w:rsidRDefault="00CE3A0A" w:rsidP="002745DF">
            <w:pPr>
              <w:pStyle w:val="TAL"/>
              <w:rPr>
                <w:ins w:id="14229" w:author="3387" w:date="2023-06-20T15:50:00Z"/>
              </w:rPr>
            </w:pPr>
            <w:ins w:id="14230" w:author="3387" w:date="2023-06-20T15:50:00Z">
              <w:r w:rsidRPr="00D446BB">
                <w:t xml:space="preserve">    MSAI</w:t>
              </w:r>
            </w:ins>
          </w:p>
        </w:tc>
        <w:tc>
          <w:tcPr>
            <w:tcW w:w="2835" w:type="dxa"/>
            <w:shd w:val="clear" w:color="auto" w:fill="auto"/>
          </w:tcPr>
          <w:p w14:paraId="670EFFA0" w14:textId="77777777" w:rsidR="00CE3A0A" w:rsidRPr="00D446BB" w:rsidRDefault="00CE3A0A" w:rsidP="002745DF">
            <w:pPr>
              <w:pStyle w:val="TAL"/>
              <w:rPr>
                <w:ins w:id="14231" w:author="3387" w:date="2023-06-20T15:50:00Z"/>
                <w:lang w:eastAsia="zh-CN"/>
              </w:rPr>
            </w:pPr>
            <w:ins w:id="14232" w:author="3387" w:date="2023-06-20T15:50:00Z">
              <w:r w:rsidRPr="00D446BB">
                <w:t>‘00’B</w:t>
              </w:r>
            </w:ins>
          </w:p>
        </w:tc>
        <w:tc>
          <w:tcPr>
            <w:tcW w:w="1984" w:type="dxa"/>
            <w:shd w:val="clear" w:color="auto" w:fill="auto"/>
          </w:tcPr>
          <w:p w14:paraId="45718DBE" w14:textId="77777777" w:rsidR="00CE3A0A" w:rsidRPr="00D446BB" w:rsidRDefault="00CE3A0A" w:rsidP="002745DF">
            <w:pPr>
              <w:pStyle w:val="TAL"/>
              <w:rPr>
                <w:ins w:id="14233" w:author="3387" w:date="2023-06-20T15:50:00Z"/>
              </w:rPr>
            </w:pPr>
            <w:ins w:id="14234" w:author="3387" w:date="2023-06-20T15:50:00Z">
              <w:r w:rsidRPr="00D446BB">
                <w:rPr>
                  <w:rFonts w:cs="Arial"/>
                  <w:szCs w:val="18"/>
                  <w:lang w:eastAsia="fr-FR"/>
                </w:rPr>
                <w:t>MBS service area not included</w:t>
              </w:r>
            </w:ins>
          </w:p>
        </w:tc>
        <w:tc>
          <w:tcPr>
            <w:tcW w:w="1150" w:type="dxa"/>
            <w:shd w:val="clear" w:color="auto" w:fill="auto"/>
          </w:tcPr>
          <w:p w14:paraId="30578C17" w14:textId="77777777" w:rsidR="00CE3A0A" w:rsidRPr="00D446BB" w:rsidRDefault="00CE3A0A" w:rsidP="002745DF">
            <w:pPr>
              <w:pStyle w:val="TAL"/>
              <w:rPr>
                <w:ins w:id="14235" w:author="3387" w:date="2023-06-20T15:50:00Z"/>
              </w:rPr>
            </w:pPr>
          </w:p>
        </w:tc>
      </w:tr>
      <w:tr w:rsidR="00CE3A0A" w:rsidRPr="001B0CC1" w14:paraId="3D12814B" w14:textId="77777777" w:rsidTr="002745DF">
        <w:trPr>
          <w:ins w:id="14236" w:author="3387" w:date="2023-06-20T15:50:00Z"/>
        </w:trPr>
        <w:tc>
          <w:tcPr>
            <w:tcW w:w="3778" w:type="dxa"/>
            <w:gridSpan w:val="2"/>
            <w:shd w:val="clear" w:color="auto" w:fill="auto"/>
          </w:tcPr>
          <w:p w14:paraId="6289C410" w14:textId="77777777" w:rsidR="00CE3A0A" w:rsidRPr="00D446BB" w:rsidRDefault="00CE3A0A" w:rsidP="002745DF">
            <w:pPr>
              <w:pStyle w:val="TAL"/>
              <w:rPr>
                <w:ins w:id="14237" w:author="3387" w:date="2023-06-20T15:50:00Z"/>
              </w:rPr>
            </w:pPr>
            <w:ins w:id="14238" w:author="3387" w:date="2023-06-20T15:50:00Z">
              <w:r w:rsidRPr="00D446BB">
                <w:t xml:space="preserve">    MD</w:t>
              </w:r>
            </w:ins>
          </w:p>
        </w:tc>
        <w:tc>
          <w:tcPr>
            <w:tcW w:w="2835" w:type="dxa"/>
            <w:shd w:val="clear" w:color="auto" w:fill="auto"/>
          </w:tcPr>
          <w:p w14:paraId="5A338F86" w14:textId="77777777" w:rsidR="00CE3A0A" w:rsidRPr="00D446BB" w:rsidRDefault="00CE3A0A" w:rsidP="002745DF">
            <w:pPr>
              <w:pStyle w:val="TAL"/>
              <w:rPr>
                <w:ins w:id="14239" w:author="3387" w:date="2023-06-20T15:50:00Z"/>
                <w:lang w:eastAsia="zh-CN"/>
              </w:rPr>
            </w:pPr>
            <w:ins w:id="14240" w:author="3387" w:date="2023-06-20T15:50:00Z">
              <w:r w:rsidRPr="00D446BB">
                <w:t>‘010’B</w:t>
              </w:r>
            </w:ins>
          </w:p>
        </w:tc>
        <w:tc>
          <w:tcPr>
            <w:tcW w:w="1984" w:type="dxa"/>
            <w:shd w:val="clear" w:color="auto" w:fill="auto"/>
          </w:tcPr>
          <w:p w14:paraId="0715EF3C" w14:textId="77777777" w:rsidR="00CE3A0A" w:rsidRPr="00D446BB" w:rsidRDefault="00CE3A0A" w:rsidP="002745DF">
            <w:pPr>
              <w:pStyle w:val="TAL"/>
              <w:rPr>
                <w:ins w:id="14241" w:author="3387" w:date="2023-06-20T15:50:00Z"/>
              </w:rPr>
            </w:pPr>
            <w:ins w:id="14242" w:author="3387" w:date="2023-06-20T15:50:00Z">
              <w:r w:rsidRPr="00D446BB">
                <w:t>MBS join is accepted</w:t>
              </w:r>
            </w:ins>
          </w:p>
        </w:tc>
        <w:tc>
          <w:tcPr>
            <w:tcW w:w="1150" w:type="dxa"/>
            <w:shd w:val="clear" w:color="auto" w:fill="auto"/>
          </w:tcPr>
          <w:p w14:paraId="6F878552" w14:textId="77777777" w:rsidR="00CE3A0A" w:rsidRPr="00D446BB" w:rsidRDefault="00CE3A0A" w:rsidP="002745DF">
            <w:pPr>
              <w:pStyle w:val="TAL"/>
              <w:rPr>
                <w:ins w:id="14243" w:author="3387" w:date="2023-06-20T15:50:00Z"/>
              </w:rPr>
            </w:pPr>
          </w:p>
        </w:tc>
      </w:tr>
      <w:tr w:rsidR="00CE3A0A" w:rsidRPr="001B0CC1" w14:paraId="6708553E" w14:textId="77777777" w:rsidTr="002745DF">
        <w:trPr>
          <w:ins w:id="14244" w:author="3387" w:date="2023-06-20T15:50:00Z"/>
        </w:trPr>
        <w:tc>
          <w:tcPr>
            <w:tcW w:w="3778" w:type="dxa"/>
            <w:gridSpan w:val="2"/>
            <w:shd w:val="clear" w:color="auto" w:fill="auto"/>
          </w:tcPr>
          <w:p w14:paraId="09F6E04F" w14:textId="77777777" w:rsidR="00CE3A0A" w:rsidRPr="00D446BB" w:rsidRDefault="00CE3A0A" w:rsidP="002745DF">
            <w:pPr>
              <w:pStyle w:val="TAL"/>
              <w:rPr>
                <w:ins w:id="14245" w:author="3387" w:date="2023-06-20T15:50:00Z"/>
              </w:rPr>
            </w:pPr>
            <w:ins w:id="14246" w:author="3387" w:date="2023-06-20T15:50:00Z">
              <w:r w:rsidRPr="00D446BB">
                <w:t xml:space="preserve">    MSCI</w:t>
              </w:r>
            </w:ins>
          </w:p>
        </w:tc>
        <w:tc>
          <w:tcPr>
            <w:tcW w:w="2835" w:type="dxa"/>
            <w:shd w:val="clear" w:color="auto" w:fill="auto"/>
          </w:tcPr>
          <w:p w14:paraId="5F07E3CE" w14:textId="77777777" w:rsidR="00CE3A0A" w:rsidRPr="00D446BB" w:rsidRDefault="00CE3A0A" w:rsidP="002745DF">
            <w:pPr>
              <w:pStyle w:val="TAL"/>
              <w:rPr>
                <w:ins w:id="14247" w:author="3387" w:date="2023-06-20T15:50:00Z"/>
                <w:lang w:eastAsia="zh-CN"/>
              </w:rPr>
            </w:pPr>
            <w:ins w:id="14248" w:author="3387" w:date="2023-06-20T15:50:00Z">
              <w:r w:rsidRPr="00D446BB">
                <w:t>‘0’B</w:t>
              </w:r>
            </w:ins>
          </w:p>
        </w:tc>
        <w:tc>
          <w:tcPr>
            <w:tcW w:w="1984" w:type="dxa"/>
            <w:shd w:val="clear" w:color="auto" w:fill="auto"/>
          </w:tcPr>
          <w:p w14:paraId="4CBB3D03" w14:textId="77777777" w:rsidR="00CE3A0A" w:rsidRPr="00D446BB" w:rsidRDefault="00CE3A0A" w:rsidP="002745DF">
            <w:pPr>
              <w:pStyle w:val="TAL"/>
              <w:rPr>
                <w:ins w:id="14249" w:author="3387" w:date="2023-06-20T15:50:00Z"/>
              </w:rPr>
            </w:pPr>
            <w:ins w:id="14250" w:author="3387" w:date="2023-06-20T15:50:00Z">
              <w:r w:rsidRPr="00D446BB">
                <w:t>MBS security container not included</w:t>
              </w:r>
            </w:ins>
          </w:p>
        </w:tc>
        <w:tc>
          <w:tcPr>
            <w:tcW w:w="1150" w:type="dxa"/>
            <w:shd w:val="clear" w:color="auto" w:fill="auto"/>
          </w:tcPr>
          <w:p w14:paraId="46207A80" w14:textId="77777777" w:rsidR="00CE3A0A" w:rsidRPr="00D446BB" w:rsidRDefault="00CE3A0A" w:rsidP="002745DF">
            <w:pPr>
              <w:pStyle w:val="TAL"/>
              <w:rPr>
                <w:ins w:id="14251" w:author="3387" w:date="2023-06-20T15:50:00Z"/>
              </w:rPr>
            </w:pPr>
          </w:p>
        </w:tc>
      </w:tr>
      <w:tr w:rsidR="00CE3A0A" w:rsidRPr="001B0CC1" w14:paraId="2567B5E9" w14:textId="77777777" w:rsidTr="002745DF">
        <w:trPr>
          <w:ins w:id="14252" w:author="3387" w:date="2023-06-20T15:50:00Z"/>
        </w:trPr>
        <w:tc>
          <w:tcPr>
            <w:tcW w:w="3778" w:type="dxa"/>
            <w:gridSpan w:val="2"/>
            <w:shd w:val="clear" w:color="auto" w:fill="auto"/>
          </w:tcPr>
          <w:p w14:paraId="45BB1612" w14:textId="77777777" w:rsidR="00CE3A0A" w:rsidRPr="00D446BB" w:rsidRDefault="00CE3A0A" w:rsidP="002745DF">
            <w:pPr>
              <w:pStyle w:val="TAL"/>
              <w:rPr>
                <w:ins w:id="14253" w:author="3387" w:date="2023-06-20T15:50:00Z"/>
              </w:rPr>
            </w:pPr>
            <w:ins w:id="14254" w:author="3387" w:date="2023-06-20T15:50:00Z">
              <w:r w:rsidRPr="00D446BB">
                <w:t xml:space="preserve">    MTI</w:t>
              </w:r>
            </w:ins>
          </w:p>
        </w:tc>
        <w:tc>
          <w:tcPr>
            <w:tcW w:w="2835" w:type="dxa"/>
            <w:shd w:val="clear" w:color="auto" w:fill="auto"/>
          </w:tcPr>
          <w:p w14:paraId="354A959E" w14:textId="77777777" w:rsidR="00CE3A0A" w:rsidRPr="00D446BB" w:rsidRDefault="00CE3A0A" w:rsidP="002745DF">
            <w:pPr>
              <w:pStyle w:val="TAL"/>
              <w:rPr>
                <w:ins w:id="14255" w:author="3387" w:date="2023-06-20T15:50:00Z"/>
                <w:lang w:eastAsia="zh-CN"/>
              </w:rPr>
            </w:pPr>
            <w:ins w:id="14256" w:author="3387" w:date="2023-06-20T15:50:00Z">
              <w:r w:rsidRPr="00D446BB">
                <w:t>‘00’B</w:t>
              </w:r>
            </w:ins>
          </w:p>
        </w:tc>
        <w:tc>
          <w:tcPr>
            <w:tcW w:w="1984" w:type="dxa"/>
            <w:shd w:val="clear" w:color="auto" w:fill="auto"/>
          </w:tcPr>
          <w:p w14:paraId="095AA984" w14:textId="77777777" w:rsidR="00CE3A0A" w:rsidRPr="00D446BB" w:rsidRDefault="00CE3A0A" w:rsidP="002745DF">
            <w:pPr>
              <w:pStyle w:val="TAL"/>
              <w:rPr>
                <w:ins w:id="14257" w:author="3387" w:date="2023-06-20T15:50:00Z"/>
              </w:rPr>
            </w:pPr>
            <w:ins w:id="14258" w:author="3387" w:date="2023-06-20T15:50:00Z">
              <w:r w:rsidRPr="00D446BB">
                <w:t>No MBS timers included</w:t>
              </w:r>
            </w:ins>
          </w:p>
        </w:tc>
        <w:tc>
          <w:tcPr>
            <w:tcW w:w="1150" w:type="dxa"/>
            <w:shd w:val="clear" w:color="auto" w:fill="auto"/>
          </w:tcPr>
          <w:p w14:paraId="7625DBA1" w14:textId="77777777" w:rsidR="00CE3A0A" w:rsidRPr="00D446BB" w:rsidRDefault="00CE3A0A" w:rsidP="002745DF">
            <w:pPr>
              <w:pStyle w:val="TAL"/>
              <w:rPr>
                <w:ins w:id="14259" w:author="3387" w:date="2023-06-20T15:50:00Z"/>
              </w:rPr>
            </w:pPr>
          </w:p>
        </w:tc>
      </w:tr>
      <w:tr w:rsidR="00CE3A0A" w:rsidRPr="001B0CC1" w14:paraId="0516F7D8" w14:textId="77777777" w:rsidTr="002745DF">
        <w:trPr>
          <w:ins w:id="14260" w:author="3387" w:date="2023-06-20T15:50:00Z"/>
        </w:trPr>
        <w:tc>
          <w:tcPr>
            <w:tcW w:w="3778" w:type="dxa"/>
            <w:gridSpan w:val="2"/>
            <w:shd w:val="clear" w:color="auto" w:fill="auto"/>
          </w:tcPr>
          <w:p w14:paraId="16BA8064" w14:textId="77777777" w:rsidR="00CE3A0A" w:rsidRPr="00D446BB" w:rsidRDefault="00CE3A0A" w:rsidP="002745DF">
            <w:pPr>
              <w:pStyle w:val="TAL"/>
              <w:rPr>
                <w:ins w:id="14261" w:author="3387" w:date="2023-06-20T15:50:00Z"/>
              </w:rPr>
            </w:pPr>
            <w:ins w:id="14262" w:author="3387" w:date="2023-06-20T15:50:00Z">
              <w:r w:rsidRPr="00D446BB">
                <w:t xml:space="preserve">    IPAE</w:t>
              </w:r>
            </w:ins>
          </w:p>
        </w:tc>
        <w:tc>
          <w:tcPr>
            <w:tcW w:w="2835" w:type="dxa"/>
            <w:shd w:val="clear" w:color="auto" w:fill="auto"/>
          </w:tcPr>
          <w:p w14:paraId="0BDC4084" w14:textId="77777777" w:rsidR="00CE3A0A" w:rsidRPr="00D446BB" w:rsidRDefault="00CE3A0A" w:rsidP="002745DF">
            <w:pPr>
              <w:pStyle w:val="TAL"/>
              <w:rPr>
                <w:ins w:id="14263" w:author="3387" w:date="2023-06-20T15:50:00Z"/>
                <w:lang w:eastAsia="zh-CN"/>
              </w:rPr>
            </w:pPr>
            <w:ins w:id="14264" w:author="3387" w:date="2023-06-20T15:50:00Z">
              <w:r w:rsidRPr="00D446BB">
                <w:t>‘0’B</w:t>
              </w:r>
            </w:ins>
          </w:p>
        </w:tc>
        <w:tc>
          <w:tcPr>
            <w:tcW w:w="1984" w:type="dxa"/>
            <w:shd w:val="clear" w:color="auto" w:fill="auto"/>
          </w:tcPr>
          <w:p w14:paraId="1BA3C6AC" w14:textId="77777777" w:rsidR="00CE3A0A" w:rsidRPr="00D446BB" w:rsidRDefault="00CE3A0A" w:rsidP="002745DF">
            <w:pPr>
              <w:pStyle w:val="TAL"/>
              <w:rPr>
                <w:ins w:id="14265" w:author="3387" w:date="2023-06-20T15:50:00Z"/>
              </w:rPr>
            </w:pPr>
            <w:ins w:id="14266" w:author="3387" w:date="2023-06-20T15:50:00Z">
              <w:r w:rsidRPr="00D446BB">
                <w:t>Source and destination IP address information not included</w:t>
              </w:r>
            </w:ins>
          </w:p>
        </w:tc>
        <w:tc>
          <w:tcPr>
            <w:tcW w:w="1150" w:type="dxa"/>
            <w:shd w:val="clear" w:color="auto" w:fill="auto"/>
          </w:tcPr>
          <w:p w14:paraId="7509693B" w14:textId="77777777" w:rsidR="00CE3A0A" w:rsidRPr="00D446BB" w:rsidRDefault="00CE3A0A" w:rsidP="002745DF">
            <w:pPr>
              <w:pStyle w:val="TAL"/>
              <w:rPr>
                <w:ins w:id="14267" w:author="3387" w:date="2023-06-20T15:50:00Z"/>
              </w:rPr>
            </w:pPr>
          </w:p>
        </w:tc>
      </w:tr>
      <w:tr w:rsidR="00CE3A0A" w:rsidRPr="001B0CC1" w14:paraId="7C05A943" w14:textId="77777777" w:rsidTr="002745DF">
        <w:trPr>
          <w:ins w:id="14268" w:author="3387" w:date="2023-06-20T15:50:00Z"/>
        </w:trPr>
        <w:tc>
          <w:tcPr>
            <w:tcW w:w="3778" w:type="dxa"/>
            <w:gridSpan w:val="2"/>
            <w:shd w:val="clear" w:color="auto" w:fill="auto"/>
          </w:tcPr>
          <w:p w14:paraId="5D2ED33D" w14:textId="77777777" w:rsidR="00CE3A0A" w:rsidRPr="00D446BB" w:rsidRDefault="00CE3A0A" w:rsidP="002745DF">
            <w:pPr>
              <w:pStyle w:val="TAL"/>
              <w:rPr>
                <w:ins w:id="14269" w:author="3387" w:date="2023-06-20T15:50:00Z"/>
              </w:rPr>
            </w:pPr>
            <w:ins w:id="14270" w:author="3387" w:date="2023-06-20T15:50:00Z">
              <w:r w:rsidRPr="00D446BB">
                <w:t xml:space="preserve">    TMGI</w:t>
              </w:r>
            </w:ins>
          </w:p>
        </w:tc>
        <w:tc>
          <w:tcPr>
            <w:tcW w:w="2835" w:type="dxa"/>
            <w:shd w:val="clear" w:color="auto" w:fill="auto"/>
          </w:tcPr>
          <w:p w14:paraId="686AA6B8" w14:textId="77777777" w:rsidR="00CE3A0A" w:rsidRPr="00D446BB" w:rsidRDefault="00CE3A0A" w:rsidP="002745DF">
            <w:pPr>
              <w:pStyle w:val="TAL"/>
              <w:rPr>
                <w:ins w:id="14271" w:author="3387" w:date="2023-06-20T15:50:00Z"/>
                <w:lang w:eastAsia="zh-CN"/>
              </w:rPr>
            </w:pPr>
          </w:p>
        </w:tc>
        <w:tc>
          <w:tcPr>
            <w:tcW w:w="1984" w:type="dxa"/>
            <w:shd w:val="clear" w:color="auto" w:fill="auto"/>
          </w:tcPr>
          <w:p w14:paraId="5E8ADFB2" w14:textId="77777777" w:rsidR="00CE3A0A" w:rsidRPr="00D446BB" w:rsidRDefault="00CE3A0A" w:rsidP="002745DF">
            <w:pPr>
              <w:pStyle w:val="TAL"/>
              <w:rPr>
                <w:ins w:id="14272" w:author="3387" w:date="2023-06-20T15:50:00Z"/>
              </w:rPr>
            </w:pPr>
            <w:ins w:id="14273" w:author="3387" w:date="2023-06-20T15:50:00Z">
              <w:r>
                <w:rPr>
                  <w:rFonts w:hint="eastAsia"/>
                  <w:lang w:eastAsia="zh-CN"/>
                </w:rPr>
                <w:t>T</w:t>
              </w:r>
              <w:r>
                <w:rPr>
                  <w:lang w:eastAsia="zh-CN"/>
                </w:rPr>
                <w:t>MGI-2</w:t>
              </w:r>
            </w:ins>
          </w:p>
        </w:tc>
        <w:tc>
          <w:tcPr>
            <w:tcW w:w="1150" w:type="dxa"/>
            <w:shd w:val="clear" w:color="auto" w:fill="auto"/>
          </w:tcPr>
          <w:p w14:paraId="10B49D5D" w14:textId="77777777" w:rsidR="00CE3A0A" w:rsidRPr="00D446BB" w:rsidRDefault="00CE3A0A" w:rsidP="002745DF">
            <w:pPr>
              <w:pStyle w:val="TAL"/>
              <w:rPr>
                <w:ins w:id="14274" w:author="3387" w:date="2023-06-20T15:50:00Z"/>
              </w:rPr>
            </w:pPr>
          </w:p>
        </w:tc>
      </w:tr>
      <w:tr w:rsidR="00CE3A0A" w:rsidRPr="001B0CC1" w14:paraId="2A6D37DF" w14:textId="77777777" w:rsidTr="002745DF">
        <w:trPr>
          <w:ins w:id="14275" w:author="3387" w:date="2023-06-20T15:50:00Z"/>
        </w:trPr>
        <w:tc>
          <w:tcPr>
            <w:tcW w:w="3778" w:type="dxa"/>
            <w:gridSpan w:val="2"/>
            <w:shd w:val="clear" w:color="auto" w:fill="auto"/>
          </w:tcPr>
          <w:p w14:paraId="003B5D30" w14:textId="77777777" w:rsidR="00CE3A0A" w:rsidRPr="00D446BB" w:rsidRDefault="00CE3A0A" w:rsidP="002745DF">
            <w:pPr>
              <w:pStyle w:val="TAL"/>
              <w:rPr>
                <w:ins w:id="14276" w:author="3387" w:date="2023-06-20T15:50:00Z"/>
              </w:rPr>
            </w:pPr>
            <w:ins w:id="14277" w:author="3387" w:date="2023-06-20T15:50:00Z">
              <w:r w:rsidRPr="00D446BB">
                <w:t xml:space="preserve">      MBMS Service ID</w:t>
              </w:r>
            </w:ins>
          </w:p>
        </w:tc>
        <w:tc>
          <w:tcPr>
            <w:tcW w:w="2835" w:type="dxa"/>
            <w:shd w:val="clear" w:color="auto" w:fill="auto"/>
          </w:tcPr>
          <w:p w14:paraId="0072B902" w14:textId="77777777" w:rsidR="00CE3A0A" w:rsidRPr="00D446BB" w:rsidRDefault="00CE3A0A" w:rsidP="002745DF">
            <w:pPr>
              <w:pStyle w:val="TAL"/>
              <w:rPr>
                <w:ins w:id="14278" w:author="3387" w:date="2023-06-20T15:50:00Z"/>
                <w:lang w:eastAsia="zh-CN"/>
              </w:rPr>
            </w:pPr>
            <w:ins w:id="14279" w:author="3387" w:date="2023-06-20T15:50:00Z">
              <w:r>
                <w:t>‘000102</w:t>
              </w:r>
              <w:r w:rsidRPr="00E804FC">
                <w:t>’H</w:t>
              </w:r>
            </w:ins>
          </w:p>
        </w:tc>
        <w:tc>
          <w:tcPr>
            <w:tcW w:w="1984" w:type="dxa"/>
            <w:shd w:val="clear" w:color="auto" w:fill="auto"/>
          </w:tcPr>
          <w:p w14:paraId="4C30288A" w14:textId="77777777" w:rsidR="00CE3A0A" w:rsidRPr="00D446BB" w:rsidRDefault="00CE3A0A" w:rsidP="002745DF">
            <w:pPr>
              <w:pStyle w:val="TAL"/>
              <w:rPr>
                <w:ins w:id="14280" w:author="3387" w:date="2023-06-20T15:50:00Z"/>
              </w:rPr>
            </w:pPr>
          </w:p>
        </w:tc>
        <w:tc>
          <w:tcPr>
            <w:tcW w:w="1150" w:type="dxa"/>
            <w:shd w:val="clear" w:color="auto" w:fill="auto"/>
          </w:tcPr>
          <w:p w14:paraId="6E9021CA" w14:textId="77777777" w:rsidR="00CE3A0A" w:rsidRPr="00D446BB" w:rsidRDefault="00CE3A0A" w:rsidP="002745DF">
            <w:pPr>
              <w:pStyle w:val="TAL"/>
              <w:rPr>
                <w:ins w:id="14281" w:author="3387" w:date="2023-06-20T15:50:00Z"/>
              </w:rPr>
            </w:pPr>
          </w:p>
        </w:tc>
      </w:tr>
      <w:tr w:rsidR="00CE3A0A" w:rsidRPr="001B0CC1" w14:paraId="483D6240" w14:textId="77777777" w:rsidTr="002745DF">
        <w:trPr>
          <w:ins w:id="14282" w:author="3387" w:date="2023-06-20T15:50:00Z"/>
        </w:trPr>
        <w:tc>
          <w:tcPr>
            <w:tcW w:w="3778" w:type="dxa"/>
            <w:gridSpan w:val="2"/>
            <w:shd w:val="clear" w:color="auto" w:fill="auto"/>
          </w:tcPr>
          <w:p w14:paraId="3B0538A9" w14:textId="77777777" w:rsidR="00CE3A0A" w:rsidRPr="00D446BB" w:rsidRDefault="00CE3A0A" w:rsidP="002745DF">
            <w:pPr>
              <w:pStyle w:val="TAL"/>
              <w:rPr>
                <w:ins w:id="14283" w:author="3387" w:date="2023-06-20T15:50:00Z"/>
              </w:rPr>
            </w:pPr>
            <w:ins w:id="14284" w:author="3387" w:date="2023-06-20T15:50:00Z">
              <w:r w:rsidRPr="00D446BB">
                <w:t xml:space="preserve">      MCC</w:t>
              </w:r>
            </w:ins>
          </w:p>
        </w:tc>
        <w:tc>
          <w:tcPr>
            <w:tcW w:w="2835" w:type="dxa"/>
            <w:shd w:val="clear" w:color="auto" w:fill="auto"/>
          </w:tcPr>
          <w:p w14:paraId="525B6C48" w14:textId="77777777" w:rsidR="00CE3A0A" w:rsidRPr="00D446BB" w:rsidRDefault="00CE3A0A" w:rsidP="002745DF">
            <w:pPr>
              <w:pStyle w:val="TAL"/>
              <w:rPr>
                <w:ins w:id="14285" w:author="3387" w:date="2023-06-20T15:50:00Z"/>
                <w:lang w:eastAsia="zh-CN"/>
              </w:rPr>
            </w:pPr>
            <w:ins w:id="14286"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1855EB89" w14:textId="77777777" w:rsidR="00CE3A0A" w:rsidRPr="00D446BB" w:rsidRDefault="00CE3A0A" w:rsidP="002745DF">
            <w:pPr>
              <w:pStyle w:val="TAL"/>
              <w:rPr>
                <w:ins w:id="14287" w:author="3387" w:date="2023-06-20T15:50:00Z"/>
              </w:rPr>
            </w:pPr>
          </w:p>
        </w:tc>
        <w:tc>
          <w:tcPr>
            <w:tcW w:w="1150" w:type="dxa"/>
            <w:shd w:val="clear" w:color="auto" w:fill="auto"/>
          </w:tcPr>
          <w:p w14:paraId="3339B765" w14:textId="77777777" w:rsidR="00CE3A0A" w:rsidRPr="00D446BB" w:rsidRDefault="00CE3A0A" w:rsidP="002745DF">
            <w:pPr>
              <w:pStyle w:val="TAL"/>
              <w:rPr>
                <w:ins w:id="14288" w:author="3387" w:date="2023-06-20T15:50:00Z"/>
              </w:rPr>
            </w:pPr>
          </w:p>
        </w:tc>
      </w:tr>
      <w:tr w:rsidR="00CE3A0A" w:rsidRPr="001B0CC1" w14:paraId="45528E3F" w14:textId="77777777" w:rsidTr="002745DF">
        <w:trPr>
          <w:ins w:id="14289" w:author="3387" w:date="2023-06-20T15:50:00Z"/>
        </w:trPr>
        <w:tc>
          <w:tcPr>
            <w:tcW w:w="3778" w:type="dxa"/>
            <w:gridSpan w:val="2"/>
            <w:shd w:val="clear" w:color="auto" w:fill="auto"/>
          </w:tcPr>
          <w:p w14:paraId="75EF12CE" w14:textId="77777777" w:rsidR="00CE3A0A" w:rsidRPr="00D446BB" w:rsidRDefault="00CE3A0A" w:rsidP="002745DF">
            <w:pPr>
              <w:pStyle w:val="TAL"/>
              <w:rPr>
                <w:ins w:id="14290" w:author="3387" w:date="2023-06-20T15:50:00Z"/>
              </w:rPr>
            </w:pPr>
            <w:ins w:id="14291" w:author="3387" w:date="2023-06-20T15:50:00Z">
              <w:r w:rsidRPr="00D446BB">
                <w:t xml:space="preserve">      MNC</w:t>
              </w:r>
            </w:ins>
          </w:p>
        </w:tc>
        <w:tc>
          <w:tcPr>
            <w:tcW w:w="2835" w:type="dxa"/>
            <w:shd w:val="clear" w:color="auto" w:fill="auto"/>
          </w:tcPr>
          <w:p w14:paraId="6FB155B4" w14:textId="77777777" w:rsidR="00CE3A0A" w:rsidRPr="00D446BB" w:rsidRDefault="00CE3A0A" w:rsidP="002745DF">
            <w:pPr>
              <w:pStyle w:val="TAL"/>
              <w:rPr>
                <w:ins w:id="14292" w:author="3387" w:date="2023-06-20T15:50:00Z"/>
                <w:lang w:eastAsia="zh-CN"/>
              </w:rPr>
            </w:pPr>
            <w:ins w:id="14293" w:author="3387" w:date="2023-06-20T15:50: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0131D7C0" w14:textId="77777777" w:rsidR="00CE3A0A" w:rsidRPr="00D446BB" w:rsidRDefault="00CE3A0A" w:rsidP="002745DF">
            <w:pPr>
              <w:pStyle w:val="TAL"/>
              <w:rPr>
                <w:ins w:id="14294" w:author="3387" w:date="2023-06-20T15:50:00Z"/>
              </w:rPr>
            </w:pPr>
          </w:p>
        </w:tc>
        <w:tc>
          <w:tcPr>
            <w:tcW w:w="1150" w:type="dxa"/>
            <w:shd w:val="clear" w:color="auto" w:fill="auto"/>
          </w:tcPr>
          <w:p w14:paraId="702E8FE1" w14:textId="77777777" w:rsidR="00CE3A0A" w:rsidRPr="00D446BB" w:rsidRDefault="00CE3A0A" w:rsidP="002745DF">
            <w:pPr>
              <w:pStyle w:val="TAL"/>
              <w:rPr>
                <w:ins w:id="14295" w:author="3387" w:date="2023-06-20T15:50:00Z"/>
              </w:rPr>
            </w:pPr>
          </w:p>
        </w:tc>
      </w:tr>
      <w:tr w:rsidR="00CE3A0A" w:rsidRPr="001B0CC1" w14:paraId="4CFEA7C7" w14:textId="77777777" w:rsidTr="002745DF">
        <w:trPr>
          <w:ins w:id="14296" w:author="3387" w:date="2023-06-20T15:50:00Z"/>
        </w:trPr>
        <w:tc>
          <w:tcPr>
            <w:tcW w:w="3778" w:type="dxa"/>
            <w:gridSpan w:val="2"/>
            <w:shd w:val="clear" w:color="auto" w:fill="auto"/>
          </w:tcPr>
          <w:p w14:paraId="0B27CE4C" w14:textId="77777777" w:rsidR="00CE3A0A" w:rsidRPr="00D446BB" w:rsidRDefault="00CE3A0A" w:rsidP="002745DF">
            <w:pPr>
              <w:pStyle w:val="TAL"/>
              <w:rPr>
                <w:ins w:id="14297" w:author="3387" w:date="2023-06-20T15:50:00Z"/>
              </w:rPr>
            </w:pPr>
            <w:ins w:id="14298" w:author="3387" w:date="2023-06-20T15:50:00Z">
              <w:r w:rsidRPr="00D446BB">
                <w:t xml:space="preserve">    Source IP address information</w:t>
              </w:r>
            </w:ins>
          </w:p>
        </w:tc>
        <w:tc>
          <w:tcPr>
            <w:tcW w:w="2835" w:type="dxa"/>
            <w:shd w:val="clear" w:color="auto" w:fill="auto"/>
          </w:tcPr>
          <w:p w14:paraId="1121F10F" w14:textId="77777777" w:rsidR="00CE3A0A" w:rsidRPr="00D446BB" w:rsidRDefault="00CE3A0A" w:rsidP="002745DF">
            <w:pPr>
              <w:pStyle w:val="TAL"/>
              <w:rPr>
                <w:ins w:id="14299" w:author="3387" w:date="2023-06-20T15:50:00Z"/>
                <w:lang w:eastAsia="zh-CN"/>
              </w:rPr>
            </w:pPr>
            <w:ins w:id="14300"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5E298FCF" w14:textId="77777777" w:rsidR="00CE3A0A" w:rsidRPr="00D446BB" w:rsidRDefault="00CE3A0A" w:rsidP="002745DF">
            <w:pPr>
              <w:pStyle w:val="TAL"/>
              <w:rPr>
                <w:ins w:id="14301" w:author="3387" w:date="2023-06-20T15:50:00Z"/>
              </w:rPr>
            </w:pPr>
          </w:p>
        </w:tc>
        <w:tc>
          <w:tcPr>
            <w:tcW w:w="1150" w:type="dxa"/>
            <w:shd w:val="clear" w:color="auto" w:fill="auto"/>
          </w:tcPr>
          <w:p w14:paraId="7B7EDD59" w14:textId="77777777" w:rsidR="00CE3A0A" w:rsidRPr="00D446BB" w:rsidRDefault="00CE3A0A" w:rsidP="002745DF">
            <w:pPr>
              <w:pStyle w:val="TAL"/>
              <w:rPr>
                <w:ins w:id="14302" w:author="3387" w:date="2023-06-20T15:50:00Z"/>
              </w:rPr>
            </w:pPr>
          </w:p>
        </w:tc>
      </w:tr>
      <w:tr w:rsidR="00CE3A0A" w:rsidRPr="001B0CC1" w14:paraId="7CEDD9E9" w14:textId="77777777" w:rsidTr="002745DF">
        <w:trPr>
          <w:ins w:id="14303" w:author="3387" w:date="2023-06-20T15:50:00Z"/>
        </w:trPr>
        <w:tc>
          <w:tcPr>
            <w:tcW w:w="3778" w:type="dxa"/>
            <w:gridSpan w:val="2"/>
            <w:shd w:val="clear" w:color="auto" w:fill="auto"/>
          </w:tcPr>
          <w:p w14:paraId="60774E4A" w14:textId="77777777" w:rsidR="00CE3A0A" w:rsidRPr="00D446BB" w:rsidRDefault="00CE3A0A" w:rsidP="002745DF">
            <w:pPr>
              <w:pStyle w:val="TAL"/>
              <w:rPr>
                <w:ins w:id="14304" w:author="3387" w:date="2023-06-20T15:50:00Z"/>
              </w:rPr>
            </w:pPr>
            <w:ins w:id="14305" w:author="3387" w:date="2023-06-20T15:50:00Z">
              <w:r w:rsidRPr="00D446BB">
                <w:t xml:space="preserve">    Destination IP address information</w:t>
              </w:r>
            </w:ins>
          </w:p>
        </w:tc>
        <w:tc>
          <w:tcPr>
            <w:tcW w:w="2835" w:type="dxa"/>
            <w:shd w:val="clear" w:color="auto" w:fill="auto"/>
          </w:tcPr>
          <w:p w14:paraId="5C035448" w14:textId="77777777" w:rsidR="00CE3A0A" w:rsidRPr="00D446BB" w:rsidRDefault="00CE3A0A" w:rsidP="002745DF">
            <w:pPr>
              <w:pStyle w:val="TAL"/>
              <w:rPr>
                <w:ins w:id="14306" w:author="3387" w:date="2023-06-20T15:50:00Z"/>
                <w:lang w:eastAsia="zh-CN"/>
              </w:rPr>
            </w:pPr>
            <w:ins w:id="14307"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06C5417A" w14:textId="77777777" w:rsidR="00CE3A0A" w:rsidRPr="00D446BB" w:rsidRDefault="00CE3A0A" w:rsidP="002745DF">
            <w:pPr>
              <w:pStyle w:val="TAL"/>
              <w:rPr>
                <w:ins w:id="14308" w:author="3387" w:date="2023-06-20T15:50:00Z"/>
              </w:rPr>
            </w:pPr>
          </w:p>
        </w:tc>
        <w:tc>
          <w:tcPr>
            <w:tcW w:w="1150" w:type="dxa"/>
            <w:shd w:val="clear" w:color="auto" w:fill="auto"/>
          </w:tcPr>
          <w:p w14:paraId="586D8756" w14:textId="77777777" w:rsidR="00CE3A0A" w:rsidRPr="00D446BB" w:rsidRDefault="00CE3A0A" w:rsidP="002745DF">
            <w:pPr>
              <w:pStyle w:val="TAL"/>
              <w:rPr>
                <w:ins w:id="14309" w:author="3387" w:date="2023-06-20T15:50:00Z"/>
              </w:rPr>
            </w:pPr>
          </w:p>
        </w:tc>
      </w:tr>
      <w:tr w:rsidR="00CE3A0A" w:rsidRPr="001B0CC1" w14:paraId="46C5D02E" w14:textId="77777777" w:rsidTr="002745DF">
        <w:trPr>
          <w:ins w:id="14310" w:author="3387" w:date="2023-06-20T15:50:00Z"/>
        </w:trPr>
        <w:tc>
          <w:tcPr>
            <w:tcW w:w="3778" w:type="dxa"/>
            <w:gridSpan w:val="2"/>
            <w:shd w:val="clear" w:color="auto" w:fill="auto"/>
          </w:tcPr>
          <w:p w14:paraId="4BCDC085" w14:textId="77777777" w:rsidR="00CE3A0A" w:rsidRPr="00D446BB" w:rsidRDefault="00CE3A0A" w:rsidP="002745DF">
            <w:pPr>
              <w:pStyle w:val="TAL"/>
              <w:rPr>
                <w:ins w:id="14311" w:author="3387" w:date="2023-06-20T15:50:00Z"/>
              </w:rPr>
            </w:pPr>
            <w:ins w:id="14312" w:author="3387" w:date="2023-06-20T15:50:00Z">
              <w:r w:rsidRPr="00D446BB">
                <w:t xml:space="preserve">    </w:t>
              </w:r>
              <w:r w:rsidRPr="00D446BB">
                <w:rPr>
                  <w:lang w:eastAsia="zh-CN"/>
                </w:rPr>
                <w:t>MBS service area</w:t>
              </w:r>
            </w:ins>
          </w:p>
        </w:tc>
        <w:tc>
          <w:tcPr>
            <w:tcW w:w="2835" w:type="dxa"/>
            <w:shd w:val="clear" w:color="auto" w:fill="auto"/>
          </w:tcPr>
          <w:p w14:paraId="2F5F9857" w14:textId="77777777" w:rsidR="00CE3A0A" w:rsidRPr="00D446BB" w:rsidRDefault="00CE3A0A" w:rsidP="002745DF">
            <w:pPr>
              <w:pStyle w:val="TAL"/>
              <w:rPr>
                <w:ins w:id="14313" w:author="3387" w:date="2023-06-20T15:50:00Z"/>
                <w:lang w:eastAsia="zh-CN"/>
              </w:rPr>
            </w:pPr>
            <w:ins w:id="14314"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01641C46" w14:textId="77777777" w:rsidR="00CE3A0A" w:rsidRPr="00D446BB" w:rsidRDefault="00CE3A0A" w:rsidP="002745DF">
            <w:pPr>
              <w:pStyle w:val="TAL"/>
              <w:rPr>
                <w:ins w:id="14315" w:author="3387" w:date="2023-06-20T15:50:00Z"/>
              </w:rPr>
            </w:pPr>
          </w:p>
        </w:tc>
        <w:tc>
          <w:tcPr>
            <w:tcW w:w="1150" w:type="dxa"/>
            <w:shd w:val="clear" w:color="auto" w:fill="auto"/>
          </w:tcPr>
          <w:p w14:paraId="789D54A9" w14:textId="77777777" w:rsidR="00CE3A0A" w:rsidRPr="00D446BB" w:rsidRDefault="00CE3A0A" w:rsidP="002745DF">
            <w:pPr>
              <w:pStyle w:val="TAL"/>
              <w:rPr>
                <w:ins w:id="14316" w:author="3387" w:date="2023-06-20T15:50:00Z"/>
              </w:rPr>
            </w:pPr>
          </w:p>
        </w:tc>
      </w:tr>
      <w:tr w:rsidR="00CE3A0A" w:rsidRPr="001B0CC1" w14:paraId="0D0C98BE" w14:textId="77777777" w:rsidTr="002745DF">
        <w:trPr>
          <w:ins w:id="14317" w:author="3387" w:date="2023-06-20T15:50:00Z"/>
        </w:trPr>
        <w:tc>
          <w:tcPr>
            <w:tcW w:w="3778" w:type="dxa"/>
            <w:gridSpan w:val="2"/>
            <w:shd w:val="clear" w:color="auto" w:fill="auto"/>
          </w:tcPr>
          <w:p w14:paraId="2DD05299" w14:textId="77777777" w:rsidR="00CE3A0A" w:rsidRPr="00D446BB" w:rsidRDefault="00CE3A0A" w:rsidP="002745DF">
            <w:pPr>
              <w:pStyle w:val="TAL"/>
              <w:rPr>
                <w:ins w:id="14318" w:author="3387" w:date="2023-06-20T15:50:00Z"/>
              </w:rPr>
            </w:pPr>
            <w:ins w:id="14319" w:author="3387" w:date="2023-06-20T15:50:00Z">
              <w:r w:rsidRPr="00D446BB">
                <w:t xml:space="preserve">    MBS timers</w:t>
              </w:r>
            </w:ins>
          </w:p>
        </w:tc>
        <w:tc>
          <w:tcPr>
            <w:tcW w:w="2835" w:type="dxa"/>
            <w:shd w:val="clear" w:color="auto" w:fill="auto"/>
          </w:tcPr>
          <w:p w14:paraId="2BFD81EA" w14:textId="77777777" w:rsidR="00CE3A0A" w:rsidRPr="00D446BB" w:rsidRDefault="00CE3A0A" w:rsidP="002745DF">
            <w:pPr>
              <w:pStyle w:val="TAL"/>
              <w:rPr>
                <w:ins w:id="14320" w:author="3387" w:date="2023-06-20T15:50:00Z"/>
                <w:lang w:eastAsia="zh-CN"/>
              </w:rPr>
            </w:pPr>
            <w:ins w:id="14321"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376DA8AD" w14:textId="77777777" w:rsidR="00CE3A0A" w:rsidRPr="00D446BB" w:rsidRDefault="00CE3A0A" w:rsidP="002745DF">
            <w:pPr>
              <w:pStyle w:val="TAL"/>
              <w:rPr>
                <w:ins w:id="14322" w:author="3387" w:date="2023-06-20T15:50:00Z"/>
              </w:rPr>
            </w:pPr>
          </w:p>
        </w:tc>
        <w:tc>
          <w:tcPr>
            <w:tcW w:w="1150" w:type="dxa"/>
            <w:shd w:val="clear" w:color="auto" w:fill="auto"/>
          </w:tcPr>
          <w:p w14:paraId="04ECD74F" w14:textId="77777777" w:rsidR="00CE3A0A" w:rsidRPr="00D446BB" w:rsidRDefault="00CE3A0A" w:rsidP="002745DF">
            <w:pPr>
              <w:pStyle w:val="TAL"/>
              <w:rPr>
                <w:ins w:id="14323" w:author="3387" w:date="2023-06-20T15:50:00Z"/>
              </w:rPr>
            </w:pPr>
          </w:p>
        </w:tc>
      </w:tr>
      <w:tr w:rsidR="00CE3A0A" w:rsidRPr="001B0CC1" w14:paraId="7AA48931" w14:textId="77777777" w:rsidTr="002745DF">
        <w:trPr>
          <w:ins w:id="14324" w:author="3387" w:date="2023-06-20T15:50:00Z"/>
        </w:trPr>
        <w:tc>
          <w:tcPr>
            <w:tcW w:w="3778" w:type="dxa"/>
            <w:gridSpan w:val="2"/>
            <w:shd w:val="clear" w:color="auto" w:fill="auto"/>
          </w:tcPr>
          <w:p w14:paraId="374C567D" w14:textId="77777777" w:rsidR="00CE3A0A" w:rsidRPr="00D446BB" w:rsidRDefault="00CE3A0A" w:rsidP="002745DF">
            <w:pPr>
              <w:pStyle w:val="TAL"/>
              <w:rPr>
                <w:ins w:id="14325" w:author="3387" w:date="2023-06-20T15:50:00Z"/>
              </w:rPr>
            </w:pPr>
            <w:ins w:id="14326" w:author="3387" w:date="2023-06-20T15:50:00Z">
              <w:r w:rsidRPr="00D446BB">
                <w:t xml:space="preserve">    MBS security container</w:t>
              </w:r>
            </w:ins>
          </w:p>
        </w:tc>
        <w:tc>
          <w:tcPr>
            <w:tcW w:w="2835" w:type="dxa"/>
            <w:shd w:val="clear" w:color="auto" w:fill="auto"/>
          </w:tcPr>
          <w:p w14:paraId="069ECC5C" w14:textId="77777777" w:rsidR="00CE3A0A" w:rsidRPr="00D446BB" w:rsidRDefault="00CE3A0A" w:rsidP="002745DF">
            <w:pPr>
              <w:pStyle w:val="TAL"/>
              <w:rPr>
                <w:ins w:id="14327" w:author="3387" w:date="2023-06-20T15:50:00Z"/>
                <w:lang w:eastAsia="zh-CN"/>
              </w:rPr>
            </w:pPr>
            <w:ins w:id="14328" w:author="3387" w:date="2023-06-20T15:50:00Z">
              <w:r w:rsidRPr="00D446BB">
                <w:rPr>
                  <w:rFonts w:hint="eastAsia"/>
                  <w:lang w:eastAsia="zh-CN"/>
                </w:rPr>
                <w:t>N</w:t>
              </w:r>
              <w:r w:rsidRPr="00D446BB">
                <w:rPr>
                  <w:lang w:eastAsia="zh-CN"/>
                </w:rPr>
                <w:t>ot present</w:t>
              </w:r>
            </w:ins>
          </w:p>
        </w:tc>
        <w:tc>
          <w:tcPr>
            <w:tcW w:w="1984" w:type="dxa"/>
            <w:shd w:val="clear" w:color="auto" w:fill="auto"/>
          </w:tcPr>
          <w:p w14:paraId="15129BD3" w14:textId="77777777" w:rsidR="00CE3A0A" w:rsidRPr="00D446BB" w:rsidRDefault="00CE3A0A" w:rsidP="002745DF">
            <w:pPr>
              <w:pStyle w:val="TAL"/>
              <w:rPr>
                <w:ins w:id="14329" w:author="3387" w:date="2023-06-20T15:50:00Z"/>
              </w:rPr>
            </w:pPr>
          </w:p>
        </w:tc>
        <w:tc>
          <w:tcPr>
            <w:tcW w:w="1150" w:type="dxa"/>
            <w:shd w:val="clear" w:color="auto" w:fill="auto"/>
          </w:tcPr>
          <w:p w14:paraId="05F09C30" w14:textId="77777777" w:rsidR="00CE3A0A" w:rsidRPr="00D446BB" w:rsidRDefault="00CE3A0A" w:rsidP="002745DF">
            <w:pPr>
              <w:pStyle w:val="TAL"/>
              <w:rPr>
                <w:ins w:id="14330" w:author="3387" w:date="2023-06-20T15:50:00Z"/>
              </w:rPr>
            </w:pPr>
          </w:p>
        </w:tc>
      </w:tr>
    </w:tbl>
    <w:p w14:paraId="15302001" w14:textId="77777777" w:rsidR="00CE3A0A" w:rsidRDefault="00CE3A0A" w:rsidP="00CE3A0A">
      <w:pPr>
        <w:rPr>
          <w:ins w:id="14331" w:author="3387" w:date="2023-06-20T15:50:00Z"/>
        </w:rPr>
      </w:pPr>
    </w:p>
    <w:p w14:paraId="72487BEF" w14:textId="77777777" w:rsidR="00CE3A0A" w:rsidRPr="00E804FC" w:rsidRDefault="00CE3A0A" w:rsidP="00CE3A0A">
      <w:pPr>
        <w:pStyle w:val="TH"/>
        <w:rPr>
          <w:ins w:id="14332" w:author="3387" w:date="2023-06-20T15:50:00Z"/>
        </w:rPr>
      </w:pPr>
      <w:ins w:id="14333" w:author="3387" w:date="2023-06-20T15:50:00Z">
        <w:r>
          <w:rPr>
            <w:lang w:eastAsia="zh-CN"/>
          </w:rPr>
          <w:t xml:space="preserve">Table </w:t>
        </w:r>
        <w:r w:rsidRPr="00CE3A0A">
          <w:rPr>
            <w:color w:val="000000"/>
          </w:rPr>
          <w:t>14.2.5.1.1.3.3</w:t>
        </w:r>
        <w:r>
          <w:rPr>
            <w:lang w:eastAsia="zh-CN"/>
          </w:rPr>
          <w:t>-10</w:t>
        </w:r>
        <w:r w:rsidRPr="00E804FC">
          <w:t>:</w:t>
        </w:r>
        <w:r w:rsidRPr="00E804FC">
          <w:rPr>
            <w:i/>
            <w:iCs/>
          </w:rPr>
          <w:t xml:space="preserve"> RRCReconfiguration</w:t>
        </w:r>
        <w:r w:rsidRPr="00E804FC">
          <w:t xml:space="preserve"> (step 1b10, </w:t>
        </w:r>
        <w:r w:rsidRPr="00D70946">
          <w:t xml:space="preserve">Table </w:t>
        </w:r>
        <w:r>
          <w:t>14.2.5.1.1</w:t>
        </w:r>
        <w:r w:rsidRPr="00D70946">
          <w:t>.3.2-1</w:t>
        </w:r>
        <w:r w:rsidRPr="00E804FC">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E3A0A" w:rsidRPr="00E804FC" w14:paraId="3CCC86C5" w14:textId="77777777" w:rsidTr="002745DF">
        <w:trPr>
          <w:gridBefore w:val="1"/>
          <w:wBefore w:w="9" w:type="dxa"/>
          <w:ins w:id="14334" w:author="3387" w:date="2023-06-20T15:50:00Z"/>
        </w:trPr>
        <w:tc>
          <w:tcPr>
            <w:tcW w:w="9738" w:type="dxa"/>
            <w:gridSpan w:val="4"/>
          </w:tcPr>
          <w:p w14:paraId="61C77B28" w14:textId="77777777" w:rsidR="00CE3A0A" w:rsidRPr="00E804FC" w:rsidRDefault="00CE3A0A" w:rsidP="002745DF">
            <w:pPr>
              <w:pStyle w:val="TAL"/>
              <w:rPr>
                <w:ins w:id="14335" w:author="3387" w:date="2023-06-20T15:50:00Z"/>
              </w:rPr>
            </w:pPr>
            <w:ins w:id="14336" w:author="3387" w:date="2023-06-20T15:50:00Z">
              <w:r w:rsidRPr="00E804FC">
                <w:t xml:space="preserve">Derivation Path: </w:t>
              </w:r>
              <w:r w:rsidRPr="00794308">
                <w:t>TS 38.508-1 [4],</w:t>
              </w:r>
              <w:r w:rsidRPr="00D446BB">
                <w:t xml:space="preserve"> </w:t>
              </w:r>
              <w:r w:rsidRPr="00E804FC">
                <w:t xml:space="preserve">Table 4.6.1-13 and condition NR </w:t>
              </w:r>
            </w:ins>
          </w:p>
        </w:tc>
      </w:tr>
      <w:tr w:rsidR="00CE3A0A" w:rsidRPr="00E804FC" w14:paraId="387EF4B4" w14:textId="77777777" w:rsidTr="002745DF">
        <w:tblPrEx>
          <w:tblCellMar>
            <w:left w:w="108" w:type="dxa"/>
            <w:right w:w="108" w:type="dxa"/>
          </w:tblCellMar>
        </w:tblPrEx>
        <w:trPr>
          <w:ins w:id="14337" w:author="3387" w:date="2023-06-20T15:50:00Z"/>
        </w:trPr>
        <w:tc>
          <w:tcPr>
            <w:tcW w:w="4535" w:type="dxa"/>
            <w:gridSpan w:val="2"/>
          </w:tcPr>
          <w:p w14:paraId="0D5B1A39" w14:textId="77777777" w:rsidR="00CE3A0A" w:rsidRPr="00E804FC" w:rsidRDefault="00CE3A0A" w:rsidP="002745DF">
            <w:pPr>
              <w:pStyle w:val="TAH"/>
              <w:rPr>
                <w:ins w:id="14338" w:author="3387" w:date="2023-06-20T15:50:00Z"/>
              </w:rPr>
            </w:pPr>
            <w:ins w:id="14339" w:author="3387" w:date="2023-06-20T15:50:00Z">
              <w:r w:rsidRPr="00E804FC">
                <w:t>Information Element</w:t>
              </w:r>
            </w:ins>
          </w:p>
        </w:tc>
        <w:tc>
          <w:tcPr>
            <w:tcW w:w="2267" w:type="dxa"/>
          </w:tcPr>
          <w:p w14:paraId="7B09AA56" w14:textId="77777777" w:rsidR="00CE3A0A" w:rsidRPr="00E804FC" w:rsidRDefault="00CE3A0A" w:rsidP="002745DF">
            <w:pPr>
              <w:pStyle w:val="TAH"/>
              <w:rPr>
                <w:ins w:id="14340" w:author="3387" w:date="2023-06-20T15:50:00Z"/>
              </w:rPr>
            </w:pPr>
            <w:ins w:id="14341" w:author="3387" w:date="2023-06-20T15:50:00Z">
              <w:r w:rsidRPr="00E804FC">
                <w:t>Value/remark</w:t>
              </w:r>
            </w:ins>
          </w:p>
        </w:tc>
        <w:tc>
          <w:tcPr>
            <w:tcW w:w="1700" w:type="dxa"/>
          </w:tcPr>
          <w:p w14:paraId="3CD896D6" w14:textId="77777777" w:rsidR="00CE3A0A" w:rsidRPr="00E804FC" w:rsidRDefault="00CE3A0A" w:rsidP="002745DF">
            <w:pPr>
              <w:pStyle w:val="TAH"/>
              <w:rPr>
                <w:ins w:id="14342" w:author="3387" w:date="2023-06-20T15:50:00Z"/>
              </w:rPr>
            </w:pPr>
            <w:ins w:id="14343" w:author="3387" w:date="2023-06-20T15:50:00Z">
              <w:r w:rsidRPr="00E804FC">
                <w:t>Comment</w:t>
              </w:r>
            </w:ins>
          </w:p>
        </w:tc>
        <w:tc>
          <w:tcPr>
            <w:tcW w:w="1245" w:type="dxa"/>
          </w:tcPr>
          <w:p w14:paraId="5C1F514E" w14:textId="77777777" w:rsidR="00CE3A0A" w:rsidRPr="00E804FC" w:rsidRDefault="00CE3A0A" w:rsidP="002745DF">
            <w:pPr>
              <w:pStyle w:val="TAH"/>
              <w:rPr>
                <w:ins w:id="14344" w:author="3387" w:date="2023-06-20T15:50:00Z"/>
              </w:rPr>
            </w:pPr>
            <w:ins w:id="14345" w:author="3387" w:date="2023-06-20T15:50:00Z">
              <w:r w:rsidRPr="00E804FC">
                <w:t>Condition</w:t>
              </w:r>
            </w:ins>
          </w:p>
        </w:tc>
      </w:tr>
      <w:tr w:rsidR="00CE3A0A" w:rsidRPr="00E804FC" w14:paraId="00D34CC0" w14:textId="77777777" w:rsidTr="002745DF">
        <w:tblPrEx>
          <w:tblCellMar>
            <w:left w:w="108" w:type="dxa"/>
            <w:right w:w="108" w:type="dxa"/>
          </w:tblCellMar>
        </w:tblPrEx>
        <w:trPr>
          <w:ins w:id="14346" w:author="3387" w:date="2023-06-20T15:50:00Z"/>
        </w:trPr>
        <w:tc>
          <w:tcPr>
            <w:tcW w:w="4535" w:type="dxa"/>
            <w:gridSpan w:val="2"/>
          </w:tcPr>
          <w:p w14:paraId="797E6F49" w14:textId="77777777" w:rsidR="00CE3A0A" w:rsidRPr="00E804FC" w:rsidRDefault="00CE3A0A" w:rsidP="002745DF">
            <w:pPr>
              <w:pStyle w:val="TAL"/>
              <w:rPr>
                <w:ins w:id="14347" w:author="3387" w:date="2023-06-20T15:50:00Z"/>
              </w:rPr>
            </w:pPr>
            <w:ins w:id="14348" w:author="3387" w:date="2023-06-20T15:50:00Z">
              <w:r w:rsidRPr="00E804FC">
                <w:t>RRCReconfiguration ::= SEQUENCE {</w:t>
              </w:r>
            </w:ins>
          </w:p>
        </w:tc>
        <w:tc>
          <w:tcPr>
            <w:tcW w:w="2267" w:type="dxa"/>
          </w:tcPr>
          <w:p w14:paraId="028031D1" w14:textId="77777777" w:rsidR="00CE3A0A" w:rsidRPr="00E804FC" w:rsidRDefault="00CE3A0A" w:rsidP="002745DF">
            <w:pPr>
              <w:pStyle w:val="TAL"/>
              <w:rPr>
                <w:ins w:id="14349" w:author="3387" w:date="2023-06-20T15:50:00Z"/>
              </w:rPr>
            </w:pPr>
          </w:p>
        </w:tc>
        <w:tc>
          <w:tcPr>
            <w:tcW w:w="1700" w:type="dxa"/>
          </w:tcPr>
          <w:p w14:paraId="0B03E0CB" w14:textId="77777777" w:rsidR="00CE3A0A" w:rsidRPr="00E804FC" w:rsidRDefault="00CE3A0A" w:rsidP="002745DF">
            <w:pPr>
              <w:pStyle w:val="TAL"/>
              <w:rPr>
                <w:ins w:id="14350" w:author="3387" w:date="2023-06-20T15:50:00Z"/>
              </w:rPr>
            </w:pPr>
          </w:p>
        </w:tc>
        <w:tc>
          <w:tcPr>
            <w:tcW w:w="1245" w:type="dxa"/>
          </w:tcPr>
          <w:p w14:paraId="2ED37243" w14:textId="77777777" w:rsidR="00CE3A0A" w:rsidRPr="00E804FC" w:rsidRDefault="00CE3A0A" w:rsidP="002745DF">
            <w:pPr>
              <w:pStyle w:val="TAL"/>
              <w:rPr>
                <w:ins w:id="14351" w:author="3387" w:date="2023-06-20T15:50:00Z"/>
              </w:rPr>
            </w:pPr>
          </w:p>
        </w:tc>
      </w:tr>
      <w:tr w:rsidR="00CE3A0A" w:rsidRPr="00E804FC" w14:paraId="1714D704" w14:textId="77777777" w:rsidTr="002745DF">
        <w:tblPrEx>
          <w:tblCellMar>
            <w:left w:w="108" w:type="dxa"/>
            <w:right w:w="108" w:type="dxa"/>
          </w:tblCellMar>
        </w:tblPrEx>
        <w:trPr>
          <w:ins w:id="14352" w:author="3387" w:date="2023-06-20T15:50:00Z"/>
        </w:trPr>
        <w:tc>
          <w:tcPr>
            <w:tcW w:w="4535" w:type="dxa"/>
            <w:gridSpan w:val="2"/>
          </w:tcPr>
          <w:p w14:paraId="453412DE" w14:textId="77777777" w:rsidR="00CE3A0A" w:rsidRPr="00E804FC" w:rsidRDefault="00CE3A0A" w:rsidP="002745DF">
            <w:pPr>
              <w:pStyle w:val="TAL"/>
              <w:rPr>
                <w:ins w:id="14353" w:author="3387" w:date="2023-06-20T15:50:00Z"/>
              </w:rPr>
            </w:pPr>
            <w:ins w:id="14354" w:author="3387" w:date="2023-06-20T15:50:00Z">
              <w:r w:rsidRPr="00E804FC">
                <w:t xml:space="preserve">  criticalExtensions CHOICE {</w:t>
              </w:r>
            </w:ins>
          </w:p>
        </w:tc>
        <w:tc>
          <w:tcPr>
            <w:tcW w:w="2267" w:type="dxa"/>
          </w:tcPr>
          <w:p w14:paraId="79C497D0" w14:textId="77777777" w:rsidR="00CE3A0A" w:rsidRPr="00E804FC" w:rsidRDefault="00CE3A0A" w:rsidP="002745DF">
            <w:pPr>
              <w:pStyle w:val="TAL"/>
              <w:rPr>
                <w:ins w:id="14355" w:author="3387" w:date="2023-06-20T15:50:00Z"/>
              </w:rPr>
            </w:pPr>
          </w:p>
        </w:tc>
        <w:tc>
          <w:tcPr>
            <w:tcW w:w="1700" w:type="dxa"/>
          </w:tcPr>
          <w:p w14:paraId="06010D5D" w14:textId="77777777" w:rsidR="00CE3A0A" w:rsidRPr="00E804FC" w:rsidRDefault="00CE3A0A" w:rsidP="002745DF">
            <w:pPr>
              <w:pStyle w:val="TAL"/>
              <w:rPr>
                <w:ins w:id="14356" w:author="3387" w:date="2023-06-20T15:50:00Z"/>
              </w:rPr>
            </w:pPr>
          </w:p>
        </w:tc>
        <w:tc>
          <w:tcPr>
            <w:tcW w:w="1245" w:type="dxa"/>
          </w:tcPr>
          <w:p w14:paraId="716A5391" w14:textId="77777777" w:rsidR="00CE3A0A" w:rsidRPr="00E804FC" w:rsidRDefault="00CE3A0A" w:rsidP="002745DF">
            <w:pPr>
              <w:pStyle w:val="TAL"/>
              <w:rPr>
                <w:ins w:id="14357" w:author="3387" w:date="2023-06-20T15:50:00Z"/>
              </w:rPr>
            </w:pPr>
          </w:p>
        </w:tc>
      </w:tr>
      <w:tr w:rsidR="00CE3A0A" w:rsidRPr="00E804FC" w14:paraId="44D6179C" w14:textId="77777777" w:rsidTr="002745DF">
        <w:tblPrEx>
          <w:tblCellMar>
            <w:left w:w="108" w:type="dxa"/>
            <w:right w:w="108" w:type="dxa"/>
          </w:tblCellMar>
        </w:tblPrEx>
        <w:trPr>
          <w:ins w:id="14358" w:author="3387" w:date="2023-06-20T15:50:00Z"/>
        </w:trPr>
        <w:tc>
          <w:tcPr>
            <w:tcW w:w="4535" w:type="dxa"/>
            <w:gridSpan w:val="2"/>
            <w:tcBorders>
              <w:bottom w:val="single" w:sz="4" w:space="0" w:color="auto"/>
            </w:tcBorders>
          </w:tcPr>
          <w:p w14:paraId="15897951" w14:textId="77777777" w:rsidR="00CE3A0A" w:rsidRPr="00E804FC" w:rsidRDefault="00CE3A0A" w:rsidP="002745DF">
            <w:pPr>
              <w:pStyle w:val="TAL"/>
              <w:rPr>
                <w:ins w:id="14359" w:author="3387" w:date="2023-06-20T15:50:00Z"/>
              </w:rPr>
            </w:pPr>
            <w:ins w:id="14360" w:author="3387" w:date="2023-06-20T15:50:00Z">
              <w:r w:rsidRPr="00E804FC">
                <w:t xml:space="preserve">    rrcReconfiguration ::= SEQUENCE {</w:t>
              </w:r>
            </w:ins>
          </w:p>
        </w:tc>
        <w:tc>
          <w:tcPr>
            <w:tcW w:w="2267" w:type="dxa"/>
          </w:tcPr>
          <w:p w14:paraId="55FFC921" w14:textId="77777777" w:rsidR="00CE3A0A" w:rsidRPr="00E804FC" w:rsidRDefault="00CE3A0A" w:rsidP="002745DF">
            <w:pPr>
              <w:pStyle w:val="TAL"/>
              <w:rPr>
                <w:ins w:id="14361" w:author="3387" w:date="2023-06-20T15:50:00Z"/>
              </w:rPr>
            </w:pPr>
          </w:p>
        </w:tc>
        <w:tc>
          <w:tcPr>
            <w:tcW w:w="1700" w:type="dxa"/>
          </w:tcPr>
          <w:p w14:paraId="50D3D360" w14:textId="77777777" w:rsidR="00CE3A0A" w:rsidRPr="00E804FC" w:rsidRDefault="00CE3A0A" w:rsidP="002745DF">
            <w:pPr>
              <w:pStyle w:val="TAL"/>
              <w:rPr>
                <w:ins w:id="14362" w:author="3387" w:date="2023-06-20T15:50:00Z"/>
              </w:rPr>
            </w:pPr>
          </w:p>
        </w:tc>
        <w:tc>
          <w:tcPr>
            <w:tcW w:w="1245" w:type="dxa"/>
          </w:tcPr>
          <w:p w14:paraId="6960E24A" w14:textId="77777777" w:rsidR="00CE3A0A" w:rsidRPr="00E804FC" w:rsidRDefault="00CE3A0A" w:rsidP="002745DF">
            <w:pPr>
              <w:pStyle w:val="TAL"/>
              <w:rPr>
                <w:ins w:id="14363" w:author="3387" w:date="2023-06-20T15:50:00Z"/>
              </w:rPr>
            </w:pPr>
          </w:p>
        </w:tc>
      </w:tr>
      <w:tr w:rsidR="00CE3A0A" w:rsidRPr="00E804FC" w14:paraId="2ED6B22F" w14:textId="77777777" w:rsidTr="002745DF">
        <w:tblPrEx>
          <w:tblCellMar>
            <w:left w:w="108" w:type="dxa"/>
            <w:right w:w="108" w:type="dxa"/>
          </w:tblCellMar>
        </w:tblPrEx>
        <w:trPr>
          <w:ins w:id="14364" w:author="3387" w:date="2023-06-20T15:50:00Z"/>
        </w:trPr>
        <w:tc>
          <w:tcPr>
            <w:tcW w:w="4535" w:type="dxa"/>
            <w:gridSpan w:val="2"/>
            <w:tcBorders>
              <w:top w:val="single" w:sz="4" w:space="0" w:color="auto"/>
              <w:bottom w:val="single" w:sz="4" w:space="0" w:color="auto"/>
            </w:tcBorders>
          </w:tcPr>
          <w:p w14:paraId="645496A2" w14:textId="77777777" w:rsidR="00CE3A0A" w:rsidRPr="00E804FC" w:rsidRDefault="00CE3A0A" w:rsidP="002745DF">
            <w:pPr>
              <w:pStyle w:val="TAL"/>
              <w:rPr>
                <w:ins w:id="14365" w:author="3387" w:date="2023-06-20T15:50:00Z"/>
              </w:rPr>
            </w:pPr>
            <w:ins w:id="14366" w:author="3387" w:date="2023-06-20T15:50:00Z">
              <w:r w:rsidRPr="00E804FC">
                <w:t xml:space="preserve">      radioBearerConfig</w:t>
              </w:r>
            </w:ins>
          </w:p>
        </w:tc>
        <w:tc>
          <w:tcPr>
            <w:tcW w:w="2267" w:type="dxa"/>
          </w:tcPr>
          <w:p w14:paraId="1C23B253" w14:textId="77777777" w:rsidR="00CE3A0A" w:rsidRPr="00E804FC" w:rsidRDefault="00CE3A0A" w:rsidP="002745DF">
            <w:pPr>
              <w:pStyle w:val="TAL"/>
              <w:rPr>
                <w:ins w:id="14367" w:author="3387" w:date="2023-06-20T15:50:00Z"/>
              </w:rPr>
            </w:pPr>
            <w:ins w:id="14368" w:author="3387" w:date="2023-06-20T15:50:00Z">
              <w:r w:rsidRPr="00E804FC">
                <w:t>RadioBearerConfig</w:t>
              </w:r>
            </w:ins>
          </w:p>
        </w:tc>
        <w:tc>
          <w:tcPr>
            <w:tcW w:w="1700" w:type="dxa"/>
          </w:tcPr>
          <w:p w14:paraId="207CDC17" w14:textId="77777777" w:rsidR="00CE3A0A" w:rsidRPr="00E804FC" w:rsidRDefault="00CE3A0A" w:rsidP="002745DF">
            <w:pPr>
              <w:pStyle w:val="TAL"/>
              <w:rPr>
                <w:ins w:id="14369" w:author="3387" w:date="2023-06-20T15:50:00Z"/>
              </w:rPr>
            </w:pPr>
            <w:ins w:id="14370" w:author="3387" w:date="2023-06-20T15:50:00Z">
              <w:r>
                <w:rPr>
                  <w:lang w:eastAsia="zh-CN"/>
                </w:rPr>
                <w:t xml:space="preserve">Table </w:t>
              </w:r>
              <w:r w:rsidRPr="00CE3A0A">
                <w:rPr>
                  <w:color w:val="000000"/>
                </w:rPr>
                <w:t>14.2.5.1.1.3.3</w:t>
              </w:r>
              <w:r>
                <w:rPr>
                  <w:lang w:eastAsia="zh-CN"/>
                </w:rPr>
                <w:t>-11</w:t>
              </w:r>
            </w:ins>
          </w:p>
        </w:tc>
        <w:tc>
          <w:tcPr>
            <w:tcW w:w="1245" w:type="dxa"/>
          </w:tcPr>
          <w:p w14:paraId="71143233" w14:textId="77777777" w:rsidR="00CE3A0A" w:rsidRPr="00E804FC" w:rsidRDefault="00CE3A0A" w:rsidP="002745DF">
            <w:pPr>
              <w:pStyle w:val="TAL"/>
              <w:rPr>
                <w:ins w:id="14371" w:author="3387" w:date="2023-06-20T15:50:00Z"/>
              </w:rPr>
            </w:pPr>
          </w:p>
        </w:tc>
      </w:tr>
      <w:tr w:rsidR="00CE3A0A" w:rsidRPr="00E804FC" w14:paraId="21C47B2A" w14:textId="77777777" w:rsidTr="002745DF">
        <w:tblPrEx>
          <w:tblCellMar>
            <w:left w:w="108" w:type="dxa"/>
            <w:right w:w="108" w:type="dxa"/>
          </w:tblCellMar>
        </w:tblPrEx>
        <w:trPr>
          <w:ins w:id="14372" w:author="3387" w:date="2023-06-20T15:50:00Z"/>
        </w:trPr>
        <w:tc>
          <w:tcPr>
            <w:tcW w:w="4535" w:type="dxa"/>
            <w:gridSpan w:val="2"/>
            <w:tcBorders>
              <w:top w:val="single" w:sz="4" w:space="0" w:color="auto"/>
              <w:bottom w:val="single" w:sz="4" w:space="0" w:color="auto"/>
            </w:tcBorders>
          </w:tcPr>
          <w:p w14:paraId="7D7E7F06" w14:textId="77777777" w:rsidR="00CE3A0A" w:rsidRPr="00E804FC" w:rsidRDefault="00CE3A0A" w:rsidP="002745DF">
            <w:pPr>
              <w:pStyle w:val="TAL"/>
              <w:rPr>
                <w:ins w:id="14373" w:author="3387" w:date="2023-06-20T15:50:00Z"/>
              </w:rPr>
            </w:pPr>
            <w:ins w:id="14374" w:author="3387" w:date="2023-06-20T15:50:00Z">
              <w:r w:rsidRPr="00E804FC">
                <w:t xml:space="preserve">      nonCriticalExtension SEQUENCE {</w:t>
              </w:r>
            </w:ins>
          </w:p>
        </w:tc>
        <w:tc>
          <w:tcPr>
            <w:tcW w:w="2267" w:type="dxa"/>
          </w:tcPr>
          <w:p w14:paraId="78DC1418" w14:textId="77777777" w:rsidR="00CE3A0A" w:rsidRPr="00E804FC" w:rsidRDefault="00CE3A0A" w:rsidP="002745DF">
            <w:pPr>
              <w:pStyle w:val="TAL"/>
              <w:rPr>
                <w:ins w:id="14375" w:author="3387" w:date="2023-06-20T15:50:00Z"/>
              </w:rPr>
            </w:pPr>
          </w:p>
        </w:tc>
        <w:tc>
          <w:tcPr>
            <w:tcW w:w="1700" w:type="dxa"/>
          </w:tcPr>
          <w:p w14:paraId="2DFBD3EE" w14:textId="77777777" w:rsidR="00CE3A0A" w:rsidRPr="00E804FC" w:rsidRDefault="00CE3A0A" w:rsidP="002745DF">
            <w:pPr>
              <w:pStyle w:val="TAL"/>
              <w:rPr>
                <w:ins w:id="14376" w:author="3387" w:date="2023-06-20T15:50:00Z"/>
              </w:rPr>
            </w:pPr>
          </w:p>
        </w:tc>
        <w:tc>
          <w:tcPr>
            <w:tcW w:w="1245" w:type="dxa"/>
          </w:tcPr>
          <w:p w14:paraId="30FE2B00" w14:textId="77777777" w:rsidR="00CE3A0A" w:rsidRPr="00E804FC" w:rsidRDefault="00CE3A0A" w:rsidP="002745DF">
            <w:pPr>
              <w:pStyle w:val="TAL"/>
              <w:rPr>
                <w:ins w:id="14377" w:author="3387" w:date="2023-06-20T15:50:00Z"/>
              </w:rPr>
            </w:pPr>
          </w:p>
        </w:tc>
      </w:tr>
      <w:tr w:rsidR="00CE3A0A" w:rsidRPr="00E804FC" w14:paraId="6681D225" w14:textId="77777777" w:rsidTr="002745DF">
        <w:tblPrEx>
          <w:tblCellMar>
            <w:left w:w="108" w:type="dxa"/>
            <w:right w:w="108" w:type="dxa"/>
          </w:tblCellMar>
        </w:tblPrEx>
        <w:trPr>
          <w:ins w:id="14378" w:author="3387" w:date="2023-06-20T15:50:00Z"/>
        </w:trPr>
        <w:tc>
          <w:tcPr>
            <w:tcW w:w="4535" w:type="dxa"/>
            <w:gridSpan w:val="2"/>
            <w:tcBorders>
              <w:top w:val="single" w:sz="4" w:space="0" w:color="auto"/>
              <w:bottom w:val="single" w:sz="4" w:space="0" w:color="auto"/>
            </w:tcBorders>
          </w:tcPr>
          <w:p w14:paraId="09B5BDC6" w14:textId="77777777" w:rsidR="00CE3A0A" w:rsidRPr="00E804FC" w:rsidRDefault="00CE3A0A" w:rsidP="002745DF">
            <w:pPr>
              <w:pStyle w:val="TAL"/>
              <w:rPr>
                <w:ins w:id="14379" w:author="3387" w:date="2023-06-20T15:50:00Z"/>
              </w:rPr>
            </w:pPr>
            <w:ins w:id="14380" w:author="3387" w:date="2023-06-20T15:50:00Z">
              <w:r w:rsidRPr="00E804FC">
                <w:t xml:space="preserve">        masterCellGroup</w:t>
              </w:r>
            </w:ins>
          </w:p>
        </w:tc>
        <w:tc>
          <w:tcPr>
            <w:tcW w:w="2267" w:type="dxa"/>
          </w:tcPr>
          <w:p w14:paraId="1C3DFB4C" w14:textId="77777777" w:rsidR="00CE3A0A" w:rsidRPr="00E804FC" w:rsidRDefault="00CE3A0A" w:rsidP="002745DF">
            <w:pPr>
              <w:pStyle w:val="TAL"/>
              <w:rPr>
                <w:ins w:id="14381" w:author="3387" w:date="2023-06-20T15:50:00Z"/>
              </w:rPr>
            </w:pPr>
            <w:ins w:id="14382" w:author="3387" w:date="2023-06-20T15:50:00Z">
              <w:r w:rsidRPr="00E804FC">
                <w:t>CellGroupConfig</w:t>
              </w:r>
            </w:ins>
          </w:p>
        </w:tc>
        <w:tc>
          <w:tcPr>
            <w:tcW w:w="1700" w:type="dxa"/>
          </w:tcPr>
          <w:p w14:paraId="10DE4617" w14:textId="77777777" w:rsidR="00CE3A0A" w:rsidRPr="00E804FC" w:rsidRDefault="00CE3A0A" w:rsidP="002745DF">
            <w:pPr>
              <w:pStyle w:val="TAL"/>
              <w:rPr>
                <w:ins w:id="14383" w:author="3387" w:date="2023-06-20T15:50:00Z"/>
              </w:rPr>
            </w:pPr>
            <w:ins w:id="14384" w:author="3387" w:date="2023-06-20T15:50:00Z">
              <w:r>
                <w:rPr>
                  <w:lang w:eastAsia="zh-CN"/>
                </w:rPr>
                <w:t xml:space="preserve">Table </w:t>
              </w:r>
              <w:r w:rsidRPr="00CE3A0A">
                <w:rPr>
                  <w:color w:val="000000"/>
                </w:rPr>
                <w:t>14.2.5.1.1.3.3</w:t>
              </w:r>
              <w:r>
                <w:rPr>
                  <w:lang w:eastAsia="zh-CN"/>
                </w:rPr>
                <w:t>-12</w:t>
              </w:r>
            </w:ins>
          </w:p>
        </w:tc>
        <w:tc>
          <w:tcPr>
            <w:tcW w:w="1245" w:type="dxa"/>
          </w:tcPr>
          <w:p w14:paraId="3A338BAA" w14:textId="77777777" w:rsidR="00CE3A0A" w:rsidRPr="00E804FC" w:rsidRDefault="00CE3A0A" w:rsidP="002745DF">
            <w:pPr>
              <w:pStyle w:val="TAL"/>
              <w:rPr>
                <w:ins w:id="14385" w:author="3387" w:date="2023-06-20T15:50:00Z"/>
              </w:rPr>
            </w:pPr>
          </w:p>
        </w:tc>
      </w:tr>
      <w:tr w:rsidR="00CE3A0A" w:rsidRPr="00E804FC" w14:paraId="64CCB749" w14:textId="77777777" w:rsidTr="002745DF">
        <w:tblPrEx>
          <w:tblCellMar>
            <w:left w:w="108" w:type="dxa"/>
            <w:right w:w="108" w:type="dxa"/>
          </w:tblCellMar>
        </w:tblPrEx>
        <w:trPr>
          <w:ins w:id="14386" w:author="3387" w:date="2023-06-20T15:50:00Z"/>
        </w:trPr>
        <w:tc>
          <w:tcPr>
            <w:tcW w:w="4535" w:type="dxa"/>
            <w:gridSpan w:val="2"/>
            <w:tcBorders>
              <w:top w:val="single" w:sz="4" w:space="0" w:color="auto"/>
              <w:bottom w:val="single" w:sz="4" w:space="0" w:color="auto"/>
            </w:tcBorders>
          </w:tcPr>
          <w:p w14:paraId="1D67CA08" w14:textId="77777777" w:rsidR="00CE3A0A" w:rsidRPr="00E804FC" w:rsidRDefault="00CE3A0A" w:rsidP="002745DF">
            <w:pPr>
              <w:pStyle w:val="TAL"/>
              <w:rPr>
                <w:ins w:id="14387" w:author="3387" w:date="2023-06-20T15:50:00Z"/>
              </w:rPr>
            </w:pPr>
            <w:ins w:id="14388" w:author="3387" w:date="2023-06-20T15:50:00Z">
              <w:r w:rsidRPr="00E804FC">
                <w:t xml:space="preserve">        dedicatedNAS-MessageList SEQUENCE (SIZE(1..maxDRB)) OF DedicatedNAS-Message {}</w:t>
              </w:r>
            </w:ins>
          </w:p>
        </w:tc>
        <w:tc>
          <w:tcPr>
            <w:tcW w:w="2267" w:type="dxa"/>
          </w:tcPr>
          <w:p w14:paraId="31BE60A9" w14:textId="77777777" w:rsidR="00CE3A0A" w:rsidRPr="00E804FC" w:rsidRDefault="00CE3A0A" w:rsidP="002745DF">
            <w:pPr>
              <w:pStyle w:val="TAL"/>
              <w:rPr>
                <w:ins w:id="14389" w:author="3387" w:date="2023-06-20T15:50:00Z"/>
              </w:rPr>
            </w:pPr>
            <w:ins w:id="14390" w:author="3387" w:date="2023-06-20T15:50:00Z">
              <w:r w:rsidRPr="00E804FC">
                <w:t>DedicatedNAS-Message</w:t>
              </w:r>
            </w:ins>
          </w:p>
        </w:tc>
        <w:tc>
          <w:tcPr>
            <w:tcW w:w="1700" w:type="dxa"/>
          </w:tcPr>
          <w:p w14:paraId="6F8EFF5F" w14:textId="77777777" w:rsidR="00CE3A0A" w:rsidRPr="00E804FC" w:rsidRDefault="00CE3A0A" w:rsidP="002745DF">
            <w:pPr>
              <w:pStyle w:val="TAL"/>
              <w:rPr>
                <w:ins w:id="14391" w:author="3387" w:date="2023-06-20T15:50:00Z"/>
              </w:rPr>
            </w:pPr>
          </w:p>
        </w:tc>
        <w:tc>
          <w:tcPr>
            <w:tcW w:w="1245" w:type="dxa"/>
          </w:tcPr>
          <w:p w14:paraId="5BE7C065" w14:textId="77777777" w:rsidR="00CE3A0A" w:rsidRPr="00E804FC" w:rsidRDefault="00CE3A0A" w:rsidP="002745DF">
            <w:pPr>
              <w:pStyle w:val="TAL"/>
              <w:rPr>
                <w:ins w:id="14392" w:author="3387" w:date="2023-06-20T15:50:00Z"/>
              </w:rPr>
            </w:pPr>
          </w:p>
        </w:tc>
      </w:tr>
      <w:tr w:rsidR="00CE3A0A" w:rsidRPr="00E804FC" w14:paraId="69D41375" w14:textId="77777777" w:rsidTr="002745DF">
        <w:tblPrEx>
          <w:tblCellMar>
            <w:left w:w="108" w:type="dxa"/>
            <w:right w:w="108" w:type="dxa"/>
          </w:tblCellMar>
        </w:tblPrEx>
        <w:trPr>
          <w:ins w:id="14393" w:author="3387" w:date="2023-06-20T15:50:00Z"/>
        </w:trPr>
        <w:tc>
          <w:tcPr>
            <w:tcW w:w="4535" w:type="dxa"/>
            <w:gridSpan w:val="2"/>
            <w:tcBorders>
              <w:top w:val="nil"/>
              <w:bottom w:val="single" w:sz="4" w:space="0" w:color="auto"/>
            </w:tcBorders>
          </w:tcPr>
          <w:p w14:paraId="1CA04822" w14:textId="77777777" w:rsidR="00CE3A0A" w:rsidRPr="00E804FC" w:rsidRDefault="00CE3A0A" w:rsidP="002745DF">
            <w:pPr>
              <w:pStyle w:val="TAL"/>
              <w:rPr>
                <w:ins w:id="14394" w:author="3387" w:date="2023-06-20T15:50:00Z"/>
              </w:rPr>
            </w:pPr>
            <w:ins w:id="14395" w:author="3387" w:date="2023-06-20T15:50:00Z">
              <w:r w:rsidRPr="00E804FC">
                <w:t xml:space="preserve">      }</w:t>
              </w:r>
            </w:ins>
          </w:p>
        </w:tc>
        <w:tc>
          <w:tcPr>
            <w:tcW w:w="2267" w:type="dxa"/>
          </w:tcPr>
          <w:p w14:paraId="4BFC074F" w14:textId="77777777" w:rsidR="00CE3A0A" w:rsidRPr="00E804FC" w:rsidRDefault="00CE3A0A" w:rsidP="002745DF">
            <w:pPr>
              <w:pStyle w:val="TAL"/>
              <w:rPr>
                <w:ins w:id="14396" w:author="3387" w:date="2023-06-20T15:50:00Z"/>
              </w:rPr>
            </w:pPr>
          </w:p>
        </w:tc>
        <w:tc>
          <w:tcPr>
            <w:tcW w:w="1700" w:type="dxa"/>
          </w:tcPr>
          <w:p w14:paraId="1EB13C11" w14:textId="77777777" w:rsidR="00CE3A0A" w:rsidRPr="00E804FC" w:rsidRDefault="00CE3A0A" w:rsidP="002745DF">
            <w:pPr>
              <w:pStyle w:val="TAL"/>
              <w:rPr>
                <w:ins w:id="14397" w:author="3387" w:date="2023-06-20T15:50:00Z"/>
              </w:rPr>
            </w:pPr>
          </w:p>
        </w:tc>
        <w:tc>
          <w:tcPr>
            <w:tcW w:w="1245" w:type="dxa"/>
          </w:tcPr>
          <w:p w14:paraId="105A0DE7" w14:textId="77777777" w:rsidR="00CE3A0A" w:rsidRPr="00E804FC" w:rsidRDefault="00CE3A0A" w:rsidP="002745DF">
            <w:pPr>
              <w:pStyle w:val="TAL"/>
              <w:rPr>
                <w:ins w:id="14398" w:author="3387" w:date="2023-06-20T15:50:00Z"/>
              </w:rPr>
            </w:pPr>
          </w:p>
        </w:tc>
      </w:tr>
      <w:tr w:rsidR="00CE3A0A" w:rsidRPr="00E804FC" w14:paraId="7C47602F" w14:textId="77777777" w:rsidTr="002745DF">
        <w:tblPrEx>
          <w:tblCellMar>
            <w:left w:w="108" w:type="dxa"/>
            <w:right w:w="108" w:type="dxa"/>
          </w:tblCellMar>
        </w:tblPrEx>
        <w:trPr>
          <w:ins w:id="14399" w:author="3387" w:date="2023-06-20T15:50:00Z"/>
        </w:trPr>
        <w:tc>
          <w:tcPr>
            <w:tcW w:w="4535" w:type="dxa"/>
            <w:gridSpan w:val="2"/>
            <w:tcBorders>
              <w:bottom w:val="single" w:sz="4" w:space="0" w:color="auto"/>
            </w:tcBorders>
          </w:tcPr>
          <w:p w14:paraId="07FB66B8" w14:textId="77777777" w:rsidR="00CE3A0A" w:rsidRPr="00E804FC" w:rsidRDefault="00CE3A0A" w:rsidP="002745DF">
            <w:pPr>
              <w:pStyle w:val="TAL"/>
              <w:rPr>
                <w:ins w:id="14400" w:author="3387" w:date="2023-06-20T15:50:00Z"/>
              </w:rPr>
            </w:pPr>
            <w:ins w:id="14401" w:author="3387" w:date="2023-06-20T15:50:00Z">
              <w:r w:rsidRPr="00E804FC">
                <w:t xml:space="preserve">    }</w:t>
              </w:r>
            </w:ins>
          </w:p>
        </w:tc>
        <w:tc>
          <w:tcPr>
            <w:tcW w:w="2267" w:type="dxa"/>
          </w:tcPr>
          <w:p w14:paraId="52A053F2" w14:textId="77777777" w:rsidR="00CE3A0A" w:rsidRPr="00E804FC" w:rsidRDefault="00CE3A0A" w:rsidP="002745DF">
            <w:pPr>
              <w:pStyle w:val="TAL"/>
              <w:rPr>
                <w:ins w:id="14402" w:author="3387" w:date="2023-06-20T15:50:00Z"/>
              </w:rPr>
            </w:pPr>
          </w:p>
        </w:tc>
        <w:tc>
          <w:tcPr>
            <w:tcW w:w="1700" w:type="dxa"/>
          </w:tcPr>
          <w:p w14:paraId="6BC1401B" w14:textId="77777777" w:rsidR="00CE3A0A" w:rsidRPr="00E804FC" w:rsidRDefault="00CE3A0A" w:rsidP="002745DF">
            <w:pPr>
              <w:pStyle w:val="TAL"/>
              <w:rPr>
                <w:ins w:id="14403" w:author="3387" w:date="2023-06-20T15:50:00Z"/>
              </w:rPr>
            </w:pPr>
          </w:p>
        </w:tc>
        <w:tc>
          <w:tcPr>
            <w:tcW w:w="1245" w:type="dxa"/>
          </w:tcPr>
          <w:p w14:paraId="6FC539CD" w14:textId="77777777" w:rsidR="00CE3A0A" w:rsidRPr="00E804FC" w:rsidRDefault="00CE3A0A" w:rsidP="002745DF">
            <w:pPr>
              <w:pStyle w:val="TAL"/>
              <w:rPr>
                <w:ins w:id="14404" w:author="3387" w:date="2023-06-20T15:50:00Z"/>
              </w:rPr>
            </w:pPr>
          </w:p>
        </w:tc>
      </w:tr>
      <w:tr w:rsidR="00CE3A0A" w:rsidRPr="00E804FC" w14:paraId="7AA3A693" w14:textId="77777777" w:rsidTr="002745DF">
        <w:tblPrEx>
          <w:tblCellMar>
            <w:left w:w="108" w:type="dxa"/>
            <w:right w:w="108" w:type="dxa"/>
          </w:tblCellMar>
        </w:tblPrEx>
        <w:trPr>
          <w:ins w:id="14405" w:author="3387" w:date="2023-06-20T15:50:00Z"/>
        </w:trPr>
        <w:tc>
          <w:tcPr>
            <w:tcW w:w="4535" w:type="dxa"/>
            <w:gridSpan w:val="2"/>
            <w:tcBorders>
              <w:bottom w:val="single" w:sz="4" w:space="0" w:color="auto"/>
            </w:tcBorders>
          </w:tcPr>
          <w:p w14:paraId="5941EEDF" w14:textId="77777777" w:rsidR="00CE3A0A" w:rsidRPr="00E804FC" w:rsidRDefault="00CE3A0A" w:rsidP="002745DF">
            <w:pPr>
              <w:pStyle w:val="TAL"/>
              <w:rPr>
                <w:ins w:id="14406" w:author="3387" w:date="2023-06-20T15:50:00Z"/>
              </w:rPr>
            </w:pPr>
            <w:ins w:id="14407" w:author="3387" w:date="2023-06-20T15:50:00Z">
              <w:r w:rsidRPr="00E804FC">
                <w:t xml:space="preserve">  }</w:t>
              </w:r>
            </w:ins>
          </w:p>
        </w:tc>
        <w:tc>
          <w:tcPr>
            <w:tcW w:w="2267" w:type="dxa"/>
          </w:tcPr>
          <w:p w14:paraId="5175CE55" w14:textId="77777777" w:rsidR="00CE3A0A" w:rsidRPr="00E804FC" w:rsidRDefault="00CE3A0A" w:rsidP="002745DF">
            <w:pPr>
              <w:pStyle w:val="TAL"/>
              <w:rPr>
                <w:ins w:id="14408" w:author="3387" w:date="2023-06-20T15:50:00Z"/>
              </w:rPr>
            </w:pPr>
          </w:p>
        </w:tc>
        <w:tc>
          <w:tcPr>
            <w:tcW w:w="1700" w:type="dxa"/>
          </w:tcPr>
          <w:p w14:paraId="2F796D3E" w14:textId="77777777" w:rsidR="00CE3A0A" w:rsidRPr="00E804FC" w:rsidRDefault="00CE3A0A" w:rsidP="002745DF">
            <w:pPr>
              <w:pStyle w:val="TAL"/>
              <w:rPr>
                <w:ins w:id="14409" w:author="3387" w:date="2023-06-20T15:50:00Z"/>
              </w:rPr>
            </w:pPr>
          </w:p>
        </w:tc>
        <w:tc>
          <w:tcPr>
            <w:tcW w:w="1245" w:type="dxa"/>
          </w:tcPr>
          <w:p w14:paraId="6060BF9C" w14:textId="77777777" w:rsidR="00CE3A0A" w:rsidRPr="00E804FC" w:rsidRDefault="00CE3A0A" w:rsidP="002745DF">
            <w:pPr>
              <w:pStyle w:val="TAL"/>
              <w:rPr>
                <w:ins w:id="14410" w:author="3387" w:date="2023-06-20T15:50:00Z"/>
              </w:rPr>
            </w:pPr>
          </w:p>
        </w:tc>
      </w:tr>
      <w:tr w:rsidR="00CE3A0A" w:rsidRPr="00E804FC" w14:paraId="0A73550F" w14:textId="77777777" w:rsidTr="002745DF">
        <w:tblPrEx>
          <w:tblCellMar>
            <w:left w:w="108" w:type="dxa"/>
            <w:right w:w="108" w:type="dxa"/>
          </w:tblCellMar>
        </w:tblPrEx>
        <w:trPr>
          <w:ins w:id="14411" w:author="3387" w:date="2023-06-20T15:50:00Z"/>
        </w:trPr>
        <w:tc>
          <w:tcPr>
            <w:tcW w:w="4535" w:type="dxa"/>
            <w:gridSpan w:val="2"/>
            <w:tcBorders>
              <w:bottom w:val="single" w:sz="4" w:space="0" w:color="auto"/>
            </w:tcBorders>
          </w:tcPr>
          <w:p w14:paraId="733A4C9C" w14:textId="77777777" w:rsidR="00CE3A0A" w:rsidRPr="00E804FC" w:rsidRDefault="00CE3A0A" w:rsidP="002745DF">
            <w:pPr>
              <w:pStyle w:val="TAL"/>
              <w:rPr>
                <w:ins w:id="14412" w:author="3387" w:date="2023-06-20T15:50:00Z"/>
              </w:rPr>
            </w:pPr>
            <w:ins w:id="14413" w:author="3387" w:date="2023-06-20T15:50:00Z">
              <w:r w:rsidRPr="00E804FC">
                <w:t>}</w:t>
              </w:r>
            </w:ins>
          </w:p>
        </w:tc>
        <w:tc>
          <w:tcPr>
            <w:tcW w:w="2267" w:type="dxa"/>
          </w:tcPr>
          <w:p w14:paraId="1E99FC94" w14:textId="77777777" w:rsidR="00CE3A0A" w:rsidRPr="00E804FC" w:rsidRDefault="00CE3A0A" w:rsidP="002745DF">
            <w:pPr>
              <w:pStyle w:val="TAL"/>
              <w:rPr>
                <w:ins w:id="14414" w:author="3387" w:date="2023-06-20T15:50:00Z"/>
              </w:rPr>
            </w:pPr>
          </w:p>
        </w:tc>
        <w:tc>
          <w:tcPr>
            <w:tcW w:w="1700" w:type="dxa"/>
          </w:tcPr>
          <w:p w14:paraId="147B6FA4" w14:textId="77777777" w:rsidR="00CE3A0A" w:rsidRPr="00E804FC" w:rsidRDefault="00CE3A0A" w:rsidP="002745DF">
            <w:pPr>
              <w:pStyle w:val="TAL"/>
              <w:rPr>
                <w:ins w:id="14415" w:author="3387" w:date="2023-06-20T15:50:00Z"/>
              </w:rPr>
            </w:pPr>
          </w:p>
        </w:tc>
        <w:tc>
          <w:tcPr>
            <w:tcW w:w="1245" w:type="dxa"/>
          </w:tcPr>
          <w:p w14:paraId="5E76B10E" w14:textId="77777777" w:rsidR="00CE3A0A" w:rsidRPr="00E804FC" w:rsidRDefault="00CE3A0A" w:rsidP="002745DF">
            <w:pPr>
              <w:pStyle w:val="TAL"/>
              <w:rPr>
                <w:ins w:id="14416" w:author="3387" w:date="2023-06-20T15:50:00Z"/>
              </w:rPr>
            </w:pPr>
          </w:p>
        </w:tc>
      </w:tr>
    </w:tbl>
    <w:p w14:paraId="0592D44E" w14:textId="77777777" w:rsidR="00CE3A0A" w:rsidRDefault="00CE3A0A" w:rsidP="00CE3A0A">
      <w:pPr>
        <w:rPr>
          <w:ins w:id="14417" w:author="3387" w:date="2023-06-20T15:50:00Z"/>
          <w:lang w:eastAsia="zh-CN"/>
        </w:rPr>
      </w:pPr>
    </w:p>
    <w:p w14:paraId="6CE75C1F" w14:textId="77777777" w:rsidR="00CE3A0A" w:rsidRPr="001B0CC1" w:rsidRDefault="00CE3A0A" w:rsidP="00CE3A0A">
      <w:pPr>
        <w:pStyle w:val="TH"/>
        <w:rPr>
          <w:ins w:id="14418" w:author="3387" w:date="2023-06-20T15:50:00Z"/>
          <w:i/>
        </w:rPr>
      </w:pPr>
      <w:ins w:id="14419" w:author="3387" w:date="2023-06-20T15:50:00Z">
        <w:r>
          <w:rPr>
            <w:lang w:eastAsia="zh-CN"/>
          </w:rPr>
          <w:t xml:space="preserve">Table </w:t>
        </w:r>
        <w:r w:rsidRPr="00CE3A0A">
          <w:rPr>
            <w:color w:val="000000"/>
          </w:rPr>
          <w:t>14.2.5.1.1.3.3</w:t>
        </w:r>
        <w:r>
          <w:rPr>
            <w:lang w:eastAsia="zh-CN"/>
          </w:rPr>
          <w:t>-11</w:t>
        </w:r>
        <w:r w:rsidRPr="001B0CC1">
          <w:t xml:space="preserve">: </w:t>
        </w:r>
        <w:r w:rsidRPr="001B0CC1">
          <w:rPr>
            <w:i/>
          </w:rPr>
          <w:t>RadioBearerConfig</w:t>
        </w:r>
        <w:r>
          <w:rPr>
            <w:i/>
          </w:rPr>
          <w:t xml:space="preserve"> </w:t>
        </w:r>
        <w:r w:rsidRPr="00E804FC">
          <w:t>(</w:t>
        </w:r>
        <w:r>
          <w:rPr>
            <w:lang w:eastAsia="zh-CN"/>
          </w:rPr>
          <w:t xml:space="preserve">Table </w:t>
        </w:r>
        <w:r w:rsidRPr="00CE3A0A">
          <w:rPr>
            <w:color w:val="000000"/>
          </w:rPr>
          <w:t>14.2.5.1.1.3.3</w:t>
        </w:r>
        <w:r>
          <w:rPr>
            <w:lang w:eastAsia="zh-CN"/>
          </w:rPr>
          <w:t>-10</w:t>
        </w:r>
        <w:r w:rsidRPr="00E804FC">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CE3A0A" w:rsidRPr="001B0CC1" w14:paraId="00711866" w14:textId="77777777" w:rsidTr="002745DF">
        <w:trPr>
          <w:ins w:id="14420" w:author="3387" w:date="2023-06-20T15:50:00Z"/>
        </w:trPr>
        <w:tc>
          <w:tcPr>
            <w:tcW w:w="9747" w:type="dxa"/>
            <w:gridSpan w:val="4"/>
          </w:tcPr>
          <w:p w14:paraId="02C5FC6A" w14:textId="77777777" w:rsidR="00CE3A0A" w:rsidRPr="001B0CC1" w:rsidRDefault="00CE3A0A" w:rsidP="002745DF">
            <w:pPr>
              <w:pStyle w:val="TAH"/>
              <w:jc w:val="left"/>
              <w:rPr>
                <w:ins w:id="14421" w:author="3387" w:date="2023-06-20T15:50:00Z"/>
                <w:b w:val="0"/>
              </w:rPr>
            </w:pPr>
            <w:ins w:id="14422" w:author="3387" w:date="2023-06-20T15:50:00Z">
              <w:r w:rsidRPr="001B0CC1">
                <w:t xml:space="preserve"> </w:t>
              </w:r>
              <w:r>
                <w:rPr>
                  <w:b w:val="0"/>
                </w:rPr>
                <w:t>Derivation Path: TS 38.508-1 [4</w:t>
              </w:r>
              <w:r w:rsidRPr="001B0CC1">
                <w:rPr>
                  <w:b w:val="0"/>
                </w:rPr>
                <w:t xml:space="preserve">], </w:t>
              </w:r>
              <w:r w:rsidRPr="00794308">
                <w:rPr>
                  <w:b w:val="0"/>
                </w:rPr>
                <w:t>Table 4.6.3-132</w:t>
              </w:r>
            </w:ins>
          </w:p>
        </w:tc>
      </w:tr>
      <w:tr w:rsidR="00CE3A0A" w:rsidRPr="001B0CC1" w14:paraId="313010E2" w14:textId="77777777" w:rsidTr="002745DF">
        <w:trPr>
          <w:ins w:id="14423" w:author="3387" w:date="2023-06-20T15:50:00Z"/>
        </w:trPr>
        <w:tc>
          <w:tcPr>
            <w:tcW w:w="4390" w:type="dxa"/>
          </w:tcPr>
          <w:p w14:paraId="0DC1A2C7" w14:textId="77777777" w:rsidR="00CE3A0A" w:rsidRPr="001B0CC1" w:rsidRDefault="00CE3A0A" w:rsidP="002745DF">
            <w:pPr>
              <w:pStyle w:val="TAH"/>
              <w:rPr>
                <w:ins w:id="14424" w:author="3387" w:date="2023-06-20T15:50:00Z"/>
              </w:rPr>
            </w:pPr>
            <w:ins w:id="14425" w:author="3387" w:date="2023-06-20T15:50:00Z">
              <w:r w:rsidRPr="001B0CC1">
                <w:t>Information Element</w:t>
              </w:r>
            </w:ins>
          </w:p>
        </w:tc>
        <w:tc>
          <w:tcPr>
            <w:tcW w:w="2551" w:type="dxa"/>
          </w:tcPr>
          <w:p w14:paraId="588E6CB9" w14:textId="77777777" w:rsidR="00CE3A0A" w:rsidRPr="001B0CC1" w:rsidRDefault="00CE3A0A" w:rsidP="002745DF">
            <w:pPr>
              <w:pStyle w:val="TAH"/>
              <w:rPr>
                <w:ins w:id="14426" w:author="3387" w:date="2023-06-20T15:50:00Z"/>
              </w:rPr>
            </w:pPr>
            <w:ins w:id="14427" w:author="3387" w:date="2023-06-20T15:50:00Z">
              <w:r w:rsidRPr="001B0CC1">
                <w:t>Value/remark</w:t>
              </w:r>
            </w:ins>
          </w:p>
        </w:tc>
        <w:tc>
          <w:tcPr>
            <w:tcW w:w="1561" w:type="dxa"/>
          </w:tcPr>
          <w:p w14:paraId="6AEDEA60" w14:textId="77777777" w:rsidR="00CE3A0A" w:rsidRPr="001B0CC1" w:rsidRDefault="00CE3A0A" w:rsidP="002745DF">
            <w:pPr>
              <w:pStyle w:val="TAH"/>
              <w:rPr>
                <w:ins w:id="14428" w:author="3387" w:date="2023-06-20T15:50:00Z"/>
              </w:rPr>
            </w:pPr>
            <w:ins w:id="14429" w:author="3387" w:date="2023-06-20T15:50:00Z">
              <w:r w:rsidRPr="001B0CC1">
                <w:t>Comment</w:t>
              </w:r>
            </w:ins>
          </w:p>
        </w:tc>
        <w:tc>
          <w:tcPr>
            <w:tcW w:w="1245" w:type="dxa"/>
          </w:tcPr>
          <w:p w14:paraId="444549E1" w14:textId="77777777" w:rsidR="00CE3A0A" w:rsidRPr="001B0CC1" w:rsidRDefault="00CE3A0A" w:rsidP="002745DF">
            <w:pPr>
              <w:pStyle w:val="TAH"/>
              <w:rPr>
                <w:ins w:id="14430" w:author="3387" w:date="2023-06-20T15:50:00Z"/>
              </w:rPr>
            </w:pPr>
            <w:ins w:id="14431" w:author="3387" w:date="2023-06-20T15:50:00Z">
              <w:r w:rsidRPr="001B0CC1">
                <w:t>Condition</w:t>
              </w:r>
            </w:ins>
          </w:p>
        </w:tc>
      </w:tr>
      <w:tr w:rsidR="00CE3A0A" w:rsidRPr="001B0CC1" w14:paraId="25B1AF35" w14:textId="77777777" w:rsidTr="002745DF">
        <w:trPr>
          <w:ins w:id="14432" w:author="3387" w:date="2023-06-20T15:50:00Z"/>
        </w:trPr>
        <w:tc>
          <w:tcPr>
            <w:tcW w:w="4390" w:type="dxa"/>
          </w:tcPr>
          <w:p w14:paraId="1C048745" w14:textId="77777777" w:rsidR="00CE3A0A" w:rsidRPr="001B0CC1" w:rsidRDefault="00CE3A0A" w:rsidP="002745DF">
            <w:pPr>
              <w:pStyle w:val="TAL"/>
              <w:rPr>
                <w:ins w:id="14433" w:author="3387" w:date="2023-06-20T15:50:00Z"/>
              </w:rPr>
            </w:pPr>
            <w:ins w:id="14434" w:author="3387" w:date="2023-06-20T15:50:00Z">
              <w:r w:rsidRPr="001B0CC1">
                <w:t xml:space="preserve">RadioBearerConfig ::= </w:t>
              </w:r>
              <w:r w:rsidRPr="001B0CC1">
                <w:rPr>
                  <w:snapToGrid w:val="0"/>
                </w:rPr>
                <w:t xml:space="preserve">SEQUENCE </w:t>
              </w:r>
              <w:r w:rsidRPr="001B0CC1">
                <w:t>{</w:t>
              </w:r>
            </w:ins>
          </w:p>
        </w:tc>
        <w:tc>
          <w:tcPr>
            <w:tcW w:w="2551" w:type="dxa"/>
          </w:tcPr>
          <w:p w14:paraId="74C61B62" w14:textId="77777777" w:rsidR="00CE3A0A" w:rsidRPr="001B0CC1" w:rsidRDefault="00CE3A0A" w:rsidP="002745DF">
            <w:pPr>
              <w:pStyle w:val="TAL"/>
              <w:rPr>
                <w:ins w:id="14435" w:author="3387" w:date="2023-06-20T15:50:00Z"/>
              </w:rPr>
            </w:pPr>
          </w:p>
        </w:tc>
        <w:tc>
          <w:tcPr>
            <w:tcW w:w="1561" w:type="dxa"/>
          </w:tcPr>
          <w:p w14:paraId="6F157D14" w14:textId="77777777" w:rsidR="00CE3A0A" w:rsidRPr="001B0CC1" w:rsidRDefault="00CE3A0A" w:rsidP="002745DF">
            <w:pPr>
              <w:pStyle w:val="TAL"/>
              <w:rPr>
                <w:ins w:id="14436" w:author="3387" w:date="2023-06-20T15:50:00Z"/>
              </w:rPr>
            </w:pPr>
          </w:p>
        </w:tc>
        <w:tc>
          <w:tcPr>
            <w:tcW w:w="1245" w:type="dxa"/>
          </w:tcPr>
          <w:p w14:paraId="266C597C" w14:textId="77777777" w:rsidR="00CE3A0A" w:rsidRPr="001B0CC1" w:rsidRDefault="00CE3A0A" w:rsidP="002745DF">
            <w:pPr>
              <w:pStyle w:val="TAL"/>
              <w:rPr>
                <w:ins w:id="14437" w:author="3387" w:date="2023-06-20T15:50:00Z"/>
              </w:rPr>
            </w:pPr>
          </w:p>
        </w:tc>
      </w:tr>
      <w:tr w:rsidR="00CE3A0A" w:rsidRPr="001B0CC1" w14:paraId="07D2E00F" w14:textId="77777777" w:rsidTr="002745DF">
        <w:trPr>
          <w:ins w:id="14438" w:author="3387" w:date="2023-06-20T15:50:00Z"/>
        </w:trPr>
        <w:tc>
          <w:tcPr>
            <w:tcW w:w="4390" w:type="dxa"/>
          </w:tcPr>
          <w:p w14:paraId="2C9B50D5" w14:textId="77777777" w:rsidR="00CE3A0A" w:rsidRPr="001B0CC1" w:rsidRDefault="00CE3A0A" w:rsidP="002745DF">
            <w:pPr>
              <w:pStyle w:val="TAL"/>
              <w:rPr>
                <w:ins w:id="14439" w:author="3387" w:date="2023-06-20T15:50:00Z"/>
              </w:rPr>
            </w:pPr>
            <w:ins w:id="14440" w:author="3387" w:date="2023-06-20T15:50:00Z">
              <w:r w:rsidRPr="001B0CC1">
                <w:t xml:space="preserve">  drb-ToAddModList SEQUENCE (SIZE (1..maxDRB)) OF DRB-ToAddMod {</w:t>
              </w:r>
            </w:ins>
          </w:p>
        </w:tc>
        <w:tc>
          <w:tcPr>
            <w:tcW w:w="2551" w:type="dxa"/>
          </w:tcPr>
          <w:p w14:paraId="5D78C748" w14:textId="77777777" w:rsidR="00CE3A0A" w:rsidRPr="001B0CC1" w:rsidRDefault="00CE3A0A" w:rsidP="002745DF">
            <w:pPr>
              <w:pStyle w:val="TAL"/>
              <w:rPr>
                <w:ins w:id="14441" w:author="3387" w:date="2023-06-20T15:50:00Z"/>
              </w:rPr>
            </w:pPr>
            <w:ins w:id="14442" w:author="3387" w:date="2023-06-20T15:50:00Z">
              <w:r w:rsidRPr="001B0CC1">
                <w:t>1 entry</w:t>
              </w:r>
            </w:ins>
          </w:p>
        </w:tc>
        <w:tc>
          <w:tcPr>
            <w:tcW w:w="1561" w:type="dxa"/>
          </w:tcPr>
          <w:p w14:paraId="7D81EF11" w14:textId="77777777" w:rsidR="00CE3A0A" w:rsidRPr="001B0CC1" w:rsidRDefault="00CE3A0A" w:rsidP="002745DF">
            <w:pPr>
              <w:pStyle w:val="TAL"/>
              <w:rPr>
                <w:ins w:id="14443" w:author="3387" w:date="2023-06-20T15:50:00Z"/>
              </w:rPr>
            </w:pPr>
          </w:p>
        </w:tc>
        <w:tc>
          <w:tcPr>
            <w:tcW w:w="1245" w:type="dxa"/>
          </w:tcPr>
          <w:p w14:paraId="7CBD5E2D" w14:textId="77777777" w:rsidR="00CE3A0A" w:rsidRPr="001B0CC1" w:rsidRDefault="00CE3A0A" w:rsidP="002745DF">
            <w:pPr>
              <w:pStyle w:val="TAL"/>
              <w:rPr>
                <w:ins w:id="14444" w:author="3387" w:date="2023-06-20T15:50:00Z"/>
              </w:rPr>
            </w:pPr>
          </w:p>
        </w:tc>
      </w:tr>
      <w:tr w:rsidR="00CE3A0A" w:rsidRPr="001B0CC1" w14:paraId="2EF04086" w14:textId="77777777" w:rsidTr="002745DF">
        <w:trPr>
          <w:ins w:id="14445" w:author="3387" w:date="2023-06-20T15:50:00Z"/>
        </w:trPr>
        <w:tc>
          <w:tcPr>
            <w:tcW w:w="4390" w:type="dxa"/>
          </w:tcPr>
          <w:p w14:paraId="3FEA4EBB" w14:textId="77777777" w:rsidR="00CE3A0A" w:rsidRPr="001B0CC1" w:rsidRDefault="00CE3A0A" w:rsidP="002745DF">
            <w:pPr>
              <w:pStyle w:val="TAL"/>
              <w:rPr>
                <w:ins w:id="14446" w:author="3387" w:date="2023-06-20T15:50:00Z"/>
              </w:rPr>
            </w:pPr>
            <w:ins w:id="14447" w:author="3387" w:date="2023-06-20T15:50:00Z">
              <w:r w:rsidRPr="001B0CC1">
                <w:t xml:space="preserve">    DRB-ToAddMod[1] SEQUENCE {</w:t>
              </w:r>
            </w:ins>
          </w:p>
        </w:tc>
        <w:tc>
          <w:tcPr>
            <w:tcW w:w="2551" w:type="dxa"/>
          </w:tcPr>
          <w:p w14:paraId="1ADB2704" w14:textId="77777777" w:rsidR="00CE3A0A" w:rsidRPr="001B0CC1" w:rsidRDefault="00CE3A0A" w:rsidP="002745DF">
            <w:pPr>
              <w:pStyle w:val="TAL"/>
              <w:rPr>
                <w:ins w:id="14448" w:author="3387" w:date="2023-06-20T15:50:00Z"/>
              </w:rPr>
            </w:pPr>
          </w:p>
        </w:tc>
        <w:tc>
          <w:tcPr>
            <w:tcW w:w="1561" w:type="dxa"/>
          </w:tcPr>
          <w:p w14:paraId="64747814" w14:textId="77777777" w:rsidR="00CE3A0A" w:rsidRPr="001B0CC1" w:rsidRDefault="00CE3A0A" w:rsidP="002745DF">
            <w:pPr>
              <w:pStyle w:val="TAL"/>
              <w:rPr>
                <w:ins w:id="14449" w:author="3387" w:date="2023-06-20T15:50:00Z"/>
              </w:rPr>
            </w:pPr>
            <w:ins w:id="14450" w:author="3387" w:date="2023-06-20T15:50:00Z">
              <w:r w:rsidRPr="001B0CC1">
                <w:t>entry 1</w:t>
              </w:r>
            </w:ins>
          </w:p>
        </w:tc>
        <w:tc>
          <w:tcPr>
            <w:tcW w:w="1245" w:type="dxa"/>
          </w:tcPr>
          <w:p w14:paraId="632F76DF" w14:textId="77777777" w:rsidR="00CE3A0A" w:rsidRPr="001B0CC1" w:rsidRDefault="00CE3A0A" w:rsidP="002745DF">
            <w:pPr>
              <w:pStyle w:val="TAL"/>
              <w:rPr>
                <w:ins w:id="14451" w:author="3387" w:date="2023-06-20T15:50:00Z"/>
              </w:rPr>
            </w:pPr>
          </w:p>
        </w:tc>
      </w:tr>
      <w:tr w:rsidR="00CE3A0A" w:rsidRPr="001B0CC1" w14:paraId="339FCFC7" w14:textId="77777777" w:rsidTr="002745DF">
        <w:trPr>
          <w:ins w:id="14452" w:author="3387" w:date="2023-06-20T15:50:00Z"/>
        </w:trPr>
        <w:tc>
          <w:tcPr>
            <w:tcW w:w="4390" w:type="dxa"/>
          </w:tcPr>
          <w:p w14:paraId="51E823A7" w14:textId="77777777" w:rsidR="00CE3A0A" w:rsidRPr="001B0CC1" w:rsidRDefault="00CE3A0A" w:rsidP="002745DF">
            <w:pPr>
              <w:pStyle w:val="TAL"/>
              <w:rPr>
                <w:ins w:id="14453" w:author="3387" w:date="2023-06-20T15:50:00Z"/>
              </w:rPr>
            </w:pPr>
            <w:ins w:id="14454" w:author="3387" w:date="2023-06-20T15:50:00Z">
              <w:r w:rsidRPr="001B0CC1">
                <w:t xml:space="preserve">      cnAssociation CHOICE {</w:t>
              </w:r>
            </w:ins>
          </w:p>
        </w:tc>
        <w:tc>
          <w:tcPr>
            <w:tcW w:w="2551" w:type="dxa"/>
          </w:tcPr>
          <w:p w14:paraId="51ACA8BD" w14:textId="77777777" w:rsidR="00CE3A0A" w:rsidRPr="001B0CC1" w:rsidRDefault="00CE3A0A" w:rsidP="002745DF">
            <w:pPr>
              <w:pStyle w:val="TAL"/>
              <w:rPr>
                <w:ins w:id="14455" w:author="3387" w:date="2023-06-20T15:50:00Z"/>
              </w:rPr>
            </w:pPr>
          </w:p>
        </w:tc>
        <w:tc>
          <w:tcPr>
            <w:tcW w:w="1561" w:type="dxa"/>
          </w:tcPr>
          <w:p w14:paraId="67D24A27" w14:textId="77777777" w:rsidR="00CE3A0A" w:rsidRPr="001B0CC1" w:rsidRDefault="00CE3A0A" w:rsidP="002745DF">
            <w:pPr>
              <w:pStyle w:val="TAL"/>
              <w:rPr>
                <w:ins w:id="14456" w:author="3387" w:date="2023-06-20T15:50:00Z"/>
              </w:rPr>
            </w:pPr>
          </w:p>
        </w:tc>
        <w:tc>
          <w:tcPr>
            <w:tcW w:w="1245" w:type="dxa"/>
          </w:tcPr>
          <w:p w14:paraId="09739ECD" w14:textId="77777777" w:rsidR="00CE3A0A" w:rsidRPr="001B0CC1" w:rsidRDefault="00CE3A0A" w:rsidP="002745DF">
            <w:pPr>
              <w:pStyle w:val="TAL"/>
              <w:rPr>
                <w:ins w:id="14457" w:author="3387" w:date="2023-06-20T15:50:00Z"/>
              </w:rPr>
            </w:pPr>
          </w:p>
        </w:tc>
      </w:tr>
      <w:tr w:rsidR="00CE3A0A" w:rsidRPr="001B0CC1" w14:paraId="391432AF" w14:textId="77777777" w:rsidTr="002745DF">
        <w:trPr>
          <w:ins w:id="14458" w:author="3387" w:date="2023-06-20T15:50:00Z"/>
        </w:trPr>
        <w:tc>
          <w:tcPr>
            <w:tcW w:w="4390" w:type="dxa"/>
          </w:tcPr>
          <w:p w14:paraId="14F2CCB4" w14:textId="77777777" w:rsidR="00CE3A0A" w:rsidRPr="001B0CC1" w:rsidRDefault="00CE3A0A" w:rsidP="002745DF">
            <w:pPr>
              <w:pStyle w:val="TAL"/>
              <w:rPr>
                <w:ins w:id="14459" w:author="3387" w:date="2023-06-20T15:50:00Z"/>
              </w:rPr>
            </w:pPr>
            <w:ins w:id="14460" w:author="3387" w:date="2023-06-20T15:50:00Z">
              <w:r w:rsidRPr="001B0CC1">
                <w:t xml:space="preserve">        sdap-Config</w:t>
              </w:r>
            </w:ins>
          </w:p>
        </w:tc>
        <w:tc>
          <w:tcPr>
            <w:tcW w:w="2551" w:type="dxa"/>
          </w:tcPr>
          <w:p w14:paraId="41A3CCD6" w14:textId="77777777" w:rsidR="00CE3A0A" w:rsidRPr="001B0CC1" w:rsidRDefault="00CE3A0A" w:rsidP="002745DF">
            <w:pPr>
              <w:pStyle w:val="TAL"/>
              <w:rPr>
                <w:ins w:id="14461" w:author="3387" w:date="2023-06-20T15:50:00Z"/>
              </w:rPr>
            </w:pPr>
            <w:ins w:id="14462" w:author="3387" w:date="2023-06-20T15:50:00Z">
              <w:r w:rsidRPr="001B0CC1">
                <w:t>SDAP-Config</w:t>
              </w:r>
            </w:ins>
          </w:p>
        </w:tc>
        <w:tc>
          <w:tcPr>
            <w:tcW w:w="1561" w:type="dxa"/>
          </w:tcPr>
          <w:p w14:paraId="43F61777" w14:textId="77777777" w:rsidR="00CE3A0A" w:rsidRPr="001B0CC1" w:rsidRDefault="00CE3A0A" w:rsidP="002745DF">
            <w:pPr>
              <w:pStyle w:val="TAL"/>
              <w:rPr>
                <w:ins w:id="14463" w:author="3387" w:date="2023-06-20T15:50:00Z"/>
              </w:rPr>
            </w:pPr>
          </w:p>
        </w:tc>
        <w:tc>
          <w:tcPr>
            <w:tcW w:w="1245" w:type="dxa"/>
          </w:tcPr>
          <w:p w14:paraId="52EF1562" w14:textId="77777777" w:rsidR="00CE3A0A" w:rsidRPr="001B0CC1" w:rsidRDefault="00CE3A0A" w:rsidP="002745DF">
            <w:pPr>
              <w:pStyle w:val="TAL"/>
              <w:rPr>
                <w:ins w:id="14464" w:author="3387" w:date="2023-06-20T15:50:00Z"/>
              </w:rPr>
            </w:pPr>
          </w:p>
        </w:tc>
      </w:tr>
      <w:tr w:rsidR="00CE3A0A" w:rsidRPr="001B0CC1" w14:paraId="29F0FB54" w14:textId="77777777" w:rsidTr="002745DF">
        <w:trPr>
          <w:ins w:id="14465" w:author="3387" w:date="2023-06-20T15:50:00Z"/>
        </w:trPr>
        <w:tc>
          <w:tcPr>
            <w:tcW w:w="4390" w:type="dxa"/>
          </w:tcPr>
          <w:p w14:paraId="56E9347F" w14:textId="77777777" w:rsidR="00CE3A0A" w:rsidRPr="001B0CC1" w:rsidRDefault="00CE3A0A" w:rsidP="002745DF">
            <w:pPr>
              <w:pStyle w:val="TAL"/>
              <w:rPr>
                <w:ins w:id="14466" w:author="3387" w:date="2023-06-20T15:50:00Z"/>
              </w:rPr>
            </w:pPr>
            <w:ins w:id="14467" w:author="3387" w:date="2023-06-20T15:50:00Z">
              <w:r w:rsidRPr="001B0CC1">
                <w:t xml:space="preserve">      }</w:t>
              </w:r>
            </w:ins>
          </w:p>
        </w:tc>
        <w:tc>
          <w:tcPr>
            <w:tcW w:w="2551" w:type="dxa"/>
          </w:tcPr>
          <w:p w14:paraId="4B8FCC92" w14:textId="77777777" w:rsidR="00CE3A0A" w:rsidRPr="001B0CC1" w:rsidRDefault="00CE3A0A" w:rsidP="002745DF">
            <w:pPr>
              <w:pStyle w:val="TAL"/>
              <w:rPr>
                <w:ins w:id="14468" w:author="3387" w:date="2023-06-20T15:50:00Z"/>
              </w:rPr>
            </w:pPr>
          </w:p>
        </w:tc>
        <w:tc>
          <w:tcPr>
            <w:tcW w:w="1561" w:type="dxa"/>
          </w:tcPr>
          <w:p w14:paraId="66A7CE1C" w14:textId="77777777" w:rsidR="00CE3A0A" w:rsidRPr="001B0CC1" w:rsidRDefault="00CE3A0A" w:rsidP="002745DF">
            <w:pPr>
              <w:pStyle w:val="TAL"/>
              <w:rPr>
                <w:ins w:id="14469" w:author="3387" w:date="2023-06-20T15:50:00Z"/>
              </w:rPr>
            </w:pPr>
          </w:p>
        </w:tc>
        <w:tc>
          <w:tcPr>
            <w:tcW w:w="1245" w:type="dxa"/>
          </w:tcPr>
          <w:p w14:paraId="4E9AF68A" w14:textId="77777777" w:rsidR="00CE3A0A" w:rsidRPr="001B0CC1" w:rsidRDefault="00CE3A0A" w:rsidP="002745DF">
            <w:pPr>
              <w:pStyle w:val="TAL"/>
              <w:rPr>
                <w:ins w:id="14470" w:author="3387" w:date="2023-06-20T15:50:00Z"/>
              </w:rPr>
            </w:pPr>
          </w:p>
        </w:tc>
      </w:tr>
      <w:tr w:rsidR="00CE3A0A" w:rsidRPr="001B0CC1" w14:paraId="3C5A34DC" w14:textId="77777777" w:rsidTr="002745DF">
        <w:trPr>
          <w:ins w:id="14471" w:author="3387" w:date="2023-06-20T15:50:00Z"/>
        </w:trPr>
        <w:tc>
          <w:tcPr>
            <w:tcW w:w="4390" w:type="dxa"/>
          </w:tcPr>
          <w:p w14:paraId="1CE68E46" w14:textId="77777777" w:rsidR="00CE3A0A" w:rsidRPr="001B0CC1" w:rsidRDefault="00CE3A0A" w:rsidP="002745DF">
            <w:pPr>
              <w:pStyle w:val="TAL"/>
              <w:rPr>
                <w:ins w:id="14472" w:author="3387" w:date="2023-06-20T15:50:00Z"/>
              </w:rPr>
            </w:pPr>
            <w:ins w:id="14473" w:author="3387" w:date="2023-06-20T15:50:00Z">
              <w:r w:rsidRPr="001B0CC1">
                <w:t xml:space="preserve">      drb-Identity</w:t>
              </w:r>
            </w:ins>
          </w:p>
        </w:tc>
        <w:tc>
          <w:tcPr>
            <w:tcW w:w="2551" w:type="dxa"/>
          </w:tcPr>
          <w:p w14:paraId="53ECD537" w14:textId="77777777" w:rsidR="00CE3A0A" w:rsidRPr="001B0CC1" w:rsidRDefault="00CE3A0A" w:rsidP="002745DF">
            <w:pPr>
              <w:pStyle w:val="TAL"/>
              <w:rPr>
                <w:ins w:id="14474" w:author="3387" w:date="2023-06-20T15:50:00Z"/>
              </w:rPr>
            </w:pPr>
            <w:ins w:id="14475" w:author="3387" w:date="2023-06-20T15:50:00Z">
              <w:r w:rsidRPr="001B0CC1">
                <w:t>DRB-Identity with condition DRBn</w:t>
              </w:r>
            </w:ins>
          </w:p>
        </w:tc>
        <w:tc>
          <w:tcPr>
            <w:tcW w:w="1561" w:type="dxa"/>
          </w:tcPr>
          <w:p w14:paraId="3FBC8B41" w14:textId="77777777" w:rsidR="00CE3A0A" w:rsidRPr="003D0F1D" w:rsidRDefault="00CE3A0A" w:rsidP="002745DF">
            <w:pPr>
              <w:pStyle w:val="TAL"/>
              <w:rPr>
                <w:ins w:id="14476" w:author="3387" w:date="2023-06-20T15:50:00Z"/>
              </w:rPr>
            </w:pPr>
            <w:ins w:id="14477" w:author="3387" w:date="2023-06-20T15:50:00Z">
              <w:r w:rsidRPr="00E804FC">
                <w:t>n is chosen as the next available number higher or equal to 2</w:t>
              </w:r>
            </w:ins>
          </w:p>
        </w:tc>
        <w:tc>
          <w:tcPr>
            <w:tcW w:w="1245" w:type="dxa"/>
          </w:tcPr>
          <w:p w14:paraId="3F370226" w14:textId="77777777" w:rsidR="00CE3A0A" w:rsidRPr="001B0CC1" w:rsidRDefault="00CE3A0A" w:rsidP="002745DF">
            <w:pPr>
              <w:pStyle w:val="TAL"/>
              <w:rPr>
                <w:ins w:id="14478" w:author="3387" w:date="2023-06-20T15:50:00Z"/>
              </w:rPr>
            </w:pPr>
          </w:p>
        </w:tc>
      </w:tr>
      <w:tr w:rsidR="00CE3A0A" w:rsidRPr="001B0CC1" w14:paraId="5805799B" w14:textId="77777777" w:rsidTr="002745DF">
        <w:trPr>
          <w:ins w:id="14479" w:author="3387" w:date="2023-06-20T15:50:00Z"/>
        </w:trPr>
        <w:tc>
          <w:tcPr>
            <w:tcW w:w="4390" w:type="dxa"/>
          </w:tcPr>
          <w:p w14:paraId="6BAAB994" w14:textId="77777777" w:rsidR="00CE3A0A" w:rsidRPr="001B0CC1" w:rsidRDefault="00CE3A0A" w:rsidP="002745DF">
            <w:pPr>
              <w:pStyle w:val="TAL"/>
              <w:rPr>
                <w:ins w:id="14480" w:author="3387" w:date="2023-06-20T15:50:00Z"/>
              </w:rPr>
            </w:pPr>
            <w:ins w:id="14481" w:author="3387" w:date="2023-06-20T15:50:00Z">
              <w:r w:rsidRPr="001B0CC1">
                <w:t xml:space="preserve">      reestablishPDCP</w:t>
              </w:r>
            </w:ins>
          </w:p>
        </w:tc>
        <w:tc>
          <w:tcPr>
            <w:tcW w:w="2551" w:type="dxa"/>
          </w:tcPr>
          <w:p w14:paraId="0F9E64EB" w14:textId="77777777" w:rsidR="00CE3A0A" w:rsidRPr="001B0CC1" w:rsidRDefault="00CE3A0A" w:rsidP="002745DF">
            <w:pPr>
              <w:pStyle w:val="TAL"/>
              <w:rPr>
                <w:ins w:id="14482" w:author="3387" w:date="2023-06-20T15:50:00Z"/>
              </w:rPr>
            </w:pPr>
            <w:ins w:id="14483" w:author="3387" w:date="2023-06-20T15:50:00Z">
              <w:r w:rsidRPr="001B0CC1">
                <w:rPr>
                  <w:lang w:eastAsia="zh-CN"/>
                </w:rPr>
                <w:t>Not present</w:t>
              </w:r>
            </w:ins>
          </w:p>
        </w:tc>
        <w:tc>
          <w:tcPr>
            <w:tcW w:w="1561" w:type="dxa"/>
          </w:tcPr>
          <w:p w14:paraId="4A92527A" w14:textId="77777777" w:rsidR="00CE3A0A" w:rsidRPr="001B0CC1" w:rsidRDefault="00CE3A0A" w:rsidP="002745DF">
            <w:pPr>
              <w:pStyle w:val="TAL"/>
              <w:rPr>
                <w:ins w:id="14484" w:author="3387" w:date="2023-06-20T15:50:00Z"/>
              </w:rPr>
            </w:pPr>
          </w:p>
        </w:tc>
        <w:tc>
          <w:tcPr>
            <w:tcW w:w="1245" w:type="dxa"/>
          </w:tcPr>
          <w:p w14:paraId="6A72FA9E" w14:textId="77777777" w:rsidR="00CE3A0A" w:rsidRPr="001B0CC1" w:rsidRDefault="00CE3A0A" w:rsidP="002745DF">
            <w:pPr>
              <w:pStyle w:val="TAL"/>
              <w:rPr>
                <w:ins w:id="14485" w:author="3387" w:date="2023-06-20T15:50:00Z"/>
              </w:rPr>
            </w:pPr>
          </w:p>
        </w:tc>
      </w:tr>
      <w:tr w:rsidR="00CE3A0A" w:rsidRPr="001B0CC1" w14:paraId="18DF4610" w14:textId="77777777" w:rsidTr="002745DF">
        <w:trPr>
          <w:ins w:id="14486" w:author="3387" w:date="2023-06-20T15:50:00Z"/>
        </w:trPr>
        <w:tc>
          <w:tcPr>
            <w:tcW w:w="4390" w:type="dxa"/>
          </w:tcPr>
          <w:p w14:paraId="651712F6" w14:textId="77777777" w:rsidR="00CE3A0A" w:rsidRPr="001B0CC1" w:rsidRDefault="00CE3A0A" w:rsidP="002745DF">
            <w:pPr>
              <w:pStyle w:val="TAL"/>
              <w:rPr>
                <w:ins w:id="14487" w:author="3387" w:date="2023-06-20T15:50:00Z"/>
              </w:rPr>
            </w:pPr>
            <w:ins w:id="14488" w:author="3387" w:date="2023-06-20T15:50:00Z">
              <w:r w:rsidRPr="001B0CC1">
                <w:t xml:space="preserve">      recoverPDCP</w:t>
              </w:r>
            </w:ins>
          </w:p>
        </w:tc>
        <w:tc>
          <w:tcPr>
            <w:tcW w:w="2551" w:type="dxa"/>
          </w:tcPr>
          <w:p w14:paraId="413F5789" w14:textId="77777777" w:rsidR="00CE3A0A" w:rsidRPr="001B0CC1" w:rsidRDefault="00CE3A0A" w:rsidP="002745DF">
            <w:pPr>
              <w:pStyle w:val="TAL"/>
              <w:rPr>
                <w:ins w:id="14489" w:author="3387" w:date="2023-06-20T15:50:00Z"/>
              </w:rPr>
            </w:pPr>
            <w:ins w:id="14490" w:author="3387" w:date="2023-06-20T15:50:00Z">
              <w:r w:rsidRPr="001B0CC1">
                <w:rPr>
                  <w:lang w:eastAsia="zh-CN"/>
                </w:rPr>
                <w:t>Not present</w:t>
              </w:r>
            </w:ins>
          </w:p>
        </w:tc>
        <w:tc>
          <w:tcPr>
            <w:tcW w:w="1561" w:type="dxa"/>
          </w:tcPr>
          <w:p w14:paraId="360DF963" w14:textId="77777777" w:rsidR="00CE3A0A" w:rsidRPr="001B0CC1" w:rsidRDefault="00CE3A0A" w:rsidP="002745DF">
            <w:pPr>
              <w:pStyle w:val="TAL"/>
              <w:rPr>
                <w:ins w:id="14491" w:author="3387" w:date="2023-06-20T15:50:00Z"/>
              </w:rPr>
            </w:pPr>
          </w:p>
        </w:tc>
        <w:tc>
          <w:tcPr>
            <w:tcW w:w="1245" w:type="dxa"/>
          </w:tcPr>
          <w:p w14:paraId="512523E7" w14:textId="77777777" w:rsidR="00CE3A0A" w:rsidRPr="001B0CC1" w:rsidRDefault="00CE3A0A" w:rsidP="002745DF">
            <w:pPr>
              <w:pStyle w:val="TAL"/>
              <w:rPr>
                <w:ins w:id="14492" w:author="3387" w:date="2023-06-20T15:50:00Z"/>
              </w:rPr>
            </w:pPr>
          </w:p>
        </w:tc>
      </w:tr>
      <w:tr w:rsidR="00CE3A0A" w:rsidRPr="001B0CC1" w14:paraId="4867FE82" w14:textId="77777777" w:rsidTr="002745DF">
        <w:trPr>
          <w:ins w:id="14493" w:author="3387" w:date="2023-06-20T15:50:00Z"/>
        </w:trPr>
        <w:tc>
          <w:tcPr>
            <w:tcW w:w="4390" w:type="dxa"/>
          </w:tcPr>
          <w:p w14:paraId="488F91EE" w14:textId="77777777" w:rsidR="00CE3A0A" w:rsidRPr="001B0CC1" w:rsidRDefault="00CE3A0A" w:rsidP="002745DF">
            <w:pPr>
              <w:pStyle w:val="TAL"/>
              <w:rPr>
                <w:ins w:id="14494" w:author="3387" w:date="2023-06-20T15:50:00Z"/>
              </w:rPr>
            </w:pPr>
            <w:ins w:id="14495" w:author="3387" w:date="2023-06-20T15:50:00Z">
              <w:r w:rsidRPr="001B0CC1">
                <w:t xml:space="preserve">      pdcp-Config</w:t>
              </w:r>
            </w:ins>
          </w:p>
        </w:tc>
        <w:tc>
          <w:tcPr>
            <w:tcW w:w="2551" w:type="dxa"/>
          </w:tcPr>
          <w:p w14:paraId="46DE2131" w14:textId="77777777" w:rsidR="00CE3A0A" w:rsidRPr="001B0CC1" w:rsidRDefault="00CE3A0A" w:rsidP="002745DF">
            <w:pPr>
              <w:pStyle w:val="TAL"/>
              <w:rPr>
                <w:ins w:id="14496" w:author="3387" w:date="2023-06-20T15:50:00Z"/>
              </w:rPr>
            </w:pPr>
            <w:ins w:id="14497" w:author="3387" w:date="2023-06-20T15:50:00Z">
              <w:r w:rsidRPr="001B0CC1">
                <w:t xml:space="preserve">PDCP-Config </w:t>
              </w:r>
            </w:ins>
          </w:p>
        </w:tc>
        <w:tc>
          <w:tcPr>
            <w:tcW w:w="1561" w:type="dxa"/>
          </w:tcPr>
          <w:p w14:paraId="52AC2473" w14:textId="77777777" w:rsidR="00CE3A0A" w:rsidRPr="001B0CC1" w:rsidRDefault="00CE3A0A" w:rsidP="002745DF">
            <w:pPr>
              <w:pStyle w:val="TAL"/>
              <w:rPr>
                <w:ins w:id="14498" w:author="3387" w:date="2023-06-20T15:50:00Z"/>
              </w:rPr>
            </w:pPr>
          </w:p>
        </w:tc>
        <w:tc>
          <w:tcPr>
            <w:tcW w:w="1245" w:type="dxa"/>
          </w:tcPr>
          <w:p w14:paraId="30FF2CD7" w14:textId="77777777" w:rsidR="00CE3A0A" w:rsidRPr="001B0CC1" w:rsidRDefault="00CE3A0A" w:rsidP="002745DF">
            <w:pPr>
              <w:pStyle w:val="TAL"/>
              <w:rPr>
                <w:ins w:id="14499" w:author="3387" w:date="2023-06-20T15:50:00Z"/>
              </w:rPr>
            </w:pPr>
          </w:p>
        </w:tc>
      </w:tr>
      <w:tr w:rsidR="00CE3A0A" w:rsidRPr="001B0CC1" w14:paraId="7A20BF50" w14:textId="77777777" w:rsidTr="002745DF">
        <w:trPr>
          <w:ins w:id="14500" w:author="3387" w:date="2023-06-20T15:50:00Z"/>
        </w:trPr>
        <w:tc>
          <w:tcPr>
            <w:tcW w:w="4390" w:type="dxa"/>
          </w:tcPr>
          <w:p w14:paraId="589BA93A" w14:textId="77777777" w:rsidR="00CE3A0A" w:rsidRPr="001B0CC1" w:rsidRDefault="00CE3A0A" w:rsidP="002745DF">
            <w:pPr>
              <w:pStyle w:val="TAL"/>
              <w:rPr>
                <w:ins w:id="14501" w:author="3387" w:date="2023-06-20T15:50:00Z"/>
              </w:rPr>
            </w:pPr>
            <w:ins w:id="14502" w:author="3387" w:date="2023-06-20T15:50:00Z">
              <w:r w:rsidRPr="001B0CC1">
                <w:t xml:space="preserve">    </w:t>
              </w:r>
              <w:r w:rsidRPr="001B0CC1">
                <w:rPr>
                  <w:lang w:eastAsia="zh-CN"/>
                </w:rPr>
                <w:t>}</w:t>
              </w:r>
            </w:ins>
          </w:p>
        </w:tc>
        <w:tc>
          <w:tcPr>
            <w:tcW w:w="2551" w:type="dxa"/>
          </w:tcPr>
          <w:p w14:paraId="66B7F467" w14:textId="77777777" w:rsidR="00CE3A0A" w:rsidRPr="001B0CC1" w:rsidRDefault="00CE3A0A" w:rsidP="002745DF">
            <w:pPr>
              <w:pStyle w:val="TAL"/>
              <w:rPr>
                <w:ins w:id="14503" w:author="3387" w:date="2023-06-20T15:50:00Z"/>
              </w:rPr>
            </w:pPr>
          </w:p>
        </w:tc>
        <w:tc>
          <w:tcPr>
            <w:tcW w:w="1561" w:type="dxa"/>
          </w:tcPr>
          <w:p w14:paraId="3A28078F" w14:textId="77777777" w:rsidR="00CE3A0A" w:rsidRPr="001B0CC1" w:rsidRDefault="00CE3A0A" w:rsidP="002745DF">
            <w:pPr>
              <w:pStyle w:val="TAL"/>
              <w:rPr>
                <w:ins w:id="14504" w:author="3387" w:date="2023-06-20T15:50:00Z"/>
              </w:rPr>
            </w:pPr>
          </w:p>
        </w:tc>
        <w:tc>
          <w:tcPr>
            <w:tcW w:w="1245" w:type="dxa"/>
          </w:tcPr>
          <w:p w14:paraId="2CB6C142" w14:textId="77777777" w:rsidR="00CE3A0A" w:rsidRPr="001B0CC1" w:rsidRDefault="00CE3A0A" w:rsidP="002745DF">
            <w:pPr>
              <w:pStyle w:val="TAL"/>
              <w:rPr>
                <w:ins w:id="14505" w:author="3387" w:date="2023-06-20T15:50:00Z"/>
              </w:rPr>
            </w:pPr>
          </w:p>
        </w:tc>
      </w:tr>
      <w:tr w:rsidR="00CE3A0A" w:rsidRPr="001B0CC1" w14:paraId="12386A09" w14:textId="77777777" w:rsidTr="002745DF">
        <w:trPr>
          <w:ins w:id="14506" w:author="3387" w:date="2023-06-20T15:50:00Z"/>
        </w:trPr>
        <w:tc>
          <w:tcPr>
            <w:tcW w:w="4390" w:type="dxa"/>
          </w:tcPr>
          <w:p w14:paraId="5558650F" w14:textId="77777777" w:rsidR="00CE3A0A" w:rsidRPr="001B0CC1" w:rsidRDefault="00CE3A0A" w:rsidP="002745DF">
            <w:pPr>
              <w:pStyle w:val="TAL"/>
              <w:rPr>
                <w:ins w:id="14507" w:author="3387" w:date="2023-06-20T15:50:00Z"/>
              </w:rPr>
            </w:pPr>
            <w:ins w:id="14508" w:author="3387" w:date="2023-06-20T15:50:00Z">
              <w:r w:rsidRPr="001B0CC1">
                <w:t xml:space="preserve">  }</w:t>
              </w:r>
            </w:ins>
          </w:p>
        </w:tc>
        <w:tc>
          <w:tcPr>
            <w:tcW w:w="2551" w:type="dxa"/>
          </w:tcPr>
          <w:p w14:paraId="3B29DA2C" w14:textId="77777777" w:rsidR="00CE3A0A" w:rsidRPr="001B0CC1" w:rsidRDefault="00CE3A0A" w:rsidP="002745DF">
            <w:pPr>
              <w:pStyle w:val="TAL"/>
              <w:rPr>
                <w:ins w:id="14509" w:author="3387" w:date="2023-06-20T15:50:00Z"/>
              </w:rPr>
            </w:pPr>
          </w:p>
        </w:tc>
        <w:tc>
          <w:tcPr>
            <w:tcW w:w="1561" w:type="dxa"/>
          </w:tcPr>
          <w:p w14:paraId="4FA3AF23" w14:textId="77777777" w:rsidR="00CE3A0A" w:rsidRPr="001B0CC1" w:rsidRDefault="00CE3A0A" w:rsidP="002745DF">
            <w:pPr>
              <w:pStyle w:val="TAL"/>
              <w:rPr>
                <w:ins w:id="14510" w:author="3387" w:date="2023-06-20T15:50:00Z"/>
              </w:rPr>
            </w:pPr>
          </w:p>
        </w:tc>
        <w:tc>
          <w:tcPr>
            <w:tcW w:w="1245" w:type="dxa"/>
          </w:tcPr>
          <w:p w14:paraId="5582B3CC" w14:textId="77777777" w:rsidR="00CE3A0A" w:rsidRPr="001B0CC1" w:rsidRDefault="00CE3A0A" w:rsidP="002745DF">
            <w:pPr>
              <w:pStyle w:val="TAL"/>
              <w:rPr>
                <w:ins w:id="14511" w:author="3387" w:date="2023-06-20T15:50:00Z"/>
              </w:rPr>
            </w:pPr>
          </w:p>
        </w:tc>
      </w:tr>
      <w:tr w:rsidR="00CE3A0A" w:rsidRPr="00B64B99" w14:paraId="5CA9BA1A" w14:textId="77777777" w:rsidTr="002745DF">
        <w:trPr>
          <w:ins w:id="14512" w:author="3387" w:date="2023-06-20T15:50:00Z"/>
        </w:trPr>
        <w:tc>
          <w:tcPr>
            <w:tcW w:w="4390" w:type="dxa"/>
          </w:tcPr>
          <w:p w14:paraId="19489557" w14:textId="77777777" w:rsidR="00CE3A0A" w:rsidRPr="00B64B99" w:rsidRDefault="00CE3A0A" w:rsidP="002745DF">
            <w:pPr>
              <w:pStyle w:val="TAL"/>
              <w:rPr>
                <w:ins w:id="14513" w:author="3387" w:date="2023-06-20T15:50:00Z"/>
                <w:lang w:val="fr-FR"/>
              </w:rPr>
            </w:pPr>
            <w:ins w:id="14514" w:author="3387" w:date="2023-06-20T15:50:00Z">
              <w:r w:rsidRPr="00B64B99">
                <w:t xml:space="preserve">  mrb-ToAddModList-r17 SEQUENCE (SIZE (1..maxDRB)) OF MRB-ToAddMod-r17 {</w:t>
              </w:r>
            </w:ins>
          </w:p>
        </w:tc>
        <w:tc>
          <w:tcPr>
            <w:tcW w:w="2551" w:type="dxa"/>
          </w:tcPr>
          <w:p w14:paraId="1095FBAE" w14:textId="77777777" w:rsidR="00CE3A0A" w:rsidRPr="00B64B99" w:rsidRDefault="00CE3A0A" w:rsidP="002745DF">
            <w:pPr>
              <w:pStyle w:val="TAL"/>
              <w:rPr>
                <w:ins w:id="14515" w:author="3387" w:date="2023-06-20T15:50:00Z"/>
              </w:rPr>
            </w:pPr>
            <w:ins w:id="14516" w:author="3387" w:date="2023-06-20T15:50:00Z">
              <w:r>
                <w:t>2</w:t>
              </w:r>
              <w:r w:rsidRPr="00B64B99">
                <w:t xml:space="preserve"> entr</w:t>
              </w:r>
              <w:r>
                <w:t>ies</w:t>
              </w:r>
            </w:ins>
          </w:p>
        </w:tc>
        <w:tc>
          <w:tcPr>
            <w:tcW w:w="1561" w:type="dxa"/>
          </w:tcPr>
          <w:p w14:paraId="64E50A37" w14:textId="77777777" w:rsidR="00CE3A0A" w:rsidRPr="00B64B99" w:rsidRDefault="00CE3A0A" w:rsidP="002745DF">
            <w:pPr>
              <w:pStyle w:val="TAL"/>
              <w:rPr>
                <w:ins w:id="14517" w:author="3387" w:date="2023-06-20T15:50:00Z"/>
              </w:rPr>
            </w:pPr>
          </w:p>
        </w:tc>
        <w:tc>
          <w:tcPr>
            <w:tcW w:w="1245" w:type="dxa"/>
          </w:tcPr>
          <w:p w14:paraId="41C5CF2D" w14:textId="77777777" w:rsidR="00CE3A0A" w:rsidRPr="00B64B99" w:rsidRDefault="00CE3A0A" w:rsidP="002745DF">
            <w:pPr>
              <w:pStyle w:val="TAL"/>
              <w:rPr>
                <w:ins w:id="14518" w:author="3387" w:date="2023-06-20T15:50:00Z"/>
                <w:lang w:eastAsia="zh-CN"/>
              </w:rPr>
            </w:pPr>
          </w:p>
        </w:tc>
      </w:tr>
      <w:tr w:rsidR="00CE3A0A" w:rsidRPr="00B64B99" w14:paraId="159723AB" w14:textId="77777777" w:rsidTr="002745DF">
        <w:trPr>
          <w:ins w:id="14519" w:author="3387" w:date="2023-06-20T15:50:00Z"/>
        </w:trPr>
        <w:tc>
          <w:tcPr>
            <w:tcW w:w="4390" w:type="dxa"/>
          </w:tcPr>
          <w:p w14:paraId="76555F98" w14:textId="77777777" w:rsidR="00CE3A0A" w:rsidRPr="00B64B99" w:rsidRDefault="00CE3A0A" w:rsidP="002745DF">
            <w:pPr>
              <w:pStyle w:val="TAL"/>
              <w:rPr>
                <w:ins w:id="14520" w:author="3387" w:date="2023-06-20T15:50:00Z"/>
                <w:lang w:val="fr-FR"/>
              </w:rPr>
            </w:pPr>
            <w:ins w:id="14521" w:author="3387" w:date="2023-06-20T15:50:00Z">
              <w:r w:rsidRPr="00B64B99">
                <w:t xml:space="preserve">   MRB-ToAddMod-r17 [1] SEQUENCE {</w:t>
              </w:r>
            </w:ins>
          </w:p>
        </w:tc>
        <w:tc>
          <w:tcPr>
            <w:tcW w:w="2551" w:type="dxa"/>
          </w:tcPr>
          <w:p w14:paraId="4441367D" w14:textId="77777777" w:rsidR="00CE3A0A" w:rsidRPr="00B64B99" w:rsidRDefault="00CE3A0A" w:rsidP="002745DF">
            <w:pPr>
              <w:pStyle w:val="TAL"/>
              <w:rPr>
                <w:ins w:id="14522" w:author="3387" w:date="2023-06-20T15:50:00Z"/>
              </w:rPr>
            </w:pPr>
          </w:p>
        </w:tc>
        <w:tc>
          <w:tcPr>
            <w:tcW w:w="1561" w:type="dxa"/>
          </w:tcPr>
          <w:p w14:paraId="14D44563" w14:textId="77777777" w:rsidR="00CE3A0A" w:rsidRPr="00B64B99" w:rsidRDefault="00CE3A0A" w:rsidP="002745DF">
            <w:pPr>
              <w:pStyle w:val="TAL"/>
              <w:rPr>
                <w:ins w:id="14523" w:author="3387" w:date="2023-06-20T15:50:00Z"/>
              </w:rPr>
            </w:pPr>
            <w:ins w:id="14524" w:author="3387" w:date="2023-06-20T15:50:00Z">
              <w:r w:rsidRPr="00B64B99">
                <w:t>entry 1</w:t>
              </w:r>
            </w:ins>
          </w:p>
        </w:tc>
        <w:tc>
          <w:tcPr>
            <w:tcW w:w="1245" w:type="dxa"/>
          </w:tcPr>
          <w:p w14:paraId="2E7690A0" w14:textId="77777777" w:rsidR="00CE3A0A" w:rsidRPr="00B64B99" w:rsidRDefault="00CE3A0A" w:rsidP="002745DF">
            <w:pPr>
              <w:pStyle w:val="TAL"/>
              <w:rPr>
                <w:ins w:id="14525" w:author="3387" w:date="2023-06-20T15:50:00Z"/>
              </w:rPr>
            </w:pPr>
          </w:p>
        </w:tc>
      </w:tr>
      <w:tr w:rsidR="00CE3A0A" w:rsidRPr="00B64B99" w14:paraId="5FFA990C" w14:textId="77777777" w:rsidTr="002745DF">
        <w:trPr>
          <w:ins w:id="14526" w:author="3387" w:date="2023-06-20T15:50:00Z"/>
        </w:trPr>
        <w:tc>
          <w:tcPr>
            <w:tcW w:w="4390" w:type="dxa"/>
          </w:tcPr>
          <w:p w14:paraId="62400CEB" w14:textId="77777777" w:rsidR="00CE3A0A" w:rsidRPr="00B64B99" w:rsidRDefault="00CE3A0A" w:rsidP="002745DF">
            <w:pPr>
              <w:pStyle w:val="TAL"/>
              <w:rPr>
                <w:ins w:id="14527" w:author="3387" w:date="2023-06-20T15:50:00Z"/>
              </w:rPr>
            </w:pPr>
            <w:ins w:id="14528" w:author="3387" w:date="2023-06-20T15:50:00Z">
              <w:r w:rsidRPr="00B64B99">
                <w:t xml:space="preserve">      mbs-SessionId-r17</w:t>
              </w:r>
            </w:ins>
          </w:p>
        </w:tc>
        <w:tc>
          <w:tcPr>
            <w:tcW w:w="2551" w:type="dxa"/>
          </w:tcPr>
          <w:p w14:paraId="4E3C7D3F" w14:textId="77777777" w:rsidR="00CE3A0A" w:rsidRPr="00B64B99" w:rsidRDefault="00CE3A0A" w:rsidP="002745DF">
            <w:pPr>
              <w:pStyle w:val="TAL"/>
              <w:rPr>
                <w:ins w:id="14529" w:author="3387" w:date="2023-06-20T15:50:00Z"/>
              </w:rPr>
            </w:pPr>
            <w:ins w:id="14530" w:author="3387" w:date="2023-06-20T15:50:00Z">
              <w:r w:rsidRPr="00B64B99">
                <w:t>TMGI</w:t>
              </w:r>
              <w:r>
                <w:t xml:space="preserve"> with condition TMGI-1</w:t>
              </w:r>
            </w:ins>
          </w:p>
        </w:tc>
        <w:tc>
          <w:tcPr>
            <w:tcW w:w="1561" w:type="dxa"/>
          </w:tcPr>
          <w:p w14:paraId="019DA69E" w14:textId="77777777" w:rsidR="00CE3A0A" w:rsidRPr="00B64B99" w:rsidRDefault="00CE3A0A" w:rsidP="002745DF">
            <w:pPr>
              <w:pStyle w:val="TAL"/>
              <w:rPr>
                <w:ins w:id="14531" w:author="3387" w:date="2023-06-20T15:50:00Z"/>
              </w:rPr>
            </w:pPr>
          </w:p>
        </w:tc>
        <w:tc>
          <w:tcPr>
            <w:tcW w:w="1245" w:type="dxa"/>
          </w:tcPr>
          <w:p w14:paraId="180DAEE0" w14:textId="77777777" w:rsidR="00CE3A0A" w:rsidRPr="00B64B99" w:rsidRDefault="00CE3A0A" w:rsidP="002745DF">
            <w:pPr>
              <w:pStyle w:val="TAL"/>
              <w:rPr>
                <w:ins w:id="14532" w:author="3387" w:date="2023-06-20T15:50:00Z"/>
              </w:rPr>
            </w:pPr>
          </w:p>
        </w:tc>
      </w:tr>
      <w:tr w:rsidR="00CE3A0A" w:rsidRPr="00B64B99" w14:paraId="38B6675D" w14:textId="77777777" w:rsidTr="002745DF">
        <w:trPr>
          <w:ins w:id="14533" w:author="3387" w:date="2023-06-20T15:50:00Z"/>
        </w:trPr>
        <w:tc>
          <w:tcPr>
            <w:tcW w:w="4390" w:type="dxa"/>
          </w:tcPr>
          <w:p w14:paraId="2BCE4640" w14:textId="77777777" w:rsidR="00CE3A0A" w:rsidRPr="00B64B99" w:rsidRDefault="00CE3A0A" w:rsidP="002745DF">
            <w:pPr>
              <w:pStyle w:val="TAL"/>
              <w:rPr>
                <w:ins w:id="14534" w:author="3387" w:date="2023-06-20T15:50:00Z"/>
              </w:rPr>
            </w:pPr>
            <w:ins w:id="14535" w:author="3387" w:date="2023-06-20T15:50:00Z">
              <w:r w:rsidRPr="00B64B99">
                <w:t xml:space="preserve">      mrb-Identity-r17</w:t>
              </w:r>
            </w:ins>
          </w:p>
        </w:tc>
        <w:tc>
          <w:tcPr>
            <w:tcW w:w="2551" w:type="dxa"/>
          </w:tcPr>
          <w:p w14:paraId="2369E22A" w14:textId="77777777" w:rsidR="00CE3A0A" w:rsidRPr="00B64B99" w:rsidRDefault="00CE3A0A" w:rsidP="002745DF">
            <w:pPr>
              <w:pStyle w:val="TAL"/>
              <w:rPr>
                <w:ins w:id="14536" w:author="3387" w:date="2023-06-20T15:50:00Z"/>
                <w:lang w:eastAsia="zh-CN"/>
              </w:rPr>
            </w:pPr>
            <w:ins w:id="14537" w:author="3387" w:date="2023-06-20T15:50:00Z">
              <w:r w:rsidRPr="00B64B99">
                <w:rPr>
                  <w:rFonts w:hint="eastAsia"/>
                  <w:lang w:eastAsia="zh-CN"/>
                </w:rPr>
                <w:t>M</w:t>
              </w:r>
              <w:r w:rsidRPr="00B64B99">
                <w:rPr>
                  <w:lang w:eastAsia="zh-CN"/>
                </w:rPr>
                <w:t>RB-Identity with condition MRBm</w:t>
              </w:r>
            </w:ins>
          </w:p>
        </w:tc>
        <w:tc>
          <w:tcPr>
            <w:tcW w:w="1561" w:type="dxa"/>
          </w:tcPr>
          <w:p w14:paraId="301621BA" w14:textId="77777777" w:rsidR="00CE3A0A" w:rsidRPr="00B64B99" w:rsidRDefault="00CE3A0A" w:rsidP="002745DF">
            <w:pPr>
              <w:pStyle w:val="TAL"/>
              <w:rPr>
                <w:ins w:id="14538" w:author="3387" w:date="2023-06-20T15:50:00Z"/>
                <w:lang w:eastAsia="zh-CN"/>
              </w:rPr>
            </w:pPr>
            <w:ins w:id="14539" w:author="3387" w:date="2023-06-20T15:50:00Z">
              <w:r>
                <w:rPr>
                  <w:lang w:eastAsia="zh-CN"/>
                </w:rPr>
                <w:t>m=1</w:t>
              </w:r>
            </w:ins>
          </w:p>
        </w:tc>
        <w:tc>
          <w:tcPr>
            <w:tcW w:w="1245" w:type="dxa"/>
          </w:tcPr>
          <w:p w14:paraId="5C18A673" w14:textId="77777777" w:rsidR="00CE3A0A" w:rsidRPr="00B64B99" w:rsidRDefault="00CE3A0A" w:rsidP="002745DF">
            <w:pPr>
              <w:pStyle w:val="TAL"/>
              <w:rPr>
                <w:ins w:id="14540" w:author="3387" w:date="2023-06-20T15:50:00Z"/>
              </w:rPr>
            </w:pPr>
          </w:p>
        </w:tc>
      </w:tr>
      <w:tr w:rsidR="00CE3A0A" w:rsidRPr="00B64B99" w14:paraId="46C10757" w14:textId="77777777" w:rsidTr="002745DF">
        <w:trPr>
          <w:ins w:id="14541" w:author="3387" w:date="2023-06-20T15:50:00Z"/>
        </w:trPr>
        <w:tc>
          <w:tcPr>
            <w:tcW w:w="4390" w:type="dxa"/>
            <w:tcBorders>
              <w:bottom w:val="nil"/>
            </w:tcBorders>
          </w:tcPr>
          <w:p w14:paraId="48A82F9B" w14:textId="77777777" w:rsidR="00CE3A0A" w:rsidRPr="00B64B99" w:rsidRDefault="00CE3A0A" w:rsidP="002745DF">
            <w:pPr>
              <w:pStyle w:val="TAL"/>
              <w:rPr>
                <w:ins w:id="14542" w:author="3387" w:date="2023-06-20T15:50:00Z"/>
              </w:rPr>
            </w:pPr>
            <w:ins w:id="14543" w:author="3387" w:date="2023-06-20T15:50:00Z">
              <w:r w:rsidRPr="00B64B99">
                <w:t xml:space="preserve">      pdcp-Config-r17</w:t>
              </w:r>
            </w:ins>
          </w:p>
        </w:tc>
        <w:tc>
          <w:tcPr>
            <w:tcW w:w="2551" w:type="dxa"/>
          </w:tcPr>
          <w:p w14:paraId="77371875" w14:textId="77777777" w:rsidR="00CE3A0A" w:rsidRPr="00B64B99" w:rsidRDefault="00CE3A0A" w:rsidP="002745DF">
            <w:pPr>
              <w:pStyle w:val="TAL"/>
              <w:rPr>
                <w:ins w:id="14544" w:author="3387" w:date="2023-06-20T15:50:00Z"/>
              </w:rPr>
            </w:pPr>
            <w:ins w:id="14545" w:author="3387" w:date="2023-06-20T15:50:00Z">
              <w:r w:rsidRPr="00B64B99">
                <w:t>PDCP-Config with condition MRB_Initialization and UM_MRB</w:t>
              </w:r>
              <w:r>
                <w:t xml:space="preserve"> and MRBm</w:t>
              </w:r>
            </w:ins>
          </w:p>
        </w:tc>
        <w:tc>
          <w:tcPr>
            <w:tcW w:w="1561" w:type="dxa"/>
          </w:tcPr>
          <w:p w14:paraId="17B247D4" w14:textId="77777777" w:rsidR="00CE3A0A" w:rsidRPr="00B64B99" w:rsidRDefault="00CE3A0A" w:rsidP="002745DF">
            <w:pPr>
              <w:pStyle w:val="TAL"/>
              <w:rPr>
                <w:ins w:id="14546" w:author="3387" w:date="2023-06-20T15:50:00Z"/>
                <w:lang w:eastAsia="zh-CN"/>
              </w:rPr>
            </w:pPr>
            <w:ins w:id="14547" w:author="3387" w:date="2023-06-20T15:50:00Z">
              <w:r>
                <w:rPr>
                  <w:lang w:eastAsia="zh-CN"/>
                </w:rPr>
                <w:t>m=1</w:t>
              </w:r>
            </w:ins>
          </w:p>
        </w:tc>
        <w:tc>
          <w:tcPr>
            <w:tcW w:w="1245" w:type="dxa"/>
          </w:tcPr>
          <w:p w14:paraId="2D7A454B" w14:textId="77777777" w:rsidR="00CE3A0A" w:rsidRPr="00B64B99" w:rsidRDefault="00CE3A0A" w:rsidP="002745DF">
            <w:pPr>
              <w:pStyle w:val="TAL"/>
              <w:rPr>
                <w:ins w:id="14548" w:author="3387" w:date="2023-06-20T15:50:00Z"/>
              </w:rPr>
            </w:pPr>
          </w:p>
        </w:tc>
      </w:tr>
      <w:tr w:rsidR="00CE3A0A" w:rsidRPr="00B64B99" w14:paraId="76020341" w14:textId="77777777" w:rsidTr="002745DF">
        <w:trPr>
          <w:ins w:id="14549" w:author="3387" w:date="2023-06-20T15:50:00Z"/>
        </w:trPr>
        <w:tc>
          <w:tcPr>
            <w:tcW w:w="4390" w:type="dxa"/>
            <w:tcBorders>
              <w:top w:val="single" w:sz="4" w:space="0" w:color="auto"/>
            </w:tcBorders>
          </w:tcPr>
          <w:p w14:paraId="76437E2D" w14:textId="77777777" w:rsidR="00CE3A0A" w:rsidRPr="00B64B99" w:rsidRDefault="00CE3A0A" w:rsidP="002745DF">
            <w:pPr>
              <w:pStyle w:val="TAL"/>
              <w:ind w:firstLine="195"/>
              <w:rPr>
                <w:ins w:id="14550" w:author="3387" w:date="2023-06-20T15:50:00Z"/>
                <w:lang w:val="fr-FR"/>
              </w:rPr>
            </w:pPr>
            <w:ins w:id="14551" w:author="3387" w:date="2023-06-20T15:50:00Z">
              <w:r w:rsidRPr="00B64B99">
                <w:rPr>
                  <w:lang w:eastAsia="zh-CN"/>
                </w:rPr>
                <w:t>}</w:t>
              </w:r>
            </w:ins>
          </w:p>
        </w:tc>
        <w:tc>
          <w:tcPr>
            <w:tcW w:w="2551" w:type="dxa"/>
          </w:tcPr>
          <w:p w14:paraId="164C81EE" w14:textId="77777777" w:rsidR="00CE3A0A" w:rsidRPr="00B64B99" w:rsidRDefault="00CE3A0A" w:rsidP="002745DF">
            <w:pPr>
              <w:pStyle w:val="TAL"/>
              <w:rPr>
                <w:ins w:id="14552" w:author="3387" w:date="2023-06-20T15:50:00Z"/>
              </w:rPr>
            </w:pPr>
          </w:p>
        </w:tc>
        <w:tc>
          <w:tcPr>
            <w:tcW w:w="1561" w:type="dxa"/>
          </w:tcPr>
          <w:p w14:paraId="10214B6D" w14:textId="77777777" w:rsidR="00CE3A0A" w:rsidRPr="00B64B99" w:rsidRDefault="00CE3A0A" w:rsidP="002745DF">
            <w:pPr>
              <w:pStyle w:val="TAL"/>
              <w:rPr>
                <w:ins w:id="14553" w:author="3387" w:date="2023-06-20T15:50:00Z"/>
              </w:rPr>
            </w:pPr>
          </w:p>
        </w:tc>
        <w:tc>
          <w:tcPr>
            <w:tcW w:w="1245" w:type="dxa"/>
          </w:tcPr>
          <w:p w14:paraId="68573E68" w14:textId="77777777" w:rsidR="00CE3A0A" w:rsidRPr="00B64B99" w:rsidRDefault="00CE3A0A" w:rsidP="002745DF">
            <w:pPr>
              <w:pStyle w:val="TAL"/>
              <w:rPr>
                <w:ins w:id="14554" w:author="3387" w:date="2023-06-20T15:50:00Z"/>
              </w:rPr>
            </w:pPr>
          </w:p>
        </w:tc>
      </w:tr>
      <w:tr w:rsidR="00CE3A0A" w:rsidRPr="00B64B99" w14:paraId="5752AE2D" w14:textId="77777777" w:rsidTr="002745DF">
        <w:trPr>
          <w:ins w:id="14555" w:author="3387" w:date="2023-06-20T15:50:00Z"/>
        </w:trPr>
        <w:tc>
          <w:tcPr>
            <w:tcW w:w="4390" w:type="dxa"/>
            <w:tcBorders>
              <w:top w:val="single" w:sz="4" w:space="0" w:color="auto"/>
            </w:tcBorders>
          </w:tcPr>
          <w:p w14:paraId="4643CEE5" w14:textId="77777777" w:rsidR="00CE3A0A" w:rsidRPr="00B64B99" w:rsidRDefault="00CE3A0A" w:rsidP="002745DF">
            <w:pPr>
              <w:pStyle w:val="TAL"/>
              <w:rPr>
                <w:ins w:id="14556" w:author="3387" w:date="2023-06-20T15:50:00Z"/>
                <w:lang w:eastAsia="zh-CN"/>
              </w:rPr>
            </w:pPr>
            <w:ins w:id="14557" w:author="3387" w:date="2023-06-20T15:50:00Z">
              <w:r w:rsidRPr="00B64B99">
                <w:t xml:space="preserve">   MRB-ToAddMod-r17 [</w:t>
              </w:r>
              <w:r>
                <w:t>2</w:t>
              </w:r>
              <w:r w:rsidRPr="00B64B99">
                <w:t>] SEQUENCE {</w:t>
              </w:r>
            </w:ins>
          </w:p>
        </w:tc>
        <w:tc>
          <w:tcPr>
            <w:tcW w:w="2551" w:type="dxa"/>
          </w:tcPr>
          <w:p w14:paraId="326511D1" w14:textId="77777777" w:rsidR="00CE3A0A" w:rsidRPr="00B64B99" w:rsidRDefault="00CE3A0A" w:rsidP="002745DF">
            <w:pPr>
              <w:pStyle w:val="TAL"/>
              <w:rPr>
                <w:ins w:id="14558" w:author="3387" w:date="2023-06-20T15:50:00Z"/>
              </w:rPr>
            </w:pPr>
          </w:p>
        </w:tc>
        <w:tc>
          <w:tcPr>
            <w:tcW w:w="1561" w:type="dxa"/>
          </w:tcPr>
          <w:p w14:paraId="6A69449B" w14:textId="77777777" w:rsidR="00CE3A0A" w:rsidRPr="00B64B99" w:rsidRDefault="00CE3A0A" w:rsidP="002745DF">
            <w:pPr>
              <w:pStyle w:val="TAL"/>
              <w:rPr>
                <w:ins w:id="14559" w:author="3387" w:date="2023-06-20T15:50:00Z"/>
              </w:rPr>
            </w:pPr>
            <w:ins w:id="14560" w:author="3387" w:date="2023-06-20T15:50:00Z">
              <w:r w:rsidRPr="00B64B99">
                <w:t xml:space="preserve">entry </w:t>
              </w:r>
              <w:r>
                <w:t>2</w:t>
              </w:r>
            </w:ins>
          </w:p>
        </w:tc>
        <w:tc>
          <w:tcPr>
            <w:tcW w:w="1245" w:type="dxa"/>
          </w:tcPr>
          <w:p w14:paraId="6379EBA9" w14:textId="77777777" w:rsidR="00CE3A0A" w:rsidRPr="00B64B99" w:rsidRDefault="00CE3A0A" w:rsidP="002745DF">
            <w:pPr>
              <w:pStyle w:val="TAL"/>
              <w:rPr>
                <w:ins w:id="14561" w:author="3387" w:date="2023-06-20T15:50:00Z"/>
              </w:rPr>
            </w:pPr>
          </w:p>
        </w:tc>
      </w:tr>
      <w:tr w:rsidR="00CE3A0A" w:rsidRPr="00B64B99" w14:paraId="7D803D2A" w14:textId="77777777" w:rsidTr="002745DF">
        <w:trPr>
          <w:ins w:id="14562" w:author="3387" w:date="2023-06-20T15:50:00Z"/>
        </w:trPr>
        <w:tc>
          <w:tcPr>
            <w:tcW w:w="4390" w:type="dxa"/>
            <w:tcBorders>
              <w:top w:val="single" w:sz="4" w:space="0" w:color="auto"/>
            </w:tcBorders>
          </w:tcPr>
          <w:p w14:paraId="19F0D0E3" w14:textId="77777777" w:rsidR="00CE3A0A" w:rsidRPr="00B64B99" w:rsidRDefault="00CE3A0A" w:rsidP="002745DF">
            <w:pPr>
              <w:pStyle w:val="TAL"/>
              <w:rPr>
                <w:ins w:id="14563" w:author="3387" w:date="2023-06-20T15:50:00Z"/>
                <w:lang w:eastAsia="zh-CN"/>
              </w:rPr>
            </w:pPr>
            <w:ins w:id="14564" w:author="3387" w:date="2023-06-20T15:50:00Z">
              <w:r w:rsidRPr="00B64B99">
                <w:t xml:space="preserve">      mbs-SessionId-r17</w:t>
              </w:r>
            </w:ins>
          </w:p>
        </w:tc>
        <w:tc>
          <w:tcPr>
            <w:tcW w:w="2551" w:type="dxa"/>
          </w:tcPr>
          <w:p w14:paraId="468A5474" w14:textId="77777777" w:rsidR="00CE3A0A" w:rsidRPr="00B64B99" w:rsidRDefault="00CE3A0A" w:rsidP="002745DF">
            <w:pPr>
              <w:pStyle w:val="TAL"/>
              <w:rPr>
                <w:ins w:id="14565" w:author="3387" w:date="2023-06-20T15:50:00Z"/>
              </w:rPr>
            </w:pPr>
            <w:ins w:id="14566" w:author="3387" w:date="2023-06-20T15:50:00Z">
              <w:r w:rsidRPr="00B64B99">
                <w:t>TMGI</w:t>
              </w:r>
              <w:r>
                <w:t xml:space="preserve"> with condition TMGI-2</w:t>
              </w:r>
            </w:ins>
          </w:p>
        </w:tc>
        <w:tc>
          <w:tcPr>
            <w:tcW w:w="1561" w:type="dxa"/>
          </w:tcPr>
          <w:p w14:paraId="43D6C4A0" w14:textId="77777777" w:rsidR="00CE3A0A" w:rsidRPr="00B64B99" w:rsidRDefault="00CE3A0A" w:rsidP="002745DF">
            <w:pPr>
              <w:pStyle w:val="TAL"/>
              <w:rPr>
                <w:ins w:id="14567" w:author="3387" w:date="2023-06-20T15:50:00Z"/>
              </w:rPr>
            </w:pPr>
          </w:p>
        </w:tc>
        <w:tc>
          <w:tcPr>
            <w:tcW w:w="1245" w:type="dxa"/>
          </w:tcPr>
          <w:p w14:paraId="214209D7" w14:textId="77777777" w:rsidR="00CE3A0A" w:rsidRPr="00B64B99" w:rsidRDefault="00CE3A0A" w:rsidP="002745DF">
            <w:pPr>
              <w:pStyle w:val="TAL"/>
              <w:rPr>
                <w:ins w:id="14568" w:author="3387" w:date="2023-06-20T15:50:00Z"/>
              </w:rPr>
            </w:pPr>
          </w:p>
        </w:tc>
      </w:tr>
      <w:tr w:rsidR="00CE3A0A" w:rsidRPr="00B64B99" w14:paraId="14B0E3A3" w14:textId="77777777" w:rsidTr="002745DF">
        <w:trPr>
          <w:ins w:id="14569" w:author="3387" w:date="2023-06-20T15:50:00Z"/>
        </w:trPr>
        <w:tc>
          <w:tcPr>
            <w:tcW w:w="4390" w:type="dxa"/>
            <w:tcBorders>
              <w:top w:val="single" w:sz="4" w:space="0" w:color="auto"/>
            </w:tcBorders>
          </w:tcPr>
          <w:p w14:paraId="3BB78013" w14:textId="77777777" w:rsidR="00CE3A0A" w:rsidRPr="00B64B99" w:rsidRDefault="00CE3A0A" w:rsidP="002745DF">
            <w:pPr>
              <w:pStyle w:val="TAL"/>
              <w:rPr>
                <w:ins w:id="14570" w:author="3387" w:date="2023-06-20T15:50:00Z"/>
                <w:lang w:eastAsia="zh-CN"/>
              </w:rPr>
            </w:pPr>
            <w:ins w:id="14571" w:author="3387" w:date="2023-06-20T15:50:00Z">
              <w:r w:rsidRPr="00B64B99">
                <w:t xml:space="preserve">      mrb-Identity-r17</w:t>
              </w:r>
            </w:ins>
          </w:p>
        </w:tc>
        <w:tc>
          <w:tcPr>
            <w:tcW w:w="2551" w:type="dxa"/>
          </w:tcPr>
          <w:p w14:paraId="09B930A6" w14:textId="77777777" w:rsidR="00CE3A0A" w:rsidRPr="00B64B99" w:rsidRDefault="00CE3A0A" w:rsidP="002745DF">
            <w:pPr>
              <w:pStyle w:val="TAL"/>
              <w:rPr>
                <w:ins w:id="14572" w:author="3387" w:date="2023-06-20T15:50:00Z"/>
              </w:rPr>
            </w:pPr>
            <w:ins w:id="14573" w:author="3387" w:date="2023-06-20T15:50:00Z">
              <w:r w:rsidRPr="00B64B99">
                <w:rPr>
                  <w:rFonts w:hint="eastAsia"/>
                  <w:lang w:eastAsia="zh-CN"/>
                </w:rPr>
                <w:t>M</w:t>
              </w:r>
              <w:r w:rsidRPr="00B64B99">
                <w:rPr>
                  <w:lang w:eastAsia="zh-CN"/>
                </w:rPr>
                <w:t>RB-Identity with condition MRBm</w:t>
              </w:r>
            </w:ins>
          </w:p>
        </w:tc>
        <w:tc>
          <w:tcPr>
            <w:tcW w:w="1561" w:type="dxa"/>
          </w:tcPr>
          <w:p w14:paraId="208BF852" w14:textId="77777777" w:rsidR="00CE3A0A" w:rsidRPr="00B64B99" w:rsidRDefault="00CE3A0A" w:rsidP="002745DF">
            <w:pPr>
              <w:pStyle w:val="TAL"/>
              <w:rPr>
                <w:ins w:id="14574" w:author="3387" w:date="2023-06-20T15:50:00Z"/>
                <w:lang w:eastAsia="zh-CN"/>
              </w:rPr>
            </w:pPr>
            <w:ins w:id="14575" w:author="3387" w:date="2023-06-20T15:50:00Z">
              <w:r>
                <w:rPr>
                  <w:lang w:eastAsia="zh-CN"/>
                </w:rPr>
                <w:t>m=2</w:t>
              </w:r>
            </w:ins>
          </w:p>
        </w:tc>
        <w:tc>
          <w:tcPr>
            <w:tcW w:w="1245" w:type="dxa"/>
          </w:tcPr>
          <w:p w14:paraId="34C2151E" w14:textId="77777777" w:rsidR="00CE3A0A" w:rsidRPr="00B64B99" w:rsidRDefault="00CE3A0A" w:rsidP="002745DF">
            <w:pPr>
              <w:pStyle w:val="TAL"/>
              <w:rPr>
                <w:ins w:id="14576" w:author="3387" w:date="2023-06-20T15:50:00Z"/>
              </w:rPr>
            </w:pPr>
          </w:p>
        </w:tc>
      </w:tr>
      <w:tr w:rsidR="00CE3A0A" w:rsidRPr="00B64B99" w14:paraId="4A38DB94" w14:textId="77777777" w:rsidTr="002745DF">
        <w:trPr>
          <w:ins w:id="14577" w:author="3387" w:date="2023-06-20T15:50:00Z"/>
        </w:trPr>
        <w:tc>
          <w:tcPr>
            <w:tcW w:w="4390" w:type="dxa"/>
            <w:tcBorders>
              <w:top w:val="single" w:sz="4" w:space="0" w:color="auto"/>
            </w:tcBorders>
          </w:tcPr>
          <w:p w14:paraId="61199F7B" w14:textId="77777777" w:rsidR="00CE3A0A" w:rsidRPr="00B64B99" w:rsidRDefault="00CE3A0A" w:rsidP="002745DF">
            <w:pPr>
              <w:pStyle w:val="TAL"/>
              <w:rPr>
                <w:ins w:id="14578" w:author="3387" w:date="2023-06-20T15:50:00Z"/>
                <w:lang w:eastAsia="zh-CN"/>
              </w:rPr>
            </w:pPr>
            <w:ins w:id="14579" w:author="3387" w:date="2023-06-20T15:50:00Z">
              <w:r w:rsidRPr="00B64B99">
                <w:t xml:space="preserve">      pdcp-Config-r17</w:t>
              </w:r>
            </w:ins>
          </w:p>
        </w:tc>
        <w:tc>
          <w:tcPr>
            <w:tcW w:w="2551" w:type="dxa"/>
          </w:tcPr>
          <w:p w14:paraId="2F082586" w14:textId="77777777" w:rsidR="00CE3A0A" w:rsidRPr="00B64B99" w:rsidRDefault="00CE3A0A" w:rsidP="002745DF">
            <w:pPr>
              <w:pStyle w:val="TAL"/>
              <w:rPr>
                <w:ins w:id="14580" w:author="3387" w:date="2023-06-20T15:50:00Z"/>
              </w:rPr>
            </w:pPr>
            <w:ins w:id="14581" w:author="3387" w:date="2023-06-20T15:50:00Z">
              <w:r w:rsidRPr="00B64B99">
                <w:t>PDCP-Config with condition MRB_Initialization and UM_MRB</w:t>
              </w:r>
              <w:r>
                <w:t xml:space="preserve"> and MRBm</w:t>
              </w:r>
            </w:ins>
          </w:p>
        </w:tc>
        <w:tc>
          <w:tcPr>
            <w:tcW w:w="1561" w:type="dxa"/>
          </w:tcPr>
          <w:p w14:paraId="66945879" w14:textId="77777777" w:rsidR="00CE3A0A" w:rsidRPr="00B64B99" w:rsidRDefault="00CE3A0A" w:rsidP="002745DF">
            <w:pPr>
              <w:pStyle w:val="TAL"/>
              <w:rPr>
                <w:ins w:id="14582" w:author="3387" w:date="2023-06-20T15:50:00Z"/>
              </w:rPr>
            </w:pPr>
            <w:ins w:id="14583" w:author="3387" w:date="2023-06-20T15:50:00Z">
              <w:r>
                <w:rPr>
                  <w:lang w:eastAsia="zh-CN"/>
                </w:rPr>
                <w:t>m=2</w:t>
              </w:r>
            </w:ins>
          </w:p>
        </w:tc>
        <w:tc>
          <w:tcPr>
            <w:tcW w:w="1245" w:type="dxa"/>
          </w:tcPr>
          <w:p w14:paraId="64130F25" w14:textId="77777777" w:rsidR="00CE3A0A" w:rsidRPr="00B64B99" w:rsidRDefault="00CE3A0A" w:rsidP="002745DF">
            <w:pPr>
              <w:pStyle w:val="TAL"/>
              <w:rPr>
                <w:ins w:id="14584" w:author="3387" w:date="2023-06-20T15:50:00Z"/>
              </w:rPr>
            </w:pPr>
          </w:p>
        </w:tc>
      </w:tr>
      <w:tr w:rsidR="00CE3A0A" w:rsidRPr="00B64B99" w14:paraId="10C707D8" w14:textId="77777777" w:rsidTr="002745DF">
        <w:trPr>
          <w:ins w:id="14585" w:author="3387" w:date="2023-06-20T15:50:00Z"/>
        </w:trPr>
        <w:tc>
          <w:tcPr>
            <w:tcW w:w="4390" w:type="dxa"/>
            <w:tcBorders>
              <w:top w:val="single" w:sz="4" w:space="0" w:color="auto"/>
            </w:tcBorders>
          </w:tcPr>
          <w:p w14:paraId="024C8E24" w14:textId="77777777" w:rsidR="00CE3A0A" w:rsidRPr="00B64B99" w:rsidRDefault="00CE3A0A" w:rsidP="002745DF">
            <w:pPr>
              <w:pStyle w:val="TAL"/>
              <w:ind w:firstLineChars="100" w:firstLine="180"/>
              <w:rPr>
                <w:ins w:id="14586" w:author="3387" w:date="2023-06-20T15:50:00Z"/>
                <w:lang w:eastAsia="zh-CN"/>
              </w:rPr>
            </w:pPr>
            <w:ins w:id="14587" w:author="3387" w:date="2023-06-20T15:50:00Z">
              <w:r w:rsidRPr="00B64B99">
                <w:rPr>
                  <w:lang w:eastAsia="zh-CN"/>
                </w:rPr>
                <w:t>}</w:t>
              </w:r>
            </w:ins>
          </w:p>
        </w:tc>
        <w:tc>
          <w:tcPr>
            <w:tcW w:w="2551" w:type="dxa"/>
          </w:tcPr>
          <w:p w14:paraId="4DF5B898" w14:textId="77777777" w:rsidR="00CE3A0A" w:rsidRPr="00B64B99" w:rsidRDefault="00CE3A0A" w:rsidP="002745DF">
            <w:pPr>
              <w:pStyle w:val="TAL"/>
              <w:rPr>
                <w:ins w:id="14588" w:author="3387" w:date="2023-06-20T15:50:00Z"/>
              </w:rPr>
            </w:pPr>
          </w:p>
        </w:tc>
        <w:tc>
          <w:tcPr>
            <w:tcW w:w="1561" w:type="dxa"/>
          </w:tcPr>
          <w:p w14:paraId="66B77DEE" w14:textId="77777777" w:rsidR="00CE3A0A" w:rsidRPr="00B64B99" w:rsidRDefault="00CE3A0A" w:rsidP="002745DF">
            <w:pPr>
              <w:pStyle w:val="TAL"/>
              <w:rPr>
                <w:ins w:id="14589" w:author="3387" w:date="2023-06-20T15:50:00Z"/>
              </w:rPr>
            </w:pPr>
          </w:p>
        </w:tc>
        <w:tc>
          <w:tcPr>
            <w:tcW w:w="1245" w:type="dxa"/>
          </w:tcPr>
          <w:p w14:paraId="2866F4B8" w14:textId="77777777" w:rsidR="00CE3A0A" w:rsidRPr="00B64B99" w:rsidRDefault="00CE3A0A" w:rsidP="002745DF">
            <w:pPr>
              <w:pStyle w:val="TAL"/>
              <w:rPr>
                <w:ins w:id="14590" w:author="3387" w:date="2023-06-20T15:50:00Z"/>
              </w:rPr>
            </w:pPr>
          </w:p>
        </w:tc>
      </w:tr>
      <w:tr w:rsidR="00CE3A0A" w:rsidRPr="00B64B99" w14:paraId="7CB62B0E" w14:textId="77777777" w:rsidTr="002745DF">
        <w:trPr>
          <w:ins w:id="14591" w:author="3387" w:date="2023-06-20T15:50:00Z"/>
        </w:trPr>
        <w:tc>
          <w:tcPr>
            <w:tcW w:w="4390" w:type="dxa"/>
          </w:tcPr>
          <w:p w14:paraId="3E84AA82" w14:textId="77777777" w:rsidR="00CE3A0A" w:rsidRPr="00B64B99" w:rsidRDefault="00CE3A0A" w:rsidP="002745DF">
            <w:pPr>
              <w:pStyle w:val="TAL"/>
              <w:rPr>
                <w:ins w:id="14592" w:author="3387" w:date="2023-06-20T15:50:00Z"/>
                <w:lang w:val="fr-FR"/>
              </w:rPr>
            </w:pPr>
            <w:ins w:id="14593" w:author="3387" w:date="2023-06-20T15:50:00Z">
              <w:r w:rsidRPr="00B64B99">
                <w:t xml:space="preserve">  }</w:t>
              </w:r>
            </w:ins>
          </w:p>
        </w:tc>
        <w:tc>
          <w:tcPr>
            <w:tcW w:w="2551" w:type="dxa"/>
          </w:tcPr>
          <w:p w14:paraId="028E0A2F" w14:textId="77777777" w:rsidR="00CE3A0A" w:rsidRPr="00B64B99" w:rsidRDefault="00CE3A0A" w:rsidP="002745DF">
            <w:pPr>
              <w:pStyle w:val="TAL"/>
              <w:rPr>
                <w:ins w:id="14594" w:author="3387" w:date="2023-06-20T15:50:00Z"/>
              </w:rPr>
            </w:pPr>
          </w:p>
        </w:tc>
        <w:tc>
          <w:tcPr>
            <w:tcW w:w="1561" w:type="dxa"/>
          </w:tcPr>
          <w:p w14:paraId="1E294F18" w14:textId="77777777" w:rsidR="00CE3A0A" w:rsidRPr="00B64B99" w:rsidRDefault="00CE3A0A" w:rsidP="002745DF">
            <w:pPr>
              <w:pStyle w:val="TAL"/>
              <w:rPr>
                <w:ins w:id="14595" w:author="3387" w:date="2023-06-20T15:50:00Z"/>
              </w:rPr>
            </w:pPr>
          </w:p>
        </w:tc>
        <w:tc>
          <w:tcPr>
            <w:tcW w:w="1245" w:type="dxa"/>
          </w:tcPr>
          <w:p w14:paraId="31CC1108" w14:textId="77777777" w:rsidR="00CE3A0A" w:rsidRPr="00B64B99" w:rsidRDefault="00CE3A0A" w:rsidP="002745DF">
            <w:pPr>
              <w:pStyle w:val="TAL"/>
              <w:rPr>
                <w:ins w:id="14596" w:author="3387" w:date="2023-06-20T15:50:00Z"/>
              </w:rPr>
            </w:pPr>
          </w:p>
        </w:tc>
      </w:tr>
      <w:tr w:rsidR="00CE3A0A" w:rsidRPr="001B0CC1" w14:paraId="69DD7F76" w14:textId="77777777" w:rsidTr="002745DF">
        <w:trPr>
          <w:ins w:id="14597" w:author="3387" w:date="2023-06-20T15:50:00Z"/>
        </w:trPr>
        <w:tc>
          <w:tcPr>
            <w:tcW w:w="4390" w:type="dxa"/>
          </w:tcPr>
          <w:p w14:paraId="739EBF67" w14:textId="77777777" w:rsidR="00CE3A0A" w:rsidRPr="001B0CC1" w:rsidRDefault="00CE3A0A" w:rsidP="002745DF">
            <w:pPr>
              <w:pStyle w:val="TAL"/>
              <w:rPr>
                <w:ins w:id="14598" w:author="3387" w:date="2023-06-20T15:50:00Z"/>
              </w:rPr>
            </w:pPr>
            <w:ins w:id="14599" w:author="3387" w:date="2023-06-20T15:50:00Z">
              <w:r w:rsidRPr="001B0CC1">
                <w:t>}</w:t>
              </w:r>
            </w:ins>
          </w:p>
        </w:tc>
        <w:tc>
          <w:tcPr>
            <w:tcW w:w="2551" w:type="dxa"/>
          </w:tcPr>
          <w:p w14:paraId="2C21D46C" w14:textId="77777777" w:rsidR="00CE3A0A" w:rsidRPr="001B0CC1" w:rsidRDefault="00CE3A0A" w:rsidP="002745DF">
            <w:pPr>
              <w:pStyle w:val="TAL"/>
              <w:rPr>
                <w:ins w:id="14600" w:author="3387" w:date="2023-06-20T15:50:00Z"/>
              </w:rPr>
            </w:pPr>
          </w:p>
        </w:tc>
        <w:tc>
          <w:tcPr>
            <w:tcW w:w="1561" w:type="dxa"/>
          </w:tcPr>
          <w:p w14:paraId="28DEEC68" w14:textId="77777777" w:rsidR="00CE3A0A" w:rsidRPr="001B0CC1" w:rsidRDefault="00CE3A0A" w:rsidP="002745DF">
            <w:pPr>
              <w:pStyle w:val="TAL"/>
              <w:rPr>
                <w:ins w:id="14601" w:author="3387" w:date="2023-06-20T15:50:00Z"/>
              </w:rPr>
            </w:pPr>
          </w:p>
        </w:tc>
        <w:tc>
          <w:tcPr>
            <w:tcW w:w="1245" w:type="dxa"/>
          </w:tcPr>
          <w:p w14:paraId="0B201BF7" w14:textId="77777777" w:rsidR="00CE3A0A" w:rsidRPr="001B0CC1" w:rsidRDefault="00CE3A0A" w:rsidP="002745DF">
            <w:pPr>
              <w:pStyle w:val="TAL"/>
              <w:rPr>
                <w:ins w:id="14602" w:author="3387" w:date="2023-06-20T15:50:00Z"/>
              </w:rPr>
            </w:pPr>
          </w:p>
        </w:tc>
      </w:tr>
    </w:tbl>
    <w:p w14:paraId="716FBC90" w14:textId="77777777" w:rsidR="00CE3A0A" w:rsidRPr="001B0CC1" w:rsidRDefault="00CE3A0A" w:rsidP="00CE3A0A">
      <w:pPr>
        <w:rPr>
          <w:ins w:id="14603" w:author="3387" w:date="2023-06-20T15:50:00Z"/>
        </w:rPr>
      </w:pPr>
    </w:p>
    <w:p w14:paraId="66A1D353" w14:textId="77777777" w:rsidR="00CE3A0A" w:rsidRPr="001B0CC1" w:rsidRDefault="00CE3A0A" w:rsidP="00CE3A0A">
      <w:pPr>
        <w:pStyle w:val="TH"/>
        <w:rPr>
          <w:ins w:id="14604" w:author="3387" w:date="2023-06-20T15:50:00Z"/>
        </w:rPr>
      </w:pPr>
      <w:ins w:id="14605" w:author="3387" w:date="2023-06-20T15:50:00Z">
        <w:r>
          <w:rPr>
            <w:lang w:eastAsia="zh-CN"/>
          </w:rPr>
          <w:t xml:space="preserve">Table </w:t>
        </w:r>
        <w:r w:rsidRPr="00CE3A0A">
          <w:rPr>
            <w:color w:val="000000"/>
          </w:rPr>
          <w:t>14.2.5.1.1.3.3</w:t>
        </w:r>
        <w:r>
          <w:rPr>
            <w:lang w:eastAsia="zh-CN"/>
          </w:rPr>
          <w:t>-12</w:t>
        </w:r>
        <w:r w:rsidRPr="001B0CC1">
          <w:t xml:space="preserve">: </w:t>
        </w:r>
        <w:r w:rsidRPr="001B0CC1">
          <w:rPr>
            <w:i/>
          </w:rPr>
          <w:t>CellGroupConfig</w:t>
        </w:r>
        <w:r>
          <w:rPr>
            <w:i/>
          </w:rPr>
          <w:t xml:space="preserve"> </w:t>
        </w:r>
        <w:r w:rsidRPr="00E804FC">
          <w:t>(</w:t>
        </w:r>
        <w:r>
          <w:rPr>
            <w:lang w:eastAsia="zh-CN"/>
          </w:rPr>
          <w:t xml:space="preserve">Table </w:t>
        </w:r>
        <w:r w:rsidRPr="00CE3A0A">
          <w:rPr>
            <w:color w:val="000000"/>
          </w:rPr>
          <w:t>14.2.5.1.1.3.3</w:t>
        </w:r>
        <w:r>
          <w:rPr>
            <w:lang w:eastAsia="zh-CN"/>
          </w:rPr>
          <w:t>-11</w:t>
        </w:r>
        <w:r w:rsidRPr="00E804FC">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1B0CC1" w14:paraId="33C55BA1" w14:textId="77777777" w:rsidTr="002745DF">
        <w:trPr>
          <w:ins w:id="14606" w:author="3387" w:date="2023-06-20T15:50:00Z"/>
        </w:trPr>
        <w:tc>
          <w:tcPr>
            <w:tcW w:w="9747" w:type="dxa"/>
            <w:gridSpan w:val="4"/>
          </w:tcPr>
          <w:p w14:paraId="69351076" w14:textId="77777777" w:rsidR="00CE3A0A" w:rsidRPr="001B0CC1" w:rsidRDefault="00CE3A0A" w:rsidP="002745DF">
            <w:pPr>
              <w:pStyle w:val="TAH"/>
              <w:jc w:val="left"/>
              <w:rPr>
                <w:ins w:id="14607" w:author="3387" w:date="2023-06-20T15:50:00Z"/>
                <w:b w:val="0"/>
              </w:rPr>
            </w:pPr>
            <w:ins w:id="14608" w:author="3387" w:date="2023-06-20T15:50:00Z">
              <w:r w:rsidRPr="001B0CC1">
                <w:rPr>
                  <w:b w:val="0"/>
                </w:rPr>
                <w:t xml:space="preserve">Derivation Path: </w:t>
              </w:r>
              <w:r>
                <w:rPr>
                  <w:b w:val="0"/>
                </w:rPr>
                <w:t>TS 38.508-1 [4</w:t>
              </w:r>
              <w:r w:rsidRPr="001B0CC1">
                <w:rPr>
                  <w:b w:val="0"/>
                </w:rPr>
                <w:t xml:space="preserve">], </w:t>
              </w:r>
              <w:r w:rsidRPr="00794308">
                <w:rPr>
                  <w:b w:val="0"/>
                </w:rPr>
                <w:t>Table 4.6.3-19</w:t>
              </w:r>
            </w:ins>
          </w:p>
        </w:tc>
      </w:tr>
      <w:tr w:rsidR="00CE3A0A" w:rsidRPr="001B0CC1" w14:paraId="7FCE31EB" w14:textId="77777777" w:rsidTr="002745DF">
        <w:trPr>
          <w:ins w:id="14609" w:author="3387" w:date="2023-06-20T15:50:00Z"/>
        </w:trPr>
        <w:tc>
          <w:tcPr>
            <w:tcW w:w="4535" w:type="dxa"/>
          </w:tcPr>
          <w:p w14:paraId="35590462" w14:textId="77777777" w:rsidR="00CE3A0A" w:rsidRPr="001B0CC1" w:rsidRDefault="00CE3A0A" w:rsidP="002745DF">
            <w:pPr>
              <w:pStyle w:val="TAH"/>
              <w:rPr>
                <w:ins w:id="14610" w:author="3387" w:date="2023-06-20T15:50:00Z"/>
              </w:rPr>
            </w:pPr>
            <w:ins w:id="14611" w:author="3387" w:date="2023-06-20T15:50:00Z">
              <w:r w:rsidRPr="001B0CC1">
                <w:t>Information Element</w:t>
              </w:r>
            </w:ins>
          </w:p>
        </w:tc>
        <w:tc>
          <w:tcPr>
            <w:tcW w:w="2267" w:type="dxa"/>
          </w:tcPr>
          <w:p w14:paraId="3309F5B9" w14:textId="77777777" w:rsidR="00CE3A0A" w:rsidRPr="001B0CC1" w:rsidRDefault="00CE3A0A" w:rsidP="002745DF">
            <w:pPr>
              <w:pStyle w:val="TAH"/>
              <w:rPr>
                <w:ins w:id="14612" w:author="3387" w:date="2023-06-20T15:50:00Z"/>
              </w:rPr>
            </w:pPr>
            <w:ins w:id="14613" w:author="3387" w:date="2023-06-20T15:50:00Z">
              <w:r w:rsidRPr="001B0CC1">
                <w:t>Value/remark</w:t>
              </w:r>
            </w:ins>
          </w:p>
        </w:tc>
        <w:tc>
          <w:tcPr>
            <w:tcW w:w="1700" w:type="dxa"/>
          </w:tcPr>
          <w:p w14:paraId="2024970C" w14:textId="77777777" w:rsidR="00CE3A0A" w:rsidRPr="001B0CC1" w:rsidRDefault="00CE3A0A" w:rsidP="002745DF">
            <w:pPr>
              <w:pStyle w:val="TAH"/>
              <w:rPr>
                <w:ins w:id="14614" w:author="3387" w:date="2023-06-20T15:50:00Z"/>
              </w:rPr>
            </w:pPr>
            <w:ins w:id="14615" w:author="3387" w:date="2023-06-20T15:50:00Z">
              <w:r w:rsidRPr="001B0CC1">
                <w:t>Comment</w:t>
              </w:r>
            </w:ins>
          </w:p>
        </w:tc>
        <w:tc>
          <w:tcPr>
            <w:tcW w:w="1245" w:type="dxa"/>
          </w:tcPr>
          <w:p w14:paraId="36C35CDC" w14:textId="77777777" w:rsidR="00CE3A0A" w:rsidRPr="001B0CC1" w:rsidRDefault="00CE3A0A" w:rsidP="002745DF">
            <w:pPr>
              <w:pStyle w:val="TAH"/>
              <w:rPr>
                <w:ins w:id="14616" w:author="3387" w:date="2023-06-20T15:50:00Z"/>
              </w:rPr>
            </w:pPr>
            <w:ins w:id="14617" w:author="3387" w:date="2023-06-20T15:50:00Z">
              <w:r w:rsidRPr="001B0CC1">
                <w:t>Condition</w:t>
              </w:r>
            </w:ins>
          </w:p>
        </w:tc>
      </w:tr>
      <w:tr w:rsidR="00CE3A0A" w:rsidRPr="001B0CC1" w14:paraId="73130B63" w14:textId="77777777" w:rsidTr="002745DF">
        <w:trPr>
          <w:ins w:id="14618" w:author="3387" w:date="2023-06-20T15:50:00Z"/>
        </w:trPr>
        <w:tc>
          <w:tcPr>
            <w:tcW w:w="4535" w:type="dxa"/>
          </w:tcPr>
          <w:p w14:paraId="245E07F2" w14:textId="77777777" w:rsidR="00CE3A0A" w:rsidRPr="001B0CC1" w:rsidRDefault="00CE3A0A" w:rsidP="002745DF">
            <w:pPr>
              <w:pStyle w:val="TAL"/>
              <w:rPr>
                <w:ins w:id="14619" w:author="3387" w:date="2023-06-20T15:50:00Z"/>
              </w:rPr>
            </w:pPr>
            <w:ins w:id="14620" w:author="3387" w:date="2023-06-20T15:50:00Z">
              <w:r w:rsidRPr="001B0CC1">
                <w:t xml:space="preserve">CellGroupConfig ::= </w:t>
              </w:r>
              <w:r w:rsidRPr="001B0CC1">
                <w:rPr>
                  <w:snapToGrid w:val="0"/>
                </w:rPr>
                <w:t xml:space="preserve">SEQUENCE </w:t>
              </w:r>
              <w:r w:rsidRPr="001B0CC1">
                <w:t>{</w:t>
              </w:r>
            </w:ins>
          </w:p>
        </w:tc>
        <w:tc>
          <w:tcPr>
            <w:tcW w:w="2267" w:type="dxa"/>
          </w:tcPr>
          <w:p w14:paraId="4663A741" w14:textId="77777777" w:rsidR="00CE3A0A" w:rsidRPr="001B0CC1" w:rsidRDefault="00CE3A0A" w:rsidP="002745DF">
            <w:pPr>
              <w:pStyle w:val="TAL"/>
              <w:rPr>
                <w:ins w:id="14621" w:author="3387" w:date="2023-06-20T15:50:00Z"/>
              </w:rPr>
            </w:pPr>
          </w:p>
        </w:tc>
        <w:tc>
          <w:tcPr>
            <w:tcW w:w="1700" w:type="dxa"/>
          </w:tcPr>
          <w:p w14:paraId="7814485E" w14:textId="77777777" w:rsidR="00CE3A0A" w:rsidRPr="001B0CC1" w:rsidRDefault="00CE3A0A" w:rsidP="002745DF">
            <w:pPr>
              <w:pStyle w:val="TAL"/>
              <w:rPr>
                <w:ins w:id="14622" w:author="3387" w:date="2023-06-20T15:50:00Z"/>
              </w:rPr>
            </w:pPr>
          </w:p>
        </w:tc>
        <w:tc>
          <w:tcPr>
            <w:tcW w:w="1245" w:type="dxa"/>
          </w:tcPr>
          <w:p w14:paraId="3D294399" w14:textId="77777777" w:rsidR="00CE3A0A" w:rsidRPr="001B0CC1" w:rsidRDefault="00CE3A0A" w:rsidP="002745DF">
            <w:pPr>
              <w:pStyle w:val="TAL"/>
              <w:rPr>
                <w:ins w:id="14623" w:author="3387" w:date="2023-06-20T15:50:00Z"/>
              </w:rPr>
            </w:pPr>
          </w:p>
        </w:tc>
      </w:tr>
      <w:tr w:rsidR="00CE3A0A" w:rsidRPr="00B64B99" w14:paraId="34580CC1" w14:textId="77777777" w:rsidTr="002745DF">
        <w:trPr>
          <w:ins w:id="14624" w:author="3387" w:date="2023-06-20T15:50:00Z"/>
        </w:trPr>
        <w:tc>
          <w:tcPr>
            <w:tcW w:w="4535" w:type="dxa"/>
            <w:tcBorders>
              <w:bottom w:val="single" w:sz="4" w:space="0" w:color="auto"/>
            </w:tcBorders>
          </w:tcPr>
          <w:p w14:paraId="3CA8C7C1" w14:textId="77777777" w:rsidR="00CE3A0A" w:rsidRPr="00B64B99" w:rsidRDefault="00CE3A0A" w:rsidP="002745DF">
            <w:pPr>
              <w:pStyle w:val="TAL"/>
              <w:rPr>
                <w:ins w:id="14625" w:author="3387" w:date="2023-06-20T15:50:00Z"/>
              </w:rPr>
            </w:pPr>
            <w:ins w:id="14626" w:author="3387" w:date="2023-06-20T15:50:00Z">
              <w:r w:rsidRPr="00B64B99">
                <w:t xml:space="preserve">  rlc-BearerToAddModList SEQUENCE (SIZE(1..maxLCH)) OF RLC-BearerConfig</w:t>
              </w:r>
              <w:r w:rsidRPr="00B64B99">
                <w:rPr>
                  <w:lang w:eastAsia="zh-CN"/>
                </w:rPr>
                <w:t xml:space="preserve"> {</w:t>
              </w:r>
            </w:ins>
          </w:p>
        </w:tc>
        <w:tc>
          <w:tcPr>
            <w:tcW w:w="2267" w:type="dxa"/>
            <w:tcBorders>
              <w:bottom w:val="single" w:sz="4" w:space="0" w:color="auto"/>
            </w:tcBorders>
          </w:tcPr>
          <w:p w14:paraId="32041B72" w14:textId="77777777" w:rsidR="00CE3A0A" w:rsidRPr="00B64B99" w:rsidRDefault="00CE3A0A" w:rsidP="002745DF">
            <w:pPr>
              <w:pStyle w:val="TAL"/>
              <w:rPr>
                <w:ins w:id="14627" w:author="3387" w:date="2023-06-20T15:50:00Z"/>
                <w:lang w:eastAsia="zh-CN"/>
              </w:rPr>
            </w:pPr>
            <w:ins w:id="14628" w:author="3387" w:date="2023-06-20T15:50:00Z">
              <w:r>
                <w:t>3</w:t>
              </w:r>
              <w:r w:rsidRPr="00B64B99">
                <w:t xml:space="preserve"> entr</w:t>
              </w:r>
              <w:r>
                <w:t>ies</w:t>
              </w:r>
            </w:ins>
          </w:p>
        </w:tc>
        <w:tc>
          <w:tcPr>
            <w:tcW w:w="1700" w:type="dxa"/>
            <w:tcBorders>
              <w:bottom w:val="single" w:sz="4" w:space="0" w:color="auto"/>
            </w:tcBorders>
          </w:tcPr>
          <w:p w14:paraId="629DA034" w14:textId="77777777" w:rsidR="00CE3A0A" w:rsidRPr="00B64B99" w:rsidRDefault="00CE3A0A" w:rsidP="002745DF">
            <w:pPr>
              <w:pStyle w:val="TAL"/>
              <w:rPr>
                <w:ins w:id="14629" w:author="3387" w:date="2023-06-20T15:50:00Z"/>
                <w:lang w:eastAsia="zh-CN"/>
              </w:rPr>
            </w:pPr>
          </w:p>
        </w:tc>
        <w:tc>
          <w:tcPr>
            <w:tcW w:w="1245" w:type="dxa"/>
            <w:tcBorders>
              <w:bottom w:val="single" w:sz="4" w:space="0" w:color="auto"/>
            </w:tcBorders>
          </w:tcPr>
          <w:p w14:paraId="5417E925" w14:textId="77777777" w:rsidR="00CE3A0A" w:rsidRPr="00B64B99" w:rsidRDefault="00CE3A0A" w:rsidP="002745DF">
            <w:pPr>
              <w:pStyle w:val="TAL"/>
              <w:rPr>
                <w:ins w:id="14630" w:author="3387" w:date="2023-06-20T15:50:00Z"/>
                <w:lang w:eastAsia="zh-CN"/>
              </w:rPr>
            </w:pPr>
          </w:p>
        </w:tc>
      </w:tr>
      <w:tr w:rsidR="00CE3A0A" w:rsidRPr="00B64B99" w14:paraId="65DB4E5F" w14:textId="77777777" w:rsidTr="002745DF">
        <w:trPr>
          <w:ins w:id="14631" w:author="3387" w:date="2023-06-20T15:50:00Z"/>
        </w:trPr>
        <w:tc>
          <w:tcPr>
            <w:tcW w:w="4535" w:type="dxa"/>
            <w:tcBorders>
              <w:bottom w:val="single" w:sz="4" w:space="0" w:color="auto"/>
            </w:tcBorders>
          </w:tcPr>
          <w:p w14:paraId="30EE1990" w14:textId="77777777" w:rsidR="00CE3A0A" w:rsidRPr="00B64B99" w:rsidRDefault="00CE3A0A" w:rsidP="002745DF">
            <w:pPr>
              <w:pStyle w:val="TAL"/>
              <w:rPr>
                <w:ins w:id="14632" w:author="3387" w:date="2023-06-20T15:50:00Z"/>
              </w:rPr>
            </w:pPr>
            <w:ins w:id="14633" w:author="3387" w:date="2023-06-20T15:50:00Z">
              <w:r w:rsidRPr="00B64B99">
                <w:t xml:space="preserve">    RLC-BearerConfig[1]</w:t>
              </w:r>
            </w:ins>
          </w:p>
        </w:tc>
        <w:tc>
          <w:tcPr>
            <w:tcW w:w="2267" w:type="dxa"/>
            <w:tcBorders>
              <w:bottom w:val="single" w:sz="4" w:space="0" w:color="auto"/>
            </w:tcBorders>
          </w:tcPr>
          <w:p w14:paraId="39576DCC" w14:textId="77777777" w:rsidR="00CE3A0A" w:rsidRPr="00B64B99" w:rsidRDefault="00CE3A0A" w:rsidP="002745DF">
            <w:pPr>
              <w:pStyle w:val="TAL"/>
              <w:rPr>
                <w:ins w:id="14634" w:author="3387" w:date="2023-06-20T15:50:00Z"/>
                <w:lang w:eastAsia="zh-CN"/>
              </w:rPr>
            </w:pPr>
            <w:ins w:id="14635" w:author="3387" w:date="2023-06-20T15:50:00Z">
              <w:r w:rsidRPr="00B64B99">
                <w:t>RLC-BearerConfig with conditions UM_DLonly and PTM</w:t>
              </w:r>
              <w:r>
                <w:t xml:space="preserve"> and MRBm</w:t>
              </w:r>
            </w:ins>
          </w:p>
        </w:tc>
        <w:tc>
          <w:tcPr>
            <w:tcW w:w="1700" w:type="dxa"/>
            <w:tcBorders>
              <w:bottom w:val="single" w:sz="4" w:space="0" w:color="auto"/>
            </w:tcBorders>
          </w:tcPr>
          <w:p w14:paraId="6A1C05B2" w14:textId="77777777" w:rsidR="00CE3A0A" w:rsidRPr="00B64B99" w:rsidRDefault="00CE3A0A" w:rsidP="002745DF">
            <w:pPr>
              <w:pStyle w:val="TAL"/>
              <w:rPr>
                <w:ins w:id="14636" w:author="3387" w:date="2023-06-20T15:50:00Z"/>
              </w:rPr>
            </w:pPr>
            <w:ins w:id="14637" w:author="3387" w:date="2023-06-20T15:50:00Z">
              <w:r w:rsidRPr="00B64B99">
                <w:t>entry 1</w:t>
              </w:r>
            </w:ins>
          </w:p>
          <w:p w14:paraId="50136EA8" w14:textId="77777777" w:rsidR="00CE3A0A" w:rsidRPr="00B64B99" w:rsidRDefault="00CE3A0A" w:rsidP="002745DF">
            <w:pPr>
              <w:pStyle w:val="TAL"/>
              <w:rPr>
                <w:ins w:id="14638" w:author="3387" w:date="2023-06-20T15:50:00Z"/>
                <w:lang w:eastAsia="zh-CN"/>
              </w:rPr>
            </w:pPr>
            <w:ins w:id="14639" w:author="3387" w:date="2023-06-20T15:50:00Z">
              <w:r>
                <w:rPr>
                  <w:lang w:eastAsia="zh-CN"/>
                </w:rPr>
                <w:t>m=1</w:t>
              </w:r>
            </w:ins>
          </w:p>
        </w:tc>
        <w:tc>
          <w:tcPr>
            <w:tcW w:w="1245" w:type="dxa"/>
            <w:tcBorders>
              <w:bottom w:val="single" w:sz="4" w:space="0" w:color="auto"/>
            </w:tcBorders>
          </w:tcPr>
          <w:p w14:paraId="1488F994" w14:textId="77777777" w:rsidR="00CE3A0A" w:rsidRPr="00B64B99" w:rsidRDefault="00CE3A0A" w:rsidP="002745DF">
            <w:pPr>
              <w:pStyle w:val="TAL"/>
              <w:rPr>
                <w:ins w:id="14640" w:author="3387" w:date="2023-06-20T15:50:00Z"/>
                <w:lang w:eastAsia="zh-CN"/>
              </w:rPr>
            </w:pPr>
          </w:p>
        </w:tc>
      </w:tr>
      <w:tr w:rsidR="00CE3A0A" w:rsidRPr="00B64B99" w14:paraId="0F040416" w14:textId="77777777" w:rsidTr="002745DF">
        <w:trPr>
          <w:ins w:id="14641" w:author="3387" w:date="2023-06-20T15:50:00Z"/>
        </w:trPr>
        <w:tc>
          <w:tcPr>
            <w:tcW w:w="4535" w:type="dxa"/>
            <w:tcBorders>
              <w:top w:val="single" w:sz="4" w:space="0" w:color="auto"/>
            </w:tcBorders>
          </w:tcPr>
          <w:p w14:paraId="295A87C7" w14:textId="77777777" w:rsidR="00CE3A0A" w:rsidRPr="00B64B99" w:rsidRDefault="00CE3A0A" w:rsidP="002745DF">
            <w:pPr>
              <w:pStyle w:val="TAL"/>
              <w:rPr>
                <w:ins w:id="14642" w:author="3387" w:date="2023-06-20T15:50:00Z"/>
              </w:rPr>
            </w:pPr>
            <w:ins w:id="14643" w:author="3387" w:date="2023-06-20T15:50:00Z">
              <w:r w:rsidRPr="00B64B99">
                <w:t xml:space="preserve">    RLC-BearerConfig[</w:t>
              </w:r>
              <w:r>
                <w:t>2</w:t>
              </w:r>
              <w:r w:rsidRPr="00B64B99">
                <w:t>]</w:t>
              </w:r>
            </w:ins>
          </w:p>
        </w:tc>
        <w:tc>
          <w:tcPr>
            <w:tcW w:w="2267" w:type="dxa"/>
            <w:tcBorders>
              <w:top w:val="single" w:sz="4" w:space="0" w:color="auto"/>
            </w:tcBorders>
          </w:tcPr>
          <w:p w14:paraId="11179B09" w14:textId="77777777" w:rsidR="00CE3A0A" w:rsidRPr="00B64B99" w:rsidRDefault="00CE3A0A" w:rsidP="002745DF">
            <w:pPr>
              <w:pStyle w:val="TAL"/>
              <w:rPr>
                <w:ins w:id="14644" w:author="3387" w:date="2023-06-20T15:50:00Z"/>
              </w:rPr>
            </w:pPr>
            <w:ins w:id="14645" w:author="3387" w:date="2023-06-20T15:50:00Z">
              <w:r w:rsidRPr="00B64B99">
                <w:t>RLC-BearerConfig with conditions UM_DLonly and PTM</w:t>
              </w:r>
              <w:r>
                <w:t xml:space="preserve"> and MRBm</w:t>
              </w:r>
            </w:ins>
          </w:p>
        </w:tc>
        <w:tc>
          <w:tcPr>
            <w:tcW w:w="1700" w:type="dxa"/>
            <w:tcBorders>
              <w:top w:val="single" w:sz="4" w:space="0" w:color="auto"/>
            </w:tcBorders>
          </w:tcPr>
          <w:p w14:paraId="51A37585" w14:textId="77777777" w:rsidR="00CE3A0A" w:rsidRDefault="00CE3A0A" w:rsidP="002745DF">
            <w:pPr>
              <w:pStyle w:val="TAL"/>
              <w:rPr>
                <w:ins w:id="14646" w:author="3387" w:date="2023-06-20T15:50:00Z"/>
              </w:rPr>
            </w:pPr>
            <w:ins w:id="14647" w:author="3387" w:date="2023-06-20T15:50:00Z">
              <w:r w:rsidRPr="00B64B99">
                <w:t xml:space="preserve">entry </w:t>
              </w:r>
              <w:r>
                <w:t>2</w:t>
              </w:r>
            </w:ins>
          </w:p>
          <w:p w14:paraId="06E05393" w14:textId="77777777" w:rsidR="00CE3A0A" w:rsidRPr="00B64B99" w:rsidRDefault="00CE3A0A" w:rsidP="002745DF">
            <w:pPr>
              <w:pStyle w:val="TAL"/>
              <w:rPr>
                <w:ins w:id="14648" w:author="3387" w:date="2023-06-20T15:50:00Z"/>
                <w:lang w:eastAsia="zh-CN"/>
              </w:rPr>
            </w:pPr>
            <w:ins w:id="14649" w:author="3387" w:date="2023-06-20T15:50:00Z">
              <w:r>
                <w:rPr>
                  <w:lang w:eastAsia="zh-CN"/>
                </w:rPr>
                <w:t>m=2</w:t>
              </w:r>
            </w:ins>
          </w:p>
        </w:tc>
        <w:tc>
          <w:tcPr>
            <w:tcW w:w="1245" w:type="dxa"/>
            <w:tcBorders>
              <w:top w:val="single" w:sz="4" w:space="0" w:color="auto"/>
            </w:tcBorders>
          </w:tcPr>
          <w:p w14:paraId="66F2E33A" w14:textId="77777777" w:rsidR="00CE3A0A" w:rsidRPr="00B64B99" w:rsidRDefault="00CE3A0A" w:rsidP="002745DF">
            <w:pPr>
              <w:pStyle w:val="TAL"/>
              <w:rPr>
                <w:ins w:id="14650" w:author="3387" w:date="2023-06-20T15:50:00Z"/>
                <w:lang w:eastAsia="zh-CN"/>
              </w:rPr>
            </w:pPr>
          </w:p>
        </w:tc>
      </w:tr>
      <w:tr w:rsidR="00CE3A0A" w:rsidRPr="00B64B99" w14:paraId="002B4C7C" w14:textId="77777777" w:rsidTr="002745DF">
        <w:trPr>
          <w:ins w:id="14651" w:author="3387" w:date="2023-06-20T15:50:00Z"/>
        </w:trPr>
        <w:tc>
          <w:tcPr>
            <w:tcW w:w="4535" w:type="dxa"/>
            <w:tcBorders>
              <w:top w:val="single" w:sz="4" w:space="0" w:color="auto"/>
            </w:tcBorders>
          </w:tcPr>
          <w:p w14:paraId="281D7591" w14:textId="77777777" w:rsidR="00CE3A0A" w:rsidRPr="00B64B99" w:rsidRDefault="00CE3A0A" w:rsidP="002745DF">
            <w:pPr>
              <w:pStyle w:val="TAL"/>
              <w:rPr>
                <w:ins w:id="14652" w:author="3387" w:date="2023-06-20T15:50:00Z"/>
              </w:rPr>
            </w:pPr>
            <w:ins w:id="14653" w:author="3387" w:date="2023-06-20T15:50:00Z">
              <w:r w:rsidRPr="00B64B99">
                <w:t xml:space="preserve">   RLC-BearerConfig[</w:t>
              </w:r>
              <w:r>
                <w:t>3</w:t>
              </w:r>
              <w:r w:rsidRPr="00B64B99">
                <w:t>]</w:t>
              </w:r>
            </w:ins>
          </w:p>
        </w:tc>
        <w:tc>
          <w:tcPr>
            <w:tcW w:w="2267" w:type="dxa"/>
            <w:tcBorders>
              <w:top w:val="single" w:sz="4" w:space="0" w:color="auto"/>
            </w:tcBorders>
          </w:tcPr>
          <w:p w14:paraId="0D3410A6" w14:textId="77777777" w:rsidR="00CE3A0A" w:rsidRPr="00B64B99" w:rsidRDefault="00CE3A0A" w:rsidP="002745DF">
            <w:pPr>
              <w:pStyle w:val="TAL"/>
              <w:rPr>
                <w:ins w:id="14654" w:author="3387" w:date="2023-06-20T15:50:00Z"/>
              </w:rPr>
            </w:pPr>
            <w:ins w:id="14655" w:author="3387" w:date="2023-06-20T15:50:00Z">
              <w:r w:rsidRPr="00B64B99">
                <w:t>RLC-BearerConfig with conditions AM and DRBn</w:t>
              </w:r>
            </w:ins>
          </w:p>
        </w:tc>
        <w:tc>
          <w:tcPr>
            <w:tcW w:w="1700" w:type="dxa"/>
            <w:tcBorders>
              <w:top w:val="single" w:sz="4" w:space="0" w:color="auto"/>
            </w:tcBorders>
          </w:tcPr>
          <w:p w14:paraId="216F6309" w14:textId="77777777" w:rsidR="00CE3A0A" w:rsidRDefault="00CE3A0A" w:rsidP="002745DF">
            <w:pPr>
              <w:pStyle w:val="TAL"/>
              <w:rPr>
                <w:ins w:id="14656" w:author="3387" w:date="2023-06-20T15:50:00Z"/>
                <w:lang w:eastAsia="zh-CN"/>
              </w:rPr>
            </w:pPr>
            <w:ins w:id="14657" w:author="3387" w:date="2023-06-20T15:50:00Z">
              <w:r>
                <w:rPr>
                  <w:lang w:eastAsia="zh-CN"/>
                </w:rPr>
                <w:t>entry 3</w:t>
              </w:r>
            </w:ins>
          </w:p>
          <w:p w14:paraId="4937029F" w14:textId="77777777" w:rsidR="00CE3A0A" w:rsidRPr="00B64B99" w:rsidRDefault="00CE3A0A" w:rsidP="002745DF">
            <w:pPr>
              <w:pStyle w:val="TAL"/>
              <w:rPr>
                <w:ins w:id="14658" w:author="3387" w:date="2023-06-20T15:50:00Z"/>
              </w:rPr>
            </w:pPr>
            <w:ins w:id="14659" w:author="3387" w:date="2023-06-20T15:50:00Z">
              <w:r w:rsidRPr="00E804FC">
                <w:t>n is set to the same value as for the radioBearerConfig IE</w:t>
              </w:r>
              <w:r>
                <w:t xml:space="preserve"> in </w:t>
              </w:r>
              <w:r>
                <w:rPr>
                  <w:lang w:eastAsia="zh-CN"/>
                </w:rPr>
                <w:t xml:space="preserve">Table </w:t>
              </w:r>
              <w:r w:rsidRPr="00CE3A0A">
                <w:rPr>
                  <w:color w:val="000000"/>
                </w:rPr>
                <w:t>14.2.5.1.1.3.3</w:t>
              </w:r>
              <w:r>
                <w:rPr>
                  <w:lang w:eastAsia="zh-CN"/>
                </w:rPr>
                <w:t>-11</w:t>
              </w:r>
            </w:ins>
          </w:p>
        </w:tc>
        <w:tc>
          <w:tcPr>
            <w:tcW w:w="1245" w:type="dxa"/>
            <w:tcBorders>
              <w:top w:val="single" w:sz="4" w:space="0" w:color="auto"/>
            </w:tcBorders>
          </w:tcPr>
          <w:p w14:paraId="5E6C69FF" w14:textId="77777777" w:rsidR="00CE3A0A" w:rsidRPr="00B64B99" w:rsidRDefault="00CE3A0A" w:rsidP="002745DF">
            <w:pPr>
              <w:pStyle w:val="TAL"/>
              <w:rPr>
                <w:ins w:id="14660" w:author="3387" w:date="2023-06-20T15:50:00Z"/>
                <w:lang w:eastAsia="zh-CN"/>
              </w:rPr>
            </w:pPr>
          </w:p>
        </w:tc>
      </w:tr>
      <w:tr w:rsidR="00CE3A0A" w:rsidRPr="00B64B99" w14:paraId="7F6ED3BA" w14:textId="77777777" w:rsidTr="002745DF">
        <w:trPr>
          <w:ins w:id="14661" w:author="3387" w:date="2023-06-20T15:50:00Z"/>
        </w:trPr>
        <w:tc>
          <w:tcPr>
            <w:tcW w:w="4535" w:type="dxa"/>
          </w:tcPr>
          <w:p w14:paraId="1821D34B" w14:textId="77777777" w:rsidR="00CE3A0A" w:rsidRPr="00B64B99" w:rsidRDefault="00CE3A0A" w:rsidP="002745DF">
            <w:pPr>
              <w:pStyle w:val="TAL"/>
              <w:rPr>
                <w:ins w:id="14662" w:author="3387" w:date="2023-06-20T15:50:00Z"/>
              </w:rPr>
            </w:pPr>
            <w:ins w:id="14663" w:author="3387" w:date="2023-06-20T15:50:00Z">
              <w:r w:rsidRPr="00B64B99">
                <w:t xml:space="preserve">  }</w:t>
              </w:r>
            </w:ins>
          </w:p>
        </w:tc>
        <w:tc>
          <w:tcPr>
            <w:tcW w:w="2267" w:type="dxa"/>
          </w:tcPr>
          <w:p w14:paraId="64B39819" w14:textId="77777777" w:rsidR="00CE3A0A" w:rsidRPr="00B64B99" w:rsidRDefault="00CE3A0A" w:rsidP="002745DF">
            <w:pPr>
              <w:pStyle w:val="TAL"/>
              <w:rPr>
                <w:ins w:id="14664" w:author="3387" w:date="2023-06-20T15:50:00Z"/>
                <w:lang w:eastAsia="zh-CN"/>
              </w:rPr>
            </w:pPr>
          </w:p>
        </w:tc>
        <w:tc>
          <w:tcPr>
            <w:tcW w:w="1700" w:type="dxa"/>
          </w:tcPr>
          <w:p w14:paraId="58DED399" w14:textId="77777777" w:rsidR="00CE3A0A" w:rsidRPr="00B64B99" w:rsidRDefault="00CE3A0A" w:rsidP="002745DF">
            <w:pPr>
              <w:pStyle w:val="TAL"/>
              <w:rPr>
                <w:ins w:id="14665" w:author="3387" w:date="2023-06-20T15:50:00Z"/>
                <w:lang w:eastAsia="zh-CN"/>
              </w:rPr>
            </w:pPr>
          </w:p>
        </w:tc>
        <w:tc>
          <w:tcPr>
            <w:tcW w:w="1245" w:type="dxa"/>
          </w:tcPr>
          <w:p w14:paraId="776882CC" w14:textId="77777777" w:rsidR="00CE3A0A" w:rsidRPr="00B64B99" w:rsidRDefault="00CE3A0A" w:rsidP="002745DF">
            <w:pPr>
              <w:pStyle w:val="TAL"/>
              <w:rPr>
                <w:ins w:id="14666" w:author="3387" w:date="2023-06-20T15:50:00Z"/>
                <w:lang w:eastAsia="zh-CN"/>
              </w:rPr>
            </w:pPr>
          </w:p>
        </w:tc>
      </w:tr>
      <w:tr w:rsidR="00CE3A0A" w:rsidRPr="001B0CC1" w14:paraId="7373B9BE" w14:textId="77777777" w:rsidTr="002745DF">
        <w:trPr>
          <w:ins w:id="14667" w:author="3387" w:date="2023-06-20T15:50:00Z"/>
        </w:trPr>
        <w:tc>
          <w:tcPr>
            <w:tcW w:w="4535" w:type="dxa"/>
            <w:tcBorders>
              <w:bottom w:val="nil"/>
            </w:tcBorders>
          </w:tcPr>
          <w:p w14:paraId="59BD7E14" w14:textId="77777777" w:rsidR="00CE3A0A" w:rsidRPr="001B0CC1" w:rsidRDefault="00CE3A0A" w:rsidP="002745DF">
            <w:pPr>
              <w:pStyle w:val="TAL"/>
              <w:rPr>
                <w:ins w:id="14668" w:author="3387" w:date="2023-06-20T15:50:00Z"/>
              </w:rPr>
            </w:pPr>
            <w:ins w:id="14669" w:author="3387" w:date="2023-06-20T15:50:00Z">
              <w:r w:rsidRPr="001B0CC1">
                <w:t xml:space="preserve">  mac-CellGroupConfig</w:t>
              </w:r>
            </w:ins>
          </w:p>
        </w:tc>
        <w:tc>
          <w:tcPr>
            <w:tcW w:w="2267" w:type="dxa"/>
          </w:tcPr>
          <w:p w14:paraId="559ABAAD" w14:textId="77777777" w:rsidR="00CE3A0A" w:rsidRPr="001B0CC1" w:rsidRDefault="00CE3A0A" w:rsidP="002745DF">
            <w:pPr>
              <w:pStyle w:val="TAL"/>
              <w:rPr>
                <w:ins w:id="14670" w:author="3387" w:date="2023-06-20T15:50:00Z"/>
              </w:rPr>
            </w:pPr>
            <w:ins w:id="14671" w:author="3387" w:date="2023-06-20T15:50:00Z">
              <w:r w:rsidRPr="001B0CC1">
                <w:t>MAC-CellGroupConfig</w:t>
              </w:r>
              <w:r>
                <w:t xml:space="preserve"> </w:t>
              </w:r>
              <w:r w:rsidRPr="00B64B99">
                <w:t xml:space="preserve">with condition </w:t>
              </w:r>
              <w:r w:rsidRPr="00B64B99">
                <w:rPr>
                  <w:lang w:eastAsia="zh-CN"/>
                </w:rPr>
                <w:t>MBS_Multicast</w:t>
              </w:r>
            </w:ins>
          </w:p>
        </w:tc>
        <w:tc>
          <w:tcPr>
            <w:tcW w:w="1700" w:type="dxa"/>
          </w:tcPr>
          <w:p w14:paraId="2BF870E4" w14:textId="77777777" w:rsidR="00CE3A0A" w:rsidRPr="001B0CC1" w:rsidRDefault="00CE3A0A" w:rsidP="002745DF">
            <w:pPr>
              <w:pStyle w:val="TAL"/>
              <w:rPr>
                <w:ins w:id="14672" w:author="3387" w:date="2023-06-20T15:50:00Z"/>
              </w:rPr>
            </w:pPr>
          </w:p>
        </w:tc>
        <w:tc>
          <w:tcPr>
            <w:tcW w:w="1245" w:type="dxa"/>
          </w:tcPr>
          <w:p w14:paraId="750F9FD6" w14:textId="77777777" w:rsidR="00CE3A0A" w:rsidRPr="001B0CC1" w:rsidRDefault="00CE3A0A" w:rsidP="002745DF">
            <w:pPr>
              <w:pStyle w:val="TAL"/>
              <w:rPr>
                <w:ins w:id="14673" w:author="3387" w:date="2023-06-20T15:50:00Z"/>
              </w:rPr>
            </w:pPr>
          </w:p>
        </w:tc>
      </w:tr>
      <w:tr w:rsidR="00CE3A0A" w:rsidRPr="001B0CC1" w14:paraId="58C14235" w14:textId="77777777" w:rsidTr="002745DF">
        <w:trPr>
          <w:ins w:id="14674" w:author="3387" w:date="2023-06-20T15:50:00Z"/>
        </w:trPr>
        <w:tc>
          <w:tcPr>
            <w:tcW w:w="4535" w:type="dxa"/>
            <w:tcBorders>
              <w:bottom w:val="nil"/>
            </w:tcBorders>
          </w:tcPr>
          <w:p w14:paraId="39A9A888" w14:textId="77777777" w:rsidR="00CE3A0A" w:rsidRPr="001B0CC1" w:rsidRDefault="00CE3A0A" w:rsidP="002745DF">
            <w:pPr>
              <w:pStyle w:val="TAL"/>
              <w:rPr>
                <w:ins w:id="14675" w:author="3387" w:date="2023-06-20T15:50:00Z"/>
              </w:rPr>
            </w:pPr>
            <w:ins w:id="14676" w:author="3387" w:date="2023-06-20T15:50:00Z">
              <w:r w:rsidRPr="001B0CC1">
                <w:t xml:space="preserve">  physicalCellGroupConfig</w:t>
              </w:r>
            </w:ins>
          </w:p>
        </w:tc>
        <w:tc>
          <w:tcPr>
            <w:tcW w:w="2267" w:type="dxa"/>
          </w:tcPr>
          <w:p w14:paraId="3CB342A5" w14:textId="77777777" w:rsidR="00CE3A0A" w:rsidRPr="001B0CC1" w:rsidRDefault="00CE3A0A" w:rsidP="002745DF">
            <w:pPr>
              <w:pStyle w:val="TAL"/>
              <w:rPr>
                <w:ins w:id="14677" w:author="3387" w:date="2023-06-20T15:50:00Z"/>
              </w:rPr>
            </w:pPr>
            <w:ins w:id="14678" w:author="3387" w:date="2023-06-20T15:50:00Z">
              <w:r w:rsidRPr="001B0CC1">
                <w:t>Not present</w:t>
              </w:r>
            </w:ins>
          </w:p>
        </w:tc>
        <w:tc>
          <w:tcPr>
            <w:tcW w:w="1700" w:type="dxa"/>
          </w:tcPr>
          <w:p w14:paraId="44109A98" w14:textId="77777777" w:rsidR="00CE3A0A" w:rsidRPr="001B0CC1" w:rsidRDefault="00CE3A0A" w:rsidP="002745DF">
            <w:pPr>
              <w:pStyle w:val="TAL"/>
              <w:rPr>
                <w:ins w:id="14679" w:author="3387" w:date="2023-06-20T15:50:00Z"/>
              </w:rPr>
            </w:pPr>
          </w:p>
        </w:tc>
        <w:tc>
          <w:tcPr>
            <w:tcW w:w="1245" w:type="dxa"/>
          </w:tcPr>
          <w:p w14:paraId="4C078D37" w14:textId="77777777" w:rsidR="00CE3A0A" w:rsidRPr="001B0CC1" w:rsidRDefault="00CE3A0A" w:rsidP="002745DF">
            <w:pPr>
              <w:pStyle w:val="TAL"/>
              <w:rPr>
                <w:ins w:id="14680" w:author="3387" w:date="2023-06-20T15:50:00Z"/>
              </w:rPr>
            </w:pPr>
          </w:p>
        </w:tc>
      </w:tr>
      <w:tr w:rsidR="00CE3A0A" w:rsidRPr="001B0CC1" w14:paraId="1A8508AA" w14:textId="77777777" w:rsidTr="002745DF">
        <w:trPr>
          <w:ins w:id="14681" w:author="3387" w:date="2023-06-20T15:50:00Z"/>
        </w:trPr>
        <w:tc>
          <w:tcPr>
            <w:tcW w:w="4535" w:type="dxa"/>
          </w:tcPr>
          <w:p w14:paraId="0915D32F" w14:textId="77777777" w:rsidR="00CE3A0A" w:rsidRPr="001B0CC1" w:rsidRDefault="00CE3A0A" w:rsidP="002745DF">
            <w:pPr>
              <w:pStyle w:val="TAL"/>
              <w:rPr>
                <w:ins w:id="14682" w:author="3387" w:date="2023-06-20T15:50:00Z"/>
              </w:rPr>
            </w:pPr>
            <w:ins w:id="14683" w:author="3387" w:date="2023-06-20T15:50:00Z">
              <w:r w:rsidRPr="001B0CC1">
                <w:t xml:space="preserve">  spCellConfig SEQUENCE {</w:t>
              </w:r>
            </w:ins>
          </w:p>
        </w:tc>
        <w:tc>
          <w:tcPr>
            <w:tcW w:w="2267" w:type="dxa"/>
          </w:tcPr>
          <w:p w14:paraId="25536314" w14:textId="77777777" w:rsidR="00CE3A0A" w:rsidRPr="001B0CC1" w:rsidRDefault="00CE3A0A" w:rsidP="002745DF">
            <w:pPr>
              <w:pStyle w:val="TAL"/>
              <w:rPr>
                <w:ins w:id="14684" w:author="3387" w:date="2023-06-20T15:50:00Z"/>
              </w:rPr>
            </w:pPr>
          </w:p>
        </w:tc>
        <w:tc>
          <w:tcPr>
            <w:tcW w:w="1700" w:type="dxa"/>
          </w:tcPr>
          <w:p w14:paraId="0B0CC82A" w14:textId="77777777" w:rsidR="00CE3A0A" w:rsidRPr="001B0CC1" w:rsidRDefault="00CE3A0A" w:rsidP="002745DF">
            <w:pPr>
              <w:pStyle w:val="TAL"/>
              <w:rPr>
                <w:ins w:id="14685" w:author="3387" w:date="2023-06-20T15:50:00Z"/>
              </w:rPr>
            </w:pPr>
          </w:p>
        </w:tc>
        <w:tc>
          <w:tcPr>
            <w:tcW w:w="1245" w:type="dxa"/>
          </w:tcPr>
          <w:p w14:paraId="0467BB31" w14:textId="77777777" w:rsidR="00CE3A0A" w:rsidRPr="001B0CC1" w:rsidRDefault="00CE3A0A" w:rsidP="002745DF">
            <w:pPr>
              <w:pStyle w:val="TAL"/>
              <w:rPr>
                <w:ins w:id="14686" w:author="3387" w:date="2023-06-20T15:50:00Z"/>
              </w:rPr>
            </w:pPr>
          </w:p>
        </w:tc>
      </w:tr>
      <w:tr w:rsidR="00CE3A0A" w:rsidRPr="001B0CC1" w14:paraId="707E64A9" w14:textId="77777777" w:rsidTr="002745DF">
        <w:trPr>
          <w:ins w:id="14687" w:author="3387" w:date="2023-06-20T15:50:00Z"/>
        </w:trPr>
        <w:tc>
          <w:tcPr>
            <w:tcW w:w="4535" w:type="dxa"/>
            <w:tcBorders>
              <w:top w:val="single" w:sz="4" w:space="0" w:color="auto"/>
              <w:left w:val="single" w:sz="4" w:space="0" w:color="auto"/>
              <w:bottom w:val="nil"/>
              <w:right w:val="single" w:sz="4" w:space="0" w:color="auto"/>
            </w:tcBorders>
          </w:tcPr>
          <w:p w14:paraId="7CAA2EA2" w14:textId="77777777" w:rsidR="00CE3A0A" w:rsidRPr="001B0CC1" w:rsidRDefault="00CE3A0A" w:rsidP="002745DF">
            <w:pPr>
              <w:pStyle w:val="TAL"/>
              <w:rPr>
                <w:ins w:id="14688" w:author="3387" w:date="2023-06-20T15:50:00Z"/>
              </w:rPr>
            </w:pPr>
            <w:ins w:id="14689" w:author="3387" w:date="2023-06-20T15:50:00Z">
              <w:r w:rsidRPr="001B0CC1">
                <w:t xml:space="preserve">    spCellConfigDedicated</w:t>
              </w:r>
            </w:ins>
          </w:p>
        </w:tc>
        <w:tc>
          <w:tcPr>
            <w:tcW w:w="2267" w:type="dxa"/>
            <w:tcBorders>
              <w:top w:val="single" w:sz="4" w:space="0" w:color="auto"/>
              <w:left w:val="single" w:sz="4" w:space="0" w:color="auto"/>
              <w:bottom w:val="single" w:sz="4" w:space="0" w:color="auto"/>
              <w:right w:val="single" w:sz="4" w:space="0" w:color="auto"/>
            </w:tcBorders>
          </w:tcPr>
          <w:p w14:paraId="27CBE4A1" w14:textId="77777777" w:rsidR="00CE3A0A" w:rsidRPr="001B0CC1" w:rsidRDefault="00CE3A0A" w:rsidP="002745DF">
            <w:pPr>
              <w:pStyle w:val="TAL"/>
              <w:rPr>
                <w:ins w:id="14690" w:author="3387" w:date="2023-06-20T15:50:00Z"/>
              </w:rPr>
            </w:pPr>
            <w:ins w:id="14691" w:author="3387" w:date="2023-06-20T15:50:00Z">
              <w:r w:rsidRPr="00B64B99">
                <w:t xml:space="preserve">ServingCellConfig with condition </w:t>
              </w:r>
              <w:r w:rsidRPr="00B64B99">
                <w:rPr>
                  <w:lang w:eastAsia="zh-CN"/>
                </w:rPr>
                <w:t>MBS_Multicast</w:t>
              </w:r>
            </w:ins>
          </w:p>
        </w:tc>
        <w:tc>
          <w:tcPr>
            <w:tcW w:w="1700" w:type="dxa"/>
            <w:tcBorders>
              <w:top w:val="single" w:sz="4" w:space="0" w:color="auto"/>
              <w:left w:val="single" w:sz="4" w:space="0" w:color="auto"/>
              <w:bottom w:val="single" w:sz="4" w:space="0" w:color="auto"/>
              <w:right w:val="single" w:sz="4" w:space="0" w:color="auto"/>
            </w:tcBorders>
          </w:tcPr>
          <w:p w14:paraId="540EBDFE" w14:textId="77777777" w:rsidR="00CE3A0A" w:rsidRPr="001B0CC1" w:rsidRDefault="00CE3A0A" w:rsidP="002745DF">
            <w:pPr>
              <w:pStyle w:val="TAL"/>
              <w:rPr>
                <w:ins w:id="14692" w:author="3387" w:date="2023-06-20T15:50:00Z"/>
              </w:rPr>
            </w:pPr>
          </w:p>
        </w:tc>
        <w:tc>
          <w:tcPr>
            <w:tcW w:w="1245" w:type="dxa"/>
            <w:tcBorders>
              <w:top w:val="single" w:sz="4" w:space="0" w:color="auto"/>
              <w:left w:val="single" w:sz="4" w:space="0" w:color="auto"/>
              <w:bottom w:val="single" w:sz="4" w:space="0" w:color="auto"/>
              <w:right w:val="single" w:sz="4" w:space="0" w:color="auto"/>
            </w:tcBorders>
          </w:tcPr>
          <w:p w14:paraId="549B9A61" w14:textId="77777777" w:rsidR="00CE3A0A" w:rsidRPr="001B0CC1" w:rsidRDefault="00CE3A0A" w:rsidP="002745DF">
            <w:pPr>
              <w:pStyle w:val="TAL"/>
              <w:rPr>
                <w:ins w:id="14693" w:author="3387" w:date="2023-06-20T15:50:00Z"/>
              </w:rPr>
            </w:pPr>
          </w:p>
        </w:tc>
      </w:tr>
      <w:tr w:rsidR="00CE3A0A" w:rsidRPr="001B0CC1" w14:paraId="0A12658B" w14:textId="77777777" w:rsidTr="002745DF">
        <w:trPr>
          <w:ins w:id="14694" w:author="3387" w:date="2023-06-20T15:50:00Z"/>
        </w:trPr>
        <w:tc>
          <w:tcPr>
            <w:tcW w:w="4535" w:type="dxa"/>
          </w:tcPr>
          <w:p w14:paraId="3BE8970A" w14:textId="77777777" w:rsidR="00CE3A0A" w:rsidRPr="001B0CC1" w:rsidRDefault="00CE3A0A" w:rsidP="002745DF">
            <w:pPr>
              <w:pStyle w:val="TAL"/>
              <w:rPr>
                <w:ins w:id="14695" w:author="3387" w:date="2023-06-20T15:50:00Z"/>
              </w:rPr>
            </w:pPr>
            <w:ins w:id="14696" w:author="3387" w:date="2023-06-20T15:50:00Z">
              <w:r w:rsidRPr="001B0CC1">
                <w:t xml:space="preserve">  }</w:t>
              </w:r>
            </w:ins>
          </w:p>
        </w:tc>
        <w:tc>
          <w:tcPr>
            <w:tcW w:w="2267" w:type="dxa"/>
          </w:tcPr>
          <w:p w14:paraId="64F726FC" w14:textId="77777777" w:rsidR="00CE3A0A" w:rsidRPr="001B0CC1" w:rsidRDefault="00CE3A0A" w:rsidP="002745DF">
            <w:pPr>
              <w:pStyle w:val="TAL"/>
              <w:rPr>
                <w:ins w:id="14697" w:author="3387" w:date="2023-06-20T15:50:00Z"/>
              </w:rPr>
            </w:pPr>
          </w:p>
        </w:tc>
        <w:tc>
          <w:tcPr>
            <w:tcW w:w="1700" w:type="dxa"/>
          </w:tcPr>
          <w:p w14:paraId="789F6EE8" w14:textId="77777777" w:rsidR="00CE3A0A" w:rsidRPr="001B0CC1" w:rsidRDefault="00CE3A0A" w:rsidP="002745DF">
            <w:pPr>
              <w:pStyle w:val="TAL"/>
              <w:rPr>
                <w:ins w:id="14698" w:author="3387" w:date="2023-06-20T15:50:00Z"/>
              </w:rPr>
            </w:pPr>
          </w:p>
        </w:tc>
        <w:tc>
          <w:tcPr>
            <w:tcW w:w="1245" w:type="dxa"/>
          </w:tcPr>
          <w:p w14:paraId="176EA090" w14:textId="77777777" w:rsidR="00CE3A0A" w:rsidRPr="001B0CC1" w:rsidRDefault="00CE3A0A" w:rsidP="002745DF">
            <w:pPr>
              <w:pStyle w:val="TAL"/>
              <w:rPr>
                <w:ins w:id="14699" w:author="3387" w:date="2023-06-20T15:50:00Z"/>
              </w:rPr>
            </w:pPr>
          </w:p>
        </w:tc>
      </w:tr>
      <w:tr w:rsidR="00CE3A0A" w:rsidRPr="001B0CC1" w14:paraId="7C34F5B5" w14:textId="77777777" w:rsidTr="002745DF">
        <w:trPr>
          <w:ins w:id="14700" w:author="3387" w:date="2023-06-20T15:50:00Z"/>
        </w:trPr>
        <w:tc>
          <w:tcPr>
            <w:tcW w:w="4535" w:type="dxa"/>
          </w:tcPr>
          <w:p w14:paraId="7ECE45EE" w14:textId="77777777" w:rsidR="00CE3A0A" w:rsidRPr="001B0CC1" w:rsidRDefault="00CE3A0A" w:rsidP="002745DF">
            <w:pPr>
              <w:pStyle w:val="TAL"/>
              <w:rPr>
                <w:ins w:id="14701" w:author="3387" w:date="2023-06-20T15:50:00Z"/>
              </w:rPr>
            </w:pPr>
            <w:ins w:id="14702" w:author="3387" w:date="2023-06-20T15:50:00Z">
              <w:r w:rsidRPr="001B0CC1">
                <w:t>}</w:t>
              </w:r>
            </w:ins>
          </w:p>
        </w:tc>
        <w:tc>
          <w:tcPr>
            <w:tcW w:w="2267" w:type="dxa"/>
          </w:tcPr>
          <w:p w14:paraId="4A5DC3C1" w14:textId="77777777" w:rsidR="00CE3A0A" w:rsidRPr="001B0CC1" w:rsidRDefault="00CE3A0A" w:rsidP="002745DF">
            <w:pPr>
              <w:pStyle w:val="TAL"/>
              <w:rPr>
                <w:ins w:id="14703" w:author="3387" w:date="2023-06-20T15:50:00Z"/>
              </w:rPr>
            </w:pPr>
          </w:p>
        </w:tc>
        <w:tc>
          <w:tcPr>
            <w:tcW w:w="1700" w:type="dxa"/>
          </w:tcPr>
          <w:p w14:paraId="0A2BAC8A" w14:textId="77777777" w:rsidR="00CE3A0A" w:rsidRPr="001B0CC1" w:rsidRDefault="00CE3A0A" w:rsidP="002745DF">
            <w:pPr>
              <w:pStyle w:val="TAL"/>
              <w:rPr>
                <w:ins w:id="14704" w:author="3387" w:date="2023-06-20T15:50:00Z"/>
              </w:rPr>
            </w:pPr>
          </w:p>
        </w:tc>
        <w:tc>
          <w:tcPr>
            <w:tcW w:w="1245" w:type="dxa"/>
          </w:tcPr>
          <w:p w14:paraId="4886F36A" w14:textId="77777777" w:rsidR="00CE3A0A" w:rsidRPr="001B0CC1" w:rsidRDefault="00CE3A0A" w:rsidP="002745DF">
            <w:pPr>
              <w:pStyle w:val="TAL"/>
              <w:rPr>
                <w:ins w:id="14705" w:author="3387" w:date="2023-06-20T15:50:00Z"/>
              </w:rPr>
            </w:pPr>
          </w:p>
        </w:tc>
      </w:tr>
    </w:tbl>
    <w:p w14:paraId="16C3168B" w14:textId="77777777" w:rsidR="00CE3A0A" w:rsidRDefault="00CE3A0A" w:rsidP="00CE3A0A">
      <w:pPr>
        <w:rPr>
          <w:ins w:id="14706" w:author="3387" w:date="2023-06-20T15:50:00Z"/>
          <w:lang w:eastAsia="zh-CN"/>
        </w:rPr>
      </w:pPr>
    </w:p>
    <w:p w14:paraId="55449AA7" w14:textId="77777777" w:rsidR="00CE3A0A" w:rsidRPr="006F06C2" w:rsidRDefault="00CE3A0A" w:rsidP="00CE3A0A">
      <w:pPr>
        <w:pStyle w:val="TH"/>
        <w:rPr>
          <w:ins w:id="14707" w:author="3387" w:date="2023-06-20T15:50:00Z"/>
        </w:rPr>
      </w:pPr>
      <w:ins w:id="14708" w:author="3387" w:date="2023-06-20T15:50:00Z">
        <w:r>
          <w:rPr>
            <w:lang w:eastAsia="zh-CN"/>
          </w:rPr>
          <w:t xml:space="preserve">Table </w:t>
        </w:r>
        <w:r w:rsidRPr="00CE3A0A">
          <w:rPr>
            <w:color w:val="000000"/>
          </w:rPr>
          <w:t>14.2.5.1.1.3.3</w:t>
        </w:r>
        <w:r>
          <w:rPr>
            <w:lang w:eastAsia="zh-CN"/>
          </w:rPr>
          <w:t>-13</w:t>
        </w:r>
        <w:r w:rsidRPr="006F06C2">
          <w:t xml:space="preserve">: </w:t>
        </w:r>
        <w:r w:rsidRPr="006F06C2">
          <w:rPr>
            <w:i/>
            <w:iCs/>
          </w:rPr>
          <w:t>Paging</w:t>
        </w:r>
        <w:r w:rsidRPr="006F06C2">
          <w:t xml:space="preserve"> (step </w:t>
        </w:r>
        <w:r>
          <w:t>3</w:t>
        </w:r>
        <w:r w:rsidRPr="006F06C2">
          <w:t>,</w:t>
        </w:r>
        <w:r>
          <w:t xml:space="preserve"> step 24 and step 26,</w:t>
        </w:r>
        <w:r w:rsidRPr="006F06C2">
          <w:t xml:space="preserve"> </w:t>
        </w:r>
        <w:r w:rsidRPr="00D70946">
          <w:t xml:space="preserve">Table </w:t>
        </w:r>
        <w:r>
          <w:t>14.2.5.1.1</w:t>
        </w:r>
        <w:r w:rsidRPr="00D70946">
          <w:t>.3.2-1</w:t>
        </w:r>
        <w:r w:rsidRPr="006F06C2">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273"/>
        <w:gridCol w:w="1522"/>
      </w:tblGrid>
      <w:tr w:rsidR="00CE3A0A" w:rsidRPr="006F06C2" w14:paraId="153BBC34" w14:textId="77777777" w:rsidTr="002745DF">
        <w:trPr>
          <w:ins w:id="14709" w:author="3387" w:date="2023-06-20T15:50:00Z"/>
        </w:trPr>
        <w:tc>
          <w:tcPr>
            <w:tcW w:w="9597" w:type="dxa"/>
            <w:gridSpan w:val="4"/>
          </w:tcPr>
          <w:p w14:paraId="43EDCF6F" w14:textId="77777777" w:rsidR="00CE3A0A" w:rsidRPr="006F06C2" w:rsidRDefault="00CE3A0A" w:rsidP="002745DF">
            <w:pPr>
              <w:pStyle w:val="TAL"/>
              <w:rPr>
                <w:ins w:id="14710" w:author="3387" w:date="2023-06-20T15:50:00Z"/>
              </w:rPr>
            </w:pPr>
            <w:ins w:id="14711" w:author="3387" w:date="2023-06-20T15:50:00Z">
              <w:r w:rsidRPr="006F06C2">
                <w:t>Derivation Path: TS 38.508-1 [4], Table 4.6.1-9</w:t>
              </w:r>
              <w:r>
                <w:t>, condition TMGI</w:t>
              </w:r>
            </w:ins>
          </w:p>
        </w:tc>
      </w:tr>
      <w:tr w:rsidR="00CE3A0A" w:rsidRPr="006F06C2" w14:paraId="484D70AF" w14:textId="77777777" w:rsidTr="002745DF">
        <w:trPr>
          <w:ins w:id="14712" w:author="3387" w:date="2023-06-20T15:50:00Z"/>
        </w:trPr>
        <w:tc>
          <w:tcPr>
            <w:tcW w:w="4535" w:type="dxa"/>
          </w:tcPr>
          <w:p w14:paraId="2FAFD96E" w14:textId="77777777" w:rsidR="00CE3A0A" w:rsidRPr="006F06C2" w:rsidRDefault="00CE3A0A" w:rsidP="002745DF">
            <w:pPr>
              <w:pStyle w:val="TAH"/>
              <w:rPr>
                <w:ins w:id="14713" w:author="3387" w:date="2023-06-20T15:50:00Z"/>
              </w:rPr>
            </w:pPr>
            <w:ins w:id="14714" w:author="3387" w:date="2023-06-20T15:50:00Z">
              <w:r w:rsidRPr="006F06C2">
                <w:t>Information Element</w:t>
              </w:r>
            </w:ins>
          </w:p>
        </w:tc>
        <w:tc>
          <w:tcPr>
            <w:tcW w:w="2267" w:type="dxa"/>
          </w:tcPr>
          <w:p w14:paraId="08350FD4" w14:textId="77777777" w:rsidR="00CE3A0A" w:rsidRPr="006F06C2" w:rsidRDefault="00CE3A0A" w:rsidP="002745DF">
            <w:pPr>
              <w:pStyle w:val="TAH"/>
              <w:rPr>
                <w:ins w:id="14715" w:author="3387" w:date="2023-06-20T15:50:00Z"/>
              </w:rPr>
            </w:pPr>
            <w:ins w:id="14716" w:author="3387" w:date="2023-06-20T15:50:00Z">
              <w:r w:rsidRPr="006F06C2">
                <w:t>Value/remark</w:t>
              </w:r>
            </w:ins>
          </w:p>
        </w:tc>
        <w:tc>
          <w:tcPr>
            <w:tcW w:w="1273" w:type="dxa"/>
          </w:tcPr>
          <w:p w14:paraId="76ACFAB3" w14:textId="77777777" w:rsidR="00CE3A0A" w:rsidRPr="006F06C2" w:rsidRDefault="00CE3A0A" w:rsidP="002745DF">
            <w:pPr>
              <w:pStyle w:val="TAH"/>
              <w:rPr>
                <w:ins w:id="14717" w:author="3387" w:date="2023-06-20T15:50:00Z"/>
              </w:rPr>
            </w:pPr>
            <w:ins w:id="14718" w:author="3387" w:date="2023-06-20T15:50:00Z">
              <w:r w:rsidRPr="006F06C2">
                <w:t>Comment</w:t>
              </w:r>
            </w:ins>
          </w:p>
        </w:tc>
        <w:tc>
          <w:tcPr>
            <w:tcW w:w="1522" w:type="dxa"/>
          </w:tcPr>
          <w:p w14:paraId="651A9831" w14:textId="77777777" w:rsidR="00CE3A0A" w:rsidRPr="006F06C2" w:rsidRDefault="00CE3A0A" w:rsidP="002745DF">
            <w:pPr>
              <w:pStyle w:val="TAH"/>
              <w:rPr>
                <w:ins w:id="14719" w:author="3387" w:date="2023-06-20T15:50:00Z"/>
              </w:rPr>
            </w:pPr>
            <w:ins w:id="14720" w:author="3387" w:date="2023-06-20T15:50:00Z">
              <w:r w:rsidRPr="006F06C2">
                <w:t>Condition</w:t>
              </w:r>
            </w:ins>
          </w:p>
        </w:tc>
      </w:tr>
      <w:tr w:rsidR="00CE3A0A" w:rsidRPr="006F06C2" w14:paraId="2D9FC30A" w14:textId="77777777" w:rsidTr="002745DF">
        <w:trPr>
          <w:ins w:id="14721" w:author="3387" w:date="2023-06-20T15:50:00Z"/>
        </w:trPr>
        <w:tc>
          <w:tcPr>
            <w:tcW w:w="4535" w:type="dxa"/>
          </w:tcPr>
          <w:p w14:paraId="5DE8BE18" w14:textId="77777777" w:rsidR="00CE3A0A" w:rsidRPr="006F06C2" w:rsidRDefault="00CE3A0A" w:rsidP="002745DF">
            <w:pPr>
              <w:pStyle w:val="TAL"/>
              <w:rPr>
                <w:ins w:id="14722" w:author="3387" w:date="2023-06-20T15:50:00Z"/>
              </w:rPr>
            </w:pPr>
            <w:ins w:id="14723" w:author="3387" w:date="2023-06-20T15:50:00Z">
              <w:r w:rsidRPr="006F06C2">
                <w:t>Paging ::= SEQUENCE {</w:t>
              </w:r>
            </w:ins>
          </w:p>
        </w:tc>
        <w:tc>
          <w:tcPr>
            <w:tcW w:w="2267" w:type="dxa"/>
          </w:tcPr>
          <w:p w14:paraId="44D1745D" w14:textId="77777777" w:rsidR="00CE3A0A" w:rsidRPr="006F06C2" w:rsidRDefault="00CE3A0A" w:rsidP="002745DF">
            <w:pPr>
              <w:pStyle w:val="TAL"/>
              <w:rPr>
                <w:ins w:id="14724" w:author="3387" w:date="2023-06-20T15:50:00Z"/>
              </w:rPr>
            </w:pPr>
          </w:p>
        </w:tc>
        <w:tc>
          <w:tcPr>
            <w:tcW w:w="1273" w:type="dxa"/>
          </w:tcPr>
          <w:p w14:paraId="3269DEDD" w14:textId="77777777" w:rsidR="00CE3A0A" w:rsidRPr="006F06C2" w:rsidRDefault="00CE3A0A" w:rsidP="002745DF">
            <w:pPr>
              <w:pStyle w:val="TAL"/>
              <w:rPr>
                <w:ins w:id="14725" w:author="3387" w:date="2023-06-20T15:50:00Z"/>
              </w:rPr>
            </w:pPr>
          </w:p>
        </w:tc>
        <w:tc>
          <w:tcPr>
            <w:tcW w:w="1522" w:type="dxa"/>
          </w:tcPr>
          <w:p w14:paraId="22979E47" w14:textId="77777777" w:rsidR="00CE3A0A" w:rsidRPr="006F06C2" w:rsidRDefault="00CE3A0A" w:rsidP="002745DF">
            <w:pPr>
              <w:pStyle w:val="TAL"/>
              <w:rPr>
                <w:ins w:id="14726" w:author="3387" w:date="2023-06-20T15:50:00Z"/>
              </w:rPr>
            </w:pPr>
          </w:p>
        </w:tc>
      </w:tr>
      <w:tr w:rsidR="00CE3A0A" w:rsidRPr="006F06C2" w14:paraId="59E4F9AE" w14:textId="77777777" w:rsidTr="002745DF">
        <w:trPr>
          <w:ins w:id="14727" w:author="3387" w:date="2023-06-20T15:50:00Z"/>
        </w:trPr>
        <w:tc>
          <w:tcPr>
            <w:tcW w:w="4535" w:type="dxa"/>
          </w:tcPr>
          <w:p w14:paraId="650A27C7" w14:textId="77777777" w:rsidR="00CE3A0A" w:rsidRPr="006F06C2" w:rsidRDefault="00CE3A0A" w:rsidP="002745DF">
            <w:pPr>
              <w:pStyle w:val="TAL"/>
              <w:rPr>
                <w:ins w:id="14728" w:author="3387" w:date="2023-06-20T15:50:00Z"/>
              </w:rPr>
            </w:pPr>
            <w:ins w:id="14729" w:author="3387" w:date="2023-06-20T15:50:00Z">
              <w:r w:rsidRPr="006F06C2">
                <w:t xml:space="preserve">  pagingRecordList </w:t>
              </w:r>
            </w:ins>
          </w:p>
        </w:tc>
        <w:tc>
          <w:tcPr>
            <w:tcW w:w="2267" w:type="dxa"/>
          </w:tcPr>
          <w:p w14:paraId="51A4F2A1" w14:textId="77777777" w:rsidR="00CE3A0A" w:rsidRPr="006F06C2" w:rsidRDefault="00CE3A0A" w:rsidP="002745DF">
            <w:pPr>
              <w:pStyle w:val="TAL"/>
              <w:rPr>
                <w:ins w:id="14730" w:author="3387" w:date="2023-06-20T15:50:00Z"/>
              </w:rPr>
            </w:pPr>
            <w:ins w:id="14731" w:author="3387" w:date="2023-06-20T15:50:00Z">
              <w:r>
                <w:t>Not present</w:t>
              </w:r>
            </w:ins>
          </w:p>
        </w:tc>
        <w:tc>
          <w:tcPr>
            <w:tcW w:w="1273" w:type="dxa"/>
          </w:tcPr>
          <w:p w14:paraId="3FFCF590" w14:textId="77777777" w:rsidR="00CE3A0A" w:rsidRPr="006F06C2" w:rsidRDefault="00CE3A0A" w:rsidP="002745DF">
            <w:pPr>
              <w:pStyle w:val="TAL"/>
              <w:rPr>
                <w:ins w:id="14732" w:author="3387" w:date="2023-06-20T15:50:00Z"/>
              </w:rPr>
            </w:pPr>
          </w:p>
        </w:tc>
        <w:tc>
          <w:tcPr>
            <w:tcW w:w="1522" w:type="dxa"/>
          </w:tcPr>
          <w:p w14:paraId="66655E71" w14:textId="77777777" w:rsidR="00CE3A0A" w:rsidRPr="006F06C2" w:rsidRDefault="00CE3A0A" w:rsidP="002745DF">
            <w:pPr>
              <w:pStyle w:val="TAL"/>
              <w:rPr>
                <w:ins w:id="14733" w:author="3387" w:date="2023-06-20T15:50:00Z"/>
              </w:rPr>
            </w:pPr>
          </w:p>
        </w:tc>
      </w:tr>
      <w:tr w:rsidR="00CE3A0A" w:rsidRPr="006F06C2" w14:paraId="323A309D" w14:textId="77777777" w:rsidTr="002745DF">
        <w:trPr>
          <w:ins w:id="14734" w:author="3387" w:date="2023-06-20T15:50:00Z"/>
        </w:trPr>
        <w:tc>
          <w:tcPr>
            <w:tcW w:w="4535" w:type="dxa"/>
          </w:tcPr>
          <w:p w14:paraId="404B5FE1" w14:textId="77777777" w:rsidR="00CE3A0A" w:rsidRPr="006F06C2" w:rsidRDefault="00CE3A0A" w:rsidP="002745DF">
            <w:pPr>
              <w:pStyle w:val="TAL"/>
              <w:rPr>
                <w:ins w:id="14735" w:author="3387" w:date="2023-06-20T15:50:00Z"/>
              </w:rPr>
            </w:pPr>
            <w:ins w:id="14736" w:author="3387" w:date="2023-06-20T15:50:00Z">
              <w:r w:rsidRPr="001B0CC1">
                <w:t xml:space="preserve">  </w:t>
              </w:r>
              <w:r w:rsidRPr="00B55E3E">
                <w:t>nonCriticalExtension</w:t>
              </w:r>
              <w:r>
                <w:t xml:space="preserve"> SEQUENCE {</w:t>
              </w:r>
            </w:ins>
          </w:p>
        </w:tc>
        <w:tc>
          <w:tcPr>
            <w:tcW w:w="2267" w:type="dxa"/>
          </w:tcPr>
          <w:p w14:paraId="26AA0226" w14:textId="77777777" w:rsidR="00CE3A0A" w:rsidRDefault="00CE3A0A" w:rsidP="002745DF">
            <w:pPr>
              <w:pStyle w:val="TAL"/>
              <w:rPr>
                <w:ins w:id="14737" w:author="3387" w:date="2023-06-20T15:50:00Z"/>
              </w:rPr>
            </w:pPr>
          </w:p>
        </w:tc>
        <w:tc>
          <w:tcPr>
            <w:tcW w:w="1273" w:type="dxa"/>
          </w:tcPr>
          <w:p w14:paraId="63212340" w14:textId="77777777" w:rsidR="00CE3A0A" w:rsidRPr="006F06C2" w:rsidRDefault="00CE3A0A" w:rsidP="002745DF">
            <w:pPr>
              <w:pStyle w:val="TAL"/>
              <w:rPr>
                <w:ins w:id="14738" w:author="3387" w:date="2023-06-20T15:50:00Z"/>
              </w:rPr>
            </w:pPr>
          </w:p>
        </w:tc>
        <w:tc>
          <w:tcPr>
            <w:tcW w:w="1522" w:type="dxa"/>
          </w:tcPr>
          <w:p w14:paraId="095237FA" w14:textId="77777777" w:rsidR="00CE3A0A" w:rsidRPr="006F06C2" w:rsidRDefault="00CE3A0A" w:rsidP="002745DF">
            <w:pPr>
              <w:pStyle w:val="TAL"/>
              <w:rPr>
                <w:ins w:id="14739" w:author="3387" w:date="2023-06-20T15:50:00Z"/>
              </w:rPr>
            </w:pPr>
          </w:p>
        </w:tc>
      </w:tr>
      <w:tr w:rsidR="00CE3A0A" w:rsidRPr="006F06C2" w14:paraId="6A8DC362" w14:textId="77777777" w:rsidTr="002745DF">
        <w:trPr>
          <w:ins w:id="14740" w:author="3387" w:date="2023-06-20T15:50:00Z"/>
        </w:trPr>
        <w:tc>
          <w:tcPr>
            <w:tcW w:w="4535" w:type="dxa"/>
          </w:tcPr>
          <w:p w14:paraId="7D67B2C0" w14:textId="77777777" w:rsidR="00CE3A0A" w:rsidRPr="006F06C2" w:rsidRDefault="00CE3A0A" w:rsidP="002745DF">
            <w:pPr>
              <w:pStyle w:val="TAL"/>
              <w:rPr>
                <w:ins w:id="14741" w:author="3387" w:date="2023-06-20T15:50:00Z"/>
              </w:rPr>
            </w:pPr>
            <w:ins w:id="14742" w:author="3387" w:date="2023-06-20T15:50:00Z">
              <w:r w:rsidRPr="001B0CC1">
                <w:t xml:space="preserve">    </w:t>
              </w:r>
              <w:r w:rsidRPr="00B55E3E">
                <w:t>pagingGroupList-r17</w:t>
              </w:r>
              <w:r>
                <w:t xml:space="preserve"> </w:t>
              </w:r>
              <w:r w:rsidRPr="00D05D13">
                <w:t>SEQUENCE (SIZE(1..maxNrofPageGroup-r17)) OF</w:t>
              </w:r>
              <w:r w:rsidRPr="00B55E3E">
                <w:t xml:space="preserve"> TMGI-r17</w:t>
              </w:r>
              <w:r>
                <w:t xml:space="preserve"> {</w:t>
              </w:r>
            </w:ins>
          </w:p>
        </w:tc>
        <w:tc>
          <w:tcPr>
            <w:tcW w:w="2267" w:type="dxa"/>
          </w:tcPr>
          <w:p w14:paraId="0E41670A" w14:textId="77777777" w:rsidR="00CE3A0A" w:rsidRPr="006F06C2" w:rsidRDefault="00CE3A0A" w:rsidP="002745DF">
            <w:pPr>
              <w:pStyle w:val="TAL"/>
              <w:rPr>
                <w:ins w:id="14743" w:author="3387" w:date="2023-06-20T15:50:00Z"/>
              </w:rPr>
            </w:pPr>
            <w:ins w:id="14744" w:author="3387" w:date="2023-06-20T15:50:00Z">
              <w:r>
                <w:rPr>
                  <w:lang w:eastAsia="zh-CN"/>
                </w:rPr>
                <w:t>1 entry</w:t>
              </w:r>
            </w:ins>
          </w:p>
        </w:tc>
        <w:tc>
          <w:tcPr>
            <w:tcW w:w="1273" w:type="dxa"/>
          </w:tcPr>
          <w:p w14:paraId="7E1AA4B3" w14:textId="77777777" w:rsidR="00CE3A0A" w:rsidRPr="006F06C2" w:rsidRDefault="00CE3A0A" w:rsidP="002745DF">
            <w:pPr>
              <w:pStyle w:val="TAL"/>
              <w:rPr>
                <w:ins w:id="14745" w:author="3387" w:date="2023-06-20T15:50:00Z"/>
              </w:rPr>
            </w:pPr>
          </w:p>
        </w:tc>
        <w:tc>
          <w:tcPr>
            <w:tcW w:w="1522" w:type="dxa"/>
          </w:tcPr>
          <w:p w14:paraId="5F2D5E76" w14:textId="77777777" w:rsidR="00CE3A0A" w:rsidRPr="006F06C2" w:rsidRDefault="00CE3A0A" w:rsidP="002745DF">
            <w:pPr>
              <w:pStyle w:val="TAL"/>
              <w:rPr>
                <w:ins w:id="14746" w:author="3387" w:date="2023-06-20T15:50:00Z"/>
              </w:rPr>
            </w:pPr>
          </w:p>
        </w:tc>
      </w:tr>
      <w:tr w:rsidR="00CE3A0A" w:rsidRPr="006F06C2" w14:paraId="5119C0BF" w14:textId="77777777" w:rsidTr="002745DF">
        <w:trPr>
          <w:ins w:id="14747" w:author="3387" w:date="2023-06-20T15:50:00Z"/>
        </w:trPr>
        <w:tc>
          <w:tcPr>
            <w:tcW w:w="4535" w:type="dxa"/>
            <w:tcBorders>
              <w:bottom w:val="nil"/>
            </w:tcBorders>
          </w:tcPr>
          <w:p w14:paraId="5B8D83BB" w14:textId="77777777" w:rsidR="00CE3A0A" w:rsidRPr="006F06C2" w:rsidRDefault="00CE3A0A" w:rsidP="002745DF">
            <w:pPr>
              <w:pStyle w:val="TAL"/>
              <w:rPr>
                <w:ins w:id="14748" w:author="3387" w:date="2023-06-20T15:50:00Z"/>
              </w:rPr>
            </w:pPr>
            <w:ins w:id="14749" w:author="3387" w:date="2023-06-20T15:50:00Z">
              <w:r w:rsidRPr="001B0CC1">
                <w:t xml:space="preserve">      </w:t>
              </w:r>
              <w:r>
                <w:t>TMGI-r17[1]</w:t>
              </w:r>
            </w:ins>
          </w:p>
        </w:tc>
        <w:tc>
          <w:tcPr>
            <w:tcW w:w="2267" w:type="dxa"/>
          </w:tcPr>
          <w:p w14:paraId="5F0383CF" w14:textId="77777777" w:rsidR="00CE3A0A" w:rsidRPr="006F06C2" w:rsidRDefault="00CE3A0A" w:rsidP="002745DF">
            <w:pPr>
              <w:pStyle w:val="TAL"/>
              <w:rPr>
                <w:ins w:id="14750" w:author="3387" w:date="2023-06-20T15:50:00Z"/>
              </w:rPr>
            </w:pPr>
            <w:ins w:id="14751" w:author="3387" w:date="2023-06-20T15:50:00Z">
              <w:r>
                <w:t>TMGI-1</w:t>
              </w:r>
            </w:ins>
          </w:p>
        </w:tc>
        <w:tc>
          <w:tcPr>
            <w:tcW w:w="1273" w:type="dxa"/>
          </w:tcPr>
          <w:p w14:paraId="24E4851A" w14:textId="77777777" w:rsidR="00CE3A0A" w:rsidRPr="006F06C2" w:rsidRDefault="00CE3A0A" w:rsidP="002745DF">
            <w:pPr>
              <w:pStyle w:val="TAL"/>
              <w:rPr>
                <w:ins w:id="14752" w:author="3387" w:date="2023-06-20T15:50:00Z"/>
              </w:rPr>
            </w:pPr>
            <w:ins w:id="14753" w:author="3387" w:date="2023-06-20T15:50:00Z">
              <w:r>
                <w:rPr>
                  <w:lang w:eastAsia="zh-CN"/>
                </w:rPr>
                <w:t>entry 1</w:t>
              </w:r>
            </w:ins>
          </w:p>
        </w:tc>
        <w:tc>
          <w:tcPr>
            <w:tcW w:w="1522" w:type="dxa"/>
          </w:tcPr>
          <w:p w14:paraId="6DD2F54F" w14:textId="77777777" w:rsidR="00CE3A0A" w:rsidRPr="006F06C2" w:rsidRDefault="00CE3A0A" w:rsidP="002745DF">
            <w:pPr>
              <w:pStyle w:val="TAL"/>
              <w:ind w:left="90" w:hangingChars="50" w:hanging="90"/>
              <w:rPr>
                <w:ins w:id="14754" w:author="3387" w:date="2023-06-20T15:50:00Z"/>
                <w:lang w:eastAsia="zh-CN"/>
              </w:rPr>
            </w:pPr>
            <w:ins w:id="14755" w:author="3387" w:date="2023-06-20T15:50:00Z">
              <w:r>
                <w:rPr>
                  <w:lang w:eastAsia="zh-CN"/>
                </w:rPr>
                <w:t>Step 3, Step 24</w:t>
              </w:r>
            </w:ins>
          </w:p>
        </w:tc>
      </w:tr>
      <w:tr w:rsidR="00CE3A0A" w:rsidRPr="006F06C2" w14:paraId="7CAB6681" w14:textId="77777777" w:rsidTr="002745DF">
        <w:trPr>
          <w:ins w:id="14756" w:author="3387" w:date="2023-06-20T15:50:00Z"/>
        </w:trPr>
        <w:tc>
          <w:tcPr>
            <w:tcW w:w="4535" w:type="dxa"/>
            <w:tcBorders>
              <w:top w:val="nil"/>
            </w:tcBorders>
          </w:tcPr>
          <w:p w14:paraId="640452B3" w14:textId="77777777" w:rsidR="00CE3A0A" w:rsidRPr="001B0CC1" w:rsidRDefault="00CE3A0A" w:rsidP="002745DF">
            <w:pPr>
              <w:pStyle w:val="TAL"/>
              <w:rPr>
                <w:ins w:id="14757" w:author="3387" w:date="2023-06-20T15:50:00Z"/>
              </w:rPr>
            </w:pPr>
          </w:p>
        </w:tc>
        <w:tc>
          <w:tcPr>
            <w:tcW w:w="2267" w:type="dxa"/>
          </w:tcPr>
          <w:p w14:paraId="14E58BC6" w14:textId="77777777" w:rsidR="00CE3A0A" w:rsidRDefault="00CE3A0A" w:rsidP="002745DF">
            <w:pPr>
              <w:pStyle w:val="TAL"/>
              <w:rPr>
                <w:ins w:id="14758" w:author="3387" w:date="2023-06-20T15:50:00Z"/>
                <w:lang w:eastAsia="zh-CN"/>
              </w:rPr>
            </w:pPr>
            <w:ins w:id="14759" w:author="3387" w:date="2023-06-20T15:50:00Z">
              <w:r>
                <w:rPr>
                  <w:rFonts w:hint="eastAsia"/>
                  <w:lang w:eastAsia="zh-CN"/>
                </w:rPr>
                <w:t>T</w:t>
              </w:r>
              <w:r>
                <w:rPr>
                  <w:lang w:eastAsia="zh-CN"/>
                </w:rPr>
                <w:t>MGI-2</w:t>
              </w:r>
            </w:ins>
          </w:p>
        </w:tc>
        <w:tc>
          <w:tcPr>
            <w:tcW w:w="1273" w:type="dxa"/>
          </w:tcPr>
          <w:p w14:paraId="452FF03D" w14:textId="77777777" w:rsidR="00CE3A0A" w:rsidRDefault="00CE3A0A" w:rsidP="002745DF">
            <w:pPr>
              <w:pStyle w:val="TAL"/>
              <w:rPr>
                <w:ins w:id="14760" w:author="3387" w:date="2023-06-20T15:50:00Z"/>
                <w:lang w:eastAsia="zh-CN"/>
              </w:rPr>
            </w:pPr>
            <w:ins w:id="14761" w:author="3387" w:date="2023-06-20T15:50:00Z">
              <w:r>
                <w:rPr>
                  <w:lang w:eastAsia="zh-CN"/>
                </w:rPr>
                <w:t>entry 1</w:t>
              </w:r>
            </w:ins>
          </w:p>
        </w:tc>
        <w:tc>
          <w:tcPr>
            <w:tcW w:w="1522" w:type="dxa"/>
          </w:tcPr>
          <w:p w14:paraId="5B202EAC" w14:textId="77777777" w:rsidR="00CE3A0A" w:rsidRPr="006F06C2" w:rsidRDefault="00CE3A0A" w:rsidP="002745DF">
            <w:pPr>
              <w:pStyle w:val="TAL"/>
              <w:rPr>
                <w:ins w:id="14762" w:author="3387" w:date="2023-06-20T15:50:00Z"/>
                <w:lang w:eastAsia="zh-CN"/>
              </w:rPr>
            </w:pPr>
            <w:ins w:id="14763" w:author="3387" w:date="2023-06-20T15:50:00Z">
              <w:r>
                <w:rPr>
                  <w:rFonts w:hint="eastAsia"/>
                  <w:lang w:eastAsia="zh-CN"/>
                </w:rPr>
                <w:t>S</w:t>
              </w:r>
              <w:r>
                <w:rPr>
                  <w:lang w:eastAsia="zh-CN"/>
                </w:rPr>
                <w:t>tep 26</w:t>
              </w:r>
            </w:ins>
          </w:p>
        </w:tc>
      </w:tr>
      <w:tr w:rsidR="00CE3A0A" w:rsidRPr="006F06C2" w14:paraId="77AAE81D" w14:textId="77777777" w:rsidTr="002745DF">
        <w:trPr>
          <w:ins w:id="14764" w:author="3387" w:date="2023-06-20T15:50:00Z"/>
        </w:trPr>
        <w:tc>
          <w:tcPr>
            <w:tcW w:w="4535" w:type="dxa"/>
          </w:tcPr>
          <w:p w14:paraId="568863E4" w14:textId="77777777" w:rsidR="00CE3A0A" w:rsidRPr="006F06C2" w:rsidRDefault="00CE3A0A" w:rsidP="002745DF">
            <w:pPr>
              <w:pStyle w:val="TAL"/>
              <w:rPr>
                <w:ins w:id="14765" w:author="3387" w:date="2023-06-20T15:50:00Z"/>
              </w:rPr>
            </w:pPr>
            <w:ins w:id="14766" w:author="3387" w:date="2023-06-20T15:50:00Z">
              <w:r w:rsidRPr="006F06C2">
                <w:t xml:space="preserve">      }</w:t>
              </w:r>
            </w:ins>
          </w:p>
        </w:tc>
        <w:tc>
          <w:tcPr>
            <w:tcW w:w="2267" w:type="dxa"/>
          </w:tcPr>
          <w:p w14:paraId="496CF393" w14:textId="77777777" w:rsidR="00CE3A0A" w:rsidRPr="006F06C2" w:rsidRDefault="00CE3A0A" w:rsidP="002745DF">
            <w:pPr>
              <w:pStyle w:val="TAL"/>
              <w:rPr>
                <w:ins w:id="14767" w:author="3387" w:date="2023-06-20T15:50:00Z"/>
              </w:rPr>
            </w:pPr>
          </w:p>
        </w:tc>
        <w:tc>
          <w:tcPr>
            <w:tcW w:w="1273" w:type="dxa"/>
          </w:tcPr>
          <w:p w14:paraId="73C92EC2" w14:textId="77777777" w:rsidR="00CE3A0A" w:rsidRPr="006F06C2" w:rsidRDefault="00CE3A0A" w:rsidP="002745DF">
            <w:pPr>
              <w:pStyle w:val="TAL"/>
              <w:rPr>
                <w:ins w:id="14768" w:author="3387" w:date="2023-06-20T15:50:00Z"/>
              </w:rPr>
            </w:pPr>
          </w:p>
        </w:tc>
        <w:tc>
          <w:tcPr>
            <w:tcW w:w="1522" w:type="dxa"/>
          </w:tcPr>
          <w:p w14:paraId="0813B8F3" w14:textId="77777777" w:rsidR="00CE3A0A" w:rsidRPr="006F06C2" w:rsidRDefault="00CE3A0A" w:rsidP="002745DF">
            <w:pPr>
              <w:pStyle w:val="TAL"/>
              <w:rPr>
                <w:ins w:id="14769" w:author="3387" w:date="2023-06-20T15:50:00Z"/>
              </w:rPr>
            </w:pPr>
          </w:p>
        </w:tc>
      </w:tr>
      <w:tr w:rsidR="00CE3A0A" w:rsidRPr="006F06C2" w14:paraId="32DC0DC0" w14:textId="77777777" w:rsidTr="002745DF">
        <w:trPr>
          <w:ins w:id="14770" w:author="3387" w:date="2023-06-20T15:50:00Z"/>
        </w:trPr>
        <w:tc>
          <w:tcPr>
            <w:tcW w:w="4535" w:type="dxa"/>
          </w:tcPr>
          <w:p w14:paraId="72979652" w14:textId="77777777" w:rsidR="00CE3A0A" w:rsidRPr="006F06C2" w:rsidRDefault="00CE3A0A" w:rsidP="002745DF">
            <w:pPr>
              <w:pStyle w:val="TAL"/>
              <w:rPr>
                <w:ins w:id="14771" w:author="3387" w:date="2023-06-20T15:50:00Z"/>
              </w:rPr>
            </w:pPr>
            <w:ins w:id="14772" w:author="3387" w:date="2023-06-20T15:50:00Z">
              <w:r w:rsidRPr="006F06C2">
                <w:t xml:space="preserve">    }</w:t>
              </w:r>
            </w:ins>
          </w:p>
        </w:tc>
        <w:tc>
          <w:tcPr>
            <w:tcW w:w="2267" w:type="dxa"/>
          </w:tcPr>
          <w:p w14:paraId="3C6EB64F" w14:textId="77777777" w:rsidR="00CE3A0A" w:rsidRPr="006F06C2" w:rsidRDefault="00CE3A0A" w:rsidP="002745DF">
            <w:pPr>
              <w:pStyle w:val="TAL"/>
              <w:rPr>
                <w:ins w:id="14773" w:author="3387" w:date="2023-06-20T15:50:00Z"/>
              </w:rPr>
            </w:pPr>
          </w:p>
        </w:tc>
        <w:tc>
          <w:tcPr>
            <w:tcW w:w="1273" w:type="dxa"/>
          </w:tcPr>
          <w:p w14:paraId="7E54CB8A" w14:textId="77777777" w:rsidR="00CE3A0A" w:rsidRPr="006F06C2" w:rsidRDefault="00CE3A0A" w:rsidP="002745DF">
            <w:pPr>
              <w:pStyle w:val="TAL"/>
              <w:rPr>
                <w:ins w:id="14774" w:author="3387" w:date="2023-06-20T15:50:00Z"/>
              </w:rPr>
            </w:pPr>
          </w:p>
        </w:tc>
        <w:tc>
          <w:tcPr>
            <w:tcW w:w="1522" w:type="dxa"/>
          </w:tcPr>
          <w:p w14:paraId="16115AFB" w14:textId="77777777" w:rsidR="00CE3A0A" w:rsidRPr="006F06C2" w:rsidRDefault="00CE3A0A" w:rsidP="002745DF">
            <w:pPr>
              <w:pStyle w:val="TAL"/>
              <w:rPr>
                <w:ins w:id="14775" w:author="3387" w:date="2023-06-20T15:50:00Z"/>
              </w:rPr>
            </w:pPr>
          </w:p>
        </w:tc>
      </w:tr>
      <w:tr w:rsidR="00CE3A0A" w:rsidRPr="006F06C2" w14:paraId="17FB359E" w14:textId="77777777" w:rsidTr="002745DF">
        <w:trPr>
          <w:ins w:id="14776" w:author="3387" w:date="2023-06-20T15:50:00Z"/>
        </w:trPr>
        <w:tc>
          <w:tcPr>
            <w:tcW w:w="4535" w:type="dxa"/>
          </w:tcPr>
          <w:p w14:paraId="3F084BED" w14:textId="77777777" w:rsidR="00CE3A0A" w:rsidRPr="006F06C2" w:rsidRDefault="00CE3A0A" w:rsidP="002745DF">
            <w:pPr>
              <w:pStyle w:val="TAL"/>
              <w:rPr>
                <w:ins w:id="14777" w:author="3387" w:date="2023-06-20T15:50:00Z"/>
              </w:rPr>
            </w:pPr>
            <w:ins w:id="14778" w:author="3387" w:date="2023-06-20T15:50:00Z">
              <w:r w:rsidRPr="006F06C2">
                <w:t xml:space="preserve">  }</w:t>
              </w:r>
            </w:ins>
          </w:p>
        </w:tc>
        <w:tc>
          <w:tcPr>
            <w:tcW w:w="2267" w:type="dxa"/>
          </w:tcPr>
          <w:p w14:paraId="3C55A062" w14:textId="77777777" w:rsidR="00CE3A0A" w:rsidRPr="006F06C2" w:rsidRDefault="00CE3A0A" w:rsidP="002745DF">
            <w:pPr>
              <w:pStyle w:val="TAL"/>
              <w:rPr>
                <w:ins w:id="14779" w:author="3387" w:date="2023-06-20T15:50:00Z"/>
              </w:rPr>
            </w:pPr>
          </w:p>
        </w:tc>
        <w:tc>
          <w:tcPr>
            <w:tcW w:w="1273" w:type="dxa"/>
          </w:tcPr>
          <w:p w14:paraId="3BF6AEE9" w14:textId="77777777" w:rsidR="00CE3A0A" w:rsidRPr="006F06C2" w:rsidRDefault="00CE3A0A" w:rsidP="002745DF">
            <w:pPr>
              <w:pStyle w:val="TAL"/>
              <w:rPr>
                <w:ins w:id="14780" w:author="3387" w:date="2023-06-20T15:50:00Z"/>
              </w:rPr>
            </w:pPr>
          </w:p>
        </w:tc>
        <w:tc>
          <w:tcPr>
            <w:tcW w:w="1522" w:type="dxa"/>
          </w:tcPr>
          <w:p w14:paraId="01A0FC49" w14:textId="77777777" w:rsidR="00CE3A0A" w:rsidRPr="006F06C2" w:rsidRDefault="00CE3A0A" w:rsidP="002745DF">
            <w:pPr>
              <w:pStyle w:val="TAL"/>
              <w:rPr>
                <w:ins w:id="14781" w:author="3387" w:date="2023-06-20T15:50:00Z"/>
              </w:rPr>
            </w:pPr>
          </w:p>
        </w:tc>
      </w:tr>
      <w:tr w:rsidR="00CE3A0A" w:rsidRPr="006F06C2" w14:paraId="56B0592F" w14:textId="77777777" w:rsidTr="002745DF">
        <w:trPr>
          <w:ins w:id="14782" w:author="3387" w:date="2023-06-20T15:50:00Z"/>
        </w:trPr>
        <w:tc>
          <w:tcPr>
            <w:tcW w:w="4535" w:type="dxa"/>
          </w:tcPr>
          <w:p w14:paraId="1B44B19D" w14:textId="77777777" w:rsidR="00CE3A0A" w:rsidRPr="006F06C2" w:rsidRDefault="00CE3A0A" w:rsidP="002745DF">
            <w:pPr>
              <w:pStyle w:val="TAL"/>
              <w:rPr>
                <w:ins w:id="14783" w:author="3387" w:date="2023-06-20T15:50:00Z"/>
              </w:rPr>
            </w:pPr>
            <w:ins w:id="14784" w:author="3387" w:date="2023-06-20T15:50:00Z">
              <w:r w:rsidRPr="006F06C2">
                <w:t>}</w:t>
              </w:r>
            </w:ins>
          </w:p>
        </w:tc>
        <w:tc>
          <w:tcPr>
            <w:tcW w:w="2267" w:type="dxa"/>
          </w:tcPr>
          <w:p w14:paraId="355E9064" w14:textId="77777777" w:rsidR="00CE3A0A" w:rsidRPr="006F06C2" w:rsidRDefault="00CE3A0A" w:rsidP="002745DF">
            <w:pPr>
              <w:pStyle w:val="TAL"/>
              <w:rPr>
                <w:ins w:id="14785" w:author="3387" w:date="2023-06-20T15:50:00Z"/>
              </w:rPr>
            </w:pPr>
          </w:p>
        </w:tc>
        <w:tc>
          <w:tcPr>
            <w:tcW w:w="1273" w:type="dxa"/>
          </w:tcPr>
          <w:p w14:paraId="07D61EF1" w14:textId="77777777" w:rsidR="00CE3A0A" w:rsidRPr="006F06C2" w:rsidRDefault="00CE3A0A" w:rsidP="002745DF">
            <w:pPr>
              <w:pStyle w:val="TAL"/>
              <w:rPr>
                <w:ins w:id="14786" w:author="3387" w:date="2023-06-20T15:50:00Z"/>
              </w:rPr>
            </w:pPr>
          </w:p>
        </w:tc>
        <w:tc>
          <w:tcPr>
            <w:tcW w:w="1522" w:type="dxa"/>
          </w:tcPr>
          <w:p w14:paraId="3C6DADC6" w14:textId="77777777" w:rsidR="00CE3A0A" w:rsidRPr="006F06C2" w:rsidRDefault="00CE3A0A" w:rsidP="002745DF">
            <w:pPr>
              <w:pStyle w:val="TAL"/>
              <w:rPr>
                <w:ins w:id="14787" w:author="3387" w:date="2023-06-20T15:50:00Z"/>
              </w:rPr>
            </w:pPr>
          </w:p>
        </w:tc>
      </w:tr>
    </w:tbl>
    <w:p w14:paraId="465A56E9" w14:textId="77777777" w:rsidR="00CE3A0A" w:rsidRDefault="00CE3A0A" w:rsidP="00CE3A0A">
      <w:pPr>
        <w:rPr>
          <w:ins w:id="14788" w:author="3387" w:date="2023-06-20T15:50:00Z"/>
        </w:rPr>
      </w:pPr>
    </w:p>
    <w:p w14:paraId="12C505A2" w14:textId="77777777" w:rsidR="00CE3A0A" w:rsidRPr="000712E3" w:rsidRDefault="00CE3A0A" w:rsidP="00CE3A0A">
      <w:pPr>
        <w:pStyle w:val="TH"/>
        <w:rPr>
          <w:ins w:id="14789" w:author="3387" w:date="2023-06-20T15:50:00Z"/>
        </w:rPr>
      </w:pPr>
      <w:ins w:id="14790" w:author="3387" w:date="2023-06-20T15:50:00Z">
        <w:r>
          <w:rPr>
            <w:lang w:eastAsia="zh-CN"/>
          </w:rPr>
          <w:t xml:space="preserve">Table </w:t>
        </w:r>
        <w:r w:rsidRPr="00CE3A0A">
          <w:rPr>
            <w:color w:val="000000"/>
          </w:rPr>
          <w:t>14.2.5.1.1.3.3</w:t>
        </w:r>
        <w:r>
          <w:rPr>
            <w:lang w:eastAsia="zh-CN"/>
          </w:rPr>
          <w:t>-14</w:t>
        </w:r>
        <w:r w:rsidRPr="000712E3">
          <w:t>:</w:t>
        </w:r>
        <w:r w:rsidRPr="000712E3">
          <w:rPr>
            <w:i/>
            <w:iCs/>
          </w:rPr>
          <w:t xml:space="preserve"> RRCReconfiguration</w:t>
        </w:r>
        <w:r w:rsidRPr="000712E3">
          <w:t xml:space="preserve"> (step </w:t>
        </w:r>
        <w:r>
          <w:t>11 and step 34</w:t>
        </w:r>
        <w:r w:rsidRPr="000712E3">
          <w:t xml:space="preserve">, </w:t>
        </w:r>
        <w:r w:rsidRPr="00D70946">
          <w:t xml:space="preserve">Table </w:t>
        </w:r>
        <w:r>
          <w:t>14.2.5.1.1</w:t>
        </w:r>
        <w:r w:rsidRPr="00D70946">
          <w:t>.3.2-1</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E3A0A" w:rsidRPr="000712E3" w14:paraId="636A6BA4" w14:textId="77777777" w:rsidTr="002745DF">
        <w:trPr>
          <w:gridBefore w:val="1"/>
          <w:wBefore w:w="9" w:type="dxa"/>
          <w:ins w:id="14791" w:author="3387" w:date="2023-06-20T15:50:00Z"/>
        </w:trPr>
        <w:tc>
          <w:tcPr>
            <w:tcW w:w="9738" w:type="dxa"/>
            <w:gridSpan w:val="4"/>
          </w:tcPr>
          <w:p w14:paraId="2B75DB4A" w14:textId="77777777" w:rsidR="00CE3A0A" w:rsidRPr="000712E3" w:rsidRDefault="00CE3A0A" w:rsidP="002745DF">
            <w:pPr>
              <w:pStyle w:val="TAL"/>
              <w:rPr>
                <w:ins w:id="14792" w:author="3387" w:date="2023-06-20T15:50:00Z"/>
              </w:rPr>
            </w:pPr>
            <w:ins w:id="14793" w:author="3387" w:date="2023-06-20T15:50:00Z">
              <w:r w:rsidRPr="000712E3">
                <w:t xml:space="preserve">Derivation Path: </w:t>
              </w:r>
              <w:r>
                <w:t xml:space="preserve">TS </w:t>
              </w:r>
              <w:r w:rsidRPr="002F0A2B">
                <w:t>3</w:t>
              </w:r>
              <w:r>
                <w:t>8</w:t>
              </w:r>
              <w:r w:rsidRPr="002F0A2B">
                <w:t>.508</w:t>
              </w:r>
              <w:r>
                <w:t>-1 [4]</w:t>
              </w:r>
              <w:r w:rsidRPr="002F0A2B">
                <w:t>,</w:t>
              </w:r>
              <w:r w:rsidRPr="000712E3">
                <w:t xml:space="preserve">Table 4.6.1-13 and condition NR </w:t>
              </w:r>
            </w:ins>
          </w:p>
        </w:tc>
      </w:tr>
      <w:tr w:rsidR="00CE3A0A" w:rsidRPr="000712E3" w14:paraId="1A70046D" w14:textId="77777777" w:rsidTr="002745DF">
        <w:tblPrEx>
          <w:tblCellMar>
            <w:left w:w="108" w:type="dxa"/>
            <w:right w:w="108" w:type="dxa"/>
          </w:tblCellMar>
        </w:tblPrEx>
        <w:trPr>
          <w:ins w:id="14794" w:author="3387" w:date="2023-06-20T15:50:00Z"/>
        </w:trPr>
        <w:tc>
          <w:tcPr>
            <w:tcW w:w="4535" w:type="dxa"/>
            <w:gridSpan w:val="2"/>
          </w:tcPr>
          <w:p w14:paraId="04B0508B" w14:textId="77777777" w:rsidR="00CE3A0A" w:rsidRPr="000712E3" w:rsidRDefault="00CE3A0A" w:rsidP="002745DF">
            <w:pPr>
              <w:pStyle w:val="TAH"/>
              <w:rPr>
                <w:ins w:id="14795" w:author="3387" w:date="2023-06-20T15:50:00Z"/>
              </w:rPr>
            </w:pPr>
            <w:ins w:id="14796" w:author="3387" w:date="2023-06-20T15:50:00Z">
              <w:r w:rsidRPr="000712E3">
                <w:t>Information Element</w:t>
              </w:r>
            </w:ins>
          </w:p>
        </w:tc>
        <w:tc>
          <w:tcPr>
            <w:tcW w:w="2267" w:type="dxa"/>
          </w:tcPr>
          <w:p w14:paraId="7B0E8F6D" w14:textId="77777777" w:rsidR="00CE3A0A" w:rsidRPr="000712E3" w:rsidRDefault="00CE3A0A" w:rsidP="002745DF">
            <w:pPr>
              <w:pStyle w:val="TAH"/>
              <w:rPr>
                <w:ins w:id="14797" w:author="3387" w:date="2023-06-20T15:50:00Z"/>
              </w:rPr>
            </w:pPr>
            <w:ins w:id="14798" w:author="3387" w:date="2023-06-20T15:50:00Z">
              <w:r w:rsidRPr="000712E3">
                <w:t>Value/remark</w:t>
              </w:r>
            </w:ins>
          </w:p>
        </w:tc>
        <w:tc>
          <w:tcPr>
            <w:tcW w:w="1700" w:type="dxa"/>
          </w:tcPr>
          <w:p w14:paraId="78A14BDE" w14:textId="77777777" w:rsidR="00CE3A0A" w:rsidRPr="000712E3" w:rsidRDefault="00CE3A0A" w:rsidP="002745DF">
            <w:pPr>
              <w:pStyle w:val="TAH"/>
              <w:rPr>
                <w:ins w:id="14799" w:author="3387" w:date="2023-06-20T15:50:00Z"/>
              </w:rPr>
            </w:pPr>
            <w:ins w:id="14800" w:author="3387" w:date="2023-06-20T15:50:00Z">
              <w:r w:rsidRPr="000712E3">
                <w:t>Comment</w:t>
              </w:r>
            </w:ins>
          </w:p>
        </w:tc>
        <w:tc>
          <w:tcPr>
            <w:tcW w:w="1245" w:type="dxa"/>
          </w:tcPr>
          <w:p w14:paraId="5EE88CD7" w14:textId="77777777" w:rsidR="00CE3A0A" w:rsidRPr="000712E3" w:rsidRDefault="00CE3A0A" w:rsidP="002745DF">
            <w:pPr>
              <w:pStyle w:val="TAH"/>
              <w:rPr>
                <w:ins w:id="14801" w:author="3387" w:date="2023-06-20T15:50:00Z"/>
              </w:rPr>
            </w:pPr>
            <w:ins w:id="14802" w:author="3387" w:date="2023-06-20T15:50:00Z">
              <w:r w:rsidRPr="000712E3">
                <w:t>Condition</w:t>
              </w:r>
            </w:ins>
          </w:p>
        </w:tc>
      </w:tr>
      <w:tr w:rsidR="00CE3A0A" w:rsidRPr="000712E3" w14:paraId="0E0B5DFB" w14:textId="77777777" w:rsidTr="002745DF">
        <w:tblPrEx>
          <w:tblCellMar>
            <w:left w:w="108" w:type="dxa"/>
            <w:right w:w="108" w:type="dxa"/>
          </w:tblCellMar>
        </w:tblPrEx>
        <w:trPr>
          <w:ins w:id="14803" w:author="3387" w:date="2023-06-20T15:50:00Z"/>
        </w:trPr>
        <w:tc>
          <w:tcPr>
            <w:tcW w:w="4535" w:type="dxa"/>
            <w:gridSpan w:val="2"/>
          </w:tcPr>
          <w:p w14:paraId="566687C9" w14:textId="77777777" w:rsidR="00CE3A0A" w:rsidRPr="000712E3" w:rsidRDefault="00CE3A0A" w:rsidP="002745DF">
            <w:pPr>
              <w:pStyle w:val="TAL"/>
              <w:rPr>
                <w:ins w:id="14804" w:author="3387" w:date="2023-06-20T15:50:00Z"/>
              </w:rPr>
            </w:pPr>
            <w:ins w:id="14805" w:author="3387" w:date="2023-06-20T15:50:00Z">
              <w:r w:rsidRPr="000712E3">
                <w:t>RRCReconfiguration ::= SEQUENCE {</w:t>
              </w:r>
            </w:ins>
          </w:p>
        </w:tc>
        <w:tc>
          <w:tcPr>
            <w:tcW w:w="2267" w:type="dxa"/>
          </w:tcPr>
          <w:p w14:paraId="36742115" w14:textId="77777777" w:rsidR="00CE3A0A" w:rsidRPr="000712E3" w:rsidRDefault="00CE3A0A" w:rsidP="002745DF">
            <w:pPr>
              <w:pStyle w:val="TAL"/>
              <w:rPr>
                <w:ins w:id="14806" w:author="3387" w:date="2023-06-20T15:50:00Z"/>
              </w:rPr>
            </w:pPr>
          </w:p>
        </w:tc>
        <w:tc>
          <w:tcPr>
            <w:tcW w:w="1700" w:type="dxa"/>
          </w:tcPr>
          <w:p w14:paraId="2025EE29" w14:textId="77777777" w:rsidR="00CE3A0A" w:rsidRPr="000712E3" w:rsidRDefault="00CE3A0A" w:rsidP="002745DF">
            <w:pPr>
              <w:pStyle w:val="TAL"/>
              <w:rPr>
                <w:ins w:id="14807" w:author="3387" w:date="2023-06-20T15:50:00Z"/>
              </w:rPr>
            </w:pPr>
          </w:p>
        </w:tc>
        <w:tc>
          <w:tcPr>
            <w:tcW w:w="1245" w:type="dxa"/>
          </w:tcPr>
          <w:p w14:paraId="6A2E51F7" w14:textId="77777777" w:rsidR="00CE3A0A" w:rsidRPr="000712E3" w:rsidRDefault="00CE3A0A" w:rsidP="002745DF">
            <w:pPr>
              <w:pStyle w:val="TAL"/>
              <w:rPr>
                <w:ins w:id="14808" w:author="3387" w:date="2023-06-20T15:50:00Z"/>
              </w:rPr>
            </w:pPr>
          </w:p>
        </w:tc>
      </w:tr>
      <w:tr w:rsidR="00CE3A0A" w:rsidRPr="000712E3" w14:paraId="2944E6F0" w14:textId="77777777" w:rsidTr="002745DF">
        <w:tblPrEx>
          <w:tblCellMar>
            <w:left w:w="108" w:type="dxa"/>
            <w:right w:w="108" w:type="dxa"/>
          </w:tblCellMar>
        </w:tblPrEx>
        <w:trPr>
          <w:ins w:id="14809" w:author="3387" w:date="2023-06-20T15:50:00Z"/>
        </w:trPr>
        <w:tc>
          <w:tcPr>
            <w:tcW w:w="4535" w:type="dxa"/>
            <w:gridSpan w:val="2"/>
          </w:tcPr>
          <w:p w14:paraId="65211337" w14:textId="77777777" w:rsidR="00CE3A0A" w:rsidRPr="000712E3" w:rsidRDefault="00CE3A0A" w:rsidP="002745DF">
            <w:pPr>
              <w:pStyle w:val="TAL"/>
              <w:rPr>
                <w:ins w:id="14810" w:author="3387" w:date="2023-06-20T15:50:00Z"/>
              </w:rPr>
            </w:pPr>
            <w:ins w:id="14811" w:author="3387" w:date="2023-06-20T15:50:00Z">
              <w:r w:rsidRPr="000712E3">
                <w:t xml:space="preserve">  criticalExtensions CHOICE {</w:t>
              </w:r>
            </w:ins>
          </w:p>
        </w:tc>
        <w:tc>
          <w:tcPr>
            <w:tcW w:w="2267" w:type="dxa"/>
          </w:tcPr>
          <w:p w14:paraId="40EB0530" w14:textId="77777777" w:rsidR="00CE3A0A" w:rsidRPr="000712E3" w:rsidRDefault="00CE3A0A" w:rsidP="002745DF">
            <w:pPr>
              <w:pStyle w:val="TAL"/>
              <w:rPr>
                <w:ins w:id="14812" w:author="3387" w:date="2023-06-20T15:50:00Z"/>
              </w:rPr>
            </w:pPr>
          </w:p>
        </w:tc>
        <w:tc>
          <w:tcPr>
            <w:tcW w:w="1700" w:type="dxa"/>
          </w:tcPr>
          <w:p w14:paraId="1332E4F9" w14:textId="77777777" w:rsidR="00CE3A0A" w:rsidRPr="000712E3" w:rsidRDefault="00CE3A0A" w:rsidP="002745DF">
            <w:pPr>
              <w:pStyle w:val="TAL"/>
              <w:rPr>
                <w:ins w:id="14813" w:author="3387" w:date="2023-06-20T15:50:00Z"/>
              </w:rPr>
            </w:pPr>
          </w:p>
        </w:tc>
        <w:tc>
          <w:tcPr>
            <w:tcW w:w="1245" w:type="dxa"/>
          </w:tcPr>
          <w:p w14:paraId="2286D277" w14:textId="77777777" w:rsidR="00CE3A0A" w:rsidRPr="000712E3" w:rsidRDefault="00CE3A0A" w:rsidP="002745DF">
            <w:pPr>
              <w:pStyle w:val="TAL"/>
              <w:rPr>
                <w:ins w:id="14814" w:author="3387" w:date="2023-06-20T15:50:00Z"/>
              </w:rPr>
            </w:pPr>
          </w:p>
        </w:tc>
      </w:tr>
      <w:tr w:rsidR="00CE3A0A" w:rsidRPr="000712E3" w14:paraId="24B08350" w14:textId="77777777" w:rsidTr="002745DF">
        <w:tblPrEx>
          <w:tblCellMar>
            <w:left w:w="108" w:type="dxa"/>
            <w:right w:w="108" w:type="dxa"/>
          </w:tblCellMar>
        </w:tblPrEx>
        <w:trPr>
          <w:ins w:id="14815" w:author="3387" w:date="2023-06-20T15:50:00Z"/>
        </w:trPr>
        <w:tc>
          <w:tcPr>
            <w:tcW w:w="4535" w:type="dxa"/>
            <w:gridSpan w:val="2"/>
            <w:tcBorders>
              <w:bottom w:val="single" w:sz="4" w:space="0" w:color="auto"/>
            </w:tcBorders>
          </w:tcPr>
          <w:p w14:paraId="535C5882" w14:textId="77777777" w:rsidR="00CE3A0A" w:rsidRPr="000712E3" w:rsidRDefault="00CE3A0A" w:rsidP="002745DF">
            <w:pPr>
              <w:pStyle w:val="TAL"/>
              <w:rPr>
                <w:ins w:id="14816" w:author="3387" w:date="2023-06-20T15:50:00Z"/>
              </w:rPr>
            </w:pPr>
            <w:ins w:id="14817" w:author="3387" w:date="2023-06-20T15:50:00Z">
              <w:r w:rsidRPr="000712E3">
                <w:t xml:space="preserve">    rrcReconfiguration ::= SEQUENCE {</w:t>
              </w:r>
            </w:ins>
          </w:p>
        </w:tc>
        <w:tc>
          <w:tcPr>
            <w:tcW w:w="2267" w:type="dxa"/>
          </w:tcPr>
          <w:p w14:paraId="18BC4C78" w14:textId="77777777" w:rsidR="00CE3A0A" w:rsidRPr="000712E3" w:rsidRDefault="00CE3A0A" w:rsidP="002745DF">
            <w:pPr>
              <w:pStyle w:val="TAL"/>
              <w:rPr>
                <w:ins w:id="14818" w:author="3387" w:date="2023-06-20T15:50:00Z"/>
              </w:rPr>
            </w:pPr>
          </w:p>
        </w:tc>
        <w:tc>
          <w:tcPr>
            <w:tcW w:w="1700" w:type="dxa"/>
          </w:tcPr>
          <w:p w14:paraId="0ACE57E3" w14:textId="77777777" w:rsidR="00CE3A0A" w:rsidRPr="000712E3" w:rsidRDefault="00CE3A0A" w:rsidP="002745DF">
            <w:pPr>
              <w:pStyle w:val="TAL"/>
              <w:rPr>
                <w:ins w:id="14819" w:author="3387" w:date="2023-06-20T15:50:00Z"/>
              </w:rPr>
            </w:pPr>
          </w:p>
        </w:tc>
        <w:tc>
          <w:tcPr>
            <w:tcW w:w="1245" w:type="dxa"/>
          </w:tcPr>
          <w:p w14:paraId="290E4D19" w14:textId="77777777" w:rsidR="00CE3A0A" w:rsidRPr="000712E3" w:rsidRDefault="00CE3A0A" w:rsidP="002745DF">
            <w:pPr>
              <w:pStyle w:val="TAL"/>
              <w:rPr>
                <w:ins w:id="14820" w:author="3387" w:date="2023-06-20T15:50:00Z"/>
              </w:rPr>
            </w:pPr>
          </w:p>
        </w:tc>
      </w:tr>
      <w:tr w:rsidR="00CE3A0A" w:rsidRPr="000712E3" w14:paraId="7482459A" w14:textId="77777777" w:rsidTr="002745DF">
        <w:tblPrEx>
          <w:tblCellMar>
            <w:left w:w="108" w:type="dxa"/>
            <w:right w:w="108" w:type="dxa"/>
          </w:tblCellMar>
        </w:tblPrEx>
        <w:trPr>
          <w:ins w:id="14821" w:author="3387" w:date="2023-06-20T15:50:00Z"/>
        </w:trPr>
        <w:tc>
          <w:tcPr>
            <w:tcW w:w="4535" w:type="dxa"/>
            <w:gridSpan w:val="2"/>
            <w:tcBorders>
              <w:top w:val="single" w:sz="4" w:space="0" w:color="auto"/>
              <w:bottom w:val="nil"/>
            </w:tcBorders>
          </w:tcPr>
          <w:p w14:paraId="22AA55A0" w14:textId="77777777" w:rsidR="00CE3A0A" w:rsidRPr="000712E3" w:rsidRDefault="00CE3A0A" w:rsidP="002745DF">
            <w:pPr>
              <w:pStyle w:val="TAL"/>
              <w:rPr>
                <w:ins w:id="14822" w:author="3387" w:date="2023-06-20T15:50:00Z"/>
              </w:rPr>
            </w:pPr>
            <w:ins w:id="14823" w:author="3387" w:date="2023-06-20T15:50:00Z">
              <w:r w:rsidRPr="000712E3">
                <w:t xml:space="preserve">      radioBearerConfig</w:t>
              </w:r>
            </w:ins>
          </w:p>
        </w:tc>
        <w:tc>
          <w:tcPr>
            <w:tcW w:w="2267" w:type="dxa"/>
          </w:tcPr>
          <w:p w14:paraId="7BA3B27D" w14:textId="77777777" w:rsidR="00CE3A0A" w:rsidRPr="000712E3" w:rsidRDefault="00CE3A0A" w:rsidP="002745DF">
            <w:pPr>
              <w:pStyle w:val="TAL"/>
              <w:rPr>
                <w:ins w:id="14824" w:author="3387" w:date="2023-06-20T15:50:00Z"/>
              </w:rPr>
            </w:pPr>
            <w:ins w:id="14825" w:author="3387" w:date="2023-06-20T15:50:00Z">
              <w:r w:rsidRPr="000712E3">
                <w:t xml:space="preserve">RadioBearerConfig with condition </w:t>
              </w:r>
              <w:r>
                <w:t>MRBm</w:t>
              </w:r>
            </w:ins>
          </w:p>
        </w:tc>
        <w:tc>
          <w:tcPr>
            <w:tcW w:w="1700" w:type="dxa"/>
          </w:tcPr>
          <w:p w14:paraId="52035DAB" w14:textId="77777777" w:rsidR="00CE3A0A" w:rsidRPr="000712E3" w:rsidRDefault="00CE3A0A" w:rsidP="002745DF">
            <w:pPr>
              <w:pStyle w:val="TAL"/>
              <w:rPr>
                <w:ins w:id="14826" w:author="3387" w:date="2023-06-20T15:50:00Z"/>
              </w:rPr>
            </w:pPr>
            <w:ins w:id="14827" w:author="3387" w:date="2023-06-20T15:50:00Z">
              <w:r>
                <w:rPr>
                  <w:lang w:eastAsia="zh-CN"/>
                </w:rPr>
                <w:t>m=1</w:t>
              </w:r>
            </w:ins>
          </w:p>
        </w:tc>
        <w:tc>
          <w:tcPr>
            <w:tcW w:w="1245" w:type="dxa"/>
          </w:tcPr>
          <w:p w14:paraId="662D577D" w14:textId="77777777" w:rsidR="00CE3A0A" w:rsidRPr="000712E3" w:rsidRDefault="00CE3A0A" w:rsidP="002745DF">
            <w:pPr>
              <w:pStyle w:val="TAL"/>
              <w:rPr>
                <w:ins w:id="14828" w:author="3387" w:date="2023-06-20T15:50:00Z"/>
                <w:lang w:eastAsia="zh-CN"/>
              </w:rPr>
            </w:pPr>
            <w:ins w:id="14829" w:author="3387" w:date="2023-06-20T15:50:00Z">
              <w:r>
                <w:rPr>
                  <w:lang w:eastAsia="zh-CN"/>
                </w:rPr>
                <w:t>Step 11</w:t>
              </w:r>
            </w:ins>
          </w:p>
        </w:tc>
      </w:tr>
      <w:tr w:rsidR="00CE3A0A" w:rsidRPr="000712E3" w14:paraId="7DFC2C88" w14:textId="77777777" w:rsidTr="002745DF">
        <w:tblPrEx>
          <w:tblCellMar>
            <w:left w:w="108" w:type="dxa"/>
            <w:right w:w="108" w:type="dxa"/>
          </w:tblCellMar>
        </w:tblPrEx>
        <w:trPr>
          <w:ins w:id="14830" w:author="3387" w:date="2023-06-20T15:50:00Z"/>
        </w:trPr>
        <w:tc>
          <w:tcPr>
            <w:tcW w:w="4535" w:type="dxa"/>
            <w:gridSpan w:val="2"/>
            <w:tcBorders>
              <w:top w:val="nil"/>
              <w:bottom w:val="single" w:sz="4" w:space="0" w:color="auto"/>
            </w:tcBorders>
          </w:tcPr>
          <w:p w14:paraId="44B51410" w14:textId="77777777" w:rsidR="00CE3A0A" w:rsidRPr="000712E3" w:rsidRDefault="00CE3A0A" w:rsidP="002745DF">
            <w:pPr>
              <w:pStyle w:val="TAL"/>
              <w:rPr>
                <w:ins w:id="14831" w:author="3387" w:date="2023-06-20T15:50:00Z"/>
              </w:rPr>
            </w:pPr>
          </w:p>
        </w:tc>
        <w:tc>
          <w:tcPr>
            <w:tcW w:w="2267" w:type="dxa"/>
          </w:tcPr>
          <w:p w14:paraId="71CF9209" w14:textId="77777777" w:rsidR="00CE3A0A" w:rsidRPr="000712E3" w:rsidRDefault="00CE3A0A" w:rsidP="002745DF">
            <w:pPr>
              <w:pStyle w:val="TAL"/>
              <w:rPr>
                <w:ins w:id="14832" w:author="3387" w:date="2023-06-20T15:50:00Z"/>
              </w:rPr>
            </w:pPr>
            <w:ins w:id="14833" w:author="3387" w:date="2023-06-20T15:50:00Z">
              <w:r w:rsidRPr="000712E3">
                <w:t xml:space="preserve">RadioBearerConfig with condition </w:t>
              </w:r>
              <w:r>
                <w:t>MRBm</w:t>
              </w:r>
            </w:ins>
          </w:p>
        </w:tc>
        <w:tc>
          <w:tcPr>
            <w:tcW w:w="1700" w:type="dxa"/>
          </w:tcPr>
          <w:p w14:paraId="43225682" w14:textId="77777777" w:rsidR="00CE3A0A" w:rsidRDefault="00CE3A0A" w:rsidP="002745DF">
            <w:pPr>
              <w:pStyle w:val="TAL"/>
              <w:rPr>
                <w:ins w:id="14834" w:author="3387" w:date="2023-06-20T15:50:00Z"/>
                <w:lang w:eastAsia="zh-CN"/>
              </w:rPr>
            </w:pPr>
            <w:ins w:id="14835" w:author="3387" w:date="2023-06-20T15:50:00Z">
              <w:r>
                <w:rPr>
                  <w:lang w:eastAsia="zh-CN"/>
                </w:rPr>
                <w:t>m=2</w:t>
              </w:r>
            </w:ins>
          </w:p>
        </w:tc>
        <w:tc>
          <w:tcPr>
            <w:tcW w:w="1245" w:type="dxa"/>
          </w:tcPr>
          <w:p w14:paraId="175DA128" w14:textId="77777777" w:rsidR="00CE3A0A" w:rsidRPr="000712E3" w:rsidRDefault="00CE3A0A" w:rsidP="002745DF">
            <w:pPr>
              <w:pStyle w:val="TAL"/>
              <w:rPr>
                <w:ins w:id="14836" w:author="3387" w:date="2023-06-20T15:50:00Z"/>
                <w:lang w:eastAsia="zh-CN"/>
              </w:rPr>
            </w:pPr>
            <w:ins w:id="14837" w:author="3387" w:date="2023-06-20T15:50:00Z">
              <w:r>
                <w:rPr>
                  <w:rFonts w:hint="eastAsia"/>
                  <w:lang w:eastAsia="zh-CN"/>
                </w:rPr>
                <w:t>S</w:t>
              </w:r>
              <w:r>
                <w:rPr>
                  <w:lang w:eastAsia="zh-CN"/>
                </w:rPr>
                <w:t>tep 34</w:t>
              </w:r>
            </w:ins>
          </w:p>
        </w:tc>
      </w:tr>
      <w:tr w:rsidR="00CE3A0A" w:rsidRPr="000712E3" w14:paraId="55D2A225" w14:textId="77777777" w:rsidTr="002745DF">
        <w:tblPrEx>
          <w:tblCellMar>
            <w:left w:w="108" w:type="dxa"/>
            <w:right w:w="108" w:type="dxa"/>
          </w:tblCellMar>
        </w:tblPrEx>
        <w:trPr>
          <w:ins w:id="14838" w:author="3387" w:date="2023-06-20T15:50:00Z"/>
        </w:trPr>
        <w:tc>
          <w:tcPr>
            <w:tcW w:w="4535" w:type="dxa"/>
            <w:gridSpan w:val="2"/>
            <w:tcBorders>
              <w:top w:val="single" w:sz="4" w:space="0" w:color="auto"/>
              <w:bottom w:val="single" w:sz="4" w:space="0" w:color="auto"/>
            </w:tcBorders>
          </w:tcPr>
          <w:p w14:paraId="4E4555AA" w14:textId="77777777" w:rsidR="00CE3A0A" w:rsidRPr="000712E3" w:rsidRDefault="00CE3A0A" w:rsidP="002745DF">
            <w:pPr>
              <w:pStyle w:val="TAL"/>
              <w:rPr>
                <w:ins w:id="14839" w:author="3387" w:date="2023-06-20T15:50:00Z"/>
              </w:rPr>
            </w:pPr>
            <w:ins w:id="14840" w:author="3387" w:date="2023-06-20T15:50:00Z">
              <w:r w:rsidRPr="000712E3">
                <w:t xml:space="preserve">      nonCriticalExtension SEQUENCE {</w:t>
              </w:r>
            </w:ins>
          </w:p>
        </w:tc>
        <w:tc>
          <w:tcPr>
            <w:tcW w:w="2267" w:type="dxa"/>
          </w:tcPr>
          <w:p w14:paraId="54F44920" w14:textId="77777777" w:rsidR="00CE3A0A" w:rsidRPr="000712E3" w:rsidRDefault="00CE3A0A" w:rsidP="002745DF">
            <w:pPr>
              <w:pStyle w:val="TAL"/>
              <w:rPr>
                <w:ins w:id="14841" w:author="3387" w:date="2023-06-20T15:50:00Z"/>
              </w:rPr>
            </w:pPr>
          </w:p>
        </w:tc>
        <w:tc>
          <w:tcPr>
            <w:tcW w:w="1700" w:type="dxa"/>
          </w:tcPr>
          <w:p w14:paraId="3AA63FD2" w14:textId="77777777" w:rsidR="00CE3A0A" w:rsidRPr="000712E3" w:rsidRDefault="00CE3A0A" w:rsidP="002745DF">
            <w:pPr>
              <w:pStyle w:val="TAL"/>
              <w:rPr>
                <w:ins w:id="14842" w:author="3387" w:date="2023-06-20T15:50:00Z"/>
              </w:rPr>
            </w:pPr>
          </w:p>
        </w:tc>
        <w:tc>
          <w:tcPr>
            <w:tcW w:w="1245" w:type="dxa"/>
          </w:tcPr>
          <w:p w14:paraId="16EB240C" w14:textId="77777777" w:rsidR="00CE3A0A" w:rsidRPr="000712E3" w:rsidRDefault="00CE3A0A" w:rsidP="002745DF">
            <w:pPr>
              <w:pStyle w:val="TAL"/>
              <w:rPr>
                <w:ins w:id="14843" w:author="3387" w:date="2023-06-20T15:50:00Z"/>
              </w:rPr>
            </w:pPr>
          </w:p>
        </w:tc>
      </w:tr>
      <w:tr w:rsidR="00CE3A0A" w:rsidRPr="000712E3" w14:paraId="4BA2C51F" w14:textId="77777777" w:rsidTr="002745DF">
        <w:tblPrEx>
          <w:tblCellMar>
            <w:left w:w="108" w:type="dxa"/>
            <w:right w:w="108" w:type="dxa"/>
          </w:tblCellMar>
        </w:tblPrEx>
        <w:trPr>
          <w:ins w:id="14844" w:author="3387" w:date="2023-06-20T15:50:00Z"/>
        </w:trPr>
        <w:tc>
          <w:tcPr>
            <w:tcW w:w="4535" w:type="dxa"/>
            <w:gridSpan w:val="2"/>
            <w:tcBorders>
              <w:top w:val="single" w:sz="4" w:space="0" w:color="auto"/>
              <w:bottom w:val="nil"/>
            </w:tcBorders>
          </w:tcPr>
          <w:p w14:paraId="0CA351B7" w14:textId="77777777" w:rsidR="00CE3A0A" w:rsidRPr="000712E3" w:rsidRDefault="00CE3A0A" w:rsidP="002745DF">
            <w:pPr>
              <w:pStyle w:val="TAL"/>
              <w:rPr>
                <w:ins w:id="14845" w:author="3387" w:date="2023-06-20T15:50:00Z"/>
              </w:rPr>
            </w:pPr>
            <w:ins w:id="14846" w:author="3387" w:date="2023-06-20T15:50:00Z">
              <w:r w:rsidRPr="000712E3">
                <w:t xml:space="preserve">        masterCellGroup</w:t>
              </w:r>
            </w:ins>
          </w:p>
        </w:tc>
        <w:tc>
          <w:tcPr>
            <w:tcW w:w="2267" w:type="dxa"/>
          </w:tcPr>
          <w:p w14:paraId="70829F03" w14:textId="77777777" w:rsidR="00CE3A0A" w:rsidRPr="000712E3" w:rsidRDefault="00CE3A0A" w:rsidP="002745DF">
            <w:pPr>
              <w:pStyle w:val="TAL"/>
              <w:rPr>
                <w:ins w:id="14847" w:author="3387" w:date="2023-06-20T15:50:00Z"/>
              </w:rPr>
            </w:pPr>
            <w:ins w:id="14848" w:author="3387" w:date="2023-06-20T15:50:00Z">
              <w:r w:rsidRPr="000712E3">
                <w:t xml:space="preserve">CellGroupConfig with condition </w:t>
              </w:r>
              <w:r>
                <w:t xml:space="preserve">MRBm and </w:t>
              </w:r>
              <w:r w:rsidRPr="00E804FC">
                <w:rPr>
                  <w:lang w:eastAsia="zh-CN"/>
                </w:rPr>
                <w:t>UM_PTM</w:t>
              </w:r>
            </w:ins>
          </w:p>
        </w:tc>
        <w:tc>
          <w:tcPr>
            <w:tcW w:w="1700" w:type="dxa"/>
          </w:tcPr>
          <w:p w14:paraId="5E1B2582" w14:textId="77777777" w:rsidR="00CE3A0A" w:rsidRPr="000712E3" w:rsidRDefault="00CE3A0A" w:rsidP="002745DF">
            <w:pPr>
              <w:pStyle w:val="TAL"/>
              <w:rPr>
                <w:ins w:id="14849" w:author="3387" w:date="2023-06-20T15:50:00Z"/>
                <w:lang w:eastAsia="zh-CN"/>
              </w:rPr>
            </w:pPr>
            <w:ins w:id="14850" w:author="3387" w:date="2023-06-20T15:50:00Z">
              <w:r>
                <w:rPr>
                  <w:lang w:eastAsia="zh-CN"/>
                </w:rPr>
                <w:t>m=1</w:t>
              </w:r>
            </w:ins>
          </w:p>
        </w:tc>
        <w:tc>
          <w:tcPr>
            <w:tcW w:w="1245" w:type="dxa"/>
          </w:tcPr>
          <w:p w14:paraId="527AC9F6" w14:textId="77777777" w:rsidR="00CE3A0A" w:rsidRPr="000712E3" w:rsidRDefault="00CE3A0A" w:rsidP="002745DF">
            <w:pPr>
              <w:pStyle w:val="TAL"/>
              <w:rPr>
                <w:ins w:id="14851" w:author="3387" w:date="2023-06-20T15:50:00Z"/>
                <w:lang w:eastAsia="zh-CN"/>
              </w:rPr>
            </w:pPr>
            <w:ins w:id="14852" w:author="3387" w:date="2023-06-20T15:50:00Z">
              <w:r>
                <w:rPr>
                  <w:rFonts w:hint="eastAsia"/>
                  <w:lang w:eastAsia="zh-CN"/>
                </w:rPr>
                <w:t>S</w:t>
              </w:r>
              <w:r>
                <w:rPr>
                  <w:lang w:eastAsia="zh-CN"/>
                </w:rPr>
                <w:t>tep 11</w:t>
              </w:r>
            </w:ins>
          </w:p>
        </w:tc>
      </w:tr>
      <w:tr w:rsidR="00CE3A0A" w:rsidRPr="000712E3" w14:paraId="6DCA37EF" w14:textId="77777777" w:rsidTr="002745DF">
        <w:tblPrEx>
          <w:tblCellMar>
            <w:left w:w="108" w:type="dxa"/>
            <w:right w:w="108" w:type="dxa"/>
          </w:tblCellMar>
        </w:tblPrEx>
        <w:trPr>
          <w:ins w:id="14853" w:author="3387" w:date="2023-06-20T15:50:00Z"/>
        </w:trPr>
        <w:tc>
          <w:tcPr>
            <w:tcW w:w="4535" w:type="dxa"/>
            <w:gridSpan w:val="2"/>
            <w:tcBorders>
              <w:top w:val="nil"/>
              <w:bottom w:val="single" w:sz="4" w:space="0" w:color="auto"/>
            </w:tcBorders>
          </w:tcPr>
          <w:p w14:paraId="3E711F89" w14:textId="77777777" w:rsidR="00CE3A0A" w:rsidRPr="000712E3" w:rsidRDefault="00CE3A0A" w:rsidP="002745DF">
            <w:pPr>
              <w:pStyle w:val="TAL"/>
              <w:rPr>
                <w:ins w:id="14854" w:author="3387" w:date="2023-06-20T15:50:00Z"/>
              </w:rPr>
            </w:pPr>
          </w:p>
        </w:tc>
        <w:tc>
          <w:tcPr>
            <w:tcW w:w="2267" w:type="dxa"/>
          </w:tcPr>
          <w:p w14:paraId="14D3AC7B" w14:textId="77777777" w:rsidR="00CE3A0A" w:rsidRPr="000712E3" w:rsidRDefault="00CE3A0A" w:rsidP="002745DF">
            <w:pPr>
              <w:pStyle w:val="TAL"/>
              <w:rPr>
                <w:ins w:id="14855" w:author="3387" w:date="2023-06-20T15:50:00Z"/>
              </w:rPr>
            </w:pPr>
            <w:ins w:id="14856" w:author="3387" w:date="2023-06-20T15:50:00Z">
              <w:r w:rsidRPr="000712E3">
                <w:t xml:space="preserve">CellGroupConfig with condition </w:t>
              </w:r>
              <w:r>
                <w:t xml:space="preserve">MRBm and </w:t>
              </w:r>
              <w:r w:rsidRPr="00E804FC">
                <w:rPr>
                  <w:lang w:eastAsia="zh-CN"/>
                </w:rPr>
                <w:t>UM_PTM</w:t>
              </w:r>
            </w:ins>
          </w:p>
        </w:tc>
        <w:tc>
          <w:tcPr>
            <w:tcW w:w="1700" w:type="dxa"/>
          </w:tcPr>
          <w:p w14:paraId="178C98C4" w14:textId="77777777" w:rsidR="00CE3A0A" w:rsidRDefault="00CE3A0A" w:rsidP="002745DF">
            <w:pPr>
              <w:pStyle w:val="TAL"/>
              <w:rPr>
                <w:ins w:id="14857" w:author="3387" w:date="2023-06-20T15:50:00Z"/>
                <w:lang w:eastAsia="zh-CN"/>
              </w:rPr>
            </w:pPr>
            <w:ins w:id="14858" w:author="3387" w:date="2023-06-20T15:50:00Z">
              <w:r>
                <w:rPr>
                  <w:lang w:eastAsia="zh-CN"/>
                </w:rPr>
                <w:t>m=2</w:t>
              </w:r>
            </w:ins>
          </w:p>
        </w:tc>
        <w:tc>
          <w:tcPr>
            <w:tcW w:w="1245" w:type="dxa"/>
          </w:tcPr>
          <w:p w14:paraId="07CD65E2" w14:textId="77777777" w:rsidR="00CE3A0A" w:rsidRPr="000712E3" w:rsidRDefault="00CE3A0A" w:rsidP="002745DF">
            <w:pPr>
              <w:pStyle w:val="TAL"/>
              <w:rPr>
                <w:ins w:id="14859" w:author="3387" w:date="2023-06-20T15:50:00Z"/>
                <w:lang w:eastAsia="zh-CN"/>
              </w:rPr>
            </w:pPr>
            <w:ins w:id="14860" w:author="3387" w:date="2023-06-20T15:50:00Z">
              <w:r>
                <w:rPr>
                  <w:rFonts w:hint="eastAsia"/>
                  <w:lang w:eastAsia="zh-CN"/>
                </w:rPr>
                <w:t>S</w:t>
              </w:r>
              <w:r>
                <w:rPr>
                  <w:lang w:eastAsia="zh-CN"/>
                </w:rPr>
                <w:t>tep 34</w:t>
              </w:r>
            </w:ins>
          </w:p>
        </w:tc>
      </w:tr>
      <w:tr w:rsidR="00CE3A0A" w:rsidRPr="000712E3" w14:paraId="39D1A39A" w14:textId="77777777" w:rsidTr="002745DF">
        <w:tblPrEx>
          <w:tblCellMar>
            <w:left w:w="108" w:type="dxa"/>
            <w:right w:w="108" w:type="dxa"/>
          </w:tblCellMar>
        </w:tblPrEx>
        <w:trPr>
          <w:ins w:id="14861" w:author="3387" w:date="2023-06-20T15:50:00Z"/>
        </w:trPr>
        <w:tc>
          <w:tcPr>
            <w:tcW w:w="4535" w:type="dxa"/>
            <w:gridSpan w:val="2"/>
            <w:tcBorders>
              <w:top w:val="nil"/>
              <w:bottom w:val="single" w:sz="4" w:space="0" w:color="auto"/>
            </w:tcBorders>
          </w:tcPr>
          <w:p w14:paraId="01D0CBCE" w14:textId="77777777" w:rsidR="00CE3A0A" w:rsidRPr="000712E3" w:rsidRDefault="00CE3A0A" w:rsidP="002745DF">
            <w:pPr>
              <w:pStyle w:val="TAL"/>
              <w:rPr>
                <w:ins w:id="14862" w:author="3387" w:date="2023-06-20T15:50:00Z"/>
              </w:rPr>
            </w:pPr>
            <w:ins w:id="14863" w:author="3387" w:date="2023-06-20T15:50:00Z">
              <w:r w:rsidRPr="000712E3">
                <w:t xml:space="preserve">      }</w:t>
              </w:r>
            </w:ins>
          </w:p>
        </w:tc>
        <w:tc>
          <w:tcPr>
            <w:tcW w:w="2267" w:type="dxa"/>
          </w:tcPr>
          <w:p w14:paraId="42275A9A" w14:textId="77777777" w:rsidR="00CE3A0A" w:rsidRPr="000712E3" w:rsidRDefault="00CE3A0A" w:rsidP="002745DF">
            <w:pPr>
              <w:pStyle w:val="TAL"/>
              <w:rPr>
                <w:ins w:id="14864" w:author="3387" w:date="2023-06-20T15:50:00Z"/>
              </w:rPr>
            </w:pPr>
          </w:p>
        </w:tc>
        <w:tc>
          <w:tcPr>
            <w:tcW w:w="1700" w:type="dxa"/>
          </w:tcPr>
          <w:p w14:paraId="7ACBABB2" w14:textId="77777777" w:rsidR="00CE3A0A" w:rsidRPr="000712E3" w:rsidRDefault="00CE3A0A" w:rsidP="002745DF">
            <w:pPr>
              <w:pStyle w:val="TAL"/>
              <w:rPr>
                <w:ins w:id="14865" w:author="3387" w:date="2023-06-20T15:50:00Z"/>
              </w:rPr>
            </w:pPr>
          </w:p>
        </w:tc>
        <w:tc>
          <w:tcPr>
            <w:tcW w:w="1245" w:type="dxa"/>
          </w:tcPr>
          <w:p w14:paraId="7286D621" w14:textId="77777777" w:rsidR="00CE3A0A" w:rsidRPr="000712E3" w:rsidRDefault="00CE3A0A" w:rsidP="002745DF">
            <w:pPr>
              <w:pStyle w:val="TAL"/>
              <w:rPr>
                <w:ins w:id="14866" w:author="3387" w:date="2023-06-20T15:50:00Z"/>
              </w:rPr>
            </w:pPr>
          </w:p>
        </w:tc>
      </w:tr>
      <w:tr w:rsidR="00CE3A0A" w:rsidRPr="000712E3" w14:paraId="17B2FD75" w14:textId="77777777" w:rsidTr="002745DF">
        <w:tblPrEx>
          <w:tblCellMar>
            <w:left w:w="108" w:type="dxa"/>
            <w:right w:w="108" w:type="dxa"/>
          </w:tblCellMar>
        </w:tblPrEx>
        <w:trPr>
          <w:ins w:id="14867" w:author="3387" w:date="2023-06-20T15:50:00Z"/>
        </w:trPr>
        <w:tc>
          <w:tcPr>
            <w:tcW w:w="4535" w:type="dxa"/>
            <w:gridSpan w:val="2"/>
            <w:tcBorders>
              <w:bottom w:val="single" w:sz="4" w:space="0" w:color="auto"/>
            </w:tcBorders>
          </w:tcPr>
          <w:p w14:paraId="3A7E2F46" w14:textId="77777777" w:rsidR="00CE3A0A" w:rsidRPr="000712E3" w:rsidRDefault="00CE3A0A" w:rsidP="002745DF">
            <w:pPr>
              <w:pStyle w:val="TAL"/>
              <w:rPr>
                <w:ins w:id="14868" w:author="3387" w:date="2023-06-20T15:50:00Z"/>
              </w:rPr>
            </w:pPr>
            <w:ins w:id="14869" w:author="3387" w:date="2023-06-20T15:50:00Z">
              <w:r w:rsidRPr="000712E3">
                <w:t xml:space="preserve">    }</w:t>
              </w:r>
            </w:ins>
          </w:p>
        </w:tc>
        <w:tc>
          <w:tcPr>
            <w:tcW w:w="2267" w:type="dxa"/>
          </w:tcPr>
          <w:p w14:paraId="15E87297" w14:textId="77777777" w:rsidR="00CE3A0A" w:rsidRPr="000712E3" w:rsidRDefault="00CE3A0A" w:rsidP="002745DF">
            <w:pPr>
              <w:pStyle w:val="TAL"/>
              <w:rPr>
                <w:ins w:id="14870" w:author="3387" w:date="2023-06-20T15:50:00Z"/>
              </w:rPr>
            </w:pPr>
          </w:p>
        </w:tc>
        <w:tc>
          <w:tcPr>
            <w:tcW w:w="1700" w:type="dxa"/>
          </w:tcPr>
          <w:p w14:paraId="1180BC63" w14:textId="77777777" w:rsidR="00CE3A0A" w:rsidRPr="000712E3" w:rsidRDefault="00CE3A0A" w:rsidP="002745DF">
            <w:pPr>
              <w:pStyle w:val="TAL"/>
              <w:rPr>
                <w:ins w:id="14871" w:author="3387" w:date="2023-06-20T15:50:00Z"/>
              </w:rPr>
            </w:pPr>
          </w:p>
        </w:tc>
        <w:tc>
          <w:tcPr>
            <w:tcW w:w="1245" w:type="dxa"/>
          </w:tcPr>
          <w:p w14:paraId="12C7D7EB" w14:textId="77777777" w:rsidR="00CE3A0A" w:rsidRPr="000712E3" w:rsidRDefault="00CE3A0A" w:rsidP="002745DF">
            <w:pPr>
              <w:pStyle w:val="TAL"/>
              <w:rPr>
                <w:ins w:id="14872" w:author="3387" w:date="2023-06-20T15:50:00Z"/>
              </w:rPr>
            </w:pPr>
          </w:p>
        </w:tc>
      </w:tr>
      <w:tr w:rsidR="00CE3A0A" w:rsidRPr="000712E3" w14:paraId="2C247561" w14:textId="77777777" w:rsidTr="002745DF">
        <w:tblPrEx>
          <w:tblCellMar>
            <w:left w:w="108" w:type="dxa"/>
            <w:right w:w="108" w:type="dxa"/>
          </w:tblCellMar>
        </w:tblPrEx>
        <w:trPr>
          <w:ins w:id="14873" w:author="3387" w:date="2023-06-20T15:50:00Z"/>
        </w:trPr>
        <w:tc>
          <w:tcPr>
            <w:tcW w:w="4535" w:type="dxa"/>
            <w:gridSpan w:val="2"/>
            <w:tcBorders>
              <w:bottom w:val="single" w:sz="4" w:space="0" w:color="auto"/>
            </w:tcBorders>
          </w:tcPr>
          <w:p w14:paraId="48B235FD" w14:textId="77777777" w:rsidR="00CE3A0A" w:rsidRPr="000712E3" w:rsidRDefault="00CE3A0A" w:rsidP="002745DF">
            <w:pPr>
              <w:pStyle w:val="TAL"/>
              <w:rPr>
                <w:ins w:id="14874" w:author="3387" w:date="2023-06-20T15:50:00Z"/>
              </w:rPr>
            </w:pPr>
            <w:ins w:id="14875" w:author="3387" w:date="2023-06-20T15:50:00Z">
              <w:r w:rsidRPr="000712E3">
                <w:t xml:space="preserve">  }</w:t>
              </w:r>
            </w:ins>
          </w:p>
        </w:tc>
        <w:tc>
          <w:tcPr>
            <w:tcW w:w="2267" w:type="dxa"/>
          </w:tcPr>
          <w:p w14:paraId="77CE057F" w14:textId="77777777" w:rsidR="00CE3A0A" w:rsidRPr="000712E3" w:rsidRDefault="00CE3A0A" w:rsidP="002745DF">
            <w:pPr>
              <w:pStyle w:val="TAL"/>
              <w:rPr>
                <w:ins w:id="14876" w:author="3387" w:date="2023-06-20T15:50:00Z"/>
              </w:rPr>
            </w:pPr>
          </w:p>
        </w:tc>
        <w:tc>
          <w:tcPr>
            <w:tcW w:w="1700" w:type="dxa"/>
          </w:tcPr>
          <w:p w14:paraId="35B5CA21" w14:textId="77777777" w:rsidR="00CE3A0A" w:rsidRPr="000712E3" w:rsidRDefault="00CE3A0A" w:rsidP="002745DF">
            <w:pPr>
              <w:pStyle w:val="TAL"/>
              <w:rPr>
                <w:ins w:id="14877" w:author="3387" w:date="2023-06-20T15:50:00Z"/>
              </w:rPr>
            </w:pPr>
          </w:p>
        </w:tc>
        <w:tc>
          <w:tcPr>
            <w:tcW w:w="1245" w:type="dxa"/>
          </w:tcPr>
          <w:p w14:paraId="1A182A88" w14:textId="77777777" w:rsidR="00CE3A0A" w:rsidRPr="000712E3" w:rsidRDefault="00CE3A0A" w:rsidP="002745DF">
            <w:pPr>
              <w:pStyle w:val="TAL"/>
              <w:rPr>
                <w:ins w:id="14878" w:author="3387" w:date="2023-06-20T15:50:00Z"/>
              </w:rPr>
            </w:pPr>
          </w:p>
        </w:tc>
      </w:tr>
      <w:tr w:rsidR="00CE3A0A" w:rsidRPr="000712E3" w14:paraId="74FEBB26" w14:textId="77777777" w:rsidTr="002745DF">
        <w:tblPrEx>
          <w:tblCellMar>
            <w:left w:w="108" w:type="dxa"/>
            <w:right w:w="108" w:type="dxa"/>
          </w:tblCellMar>
        </w:tblPrEx>
        <w:trPr>
          <w:ins w:id="14879" w:author="3387" w:date="2023-06-20T15:50:00Z"/>
        </w:trPr>
        <w:tc>
          <w:tcPr>
            <w:tcW w:w="4535" w:type="dxa"/>
            <w:gridSpan w:val="2"/>
            <w:tcBorders>
              <w:bottom w:val="single" w:sz="4" w:space="0" w:color="auto"/>
            </w:tcBorders>
          </w:tcPr>
          <w:p w14:paraId="0DB7D924" w14:textId="77777777" w:rsidR="00CE3A0A" w:rsidRPr="000712E3" w:rsidRDefault="00CE3A0A" w:rsidP="002745DF">
            <w:pPr>
              <w:pStyle w:val="TAL"/>
              <w:rPr>
                <w:ins w:id="14880" w:author="3387" w:date="2023-06-20T15:50:00Z"/>
              </w:rPr>
            </w:pPr>
            <w:ins w:id="14881" w:author="3387" w:date="2023-06-20T15:50:00Z">
              <w:r w:rsidRPr="000712E3">
                <w:t>}</w:t>
              </w:r>
            </w:ins>
          </w:p>
        </w:tc>
        <w:tc>
          <w:tcPr>
            <w:tcW w:w="2267" w:type="dxa"/>
          </w:tcPr>
          <w:p w14:paraId="6111F7D1" w14:textId="77777777" w:rsidR="00CE3A0A" w:rsidRPr="000712E3" w:rsidRDefault="00CE3A0A" w:rsidP="002745DF">
            <w:pPr>
              <w:pStyle w:val="TAL"/>
              <w:rPr>
                <w:ins w:id="14882" w:author="3387" w:date="2023-06-20T15:50:00Z"/>
              </w:rPr>
            </w:pPr>
          </w:p>
        </w:tc>
        <w:tc>
          <w:tcPr>
            <w:tcW w:w="1700" w:type="dxa"/>
          </w:tcPr>
          <w:p w14:paraId="095D008B" w14:textId="77777777" w:rsidR="00CE3A0A" w:rsidRPr="000712E3" w:rsidRDefault="00CE3A0A" w:rsidP="002745DF">
            <w:pPr>
              <w:pStyle w:val="TAL"/>
              <w:rPr>
                <w:ins w:id="14883" w:author="3387" w:date="2023-06-20T15:50:00Z"/>
              </w:rPr>
            </w:pPr>
          </w:p>
        </w:tc>
        <w:tc>
          <w:tcPr>
            <w:tcW w:w="1245" w:type="dxa"/>
          </w:tcPr>
          <w:p w14:paraId="4FEA9263" w14:textId="77777777" w:rsidR="00CE3A0A" w:rsidRPr="000712E3" w:rsidRDefault="00CE3A0A" w:rsidP="002745DF">
            <w:pPr>
              <w:pStyle w:val="TAL"/>
              <w:rPr>
                <w:ins w:id="14884" w:author="3387" w:date="2023-06-20T15:50:00Z"/>
              </w:rPr>
            </w:pPr>
          </w:p>
        </w:tc>
      </w:tr>
    </w:tbl>
    <w:p w14:paraId="6B5EA32D" w14:textId="77777777" w:rsidR="00CE3A0A" w:rsidRDefault="00CE3A0A" w:rsidP="00CE3A0A">
      <w:pPr>
        <w:rPr>
          <w:ins w:id="14885" w:author="3387" w:date="2023-06-20T15:50:00Z"/>
        </w:rPr>
      </w:pPr>
    </w:p>
    <w:p w14:paraId="28A6F7A6" w14:textId="77777777" w:rsidR="00CE3A0A" w:rsidRDefault="00CE3A0A" w:rsidP="00CE3A0A">
      <w:pPr>
        <w:pStyle w:val="TH"/>
        <w:rPr>
          <w:ins w:id="14886" w:author="3387" w:date="2023-06-20T15:50:00Z"/>
        </w:rPr>
      </w:pPr>
      <w:ins w:id="14887" w:author="3387" w:date="2023-06-20T15:50:00Z">
        <w:r>
          <w:rPr>
            <w:lang w:eastAsia="zh-CN"/>
          </w:rPr>
          <w:t xml:space="preserve">Table </w:t>
        </w:r>
        <w:r w:rsidRPr="00CE3A0A">
          <w:rPr>
            <w:color w:val="000000"/>
          </w:rPr>
          <w:t>14.2.5.1.1.3.3</w:t>
        </w:r>
        <w:r>
          <w:rPr>
            <w:lang w:eastAsia="zh-CN"/>
          </w:rPr>
          <w:t>-15</w:t>
        </w:r>
        <w:r w:rsidRPr="002F0A2B">
          <w:t xml:space="preserve">: </w:t>
        </w:r>
        <w:r w:rsidRPr="002F0A2B">
          <w:rPr>
            <w:rStyle w:val="apple-style-span"/>
            <w:rFonts w:eastAsia="Malgun Gothic"/>
          </w:rPr>
          <w:t>CLOSE UE TEST LOOP</w:t>
        </w:r>
        <w:r w:rsidRPr="002F0A2B">
          <w:t xml:space="preserve"> (</w:t>
        </w:r>
        <w:r w:rsidRPr="00AF5142">
          <w:t xml:space="preserve">step </w:t>
        </w:r>
        <w:r>
          <w:rPr>
            <w:lang w:eastAsia="zh-CN"/>
          </w:rPr>
          <w:t>13a1 and step 36a1</w:t>
        </w:r>
        <w:r w:rsidRPr="00AF5142">
          <w:t>,</w:t>
        </w:r>
        <w:r w:rsidRPr="005D00DE">
          <w:t xml:space="preserve"> </w:t>
        </w:r>
        <w:r w:rsidRPr="00D70946">
          <w:t xml:space="preserve">Table </w:t>
        </w:r>
        <w:r>
          <w:t>14.2.5.1.1</w:t>
        </w:r>
        <w:r w:rsidRPr="00D70946">
          <w:t>.3.2-1</w:t>
        </w:r>
        <w:r w:rsidRPr="002F0A2B">
          <w:t>)</w:t>
        </w:r>
      </w:ins>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E3A0A" w:rsidRPr="006F06C2" w14:paraId="091DE665" w14:textId="77777777" w:rsidTr="002745DF">
        <w:trPr>
          <w:ins w:id="14888" w:author="3387" w:date="2023-06-20T15:50:00Z"/>
        </w:trPr>
        <w:tc>
          <w:tcPr>
            <w:tcW w:w="9635" w:type="dxa"/>
            <w:gridSpan w:val="4"/>
          </w:tcPr>
          <w:p w14:paraId="2877705A" w14:textId="77777777" w:rsidR="00CE3A0A" w:rsidRPr="006F06C2" w:rsidRDefault="00CE3A0A" w:rsidP="002745DF">
            <w:pPr>
              <w:pStyle w:val="TAL"/>
              <w:rPr>
                <w:ins w:id="14889" w:author="3387" w:date="2023-06-20T15:50:00Z"/>
              </w:rPr>
            </w:pPr>
            <w:ins w:id="14890" w:author="3387" w:date="2023-06-20T15:50:00Z">
              <w:r w:rsidRPr="006F06C2">
                <w:t xml:space="preserve">Derivation Path: TS </w:t>
              </w:r>
              <w:r w:rsidRPr="002F0A2B">
                <w:t>3</w:t>
              </w:r>
              <w:r>
                <w:t>8</w:t>
              </w:r>
              <w:r w:rsidRPr="002F0A2B">
                <w:t>.508</w:t>
              </w:r>
              <w:r>
                <w:t>-1 [4]</w:t>
              </w:r>
              <w:r w:rsidRPr="002F0A2B">
                <w:t>, Table 4.</w:t>
              </w:r>
              <w:r w:rsidRPr="002F0A2B">
                <w:rPr>
                  <w:lang w:eastAsia="zh-CN"/>
                </w:rPr>
                <w:t>7A</w:t>
              </w:r>
              <w:r w:rsidRPr="002F0A2B">
                <w:t>-</w:t>
              </w:r>
              <w:r w:rsidRPr="002F0A2B">
                <w:rPr>
                  <w:lang w:eastAsia="zh-CN"/>
                </w:rPr>
                <w:t>3</w:t>
              </w:r>
              <w:r w:rsidRPr="002F0A2B">
                <w:t xml:space="preserve">, condition </w:t>
              </w:r>
              <w:r w:rsidRPr="002F0A2B">
                <w:rPr>
                  <w:lang w:eastAsia="zh-CN"/>
                </w:rPr>
                <w:t>UE TEST LOOP MODE C</w:t>
              </w:r>
              <w:r>
                <w:rPr>
                  <w:lang w:eastAsia="zh-CN"/>
                </w:rPr>
                <w:t xml:space="preserve"> and </w:t>
              </w:r>
              <w:r w:rsidRPr="00E63AD5">
                <w:rPr>
                  <w:lang w:eastAsia="zh-CN"/>
                </w:rPr>
                <w:t>Multicast MRB</w:t>
              </w:r>
            </w:ins>
          </w:p>
        </w:tc>
      </w:tr>
      <w:tr w:rsidR="00CE3A0A" w:rsidRPr="006F06C2" w14:paraId="41B47EF9" w14:textId="77777777" w:rsidTr="002745DF">
        <w:trPr>
          <w:ins w:id="14891" w:author="3387" w:date="2023-06-20T15:50:00Z"/>
        </w:trPr>
        <w:tc>
          <w:tcPr>
            <w:tcW w:w="4535" w:type="dxa"/>
          </w:tcPr>
          <w:p w14:paraId="5B1C5EEC" w14:textId="77777777" w:rsidR="00CE3A0A" w:rsidRPr="006F06C2" w:rsidRDefault="00CE3A0A" w:rsidP="002745DF">
            <w:pPr>
              <w:pStyle w:val="TAH"/>
              <w:rPr>
                <w:ins w:id="14892" w:author="3387" w:date="2023-06-20T15:50:00Z"/>
              </w:rPr>
            </w:pPr>
            <w:ins w:id="14893" w:author="3387" w:date="2023-06-20T15:50:00Z">
              <w:r w:rsidRPr="006F06C2">
                <w:t>Information Element</w:t>
              </w:r>
            </w:ins>
          </w:p>
        </w:tc>
        <w:tc>
          <w:tcPr>
            <w:tcW w:w="2267" w:type="dxa"/>
          </w:tcPr>
          <w:p w14:paraId="6A726058" w14:textId="77777777" w:rsidR="00CE3A0A" w:rsidRPr="006F06C2" w:rsidRDefault="00CE3A0A" w:rsidP="002745DF">
            <w:pPr>
              <w:pStyle w:val="TAH"/>
              <w:rPr>
                <w:ins w:id="14894" w:author="3387" w:date="2023-06-20T15:50:00Z"/>
              </w:rPr>
            </w:pPr>
            <w:ins w:id="14895" w:author="3387" w:date="2023-06-20T15:50:00Z">
              <w:r w:rsidRPr="006F06C2">
                <w:t>Value/remark</w:t>
              </w:r>
            </w:ins>
          </w:p>
        </w:tc>
        <w:tc>
          <w:tcPr>
            <w:tcW w:w="1700" w:type="dxa"/>
          </w:tcPr>
          <w:p w14:paraId="40E6FD4A" w14:textId="77777777" w:rsidR="00CE3A0A" w:rsidRPr="006F06C2" w:rsidRDefault="00CE3A0A" w:rsidP="002745DF">
            <w:pPr>
              <w:pStyle w:val="TAH"/>
              <w:rPr>
                <w:ins w:id="14896" w:author="3387" w:date="2023-06-20T15:50:00Z"/>
              </w:rPr>
            </w:pPr>
            <w:ins w:id="14897" w:author="3387" w:date="2023-06-20T15:50:00Z">
              <w:r w:rsidRPr="006F06C2">
                <w:t>Comment</w:t>
              </w:r>
            </w:ins>
          </w:p>
        </w:tc>
        <w:tc>
          <w:tcPr>
            <w:tcW w:w="1133" w:type="dxa"/>
          </w:tcPr>
          <w:p w14:paraId="788FDA3E" w14:textId="77777777" w:rsidR="00CE3A0A" w:rsidRPr="006F06C2" w:rsidRDefault="00CE3A0A" w:rsidP="002745DF">
            <w:pPr>
              <w:pStyle w:val="TAH"/>
              <w:rPr>
                <w:ins w:id="14898" w:author="3387" w:date="2023-06-20T15:50:00Z"/>
              </w:rPr>
            </w:pPr>
            <w:ins w:id="14899" w:author="3387" w:date="2023-06-20T15:50:00Z">
              <w:r w:rsidRPr="006F06C2">
                <w:t>Condition</w:t>
              </w:r>
            </w:ins>
          </w:p>
        </w:tc>
      </w:tr>
      <w:tr w:rsidR="00CE3A0A" w:rsidRPr="006F06C2" w14:paraId="4014B3EA" w14:textId="77777777" w:rsidTr="002745DF">
        <w:trPr>
          <w:ins w:id="14900" w:author="3387" w:date="2023-06-20T15:50:00Z"/>
        </w:trPr>
        <w:tc>
          <w:tcPr>
            <w:tcW w:w="4535" w:type="dxa"/>
            <w:shd w:val="clear" w:color="auto" w:fill="auto"/>
          </w:tcPr>
          <w:p w14:paraId="4477F970" w14:textId="77777777" w:rsidR="00CE3A0A" w:rsidRPr="006F06C2" w:rsidRDefault="00CE3A0A" w:rsidP="002745DF">
            <w:pPr>
              <w:pStyle w:val="TAL"/>
              <w:rPr>
                <w:ins w:id="14901" w:author="3387" w:date="2023-06-20T15:50:00Z"/>
              </w:rPr>
            </w:pPr>
            <w:ins w:id="14902" w:author="3387" w:date="2023-06-20T15:50:00Z">
              <w:r w:rsidRPr="006F06C2">
                <w:t xml:space="preserve">UE test loop mode </w:t>
              </w:r>
              <w:r>
                <w:t>C</w:t>
              </w:r>
              <w:r w:rsidRPr="006F06C2">
                <w:t xml:space="preserve"> LB setup</w:t>
              </w:r>
            </w:ins>
          </w:p>
        </w:tc>
        <w:tc>
          <w:tcPr>
            <w:tcW w:w="2267" w:type="dxa"/>
            <w:shd w:val="clear" w:color="auto" w:fill="auto"/>
          </w:tcPr>
          <w:p w14:paraId="49A91581" w14:textId="77777777" w:rsidR="00CE3A0A" w:rsidRPr="006F06C2" w:rsidRDefault="00CE3A0A" w:rsidP="002745DF">
            <w:pPr>
              <w:pStyle w:val="TAL"/>
              <w:rPr>
                <w:ins w:id="14903" w:author="3387" w:date="2023-06-20T15:50:00Z"/>
              </w:rPr>
            </w:pPr>
          </w:p>
        </w:tc>
        <w:tc>
          <w:tcPr>
            <w:tcW w:w="1700" w:type="dxa"/>
            <w:shd w:val="clear" w:color="auto" w:fill="auto"/>
          </w:tcPr>
          <w:p w14:paraId="76AACB34" w14:textId="77777777" w:rsidR="00CE3A0A" w:rsidRPr="006F06C2" w:rsidRDefault="00CE3A0A" w:rsidP="002745DF">
            <w:pPr>
              <w:pStyle w:val="TAL"/>
              <w:rPr>
                <w:ins w:id="14904" w:author="3387" w:date="2023-06-20T15:50:00Z"/>
              </w:rPr>
            </w:pPr>
          </w:p>
        </w:tc>
        <w:tc>
          <w:tcPr>
            <w:tcW w:w="1133" w:type="dxa"/>
            <w:shd w:val="clear" w:color="auto" w:fill="auto"/>
          </w:tcPr>
          <w:p w14:paraId="114285D3" w14:textId="77777777" w:rsidR="00CE3A0A" w:rsidRPr="006F06C2" w:rsidRDefault="00CE3A0A" w:rsidP="002745DF">
            <w:pPr>
              <w:pStyle w:val="TAL"/>
              <w:rPr>
                <w:ins w:id="14905" w:author="3387" w:date="2023-06-20T15:50:00Z"/>
              </w:rPr>
            </w:pPr>
          </w:p>
        </w:tc>
      </w:tr>
      <w:tr w:rsidR="00CE3A0A" w:rsidRPr="006F06C2" w14:paraId="07D0E443" w14:textId="77777777" w:rsidTr="002745DF">
        <w:trPr>
          <w:ins w:id="14906" w:author="3387" w:date="2023-06-20T15:50:00Z"/>
        </w:trPr>
        <w:tc>
          <w:tcPr>
            <w:tcW w:w="4535" w:type="dxa"/>
            <w:tcBorders>
              <w:bottom w:val="nil"/>
            </w:tcBorders>
            <w:shd w:val="clear" w:color="auto" w:fill="auto"/>
          </w:tcPr>
          <w:p w14:paraId="7546DDB0" w14:textId="77777777" w:rsidR="00CE3A0A" w:rsidRPr="006F06C2" w:rsidRDefault="00CE3A0A" w:rsidP="002745DF">
            <w:pPr>
              <w:pStyle w:val="TAL"/>
              <w:rPr>
                <w:ins w:id="14907" w:author="3387" w:date="2023-06-20T15:50:00Z"/>
              </w:rPr>
            </w:pPr>
            <w:ins w:id="14908" w:author="3387" w:date="2023-06-20T15:50:00Z">
              <w:r w:rsidRPr="00EA63F6">
                <w:t xml:space="preserve">  MRB ID</w:t>
              </w:r>
            </w:ins>
          </w:p>
        </w:tc>
        <w:tc>
          <w:tcPr>
            <w:tcW w:w="2267" w:type="dxa"/>
            <w:shd w:val="clear" w:color="auto" w:fill="auto"/>
          </w:tcPr>
          <w:p w14:paraId="3AB3A64B" w14:textId="77777777" w:rsidR="00CE3A0A" w:rsidRPr="00EA63F6" w:rsidRDefault="00CE3A0A" w:rsidP="002745DF">
            <w:pPr>
              <w:pStyle w:val="TAL"/>
              <w:rPr>
                <w:ins w:id="14909" w:author="3387" w:date="2023-06-20T15:50:00Z"/>
              </w:rPr>
            </w:pPr>
            <w:ins w:id="14910" w:author="3387" w:date="2023-06-20T15:50:00Z">
              <w:r w:rsidRPr="00EA63F6">
                <w:t>‘</w:t>
              </w:r>
              <w:r>
                <w:t xml:space="preserve"> </w:t>
              </w:r>
              <w:r w:rsidRPr="00EA63F6">
                <w:t>0 0 0 0 0 0 0 0</w:t>
              </w:r>
            </w:ins>
          </w:p>
          <w:p w14:paraId="18FF60BE" w14:textId="77777777" w:rsidR="00CE3A0A" w:rsidRPr="00EA63F6" w:rsidRDefault="00CE3A0A" w:rsidP="002745DF">
            <w:pPr>
              <w:pStyle w:val="TAL"/>
              <w:ind w:firstLineChars="50" w:firstLine="90"/>
              <w:rPr>
                <w:ins w:id="14911" w:author="3387" w:date="2023-06-20T15:50:00Z"/>
              </w:rPr>
            </w:pPr>
            <w:ins w:id="14912" w:author="3387" w:date="2023-06-20T15:50:00Z">
              <w:r w:rsidRPr="00EA63F6">
                <w:t xml:space="preserve">0 0 0 0 0 0 0 0 </w:t>
              </w:r>
            </w:ins>
          </w:p>
          <w:p w14:paraId="182F162B" w14:textId="77777777" w:rsidR="00CE3A0A" w:rsidRPr="006F06C2" w:rsidRDefault="00CE3A0A" w:rsidP="002745DF">
            <w:pPr>
              <w:pStyle w:val="TAL"/>
              <w:ind w:firstLineChars="50" w:firstLine="90"/>
              <w:rPr>
                <w:ins w:id="14913" w:author="3387" w:date="2023-06-20T15:50:00Z"/>
              </w:rPr>
            </w:pPr>
            <w:ins w:id="14914" w:author="3387" w:date="2023-06-20T15:50:00Z">
              <w:r>
                <w:t>0</w:t>
              </w:r>
              <w:r w:rsidRPr="00EA63F6">
                <w:t xml:space="preserve"> 0 0 0 0 0 0 0</w:t>
              </w:r>
              <w:r>
                <w:t xml:space="preserve"> </w:t>
              </w:r>
              <w:r w:rsidRPr="00EA63F6">
                <w:rPr>
                  <w:lang w:eastAsia="zh-CN"/>
                </w:rPr>
                <w:t>’B</w:t>
              </w:r>
            </w:ins>
          </w:p>
        </w:tc>
        <w:tc>
          <w:tcPr>
            <w:tcW w:w="1700" w:type="dxa"/>
            <w:shd w:val="clear" w:color="auto" w:fill="auto"/>
          </w:tcPr>
          <w:p w14:paraId="61722B7D" w14:textId="77777777" w:rsidR="00CE3A0A" w:rsidRPr="006F06C2" w:rsidRDefault="00CE3A0A" w:rsidP="002745DF">
            <w:pPr>
              <w:pStyle w:val="TAL"/>
              <w:rPr>
                <w:ins w:id="14915" w:author="3387" w:date="2023-06-20T15:50:00Z"/>
              </w:rPr>
            </w:pPr>
            <w:ins w:id="14916" w:author="3387" w:date="2023-06-20T15:50:00Z">
              <w:r w:rsidRPr="00EA63F6">
                <w:t>MRB-Identity</w:t>
              </w:r>
              <w:r w:rsidRPr="00EA63F6">
                <w:rPr>
                  <w:lang w:eastAsia="ko-KR"/>
                </w:rPr>
                <w:t xml:space="preserve"> is </w:t>
              </w:r>
              <w:r>
                <w:rPr>
                  <w:lang w:eastAsia="ko-KR"/>
                </w:rPr>
                <w:t>1</w:t>
              </w:r>
            </w:ins>
          </w:p>
        </w:tc>
        <w:tc>
          <w:tcPr>
            <w:tcW w:w="1133" w:type="dxa"/>
            <w:shd w:val="clear" w:color="auto" w:fill="auto"/>
          </w:tcPr>
          <w:p w14:paraId="73FB3944" w14:textId="77777777" w:rsidR="00CE3A0A" w:rsidRPr="006F06C2" w:rsidRDefault="00CE3A0A" w:rsidP="002745DF">
            <w:pPr>
              <w:pStyle w:val="TAL"/>
              <w:rPr>
                <w:ins w:id="14917" w:author="3387" w:date="2023-06-20T15:50:00Z"/>
              </w:rPr>
            </w:pPr>
          </w:p>
        </w:tc>
      </w:tr>
      <w:tr w:rsidR="00CE3A0A" w:rsidRPr="006F06C2" w14:paraId="18C4653B" w14:textId="77777777" w:rsidTr="002745DF">
        <w:trPr>
          <w:ins w:id="14918" w:author="3387" w:date="2023-06-20T15:50:00Z"/>
        </w:trPr>
        <w:tc>
          <w:tcPr>
            <w:tcW w:w="4535" w:type="dxa"/>
            <w:tcBorders>
              <w:top w:val="nil"/>
            </w:tcBorders>
            <w:shd w:val="clear" w:color="auto" w:fill="auto"/>
          </w:tcPr>
          <w:p w14:paraId="73D189DF" w14:textId="77777777" w:rsidR="00CE3A0A" w:rsidRPr="006F06C2" w:rsidRDefault="00CE3A0A" w:rsidP="002745DF">
            <w:pPr>
              <w:pStyle w:val="TH"/>
              <w:spacing w:before="0" w:after="0"/>
              <w:jc w:val="left"/>
              <w:rPr>
                <w:ins w:id="14919" w:author="3387" w:date="2023-06-20T15:50:00Z"/>
              </w:rPr>
            </w:pPr>
            <w:ins w:id="14920" w:author="3387" w:date="2023-06-20T15:50:00Z">
              <w:r w:rsidRPr="00EA63F6">
                <w:t xml:space="preserve"> </w:t>
              </w:r>
            </w:ins>
          </w:p>
        </w:tc>
        <w:tc>
          <w:tcPr>
            <w:tcW w:w="2267" w:type="dxa"/>
            <w:shd w:val="clear" w:color="auto" w:fill="auto"/>
          </w:tcPr>
          <w:p w14:paraId="48A31E4E" w14:textId="77777777" w:rsidR="00CE3A0A" w:rsidRPr="00EA63F6" w:rsidRDefault="00CE3A0A" w:rsidP="002745DF">
            <w:pPr>
              <w:pStyle w:val="TAL"/>
              <w:rPr>
                <w:ins w:id="14921" w:author="3387" w:date="2023-06-20T15:50:00Z"/>
              </w:rPr>
            </w:pPr>
            <w:ins w:id="14922" w:author="3387" w:date="2023-06-20T15:50:00Z">
              <w:r w:rsidRPr="00EA63F6">
                <w:t>‘</w:t>
              </w:r>
              <w:r>
                <w:t xml:space="preserve"> </w:t>
              </w:r>
              <w:r w:rsidRPr="00EA63F6">
                <w:t>0 0 0 0 0 0 0 0</w:t>
              </w:r>
            </w:ins>
          </w:p>
          <w:p w14:paraId="34CE7E90" w14:textId="77777777" w:rsidR="00CE3A0A" w:rsidRPr="00EA63F6" w:rsidRDefault="00CE3A0A" w:rsidP="002745DF">
            <w:pPr>
              <w:pStyle w:val="TAL"/>
              <w:ind w:firstLineChars="50" w:firstLine="90"/>
              <w:rPr>
                <w:ins w:id="14923" w:author="3387" w:date="2023-06-20T15:50:00Z"/>
              </w:rPr>
            </w:pPr>
            <w:ins w:id="14924" w:author="3387" w:date="2023-06-20T15:50:00Z">
              <w:r w:rsidRPr="00EA63F6">
                <w:t xml:space="preserve">0 0 0 0 0 0 0 0 </w:t>
              </w:r>
            </w:ins>
          </w:p>
          <w:p w14:paraId="70DA2730" w14:textId="77777777" w:rsidR="00CE3A0A" w:rsidRPr="006F06C2" w:rsidRDefault="00CE3A0A" w:rsidP="002745DF">
            <w:pPr>
              <w:pStyle w:val="TAL"/>
              <w:ind w:firstLineChars="50" w:firstLine="90"/>
              <w:rPr>
                <w:ins w:id="14925" w:author="3387" w:date="2023-06-20T15:50:00Z"/>
              </w:rPr>
            </w:pPr>
            <w:ins w:id="14926" w:author="3387" w:date="2023-06-20T15:50:00Z">
              <w:r>
                <w:t>1</w:t>
              </w:r>
              <w:r w:rsidRPr="00EA63F6">
                <w:t xml:space="preserve"> 0 0 0 0 0 0 0</w:t>
              </w:r>
              <w:r>
                <w:t xml:space="preserve"> </w:t>
              </w:r>
              <w:r w:rsidRPr="00EA63F6">
                <w:rPr>
                  <w:lang w:eastAsia="zh-CN"/>
                </w:rPr>
                <w:t>’B</w:t>
              </w:r>
            </w:ins>
          </w:p>
        </w:tc>
        <w:tc>
          <w:tcPr>
            <w:tcW w:w="1700" w:type="dxa"/>
            <w:shd w:val="clear" w:color="auto" w:fill="auto"/>
          </w:tcPr>
          <w:p w14:paraId="7C1E4436" w14:textId="77777777" w:rsidR="00CE3A0A" w:rsidRPr="006F06C2" w:rsidRDefault="00CE3A0A" w:rsidP="002745DF">
            <w:pPr>
              <w:pStyle w:val="TAL"/>
              <w:rPr>
                <w:ins w:id="14927" w:author="3387" w:date="2023-06-20T15:50:00Z"/>
                <w:lang w:eastAsia="zh-CN"/>
              </w:rPr>
            </w:pPr>
            <w:ins w:id="14928" w:author="3387" w:date="2023-06-20T15:50:00Z">
              <w:r w:rsidRPr="00EA63F6">
                <w:t>MRB-Identity</w:t>
              </w:r>
              <w:r w:rsidRPr="00EA63F6">
                <w:rPr>
                  <w:lang w:eastAsia="ko-KR"/>
                </w:rPr>
                <w:t xml:space="preserve"> is </w:t>
              </w:r>
              <w:r>
                <w:rPr>
                  <w:lang w:eastAsia="ko-KR"/>
                </w:rPr>
                <w:t>2</w:t>
              </w:r>
            </w:ins>
          </w:p>
        </w:tc>
        <w:tc>
          <w:tcPr>
            <w:tcW w:w="1133" w:type="dxa"/>
            <w:shd w:val="clear" w:color="auto" w:fill="auto"/>
          </w:tcPr>
          <w:p w14:paraId="302BBB7D" w14:textId="77777777" w:rsidR="00CE3A0A" w:rsidRPr="006F06C2" w:rsidRDefault="00CE3A0A" w:rsidP="002745DF">
            <w:pPr>
              <w:pStyle w:val="TAL"/>
              <w:rPr>
                <w:ins w:id="14929" w:author="3387" w:date="2023-06-20T15:50:00Z"/>
              </w:rPr>
            </w:pPr>
          </w:p>
        </w:tc>
      </w:tr>
    </w:tbl>
    <w:p w14:paraId="416C5277" w14:textId="77777777" w:rsidR="00CE3A0A" w:rsidRDefault="00CE3A0A" w:rsidP="00CE3A0A">
      <w:pPr>
        <w:rPr>
          <w:ins w:id="14930" w:author="3387" w:date="2023-06-20T15:50:00Z"/>
        </w:rPr>
      </w:pPr>
    </w:p>
    <w:p w14:paraId="73A46463" w14:textId="77777777" w:rsidR="00CE3A0A" w:rsidRPr="002F0A2B" w:rsidRDefault="00CE3A0A" w:rsidP="00CE3A0A">
      <w:pPr>
        <w:pStyle w:val="TH"/>
        <w:rPr>
          <w:ins w:id="14931" w:author="3387" w:date="2023-06-20T15:50:00Z"/>
        </w:rPr>
      </w:pPr>
      <w:ins w:id="14932" w:author="3387" w:date="2023-06-20T15:50:00Z">
        <w:r>
          <w:rPr>
            <w:lang w:eastAsia="zh-CN"/>
          </w:rPr>
          <w:t xml:space="preserve">Table </w:t>
        </w:r>
        <w:r w:rsidRPr="00CE3A0A">
          <w:rPr>
            <w:color w:val="000000"/>
          </w:rPr>
          <w:t>14.2.5.1.1.3.3</w:t>
        </w:r>
        <w:r>
          <w:rPr>
            <w:lang w:eastAsia="zh-CN"/>
          </w:rPr>
          <w:t>-16</w:t>
        </w:r>
        <w:r w:rsidRPr="002F0A2B">
          <w:t xml:space="preserve">: </w:t>
        </w:r>
        <w:r w:rsidRPr="002F0A2B">
          <w:rPr>
            <w:rFonts w:eastAsia="MS Gothic"/>
          </w:rPr>
          <w:t xml:space="preserve">UE TEST LOOP MODE </w:t>
        </w:r>
        <w:r w:rsidRPr="002F0A2B">
          <w:rPr>
            <w:lang w:eastAsia="zh-CN"/>
          </w:rPr>
          <w:t>C</w:t>
        </w:r>
        <w:r w:rsidRPr="002F0A2B">
          <w:rPr>
            <w:rFonts w:eastAsia="MS Gothic"/>
          </w:rPr>
          <w:t xml:space="preserve"> </w:t>
        </w:r>
        <w:r w:rsidRPr="002F0A2B">
          <w:rPr>
            <w:lang w:eastAsia="zh-CN"/>
          </w:rPr>
          <w:t xml:space="preserve">MBMS </w:t>
        </w:r>
        <w:r w:rsidRPr="002F0A2B">
          <w:t>PACKET</w:t>
        </w:r>
        <w:r w:rsidRPr="002F0A2B">
          <w:rPr>
            <w:rFonts w:eastAsia="MS Gothic"/>
          </w:rPr>
          <w:t xml:space="preserve"> COUNTER REQUEST</w:t>
        </w:r>
        <w:r w:rsidRPr="002F0A2B">
          <w:t xml:space="preserve"> (</w:t>
        </w:r>
        <w:r w:rsidRPr="001C7F6B">
          <w:t xml:space="preserve">step </w:t>
        </w:r>
        <w:r>
          <w:rPr>
            <w:lang w:eastAsia="zh-CN"/>
          </w:rPr>
          <w:t>15 and step 38</w:t>
        </w:r>
        <w:r w:rsidRPr="001C7F6B">
          <w:t>,</w:t>
        </w:r>
        <w:r w:rsidRPr="00DD0D3E">
          <w:t xml:space="preserve"> </w:t>
        </w:r>
        <w:r w:rsidRPr="00D70946">
          <w:t xml:space="preserve">Table </w:t>
        </w:r>
        <w:r>
          <w:t>14.2.5.1.1</w:t>
        </w:r>
        <w:r w:rsidRPr="00D70946">
          <w:t>.3.2-1</w:t>
        </w:r>
        <w:r w:rsidRPr="00DD0D3E">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2F0A2B" w14:paraId="59DDBC55" w14:textId="77777777" w:rsidTr="002745DF">
        <w:trPr>
          <w:cantSplit/>
          <w:ins w:id="14933" w:author="3387" w:date="2023-06-20T15:50:00Z"/>
        </w:trPr>
        <w:tc>
          <w:tcPr>
            <w:tcW w:w="9635" w:type="dxa"/>
          </w:tcPr>
          <w:p w14:paraId="04AC1CE9" w14:textId="77777777" w:rsidR="00CE3A0A" w:rsidRPr="002F0A2B" w:rsidRDefault="00CE3A0A" w:rsidP="002745DF">
            <w:pPr>
              <w:pStyle w:val="TAL"/>
              <w:rPr>
                <w:ins w:id="14934" w:author="3387" w:date="2023-06-20T15:50:00Z"/>
                <w:lang w:eastAsia="zh-CN"/>
              </w:rPr>
            </w:pPr>
            <w:ins w:id="14935" w:author="3387" w:date="2023-06-20T15:50:00Z">
              <w:r w:rsidRPr="002F0A2B">
                <w:t>Derivation Path: 36.508</w:t>
              </w:r>
              <w:r>
                <w:t xml:space="preserve"> [6]</w:t>
              </w:r>
              <w:r w:rsidRPr="002F0A2B">
                <w:t>, Table 4.</w:t>
              </w:r>
              <w:r w:rsidRPr="002F0A2B">
                <w:rPr>
                  <w:lang w:eastAsia="zh-CN"/>
                </w:rPr>
                <w:t>7A</w:t>
              </w:r>
              <w:r w:rsidRPr="002F0A2B">
                <w:t>-</w:t>
              </w:r>
              <w:r>
                <w:rPr>
                  <w:lang w:eastAsia="zh-CN"/>
                </w:rPr>
                <w:t>9</w:t>
              </w:r>
            </w:ins>
          </w:p>
        </w:tc>
      </w:tr>
    </w:tbl>
    <w:p w14:paraId="2A8EF0BB" w14:textId="77777777" w:rsidR="00CE3A0A" w:rsidRDefault="00CE3A0A" w:rsidP="00CE3A0A">
      <w:pPr>
        <w:rPr>
          <w:ins w:id="14936" w:author="3387" w:date="2023-06-20T15:50:00Z"/>
        </w:rPr>
      </w:pPr>
    </w:p>
    <w:p w14:paraId="48B60655" w14:textId="77777777" w:rsidR="00CE3A0A" w:rsidRPr="001B0CC1" w:rsidRDefault="00CE3A0A" w:rsidP="00CE3A0A">
      <w:pPr>
        <w:pStyle w:val="TH"/>
        <w:rPr>
          <w:ins w:id="14937" w:author="3387" w:date="2023-06-20T15:50:00Z"/>
        </w:rPr>
      </w:pPr>
      <w:ins w:id="14938" w:author="3387" w:date="2023-06-20T15:50:00Z">
        <w:r>
          <w:rPr>
            <w:lang w:eastAsia="zh-CN"/>
          </w:rPr>
          <w:t xml:space="preserve">Table </w:t>
        </w:r>
        <w:r w:rsidRPr="00CE3A0A">
          <w:rPr>
            <w:color w:val="000000"/>
          </w:rPr>
          <w:t>14.2.5.1.1.3.3</w:t>
        </w:r>
        <w:r>
          <w:rPr>
            <w:lang w:eastAsia="zh-CN"/>
          </w:rPr>
          <w:t>-17</w:t>
        </w:r>
        <w:r w:rsidRPr="001B0CC1">
          <w:t xml:space="preserve">: </w:t>
        </w:r>
        <w:r w:rsidRPr="001B0CC1">
          <w:rPr>
            <w:i/>
          </w:rPr>
          <w:t>RRCReconfiguration</w:t>
        </w:r>
        <w:r w:rsidRPr="001B0CC1">
          <w:rPr>
            <w:iCs/>
          </w:rPr>
          <w:t xml:space="preserve"> </w:t>
        </w:r>
        <w:r w:rsidRPr="001B0CC1">
          <w:t xml:space="preserve">(step </w:t>
        </w:r>
        <w:r>
          <w:t>20</w:t>
        </w:r>
        <w:r w:rsidRPr="001B0CC1">
          <w:t xml:space="preserve">, </w:t>
        </w:r>
        <w:r w:rsidRPr="00D70946">
          <w:t xml:space="preserve">Table </w:t>
        </w:r>
        <w:r>
          <w:t>14.2.5.1.1</w:t>
        </w:r>
        <w:r w:rsidRPr="00D70946">
          <w:t>.3.2-1</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E3A0A" w:rsidRPr="001B0CC1" w14:paraId="327DFF1D" w14:textId="77777777" w:rsidTr="002745DF">
        <w:trPr>
          <w:gridBefore w:val="1"/>
          <w:wBefore w:w="9" w:type="dxa"/>
          <w:ins w:id="14939" w:author="3387" w:date="2023-06-20T15:50:00Z"/>
        </w:trPr>
        <w:tc>
          <w:tcPr>
            <w:tcW w:w="9738" w:type="dxa"/>
            <w:gridSpan w:val="4"/>
          </w:tcPr>
          <w:p w14:paraId="0A1DC0E6" w14:textId="77777777" w:rsidR="00CE3A0A" w:rsidRPr="001B0CC1" w:rsidRDefault="00CE3A0A" w:rsidP="002745DF">
            <w:pPr>
              <w:pStyle w:val="TAL"/>
              <w:rPr>
                <w:ins w:id="14940" w:author="3387" w:date="2023-06-20T15:50:00Z"/>
              </w:rPr>
            </w:pPr>
            <w:ins w:id="14941" w:author="3387" w:date="2023-06-20T15:50:00Z">
              <w:r w:rsidRPr="001B0CC1">
                <w:t>Derivation Path:</w:t>
              </w:r>
              <w:r w:rsidRPr="006F06C2">
                <w:t xml:space="preserve"> TS 38.508-1 [4], </w:t>
              </w:r>
              <w:r w:rsidRPr="001B0CC1">
                <w:t>Table 4.6.1-13.</w:t>
              </w:r>
            </w:ins>
          </w:p>
        </w:tc>
      </w:tr>
      <w:tr w:rsidR="00CE3A0A" w:rsidRPr="001B0CC1" w14:paraId="27067657" w14:textId="77777777" w:rsidTr="002745DF">
        <w:tblPrEx>
          <w:tblCellMar>
            <w:left w:w="108" w:type="dxa"/>
            <w:right w:w="108" w:type="dxa"/>
          </w:tblCellMar>
        </w:tblPrEx>
        <w:trPr>
          <w:ins w:id="14942" w:author="3387" w:date="2023-06-20T15:50:00Z"/>
        </w:trPr>
        <w:tc>
          <w:tcPr>
            <w:tcW w:w="4535" w:type="dxa"/>
            <w:gridSpan w:val="2"/>
          </w:tcPr>
          <w:p w14:paraId="26B0C0EC" w14:textId="77777777" w:rsidR="00CE3A0A" w:rsidRPr="001B0CC1" w:rsidRDefault="00CE3A0A" w:rsidP="002745DF">
            <w:pPr>
              <w:pStyle w:val="TAH"/>
              <w:rPr>
                <w:ins w:id="14943" w:author="3387" w:date="2023-06-20T15:50:00Z"/>
              </w:rPr>
            </w:pPr>
            <w:ins w:id="14944" w:author="3387" w:date="2023-06-20T15:50:00Z">
              <w:r w:rsidRPr="001B0CC1">
                <w:t>Information Element</w:t>
              </w:r>
            </w:ins>
          </w:p>
        </w:tc>
        <w:tc>
          <w:tcPr>
            <w:tcW w:w="2267" w:type="dxa"/>
          </w:tcPr>
          <w:p w14:paraId="65E5D8DA" w14:textId="77777777" w:rsidR="00CE3A0A" w:rsidRPr="001B0CC1" w:rsidRDefault="00CE3A0A" w:rsidP="002745DF">
            <w:pPr>
              <w:pStyle w:val="TAH"/>
              <w:rPr>
                <w:ins w:id="14945" w:author="3387" w:date="2023-06-20T15:50:00Z"/>
              </w:rPr>
            </w:pPr>
            <w:ins w:id="14946" w:author="3387" w:date="2023-06-20T15:50:00Z">
              <w:r w:rsidRPr="001B0CC1">
                <w:t>Value/remark</w:t>
              </w:r>
            </w:ins>
          </w:p>
        </w:tc>
        <w:tc>
          <w:tcPr>
            <w:tcW w:w="1700" w:type="dxa"/>
          </w:tcPr>
          <w:p w14:paraId="3DBD0919" w14:textId="77777777" w:rsidR="00CE3A0A" w:rsidRPr="001B0CC1" w:rsidRDefault="00CE3A0A" w:rsidP="002745DF">
            <w:pPr>
              <w:pStyle w:val="TAH"/>
              <w:rPr>
                <w:ins w:id="14947" w:author="3387" w:date="2023-06-20T15:50:00Z"/>
              </w:rPr>
            </w:pPr>
            <w:ins w:id="14948" w:author="3387" w:date="2023-06-20T15:50:00Z">
              <w:r w:rsidRPr="001B0CC1">
                <w:t>Comment</w:t>
              </w:r>
            </w:ins>
          </w:p>
        </w:tc>
        <w:tc>
          <w:tcPr>
            <w:tcW w:w="1245" w:type="dxa"/>
          </w:tcPr>
          <w:p w14:paraId="1812DF1F" w14:textId="77777777" w:rsidR="00CE3A0A" w:rsidRPr="001B0CC1" w:rsidRDefault="00CE3A0A" w:rsidP="002745DF">
            <w:pPr>
              <w:pStyle w:val="TAH"/>
              <w:rPr>
                <w:ins w:id="14949" w:author="3387" w:date="2023-06-20T15:50:00Z"/>
              </w:rPr>
            </w:pPr>
            <w:ins w:id="14950" w:author="3387" w:date="2023-06-20T15:50:00Z">
              <w:r w:rsidRPr="001B0CC1">
                <w:t>Condition</w:t>
              </w:r>
            </w:ins>
          </w:p>
        </w:tc>
      </w:tr>
      <w:tr w:rsidR="00CE3A0A" w:rsidRPr="001B0CC1" w14:paraId="66E276C3" w14:textId="77777777" w:rsidTr="002745DF">
        <w:tblPrEx>
          <w:tblCellMar>
            <w:left w:w="108" w:type="dxa"/>
            <w:right w:w="108" w:type="dxa"/>
          </w:tblCellMar>
        </w:tblPrEx>
        <w:trPr>
          <w:ins w:id="14951" w:author="3387" w:date="2023-06-20T15:50:00Z"/>
        </w:trPr>
        <w:tc>
          <w:tcPr>
            <w:tcW w:w="4535" w:type="dxa"/>
            <w:gridSpan w:val="2"/>
          </w:tcPr>
          <w:p w14:paraId="3DF6A56C" w14:textId="77777777" w:rsidR="00CE3A0A" w:rsidRPr="001B0CC1" w:rsidRDefault="00CE3A0A" w:rsidP="002745DF">
            <w:pPr>
              <w:pStyle w:val="TAL"/>
              <w:rPr>
                <w:ins w:id="14952" w:author="3387" w:date="2023-06-20T15:50:00Z"/>
              </w:rPr>
            </w:pPr>
            <w:ins w:id="14953" w:author="3387" w:date="2023-06-20T15:50:00Z">
              <w:r w:rsidRPr="001B0CC1">
                <w:t>RRCReconfiguration ::= SEQUENCE {</w:t>
              </w:r>
            </w:ins>
          </w:p>
        </w:tc>
        <w:tc>
          <w:tcPr>
            <w:tcW w:w="2267" w:type="dxa"/>
          </w:tcPr>
          <w:p w14:paraId="3A34F474" w14:textId="77777777" w:rsidR="00CE3A0A" w:rsidRPr="001B0CC1" w:rsidRDefault="00CE3A0A" w:rsidP="002745DF">
            <w:pPr>
              <w:pStyle w:val="TAL"/>
              <w:rPr>
                <w:ins w:id="14954" w:author="3387" w:date="2023-06-20T15:50:00Z"/>
              </w:rPr>
            </w:pPr>
          </w:p>
        </w:tc>
        <w:tc>
          <w:tcPr>
            <w:tcW w:w="1700" w:type="dxa"/>
          </w:tcPr>
          <w:p w14:paraId="1C92E647" w14:textId="77777777" w:rsidR="00CE3A0A" w:rsidRPr="001B0CC1" w:rsidRDefault="00CE3A0A" w:rsidP="002745DF">
            <w:pPr>
              <w:pStyle w:val="TAL"/>
              <w:rPr>
                <w:ins w:id="14955" w:author="3387" w:date="2023-06-20T15:50:00Z"/>
              </w:rPr>
            </w:pPr>
          </w:p>
        </w:tc>
        <w:tc>
          <w:tcPr>
            <w:tcW w:w="1245" w:type="dxa"/>
          </w:tcPr>
          <w:p w14:paraId="4A98E6FE" w14:textId="77777777" w:rsidR="00CE3A0A" w:rsidRPr="001B0CC1" w:rsidRDefault="00CE3A0A" w:rsidP="002745DF">
            <w:pPr>
              <w:pStyle w:val="TAL"/>
              <w:rPr>
                <w:ins w:id="14956" w:author="3387" w:date="2023-06-20T15:50:00Z"/>
              </w:rPr>
            </w:pPr>
          </w:p>
        </w:tc>
      </w:tr>
      <w:tr w:rsidR="00CE3A0A" w:rsidRPr="001B0CC1" w14:paraId="56BFBF89" w14:textId="77777777" w:rsidTr="002745DF">
        <w:tblPrEx>
          <w:tblCellMar>
            <w:left w:w="108" w:type="dxa"/>
            <w:right w:w="108" w:type="dxa"/>
          </w:tblCellMar>
        </w:tblPrEx>
        <w:trPr>
          <w:ins w:id="14957" w:author="3387" w:date="2023-06-20T15:50:00Z"/>
        </w:trPr>
        <w:tc>
          <w:tcPr>
            <w:tcW w:w="4535" w:type="dxa"/>
            <w:gridSpan w:val="2"/>
          </w:tcPr>
          <w:p w14:paraId="18F3048A" w14:textId="77777777" w:rsidR="00CE3A0A" w:rsidRPr="001B0CC1" w:rsidRDefault="00CE3A0A" w:rsidP="002745DF">
            <w:pPr>
              <w:pStyle w:val="TAL"/>
              <w:rPr>
                <w:ins w:id="14958" w:author="3387" w:date="2023-06-20T15:50:00Z"/>
              </w:rPr>
            </w:pPr>
            <w:ins w:id="14959" w:author="3387" w:date="2023-06-20T15:50:00Z">
              <w:r w:rsidRPr="001B0CC1">
                <w:t xml:space="preserve">  criticalExtensions CHOICE {</w:t>
              </w:r>
            </w:ins>
          </w:p>
        </w:tc>
        <w:tc>
          <w:tcPr>
            <w:tcW w:w="2267" w:type="dxa"/>
          </w:tcPr>
          <w:p w14:paraId="3E01D29D" w14:textId="77777777" w:rsidR="00CE3A0A" w:rsidRPr="001B0CC1" w:rsidRDefault="00CE3A0A" w:rsidP="002745DF">
            <w:pPr>
              <w:pStyle w:val="TAL"/>
              <w:rPr>
                <w:ins w:id="14960" w:author="3387" w:date="2023-06-20T15:50:00Z"/>
              </w:rPr>
            </w:pPr>
          </w:p>
        </w:tc>
        <w:tc>
          <w:tcPr>
            <w:tcW w:w="1700" w:type="dxa"/>
          </w:tcPr>
          <w:p w14:paraId="66F99884" w14:textId="77777777" w:rsidR="00CE3A0A" w:rsidRPr="001B0CC1" w:rsidRDefault="00CE3A0A" w:rsidP="002745DF">
            <w:pPr>
              <w:pStyle w:val="TAL"/>
              <w:rPr>
                <w:ins w:id="14961" w:author="3387" w:date="2023-06-20T15:50:00Z"/>
              </w:rPr>
            </w:pPr>
          </w:p>
        </w:tc>
        <w:tc>
          <w:tcPr>
            <w:tcW w:w="1245" w:type="dxa"/>
          </w:tcPr>
          <w:p w14:paraId="105CE4BC" w14:textId="77777777" w:rsidR="00CE3A0A" w:rsidRPr="001B0CC1" w:rsidRDefault="00CE3A0A" w:rsidP="002745DF">
            <w:pPr>
              <w:pStyle w:val="TAL"/>
              <w:rPr>
                <w:ins w:id="14962" w:author="3387" w:date="2023-06-20T15:50:00Z"/>
              </w:rPr>
            </w:pPr>
          </w:p>
        </w:tc>
      </w:tr>
      <w:tr w:rsidR="00CE3A0A" w:rsidRPr="001B0CC1" w14:paraId="5225D39F" w14:textId="77777777" w:rsidTr="002745DF">
        <w:tblPrEx>
          <w:tblCellMar>
            <w:left w:w="108" w:type="dxa"/>
            <w:right w:w="108" w:type="dxa"/>
          </w:tblCellMar>
        </w:tblPrEx>
        <w:trPr>
          <w:ins w:id="14963" w:author="3387" w:date="2023-06-20T15:50:00Z"/>
        </w:trPr>
        <w:tc>
          <w:tcPr>
            <w:tcW w:w="4535" w:type="dxa"/>
            <w:gridSpan w:val="2"/>
            <w:tcBorders>
              <w:bottom w:val="single" w:sz="4" w:space="0" w:color="auto"/>
            </w:tcBorders>
          </w:tcPr>
          <w:p w14:paraId="1523D04D" w14:textId="77777777" w:rsidR="00CE3A0A" w:rsidRPr="001B0CC1" w:rsidRDefault="00CE3A0A" w:rsidP="002745DF">
            <w:pPr>
              <w:pStyle w:val="TAL"/>
              <w:rPr>
                <w:ins w:id="14964" w:author="3387" w:date="2023-06-20T15:50:00Z"/>
              </w:rPr>
            </w:pPr>
            <w:ins w:id="14965" w:author="3387" w:date="2023-06-20T15:50:00Z">
              <w:r w:rsidRPr="001B0CC1">
                <w:t xml:space="preserve">    rrcReconfiguration SEQUENCE {</w:t>
              </w:r>
            </w:ins>
          </w:p>
        </w:tc>
        <w:tc>
          <w:tcPr>
            <w:tcW w:w="2267" w:type="dxa"/>
          </w:tcPr>
          <w:p w14:paraId="19FAD22C" w14:textId="77777777" w:rsidR="00CE3A0A" w:rsidRPr="001B0CC1" w:rsidRDefault="00CE3A0A" w:rsidP="002745DF">
            <w:pPr>
              <w:pStyle w:val="TAL"/>
              <w:rPr>
                <w:ins w:id="14966" w:author="3387" w:date="2023-06-20T15:50:00Z"/>
              </w:rPr>
            </w:pPr>
          </w:p>
        </w:tc>
        <w:tc>
          <w:tcPr>
            <w:tcW w:w="1700" w:type="dxa"/>
          </w:tcPr>
          <w:p w14:paraId="465D9E4D" w14:textId="77777777" w:rsidR="00CE3A0A" w:rsidRPr="001B0CC1" w:rsidRDefault="00CE3A0A" w:rsidP="002745DF">
            <w:pPr>
              <w:pStyle w:val="TAL"/>
              <w:rPr>
                <w:ins w:id="14967" w:author="3387" w:date="2023-06-20T15:50:00Z"/>
              </w:rPr>
            </w:pPr>
          </w:p>
        </w:tc>
        <w:tc>
          <w:tcPr>
            <w:tcW w:w="1245" w:type="dxa"/>
          </w:tcPr>
          <w:p w14:paraId="108ED248" w14:textId="77777777" w:rsidR="00CE3A0A" w:rsidRPr="001B0CC1" w:rsidRDefault="00CE3A0A" w:rsidP="002745DF">
            <w:pPr>
              <w:pStyle w:val="TAL"/>
              <w:rPr>
                <w:ins w:id="14968" w:author="3387" w:date="2023-06-20T15:50:00Z"/>
              </w:rPr>
            </w:pPr>
          </w:p>
        </w:tc>
      </w:tr>
      <w:tr w:rsidR="00CE3A0A" w:rsidRPr="001B0CC1" w14:paraId="3AF68F03" w14:textId="77777777" w:rsidTr="002745DF">
        <w:tblPrEx>
          <w:tblCellMar>
            <w:left w:w="108" w:type="dxa"/>
            <w:right w:w="108" w:type="dxa"/>
          </w:tblCellMar>
        </w:tblPrEx>
        <w:trPr>
          <w:ins w:id="14969" w:author="3387" w:date="2023-06-20T15:50:00Z"/>
        </w:trPr>
        <w:tc>
          <w:tcPr>
            <w:tcW w:w="4535" w:type="dxa"/>
            <w:gridSpan w:val="2"/>
            <w:tcBorders>
              <w:bottom w:val="nil"/>
            </w:tcBorders>
          </w:tcPr>
          <w:p w14:paraId="10344ED6" w14:textId="77777777" w:rsidR="00CE3A0A" w:rsidRPr="001B0CC1" w:rsidRDefault="00CE3A0A" w:rsidP="002745DF">
            <w:pPr>
              <w:pStyle w:val="TAL"/>
              <w:rPr>
                <w:ins w:id="14970" w:author="3387" w:date="2023-06-20T15:50:00Z"/>
              </w:rPr>
            </w:pPr>
            <w:ins w:id="14971" w:author="3387" w:date="2023-06-20T15:50:00Z">
              <w:r w:rsidRPr="001B0CC1">
                <w:t xml:space="preserve">      radioBearerConfig </w:t>
              </w:r>
              <w:r w:rsidRPr="001B0CC1">
                <w:rPr>
                  <w:snapToGrid w:val="0"/>
                </w:rPr>
                <w:t xml:space="preserve">SEQUENCE </w:t>
              </w:r>
              <w:r w:rsidRPr="001B0CC1">
                <w:t>{</w:t>
              </w:r>
            </w:ins>
          </w:p>
        </w:tc>
        <w:tc>
          <w:tcPr>
            <w:tcW w:w="2267" w:type="dxa"/>
          </w:tcPr>
          <w:p w14:paraId="41C11393" w14:textId="77777777" w:rsidR="00CE3A0A" w:rsidRPr="001B0CC1" w:rsidRDefault="00CE3A0A" w:rsidP="002745DF">
            <w:pPr>
              <w:pStyle w:val="TAL"/>
              <w:rPr>
                <w:ins w:id="14972" w:author="3387" w:date="2023-06-20T15:50:00Z"/>
              </w:rPr>
            </w:pPr>
          </w:p>
        </w:tc>
        <w:tc>
          <w:tcPr>
            <w:tcW w:w="1700" w:type="dxa"/>
          </w:tcPr>
          <w:p w14:paraId="2718D235" w14:textId="77777777" w:rsidR="00CE3A0A" w:rsidRPr="001B0CC1" w:rsidRDefault="00CE3A0A" w:rsidP="002745DF">
            <w:pPr>
              <w:pStyle w:val="TAL"/>
              <w:rPr>
                <w:ins w:id="14973" w:author="3387" w:date="2023-06-20T15:50:00Z"/>
              </w:rPr>
            </w:pPr>
          </w:p>
        </w:tc>
        <w:tc>
          <w:tcPr>
            <w:tcW w:w="1245" w:type="dxa"/>
          </w:tcPr>
          <w:p w14:paraId="7E4512FE" w14:textId="77777777" w:rsidR="00CE3A0A" w:rsidRPr="001B0CC1" w:rsidRDefault="00CE3A0A" w:rsidP="002745DF">
            <w:pPr>
              <w:pStyle w:val="TAL"/>
              <w:rPr>
                <w:ins w:id="14974" w:author="3387" w:date="2023-06-20T15:50:00Z"/>
              </w:rPr>
            </w:pPr>
          </w:p>
        </w:tc>
      </w:tr>
      <w:tr w:rsidR="00CE3A0A" w:rsidRPr="001B0CC1" w14:paraId="4E2D21DF" w14:textId="77777777" w:rsidTr="002745DF">
        <w:tblPrEx>
          <w:tblCellMar>
            <w:left w:w="108" w:type="dxa"/>
            <w:right w:w="108" w:type="dxa"/>
          </w:tblCellMar>
        </w:tblPrEx>
        <w:trPr>
          <w:ins w:id="14975" w:author="3387" w:date="2023-06-20T15:50:00Z"/>
        </w:trPr>
        <w:tc>
          <w:tcPr>
            <w:tcW w:w="4535" w:type="dxa"/>
            <w:gridSpan w:val="2"/>
            <w:tcBorders>
              <w:bottom w:val="nil"/>
            </w:tcBorders>
          </w:tcPr>
          <w:p w14:paraId="1FD93FEE" w14:textId="77777777" w:rsidR="00CE3A0A" w:rsidRPr="001B0CC1" w:rsidRDefault="00CE3A0A" w:rsidP="002745DF">
            <w:pPr>
              <w:pStyle w:val="TAL"/>
              <w:rPr>
                <w:ins w:id="14976" w:author="3387" w:date="2023-06-20T15:50:00Z"/>
              </w:rPr>
            </w:pPr>
            <w:ins w:id="14977" w:author="3387" w:date="2023-06-20T15:50:00Z">
              <w:r w:rsidRPr="001B0CC1">
                <w:t xml:space="preserve">        </w:t>
              </w:r>
              <w:r w:rsidRPr="00B55E3E">
                <w:t>mrb-ToReleaseList-r17</w:t>
              </w:r>
              <w:r w:rsidRPr="001B0CC1">
                <w:t xml:space="preserve"> </w:t>
              </w:r>
              <w:r w:rsidRPr="00E200CC">
                <w:t>SEQUENCE (SIZE (1..maxMRB-r17)) OF MRB-Identi</w:t>
              </w:r>
              <w:r w:rsidRPr="00B55E3E">
                <w:t>ty-r17</w:t>
              </w:r>
            </w:ins>
          </w:p>
        </w:tc>
        <w:tc>
          <w:tcPr>
            <w:tcW w:w="2267" w:type="dxa"/>
          </w:tcPr>
          <w:p w14:paraId="6C765F21" w14:textId="77777777" w:rsidR="00CE3A0A" w:rsidRPr="001B0CC1" w:rsidRDefault="00CE3A0A" w:rsidP="002745DF">
            <w:pPr>
              <w:pStyle w:val="TAL"/>
              <w:rPr>
                <w:ins w:id="14978" w:author="3387" w:date="2023-06-20T15:50:00Z"/>
              </w:rPr>
            </w:pPr>
            <w:ins w:id="14979" w:author="3387" w:date="2023-06-20T15:50:00Z">
              <w:r w:rsidRPr="001B0CC1">
                <w:t>1 entry</w:t>
              </w:r>
            </w:ins>
          </w:p>
        </w:tc>
        <w:tc>
          <w:tcPr>
            <w:tcW w:w="1700" w:type="dxa"/>
          </w:tcPr>
          <w:p w14:paraId="142C74BE" w14:textId="77777777" w:rsidR="00CE3A0A" w:rsidRPr="001B0CC1" w:rsidRDefault="00CE3A0A" w:rsidP="002745DF">
            <w:pPr>
              <w:pStyle w:val="TAL"/>
              <w:rPr>
                <w:ins w:id="14980" w:author="3387" w:date="2023-06-20T15:50:00Z"/>
              </w:rPr>
            </w:pPr>
          </w:p>
        </w:tc>
        <w:tc>
          <w:tcPr>
            <w:tcW w:w="1245" w:type="dxa"/>
          </w:tcPr>
          <w:p w14:paraId="08876B54" w14:textId="77777777" w:rsidR="00CE3A0A" w:rsidRPr="001B0CC1" w:rsidRDefault="00CE3A0A" w:rsidP="002745DF">
            <w:pPr>
              <w:pStyle w:val="TAL"/>
              <w:rPr>
                <w:ins w:id="14981" w:author="3387" w:date="2023-06-20T15:50:00Z"/>
              </w:rPr>
            </w:pPr>
          </w:p>
        </w:tc>
      </w:tr>
      <w:tr w:rsidR="00CE3A0A" w:rsidRPr="001B0CC1" w14:paraId="63F69C0A" w14:textId="77777777" w:rsidTr="002745DF">
        <w:tblPrEx>
          <w:tblCellMar>
            <w:left w:w="108" w:type="dxa"/>
            <w:right w:w="108" w:type="dxa"/>
          </w:tblCellMar>
        </w:tblPrEx>
        <w:trPr>
          <w:ins w:id="14982" w:author="3387" w:date="2023-06-20T15:50:00Z"/>
        </w:trPr>
        <w:tc>
          <w:tcPr>
            <w:tcW w:w="4535" w:type="dxa"/>
            <w:gridSpan w:val="2"/>
            <w:tcBorders>
              <w:bottom w:val="nil"/>
            </w:tcBorders>
          </w:tcPr>
          <w:p w14:paraId="3479563B" w14:textId="77777777" w:rsidR="00CE3A0A" w:rsidRPr="001B0CC1" w:rsidRDefault="00CE3A0A" w:rsidP="002745DF">
            <w:pPr>
              <w:pStyle w:val="TAL"/>
              <w:rPr>
                <w:ins w:id="14983" w:author="3387" w:date="2023-06-20T15:50:00Z"/>
              </w:rPr>
            </w:pPr>
            <w:ins w:id="14984" w:author="3387" w:date="2023-06-20T15:50:00Z">
              <w:r w:rsidRPr="001B0CC1">
                <w:t xml:space="preserve">          </w:t>
              </w:r>
              <w:r>
                <w:t>M</w:t>
              </w:r>
              <w:r w:rsidRPr="001B0CC1">
                <w:t>RB-Identity[1]</w:t>
              </w:r>
            </w:ins>
          </w:p>
        </w:tc>
        <w:tc>
          <w:tcPr>
            <w:tcW w:w="2267" w:type="dxa"/>
          </w:tcPr>
          <w:p w14:paraId="2DEDF6B1" w14:textId="77777777" w:rsidR="00CE3A0A" w:rsidRPr="001B0CC1" w:rsidRDefault="00CE3A0A" w:rsidP="002745DF">
            <w:pPr>
              <w:pStyle w:val="TAL"/>
              <w:rPr>
                <w:ins w:id="14985" w:author="3387" w:date="2023-06-20T15:50:00Z"/>
              </w:rPr>
            </w:pPr>
            <w:ins w:id="14986" w:author="3387" w:date="2023-06-20T15:50:00Z">
              <w:r>
                <w:t>M</w:t>
              </w:r>
              <w:r w:rsidRPr="001B0CC1">
                <w:t xml:space="preserve">RB-Identity linked to the </w:t>
              </w:r>
              <w:r>
                <w:t>MBS Session</w:t>
              </w:r>
              <w:r w:rsidRPr="001B0CC1">
                <w:t xml:space="preserve"> </w:t>
              </w:r>
              <w:r>
                <w:t>ID TMGI-1</w:t>
              </w:r>
            </w:ins>
          </w:p>
        </w:tc>
        <w:tc>
          <w:tcPr>
            <w:tcW w:w="1700" w:type="dxa"/>
          </w:tcPr>
          <w:p w14:paraId="1D1DB54D" w14:textId="77777777" w:rsidR="00CE3A0A" w:rsidRPr="001B0CC1" w:rsidRDefault="00CE3A0A" w:rsidP="002745DF">
            <w:pPr>
              <w:pStyle w:val="TAL"/>
              <w:rPr>
                <w:ins w:id="14987" w:author="3387" w:date="2023-06-20T15:50:00Z"/>
              </w:rPr>
            </w:pPr>
            <w:ins w:id="14988" w:author="3387" w:date="2023-06-20T15:50:00Z">
              <w:r>
                <w:rPr>
                  <w:lang w:eastAsia="zh-CN"/>
                </w:rPr>
                <w:t>entry 1</w:t>
              </w:r>
            </w:ins>
          </w:p>
        </w:tc>
        <w:tc>
          <w:tcPr>
            <w:tcW w:w="1245" w:type="dxa"/>
          </w:tcPr>
          <w:p w14:paraId="17C10C03" w14:textId="77777777" w:rsidR="00CE3A0A" w:rsidRPr="001B0CC1" w:rsidRDefault="00CE3A0A" w:rsidP="002745DF">
            <w:pPr>
              <w:pStyle w:val="TAL"/>
              <w:rPr>
                <w:ins w:id="14989" w:author="3387" w:date="2023-06-20T15:50:00Z"/>
              </w:rPr>
            </w:pPr>
          </w:p>
        </w:tc>
      </w:tr>
      <w:tr w:rsidR="00CE3A0A" w:rsidRPr="001B0CC1" w14:paraId="27D42D6F" w14:textId="77777777" w:rsidTr="002745DF">
        <w:tblPrEx>
          <w:tblCellMar>
            <w:left w:w="108" w:type="dxa"/>
            <w:right w:w="108" w:type="dxa"/>
          </w:tblCellMar>
        </w:tblPrEx>
        <w:trPr>
          <w:ins w:id="14990" w:author="3387" w:date="2023-06-20T15:50:00Z"/>
        </w:trPr>
        <w:tc>
          <w:tcPr>
            <w:tcW w:w="4535" w:type="dxa"/>
            <w:gridSpan w:val="2"/>
            <w:tcBorders>
              <w:bottom w:val="nil"/>
            </w:tcBorders>
          </w:tcPr>
          <w:p w14:paraId="06CD1A61" w14:textId="77777777" w:rsidR="00CE3A0A" w:rsidRPr="001B0CC1" w:rsidRDefault="00CE3A0A" w:rsidP="002745DF">
            <w:pPr>
              <w:pStyle w:val="TAL"/>
              <w:rPr>
                <w:ins w:id="14991" w:author="3387" w:date="2023-06-20T15:50:00Z"/>
              </w:rPr>
            </w:pPr>
            <w:ins w:id="14992" w:author="3387" w:date="2023-06-20T15:50:00Z">
              <w:r w:rsidRPr="001B0CC1">
                <w:t xml:space="preserve">        }</w:t>
              </w:r>
            </w:ins>
          </w:p>
        </w:tc>
        <w:tc>
          <w:tcPr>
            <w:tcW w:w="2267" w:type="dxa"/>
          </w:tcPr>
          <w:p w14:paraId="0579C08D" w14:textId="77777777" w:rsidR="00CE3A0A" w:rsidRPr="001B0CC1" w:rsidRDefault="00CE3A0A" w:rsidP="002745DF">
            <w:pPr>
              <w:pStyle w:val="TAL"/>
              <w:rPr>
                <w:ins w:id="14993" w:author="3387" w:date="2023-06-20T15:50:00Z"/>
              </w:rPr>
            </w:pPr>
          </w:p>
        </w:tc>
        <w:tc>
          <w:tcPr>
            <w:tcW w:w="1700" w:type="dxa"/>
          </w:tcPr>
          <w:p w14:paraId="2ADC9560" w14:textId="77777777" w:rsidR="00CE3A0A" w:rsidRPr="001B0CC1" w:rsidRDefault="00CE3A0A" w:rsidP="002745DF">
            <w:pPr>
              <w:pStyle w:val="TAL"/>
              <w:rPr>
                <w:ins w:id="14994" w:author="3387" w:date="2023-06-20T15:50:00Z"/>
              </w:rPr>
            </w:pPr>
          </w:p>
        </w:tc>
        <w:tc>
          <w:tcPr>
            <w:tcW w:w="1245" w:type="dxa"/>
          </w:tcPr>
          <w:p w14:paraId="6B5B4788" w14:textId="77777777" w:rsidR="00CE3A0A" w:rsidRPr="001B0CC1" w:rsidRDefault="00CE3A0A" w:rsidP="002745DF">
            <w:pPr>
              <w:pStyle w:val="TAL"/>
              <w:rPr>
                <w:ins w:id="14995" w:author="3387" w:date="2023-06-20T15:50:00Z"/>
              </w:rPr>
            </w:pPr>
          </w:p>
        </w:tc>
      </w:tr>
      <w:tr w:rsidR="00CE3A0A" w:rsidRPr="001B0CC1" w14:paraId="253A6023" w14:textId="77777777" w:rsidTr="002745DF">
        <w:tblPrEx>
          <w:tblCellMar>
            <w:left w:w="108" w:type="dxa"/>
            <w:right w:w="108" w:type="dxa"/>
          </w:tblCellMar>
        </w:tblPrEx>
        <w:trPr>
          <w:ins w:id="14996" w:author="3387" w:date="2023-06-20T15:50:00Z"/>
        </w:trPr>
        <w:tc>
          <w:tcPr>
            <w:tcW w:w="4535" w:type="dxa"/>
            <w:gridSpan w:val="2"/>
            <w:tcBorders>
              <w:bottom w:val="nil"/>
            </w:tcBorders>
          </w:tcPr>
          <w:p w14:paraId="11DFCD13" w14:textId="77777777" w:rsidR="00CE3A0A" w:rsidRPr="001B0CC1" w:rsidRDefault="00CE3A0A" w:rsidP="002745DF">
            <w:pPr>
              <w:pStyle w:val="TAL"/>
              <w:rPr>
                <w:ins w:id="14997" w:author="3387" w:date="2023-06-20T15:50:00Z"/>
              </w:rPr>
            </w:pPr>
            <w:ins w:id="14998" w:author="3387" w:date="2023-06-20T15:50:00Z">
              <w:r w:rsidRPr="001B0CC1">
                <w:t xml:space="preserve">      }</w:t>
              </w:r>
            </w:ins>
          </w:p>
        </w:tc>
        <w:tc>
          <w:tcPr>
            <w:tcW w:w="2267" w:type="dxa"/>
          </w:tcPr>
          <w:p w14:paraId="51CB0BE5" w14:textId="77777777" w:rsidR="00CE3A0A" w:rsidRPr="001B0CC1" w:rsidRDefault="00CE3A0A" w:rsidP="002745DF">
            <w:pPr>
              <w:pStyle w:val="TAL"/>
              <w:rPr>
                <w:ins w:id="14999" w:author="3387" w:date="2023-06-20T15:50:00Z"/>
              </w:rPr>
            </w:pPr>
          </w:p>
        </w:tc>
        <w:tc>
          <w:tcPr>
            <w:tcW w:w="1700" w:type="dxa"/>
          </w:tcPr>
          <w:p w14:paraId="759440A8" w14:textId="77777777" w:rsidR="00CE3A0A" w:rsidRPr="001B0CC1" w:rsidRDefault="00CE3A0A" w:rsidP="002745DF">
            <w:pPr>
              <w:pStyle w:val="TAL"/>
              <w:rPr>
                <w:ins w:id="15000" w:author="3387" w:date="2023-06-20T15:50:00Z"/>
              </w:rPr>
            </w:pPr>
          </w:p>
        </w:tc>
        <w:tc>
          <w:tcPr>
            <w:tcW w:w="1245" w:type="dxa"/>
          </w:tcPr>
          <w:p w14:paraId="53815F85" w14:textId="77777777" w:rsidR="00CE3A0A" w:rsidRPr="001B0CC1" w:rsidRDefault="00CE3A0A" w:rsidP="002745DF">
            <w:pPr>
              <w:pStyle w:val="TAL"/>
              <w:rPr>
                <w:ins w:id="15001" w:author="3387" w:date="2023-06-20T15:50:00Z"/>
              </w:rPr>
            </w:pPr>
          </w:p>
        </w:tc>
      </w:tr>
      <w:tr w:rsidR="00CE3A0A" w:rsidRPr="001B0CC1" w14:paraId="108E16D8" w14:textId="77777777" w:rsidTr="002745DF">
        <w:tblPrEx>
          <w:tblCellMar>
            <w:left w:w="108" w:type="dxa"/>
            <w:right w:w="108" w:type="dxa"/>
          </w:tblCellMar>
        </w:tblPrEx>
        <w:trPr>
          <w:ins w:id="15002" w:author="3387" w:date="2023-06-20T15:50:00Z"/>
        </w:trPr>
        <w:tc>
          <w:tcPr>
            <w:tcW w:w="4535" w:type="dxa"/>
            <w:gridSpan w:val="2"/>
          </w:tcPr>
          <w:p w14:paraId="4B86EAFE" w14:textId="77777777" w:rsidR="00CE3A0A" w:rsidRPr="001B0CC1" w:rsidRDefault="00CE3A0A" w:rsidP="002745DF">
            <w:pPr>
              <w:pStyle w:val="TAL"/>
              <w:rPr>
                <w:ins w:id="15003" w:author="3387" w:date="2023-06-20T15:50:00Z"/>
              </w:rPr>
            </w:pPr>
            <w:ins w:id="15004" w:author="3387" w:date="2023-06-20T15:50:00Z">
              <w:r w:rsidRPr="001B0CC1">
                <w:t xml:space="preserve">      nonCriticalExtension SEQUENCE {</w:t>
              </w:r>
            </w:ins>
          </w:p>
        </w:tc>
        <w:tc>
          <w:tcPr>
            <w:tcW w:w="2267" w:type="dxa"/>
          </w:tcPr>
          <w:p w14:paraId="11F1E8AB" w14:textId="77777777" w:rsidR="00CE3A0A" w:rsidRPr="001B0CC1" w:rsidRDefault="00CE3A0A" w:rsidP="002745DF">
            <w:pPr>
              <w:pStyle w:val="TAL"/>
              <w:rPr>
                <w:ins w:id="15005" w:author="3387" w:date="2023-06-20T15:50:00Z"/>
              </w:rPr>
            </w:pPr>
          </w:p>
        </w:tc>
        <w:tc>
          <w:tcPr>
            <w:tcW w:w="1700" w:type="dxa"/>
          </w:tcPr>
          <w:p w14:paraId="0877AC29" w14:textId="77777777" w:rsidR="00CE3A0A" w:rsidRPr="001B0CC1" w:rsidRDefault="00CE3A0A" w:rsidP="002745DF">
            <w:pPr>
              <w:pStyle w:val="TAL"/>
              <w:rPr>
                <w:ins w:id="15006" w:author="3387" w:date="2023-06-20T15:50:00Z"/>
              </w:rPr>
            </w:pPr>
          </w:p>
        </w:tc>
        <w:tc>
          <w:tcPr>
            <w:tcW w:w="1245" w:type="dxa"/>
          </w:tcPr>
          <w:p w14:paraId="721451AC" w14:textId="77777777" w:rsidR="00CE3A0A" w:rsidRPr="001B0CC1" w:rsidRDefault="00CE3A0A" w:rsidP="002745DF">
            <w:pPr>
              <w:pStyle w:val="TAL"/>
              <w:rPr>
                <w:ins w:id="15007" w:author="3387" w:date="2023-06-20T15:50:00Z"/>
              </w:rPr>
            </w:pPr>
          </w:p>
        </w:tc>
      </w:tr>
      <w:tr w:rsidR="00CE3A0A" w:rsidRPr="001B0CC1" w14:paraId="1C10FE93" w14:textId="77777777" w:rsidTr="002745DF">
        <w:tblPrEx>
          <w:tblCellMar>
            <w:left w:w="108" w:type="dxa"/>
            <w:right w:w="108" w:type="dxa"/>
          </w:tblCellMar>
        </w:tblPrEx>
        <w:trPr>
          <w:ins w:id="15008" w:author="3387" w:date="2023-06-20T15:50:00Z"/>
        </w:trPr>
        <w:tc>
          <w:tcPr>
            <w:tcW w:w="4535" w:type="dxa"/>
            <w:gridSpan w:val="2"/>
          </w:tcPr>
          <w:p w14:paraId="360F0A8D" w14:textId="77777777" w:rsidR="00CE3A0A" w:rsidRPr="001B0CC1" w:rsidRDefault="00CE3A0A" w:rsidP="002745DF">
            <w:pPr>
              <w:pStyle w:val="TAL"/>
              <w:rPr>
                <w:ins w:id="15009" w:author="3387" w:date="2023-06-20T15:50:00Z"/>
              </w:rPr>
            </w:pPr>
            <w:ins w:id="15010" w:author="3387" w:date="2023-06-20T15:50:00Z">
              <w:r w:rsidRPr="001B0CC1">
                <w:t xml:space="preserve">        masterCellGroup </w:t>
              </w:r>
              <w:r w:rsidRPr="001B0CC1">
                <w:rPr>
                  <w:snapToGrid w:val="0"/>
                </w:rPr>
                <w:t xml:space="preserve">SEQUENCE </w:t>
              </w:r>
              <w:r w:rsidRPr="001B0CC1">
                <w:t>{</w:t>
              </w:r>
            </w:ins>
          </w:p>
        </w:tc>
        <w:tc>
          <w:tcPr>
            <w:tcW w:w="2267" w:type="dxa"/>
          </w:tcPr>
          <w:p w14:paraId="7A1491E5" w14:textId="77777777" w:rsidR="00CE3A0A" w:rsidRPr="001B0CC1" w:rsidRDefault="00CE3A0A" w:rsidP="002745DF">
            <w:pPr>
              <w:pStyle w:val="TAL"/>
              <w:rPr>
                <w:ins w:id="15011" w:author="3387" w:date="2023-06-20T15:50:00Z"/>
              </w:rPr>
            </w:pPr>
          </w:p>
        </w:tc>
        <w:tc>
          <w:tcPr>
            <w:tcW w:w="1700" w:type="dxa"/>
          </w:tcPr>
          <w:p w14:paraId="022DF3C2" w14:textId="77777777" w:rsidR="00CE3A0A" w:rsidRPr="001B0CC1" w:rsidRDefault="00CE3A0A" w:rsidP="002745DF">
            <w:pPr>
              <w:pStyle w:val="TAL"/>
              <w:rPr>
                <w:ins w:id="15012" w:author="3387" w:date="2023-06-20T15:50:00Z"/>
              </w:rPr>
            </w:pPr>
          </w:p>
        </w:tc>
        <w:tc>
          <w:tcPr>
            <w:tcW w:w="1245" w:type="dxa"/>
          </w:tcPr>
          <w:p w14:paraId="37ED0CCE" w14:textId="77777777" w:rsidR="00CE3A0A" w:rsidRPr="001B0CC1" w:rsidRDefault="00CE3A0A" w:rsidP="002745DF">
            <w:pPr>
              <w:pStyle w:val="TAL"/>
              <w:rPr>
                <w:ins w:id="15013" w:author="3387" w:date="2023-06-20T15:50:00Z"/>
              </w:rPr>
            </w:pPr>
          </w:p>
        </w:tc>
      </w:tr>
      <w:tr w:rsidR="00CE3A0A" w:rsidRPr="001B0CC1" w14:paraId="63FC520B" w14:textId="77777777" w:rsidTr="002745DF">
        <w:tblPrEx>
          <w:tblCellMar>
            <w:left w:w="108" w:type="dxa"/>
            <w:right w:w="108" w:type="dxa"/>
          </w:tblCellMar>
        </w:tblPrEx>
        <w:trPr>
          <w:ins w:id="15014" w:author="3387" w:date="2023-06-20T15:50:00Z"/>
        </w:trPr>
        <w:tc>
          <w:tcPr>
            <w:tcW w:w="4535" w:type="dxa"/>
            <w:gridSpan w:val="2"/>
          </w:tcPr>
          <w:p w14:paraId="53031FAC" w14:textId="77777777" w:rsidR="00CE3A0A" w:rsidRPr="001B0CC1" w:rsidRDefault="00CE3A0A" w:rsidP="002745DF">
            <w:pPr>
              <w:pStyle w:val="TAL"/>
              <w:rPr>
                <w:ins w:id="15015" w:author="3387" w:date="2023-06-20T15:50:00Z"/>
              </w:rPr>
            </w:pPr>
            <w:ins w:id="15016" w:author="3387" w:date="2023-06-20T15:50:00Z">
              <w:r w:rsidRPr="001B0CC1">
                <w:t xml:space="preserve">          rlc-BearerToReleaseList SEQUENCE (SIZE (1..maxLC-ID)) OF LogicalChannelIdentity {</w:t>
              </w:r>
            </w:ins>
          </w:p>
        </w:tc>
        <w:tc>
          <w:tcPr>
            <w:tcW w:w="2267" w:type="dxa"/>
          </w:tcPr>
          <w:p w14:paraId="39E2F442" w14:textId="77777777" w:rsidR="00CE3A0A" w:rsidRPr="001B0CC1" w:rsidRDefault="00CE3A0A" w:rsidP="002745DF">
            <w:pPr>
              <w:pStyle w:val="TAL"/>
              <w:rPr>
                <w:ins w:id="15017" w:author="3387" w:date="2023-06-20T15:50:00Z"/>
              </w:rPr>
            </w:pPr>
            <w:ins w:id="15018" w:author="3387" w:date="2023-06-20T15:50:00Z">
              <w:r w:rsidRPr="001B0CC1">
                <w:t>1 entry</w:t>
              </w:r>
              <w:r>
                <w:t xml:space="preserve"> </w:t>
              </w:r>
            </w:ins>
          </w:p>
        </w:tc>
        <w:tc>
          <w:tcPr>
            <w:tcW w:w="1700" w:type="dxa"/>
          </w:tcPr>
          <w:p w14:paraId="52C15B99" w14:textId="77777777" w:rsidR="00CE3A0A" w:rsidRPr="001B0CC1" w:rsidRDefault="00CE3A0A" w:rsidP="002745DF">
            <w:pPr>
              <w:pStyle w:val="TAL"/>
              <w:rPr>
                <w:ins w:id="15019" w:author="3387" w:date="2023-06-20T15:50:00Z"/>
              </w:rPr>
            </w:pPr>
          </w:p>
        </w:tc>
        <w:tc>
          <w:tcPr>
            <w:tcW w:w="1245" w:type="dxa"/>
          </w:tcPr>
          <w:p w14:paraId="5EE3CB55" w14:textId="77777777" w:rsidR="00CE3A0A" w:rsidRPr="001B0CC1" w:rsidRDefault="00CE3A0A" w:rsidP="002745DF">
            <w:pPr>
              <w:pStyle w:val="TAL"/>
              <w:rPr>
                <w:ins w:id="15020" w:author="3387" w:date="2023-06-20T15:50:00Z"/>
              </w:rPr>
            </w:pPr>
          </w:p>
        </w:tc>
      </w:tr>
      <w:tr w:rsidR="00CE3A0A" w:rsidRPr="001B0CC1" w14:paraId="5C67A1EE" w14:textId="77777777" w:rsidTr="002745DF">
        <w:tblPrEx>
          <w:tblCellMar>
            <w:left w:w="108" w:type="dxa"/>
            <w:right w:w="108" w:type="dxa"/>
          </w:tblCellMar>
        </w:tblPrEx>
        <w:trPr>
          <w:ins w:id="15021" w:author="3387" w:date="2023-06-20T15:50:00Z"/>
        </w:trPr>
        <w:tc>
          <w:tcPr>
            <w:tcW w:w="4535" w:type="dxa"/>
            <w:gridSpan w:val="2"/>
          </w:tcPr>
          <w:p w14:paraId="61E46BDA" w14:textId="77777777" w:rsidR="00CE3A0A" w:rsidRPr="001B0CC1" w:rsidRDefault="00CE3A0A" w:rsidP="002745DF">
            <w:pPr>
              <w:pStyle w:val="TAL"/>
              <w:rPr>
                <w:ins w:id="15022" w:author="3387" w:date="2023-06-20T15:50:00Z"/>
              </w:rPr>
            </w:pPr>
            <w:ins w:id="15023" w:author="3387" w:date="2023-06-20T15:50:00Z">
              <w:r w:rsidRPr="001B0CC1">
                <w:t xml:space="preserve">            logicalChannelIdentity[1]</w:t>
              </w:r>
            </w:ins>
          </w:p>
        </w:tc>
        <w:tc>
          <w:tcPr>
            <w:tcW w:w="2267" w:type="dxa"/>
          </w:tcPr>
          <w:p w14:paraId="130A6DB4" w14:textId="77777777" w:rsidR="00CE3A0A" w:rsidRPr="001B0CC1" w:rsidRDefault="00CE3A0A" w:rsidP="002745DF">
            <w:pPr>
              <w:pStyle w:val="TAL"/>
              <w:rPr>
                <w:ins w:id="15024" w:author="3387" w:date="2023-06-20T15:50:00Z"/>
              </w:rPr>
            </w:pPr>
            <w:ins w:id="15025" w:author="3387" w:date="2023-06-20T15:50:00Z">
              <w:r w:rsidRPr="001B0CC1">
                <w:t>logicalChannelIdentity</w:t>
              </w:r>
              <w:r>
                <w:t xml:space="preserve"> linked to</w:t>
              </w:r>
              <w:r w:rsidRPr="001B0CC1">
                <w:t xml:space="preserve"> </w:t>
              </w:r>
              <w:r>
                <w:t>M</w:t>
              </w:r>
              <w:r w:rsidRPr="001B0CC1">
                <w:t>RB-Identity [1]</w:t>
              </w:r>
            </w:ins>
          </w:p>
        </w:tc>
        <w:tc>
          <w:tcPr>
            <w:tcW w:w="1700" w:type="dxa"/>
          </w:tcPr>
          <w:p w14:paraId="121F4E43" w14:textId="77777777" w:rsidR="00CE3A0A" w:rsidRPr="001B0CC1" w:rsidRDefault="00CE3A0A" w:rsidP="002745DF">
            <w:pPr>
              <w:pStyle w:val="TAL"/>
              <w:rPr>
                <w:ins w:id="15026" w:author="3387" w:date="2023-06-20T15:50:00Z"/>
                <w:lang w:eastAsia="zh-CN"/>
              </w:rPr>
            </w:pPr>
            <w:ins w:id="15027" w:author="3387" w:date="2023-06-20T15:50:00Z">
              <w:r>
                <w:rPr>
                  <w:lang w:eastAsia="zh-CN"/>
                </w:rPr>
                <w:t>entry 1</w:t>
              </w:r>
            </w:ins>
          </w:p>
        </w:tc>
        <w:tc>
          <w:tcPr>
            <w:tcW w:w="1245" w:type="dxa"/>
          </w:tcPr>
          <w:p w14:paraId="560A18D6" w14:textId="77777777" w:rsidR="00CE3A0A" w:rsidRPr="001B0CC1" w:rsidRDefault="00CE3A0A" w:rsidP="002745DF">
            <w:pPr>
              <w:pStyle w:val="TAL"/>
              <w:rPr>
                <w:ins w:id="15028" w:author="3387" w:date="2023-06-20T15:50:00Z"/>
              </w:rPr>
            </w:pPr>
          </w:p>
        </w:tc>
      </w:tr>
      <w:tr w:rsidR="00CE3A0A" w:rsidRPr="001B0CC1" w14:paraId="50EC1201" w14:textId="77777777" w:rsidTr="002745DF">
        <w:tblPrEx>
          <w:tblCellMar>
            <w:left w:w="108" w:type="dxa"/>
            <w:right w:w="108" w:type="dxa"/>
          </w:tblCellMar>
        </w:tblPrEx>
        <w:trPr>
          <w:ins w:id="15029" w:author="3387" w:date="2023-06-20T15:50:00Z"/>
        </w:trPr>
        <w:tc>
          <w:tcPr>
            <w:tcW w:w="4535" w:type="dxa"/>
            <w:gridSpan w:val="2"/>
          </w:tcPr>
          <w:p w14:paraId="0EBC1FA6" w14:textId="77777777" w:rsidR="00CE3A0A" w:rsidRPr="001B0CC1" w:rsidRDefault="00CE3A0A" w:rsidP="002745DF">
            <w:pPr>
              <w:pStyle w:val="TAL"/>
              <w:rPr>
                <w:ins w:id="15030" w:author="3387" w:date="2023-06-20T15:50:00Z"/>
              </w:rPr>
            </w:pPr>
            <w:ins w:id="15031" w:author="3387" w:date="2023-06-20T15:50:00Z">
              <w:r w:rsidRPr="001B0CC1">
                <w:t xml:space="preserve">          }</w:t>
              </w:r>
            </w:ins>
          </w:p>
        </w:tc>
        <w:tc>
          <w:tcPr>
            <w:tcW w:w="2267" w:type="dxa"/>
          </w:tcPr>
          <w:p w14:paraId="6216E444" w14:textId="77777777" w:rsidR="00CE3A0A" w:rsidRPr="001B0CC1" w:rsidRDefault="00CE3A0A" w:rsidP="002745DF">
            <w:pPr>
              <w:pStyle w:val="TAL"/>
              <w:rPr>
                <w:ins w:id="15032" w:author="3387" w:date="2023-06-20T15:50:00Z"/>
              </w:rPr>
            </w:pPr>
          </w:p>
        </w:tc>
        <w:tc>
          <w:tcPr>
            <w:tcW w:w="1700" w:type="dxa"/>
          </w:tcPr>
          <w:p w14:paraId="233FF10D" w14:textId="77777777" w:rsidR="00CE3A0A" w:rsidRPr="001B0CC1" w:rsidRDefault="00CE3A0A" w:rsidP="002745DF">
            <w:pPr>
              <w:pStyle w:val="TAL"/>
              <w:rPr>
                <w:ins w:id="15033" w:author="3387" w:date="2023-06-20T15:50:00Z"/>
              </w:rPr>
            </w:pPr>
          </w:p>
        </w:tc>
        <w:tc>
          <w:tcPr>
            <w:tcW w:w="1245" w:type="dxa"/>
          </w:tcPr>
          <w:p w14:paraId="670F4C39" w14:textId="77777777" w:rsidR="00CE3A0A" w:rsidRPr="001B0CC1" w:rsidRDefault="00CE3A0A" w:rsidP="002745DF">
            <w:pPr>
              <w:pStyle w:val="TAL"/>
              <w:rPr>
                <w:ins w:id="15034" w:author="3387" w:date="2023-06-20T15:50:00Z"/>
              </w:rPr>
            </w:pPr>
          </w:p>
        </w:tc>
      </w:tr>
      <w:tr w:rsidR="00CE3A0A" w:rsidRPr="001B0CC1" w14:paraId="687A2BD0" w14:textId="77777777" w:rsidTr="002745DF">
        <w:tblPrEx>
          <w:tblCellMar>
            <w:left w:w="108" w:type="dxa"/>
            <w:right w:w="108" w:type="dxa"/>
          </w:tblCellMar>
        </w:tblPrEx>
        <w:trPr>
          <w:ins w:id="15035" w:author="3387" w:date="2023-06-20T15:50:00Z"/>
        </w:trPr>
        <w:tc>
          <w:tcPr>
            <w:tcW w:w="4535" w:type="dxa"/>
            <w:gridSpan w:val="2"/>
          </w:tcPr>
          <w:p w14:paraId="0B7B8E67" w14:textId="77777777" w:rsidR="00CE3A0A" w:rsidRPr="001B0CC1" w:rsidRDefault="00CE3A0A" w:rsidP="002745DF">
            <w:pPr>
              <w:pStyle w:val="TAL"/>
              <w:rPr>
                <w:ins w:id="15036" w:author="3387" w:date="2023-06-20T15:50:00Z"/>
              </w:rPr>
            </w:pPr>
            <w:ins w:id="15037" w:author="3387" w:date="2023-06-20T15:50:00Z">
              <w:r w:rsidRPr="001B0CC1">
                <w:t xml:space="preserve">        }</w:t>
              </w:r>
            </w:ins>
          </w:p>
        </w:tc>
        <w:tc>
          <w:tcPr>
            <w:tcW w:w="2267" w:type="dxa"/>
          </w:tcPr>
          <w:p w14:paraId="1E12B753" w14:textId="77777777" w:rsidR="00CE3A0A" w:rsidRPr="001B0CC1" w:rsidRDefault="00CE3A0A" w:rsidP="002745DF">
            <w:pPr>
              <w:pStyle w:val="TAL"/>
              <w:rPr>
                <w:ins w:id="15038" w:author="3387" w:date="2023-06-20T15:50:00Z"/>
              </w:rPr>
            </w:pPr>
          </w:p>
        </w:tc>
        <w:tc>
          <w:tcPr>
            <w:tcW w:w="1700" w:type="dxa"/>
          </w:tcPr>
          <w:p w14:paraId="4F0F9D94" w14:textId="77777777" w:rsidR="00CE3A0A" w:rsidRPr="001B0CC1" w:rsidRDefault="00CE3A0A" w:rsidP="002745DF">
            <w:pPr>
              <w:pStyle w:val="TAL"/>
              <w:rPr>
                <w:ins w:id="15039" w:author="3387" w:date="2023-06-20T15:50:00Z"/>
              </w:rPr>
            </w:pPr>
          </w:p>
        </w:tc>
        <w:tc>
          <w:tcPr>
            <w:tcW w:w="1245" w:type="dxa"/>
          </w:tcPr>
          <w:p w14:paraId="251D19F9" w14:textId="77777777" w:rsidR="00CE3A0A" w:rsidRPr="001B0CC1" w:rsidRDefault="00CE3A0A" w:rsidP="002745DF">
            <w:pPr>
              <w:pStyle w:val="TAL"/>
              <w:rPr>
                <w:ins w:id="15040" w:author="3387" w:date="2023-06-20T15:50:00Z"/>
              </w:rPr>
            </w:pPr>
          </w:p>
        </w:tc>
      </w:tr>
      <w:tr w:rsidR="00CE3A0A" w:rsidRPr="001B0CC1" w14:paraId="26D06AB1" w14:textId="77777777" w:rsidTr="002745DF">
        <w:tblPrEx>
          <w:tblCellMar>
            <w:left w:w="108" w:type="dxa"/>
            <w:right w:w="108" w:type="dxa"/>
          </w:tblCellMar>
        </w:tblPrEx>
        <w:trPr>
          <w:ins w:id="15041" w:author="3387" w:date="2023-06-20T15:50:00Z"/>
        </w:trPr>
        <w:tc>
          <w:tcPr>
            <w:tcW w:w="4535" w:type="dxa"/>
            <w:gridSpan w:val="2"/>
          </w:tcPr>
          <w:p w14:paraId="31EFB9E8" w14:textId="77777777" w:rsidR="00CE3A0A" w:rsidRPr="001B0CC1" w:rsidRDefault="00CE3A0A" w:rsidP="002745DF">
            <w:pPr>
              <w:pStyle w:val="TAL"/>
              <w:rPr>
                <w:ins w:id="15042" w:author="3387" w:date="2023-06-20T15:50:00Z"/>
              </w:rPr>
            </w:pPr>
            <w:ins w:id="15043" w:author="3387" w:date="2023-06-20T15:50:00Z">
              <w:r w:rsidRPr="001B0CC1">
                <w:t xml:space="preserve">        </w:t>
              </w:r>
              <w:r w:rsidRPr="0087069F">
                <w:t>dedicatedNAS-MessageList SEQUENCE (SIZE(1..maxDRB)) OF DedicatedNAS-Message {}</w:t>
              </w:r>
            </w:ins>
          </w:p>
        </w:tc>
        <w:tc>
          <w:tcPr>
            <w:tcW w:w="2267" w:type="dxa"/>
          </w:tcPr>
          <w:p w14:paraId="54BBCFF9" w14:textId="77777777" w:rsidR="00CE3A0A" w:rsidRPr="001B0CC1" w:rsidRDefault="00CE3A0A" w:rsidP="002745DF">
            <w:pPr>
              <w:pStyle w:val="TAL"/>
              <w:rPr>
                <w:ins w:id="15044" w:author="3387" w:date="2023-06-20T15:50:00Z"/>
              </w:rPr>
            </w:pPr>
            <w:ins w:id="15045" w:author="3387" w:date="2023-06-20T15:50:00Z">
              <w:r w:rsidRPr="0087069F">
                <w:t>DedicatedNAS-Message</w:t>
              </w:r>
            </w:ins>
          </w:p>
        </w:tc>
        <w:tc>
          <w:tcPr>
            <w:tcW w:w="1700" w:type="dxa"/>
          </w:tcPr>
          <w:p w14:paraId="4426635E" w14:textId="77777777" w:rsidR="00CE3A0A" w:rsidRPr="001B0CC1" w:rsidRDefault="00CE3A0A" w:rsidP="002745DF">
            <w:pPr>
              <w:pStyle w:val="TAL"/>
              <w:rPr>
                <w:ins w:id="15046" w:author="3387" w:date="2023-06-20T15:50:00Z"/>
              </w:rPr>
            </w:pPr>
          </w:p>
        </w:tc>
        <w:tc>
          <w:tcPr>
            <w:tcW w:w="1245" w:type="dxa"/>
          </w:tcPr>
          <w:p w14:paraId="0FBED3CF" w14:textId="77777777" w:rsidR="00CE3A0A" w:rsidRPr="001B0CC1" w:rsidRDefault="00CE3A0A" w:rsidP="002745DF">
            <w:pPr>
              <w:pStyle w:val="TAL"/>
              <w:rPr>
                <w:ins w:id="15047" w:author="3387" w:date="2023-06-20T15:50:00Z"/>
              </w:rPr>
            </w:pPr>
          </w:p>
        </w:tc>
      </w:tr>
      <w:tr w:rsidR="00CE3A0A" w:rsidRPr="001B0CC1" w14:paraId="59D5FF69" w14:textId="77777777" w:rsidTr="002745DF">
        <w:tblPrEx>
          <w:tblCellMar>
            <w:left w:w="108" w:type="dxa"/>
            <w:right w:w="108" w:type="dxa"/>
          </w:tblCellMar>
        </w:tblPrEx>
        <w:trPr>
          <w:ins w:id="15048" w:author="3387" w:date="2023-06-20T15:50:00Z"/>
        </w:trPr>
        <w:tc>
          <w:tcPr>
            <w:tcW w:w="4535" w:type="dxa"/>
            <w:gridSpan w:val="2"/>
          </w:tcPr>
          <w:p w14:paraId="2499CE83" w14:textId="77777777" w:rsidR="00CE3A0A" w:rsidRPr="001B0CC1" w:rsidRDefault="00CE3A0A" w:rsidP="002745DF">
            <w:pPr>
              <w:pStyle w:val="TAL"/>
              <w:rPr>
                <w:ins w:id="15049" w:author="3387" w:date="2023-06-20T15:50:00Z"/>
              </w:rPr>
            </w:pPr>
            <w:ins w:id="15050" w:author="3387" w:date="2023-06-20T15:50:00Z">
              <w:r w:rsidRPr="001B0CC1">
                <w:t xml:space="preserve">      }</w:t>
              </w:r>
            </w:ins>
          </w:p>
        </w:tc>
        <w:tc>
          <w:tcPr>
            <w:tcW w:w="2267" w:type="dxa"/>
          </w:tcPr>
          <w:p w14:paraId="3B9432A2" w14:textId="77777777" w:rsidR="00CE3A0A" w:rsidRPr="001B0CC1" w:rsidRDefault="00CE3A0A" w:rsidP="002745DF">
            <w:pPr>
              <w:pStyle w:val="TAL"/>
              <w:rPr>
                <w:ins w:id="15051" w:author="3387" w:date="2023-06-20T15:50:00Z"/>
              </w:rPr>
            </w:pPr>
          </w:p>
        </w:tc>
        <w:tc>
          <w:tcPr>
            <w:tcW w:w="1700" w:type="dxa"/>
          </w:tcPr>
          <w:p w14:paraId="3F674FC9" w14:textId="77777777" w:rsidR="00CE3A0A" w:rsidRPr="001B0CC1" w:rsidRDefault="00CE3A0A" w:rsidP="002745DF">
            <w:pPr>
              <w:pStyle w:val="TAL"/>
              <w:rPr>
                <w:ins w:id="15052" w:author="3387" w:date="2023-06-20T15:50:00Z"/>
              </w:rPr>
            </w:pPr>
          </w:p>
        </w:tc>
        <w:tc>
          <w:tcPr>
            <w:tcW w:w="1245" w:type="dxa"/>
          </w:tcPr>
          <w:p w14:paraId="796CB12D" w14:textId="77777777" w:rsidR="00CE3A0A" w:rsidRPr="001B0CC1" w:rsidRDefault="00CE3A0A" w:rsidP="002745DF">
            <w:pPr>
              <w:pStyle w:val="TAL"/>
              <w:rPr>
                <w:ins w:id="15053" w:author="3387" w:date="2023-06-20T15:50:00Z"/>
              </w:rPr>
            </w:pPr>
          </w:p>
        </w:tc>
      </w:tr>
      <w:tr w:rsidR="00CE3A0A" w:rsidRPr="001B0CC1" w14:paraId="19332B5D" w14:textId="77777777" w:rsidTr="002745DF">
        <w:tblPrEx>
          <w:tblCellMar>
            <w:left w:w="108" w:type="dxa"/>
            <w:right w:w="108" w:type="dxa"/>
          </w:tblCellMar>
        </w:tblPrEx>
        <w:trPr>
          <w:ins w:id="15054" w:author="3387" w:date="2023-06-20T15:50:00Z"/>
        </w:trPr>
        <w:tc>
          <w:tcPr>
            <w:tcW w:w="4535" w:type="dxa"/>
            <w:gridSpan w:val="2"/>
          </w:tcPr>
          <w:p w14:paraId="01B446ED" w14:textId="77777777" w:rsidR="00CE3A0A" w:rsidRPr="001B0CC1" w:rsidRDefault="00CE3A0A" w:rsidP="002745DF">
            <w:pPr>
              <w:pStyle w:val="TAL"/>
              <w:rPr>
                <w:ins w:id="15055" w:author="3387" w:date="2023-06-20T15:50:00Z"/>
              </w:rPr>
            </w:pPr>
            <w:ins w:id="15056" w:author="3387" w:date="2023-06-20T15:50:00Z">
              <w:r w:rsidRPr="001B0CC1">
                <w:t xml:space="preserve">    }</w:t>
              </w:r>
            </w:ins>
          </w:p>
        </w:tc>
        <w:tc>
          <w:tcPr>
            <w:tcW w:w="2267" w:type="dxa"/>
          </w:tcPr>
          <w:p w14:paraId="7C119529" w14:textId="77777777" w:rsidR="00CE3A0A" w:rsidRPr="001B0CC1" w:rsidRDefault="00CE3A0A" w:rsidP="002745DF">
            <w:pPr>
              <w:pStyle w:val="TAL"/>
              <w:rPr>
                <w:ins w:id="15057" w:author="3387" w:date="2023-06-20T15:50:00Z"/>
              </w:rPr>
            </w:pPr>
          </w:p>
        </w:tc>
        <w:tc>
          <w:tcPr>
            <w:tcW w:w="1700" w:type="dxa"/>
          </w:tcPr>
          <w:p w14:paraId="49944666" w14:textId="77777777" w:rsidR="00CE3A0A" w:rsidRPr="001B0CC1" w:rsidRDefault="00CE3A0A" w:rsidP="002745DF">
            <w:pPr>
              <w:pStyle w:val="TAL"/>
              <w:rPr>
                <w:ins w:id="15058" w:author="3387" w:date="2023-06-20T15:50:00Z"/>
              </w:rPr>
            </w:pPr>
          </w:p>
        </w:tc>
        <w:tc>
          <w:tcPr>
            <w:tcW w:w="1245" w:type="dxa"/>
          </w:tcPr>
          <w:p w14:paraId="585D953D" w14:textId="77777777" w:rsidR="00CE3A0A" w:rsidRPr="001B0CC1" w:rsidRDefault="00CE3A0A" w:rsidP="002745DF">
            <w:pPr>
              <w:pStyle w:val="TAL"/>
              <w:rPr>
                <w:ins w:id="15059" w:author="3387" w:date="2023-06-20T15:50:00Z"/>
              </w:rPr>
            </w:pPr>
          </w:p>
        </w:tc>
      </w:tr>
      <w:tr w:rsidR="00CE3A0A" w:rsidRPr="001B0CC1" w14:paraId="785CC790" w14:textId="77777777" w:rsidTr="002745DF">
        <w:tblPrEx>
          <w:tblCellMar>
            <w:left w:w="108" w:type="dxa"/>
            <w:right w:w="108" w:type="dxa"/>
          </w:tblCellMar>
        </w:tblPrEx>
        <w:trPr>
          <w:ins w:id="15060" w:author="3387" w:date="2023-06-20T15:50:00Z"/>
        </w:trPr>
        <w:tc>
          <w:tcPr>
            <w:tcW w:w="4535" w:type="dxa"/>
            <w:gridSpan w:val="2"/>
          </w:tcPr>
          <w:p w14:paraId="5B135F55" w14:textId="77777777" w:rsidR="00CE3A0A" w:rsidRPr="001B0CC1" w:rsidRDefault="00CE3A0A" w:rsidP="002745DF">
            <w:pPr>
              <w:pStyle w:val="TAL"/>
              <w:rPr>
                <w:ins w:id="15061" w:author="3387" w:date="2023-06-20T15:50:00Z"/>
              </w:rPr>
            </w:pPr>
            <w:ins w:id="15062" w:author="3387" w:date="2023-06-20T15:50:00Z">
              <w:r w:rsidRPr="001B0CC1">
                <w:t xml:space="preserve">  }</w:t>
              </w:r>
            </w:ins>
          </w:p>
        </w:tc>
        <w:tc>
          <w:tcPr>
            <w:tcW w:w="2267" w:type="dxa"/>
          </w:tcPr>
          <w:p w14:paraId="113D23D6" w14:textId="77777777" w:rsidR="00CE3A0A" w:rsidRPr="001B0CC1" w:rsidRDefault="00CE3A0A" w:rsidP="002745DF">
            <w:pPr>
              <w:pStyle w:val="TAL"/>
              <w:rPr>
                <w:ins w:id="15063" w:author="3387" w:date="2023-06-20T15:50:00Z"/>
              </w:rPr>
            </w:pPr>
          </w:p>
        </w:tc>
        <w:tc>
          <w:tcPr>
            <w:tcW w:w="1700" w:type="dxa"/>
          </w:tcPr>
          <w:p w14:paraId="7194880E" w14:textId="77777777" w:rsidR="00CE3A0A" w:rsidRPr="001B0CC1" w:rsidRDefault="00CE3A0A" w:rsidP="002745DF">
            <w:pPr>
              <w:pStyle w:val="TAL"/>
              <w:rPr>
                <w:ins w:id="15064" w:author="3387" w:date="2023-06-20T15:50:00Z"/>
              </w:rPr>
            </w:pPr>
          </w:p>
        </w:tc>
        <w:tc>
          <w:tcPr>
            <w:tcW w:w="1245" w:type="dxa"/>
          </w:tcPr>
          <w:p w14:paraId="6A346D94" w14:textId="77777777" w:rsidR="00CE3A0A" w:rsidRPr="001B0CC1" w:rsidRDefault="00CE3A0A" w:rsidP="002745DF">
            <w:pPr>
              <w:pStyle w:val="TAL"/>
              <w:rPr>
                <w:ins w:id="15065" w:author="3387" w:date="2023-06-20T15:50:00Z"/>
              </w:rPr>
            </w:pPr>
          </w:p>
        </w:tc>
      </w:tr>
      <w:tr w:rsidR="00CE3A0A" w:rsidRPr="001B0CC1" w14:paraId="6BB90041" w14:textId="77777777" w:rsidTr="002745DF">
        <w:tblPrEx>
          <w:tblCellMar>
            <w:left w:w="108" w:type="dxa"/>
            <w:right w:w="108" w:type="dxa"/>
          </w:tblCellMar>
        </w:tblPrEx>
        <w:trPr>
          <w:ins w:id="15066" w:author="3387" w:date="2023-06-20T15:50:00Z"/>
        </w:trPr>
        <w:tc>
          <w:tcPr>
            <w:tcW w:w="4535" w:type="dxa"/>
            <w:gridSpan w:val="2"/>
          </w:tcPr>
          <w:p w14:paraId="1A60E8BC" w14:textId="77777777" w:rsidR="00CE3A0A" w:rsidRPr="001B0CC1" w:rsidRDefault="00CE3A0A" w:rsidP="002745DF">
            <w:pPr>
              <w:pStyle w:val="TAL"/>
              <w:rPr>
                <w:ins w:id="15067" w:author="3387" w:date="2023-06-20T15:50:00Z"/>
              </w:rPr>
            </w:pPr>
            <w:ins w:id="15068" w:author="3387" w:date="2023-06-20T15:50:00Z">
              <w:r w:rsidRPr="001B0CC1">
                <w:t>}</w:t>
              </w:r>
            </w:ins>
          </w:p>
        </w:tc>
        <w:tc>
          <w:tcPr>
            <w:tcW w:w="2267" w:type="dxa"/>
          </w:tcPr>
          <w:p w14:paraId="12CD2CDF" w14:textId="77777777" w:rsidR="00CE3A0A" w:rsidRPr="001B0CC1" w:rsidRDefault="00CE3A0A" w:rsidP="002745DF">
            <w:pPr>
              <w:pStyle w:val="TAL"/>
              <w:rPr>
                <w:ins w:id="15069" w:author="3387" w:date="2023-06-20T15:50:00Z"/>
              </w:rPr>
            </w:pPr>
          </w:p>
        </w:tc>
        <w:tc>
          <w:tcPr>
            <w:tcW w:w="1700" w:type="dxa"/>
          </w:tcPr>
          <w:p w14:paraId="643F1FCE" w14:textId="77777777" w:rsidR="00CE3A0A" w:rsidRPr="001B0CC1" w:rsidRDefault="00CE3A0A" w:rsidP="002745DF">
            <w:pPr>
              <w:pStyle w:val="TAL"/>
              <w:rPr>
                <w:ins w:id="15070" w:author="3387" w:date="2023-06-20T15:50:00Z"/>
              </w:rPr>
            </w:pPr>
          </w:p>
        </w:tc>
        <w:tc>
          <w:tcPr>
            <w:tcW w:w="1245" w:type="dxa"/>
          </w:tcPr>
          <w:p w14:paraId="64B415E6" w14:textId="77777777" w:rsidR="00CE3A0A" w:rsidRPr="001B0CC1" w:rsidRDefault="00CE3A0A" w:rsidP="002745DF">
            <w:pPr>
              <w:pStyle w:val="TAL"/>
              <w:rPr>
                <w:ins w:id="15071" w:author="3387" w:date="2023-06-20T15:50:00Z"/>
              </w:rPr>
            </w:pPr>
          </w:p>
        </w:tc>
      </w:tr>
    </w:tbl>
    <w:p w14:paraId="334BA670" w14:textId="77777777" w:rsidR="00CE3A0A" w:rsidRPr="00D446BB" w:rsidRDefault="00CE3A0A" w:rsidP="00CE3A0A">
      <w:pPr>
        <w:rPr>
          <w:ins w:id="15072" w:author="3387" w:date="2023-06-20T15:50:00Z"/>
        </w:rPr>
      </w:pPr>
    </w:p>
    <w:p w14:paraId="783CF505" w14:textId="77777777" w:rsidR="00CE3A0A" w:rsidRPr="00D446BB" w:rsidRDefault="00CE3A0A" w:rsidP="00CE3A0A">
      <w:pPr>
        <w:pStyle w:val="TH"/>
        <w:rPr>
          <w:ins w:id="15073" w:author="3387" w:date="2023-06-20T15:50:00Z"/>
        </w:rPr>
      </w:pPr>
      <w:ins w:id="15074" w:author="3387" w:date="2023-06-20T15:50:00Z">
        <w:r>
          <w:rPr>
            <w:lang w:eastAsia="zh-CN"/>
          </w:rPr>
          <w:t xml:space="preserve">Table </w:t>
        </w:r>
        <w:r w:rsidRPr="00CE3A0A">
          <w:rPr>
            <w:color w:val="000000"/>
          </w:rPr>
          <w:t>14.2.5.1.1.3.3</w:t>
        </w:r>
        <w:r>
          <w:rPr>
            <w:lang w:eastAsia="zh-CN"/>
          </w:rPr>
          <w:t>-18</w:t>
        </w:r>
        <w:r w:rsidRPr="00D446BB">
          <w:t>:</w:t>
        </w:r>
        <w:r w:rsidRPr="00D446BB">
          <w:rPr>
            <w:i/>
            <w:iCs/>
          </w:rPr>
          <w:t xml:space="preserve"> </w:t>
        </w:r>
        <w:r w:rsidRPr="00D446BB">
          <w:t>PDU SESSION MODIFICATION COMMAND</w:t>
        </w:r>
        <w:r w:rsidRPr="00D446BB">
          <w:rPr>
            <w:iCs/>
          </w:rPr>
          <w:t xml:space="preserve"> </w:t>
        </w:r>
        <w:r w:rsidRPr="00D446BB">
          <w:t xml:space="preserve">(step </w:t>
        </w:r>
        <w:r>
          <w:rPr>
            <w:lang w:eastAsia="zh-CN"/>
          </w:rPr>
          <w:t>20</w:t>
        </w:r>
        <w:r w:rsidRPr="00D446BB">
          <w:t xml:space="preserve">, </w:t>
        </w:r>
        <w:r w:rsidRPr="00D70946">
          <w:t xml:space="preserve">Table </w:t>
        </w:r>
        <w:r>
          <w:t>14.2.5.1.1</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E3A0A" w:rsidRPr="00D446BB" w14:paraId="2B7AE376" w14:textId="77777777" w:rsidTr="002745DF">
        <w:trPr>
          <w:gridBefore w:val="1"/>
          <w:wBefore w:w="9" w:type="dxa"/>
          <w:ins w:id="15075" w:author="3387" w:date="2023-06-20T15:50:00Z"/>
        </w:trPr>
        <w:tc>
          <w:tcPr>
            <w:tcW w:w="9738" w:type="dxa"/>
            <w:gridSpan w:val="4"/>
            <w:shd w:val="clear" w:color="auto" w:fill="auto"/>
          </w:tcPr>
          <w:p w14:paraId="5590B4F4" w14:textId="77777777" w:rsidR="00CE3A0A" w:rsidRPr="00D446BB" w:rsidRDefault="00CE3A0A" w:rsidP="002745DF">
            <w:pPr>
              <w:pStyle w:val="TAL"/>
              <w:rPr>
                <w:ins w:id="15076" w:author="3387" w:date="2023-06-20T15:50:00Z"/>
              </w:rPr>
            </w:pPr>
            <w:ins w:id="15077" w:author="3387" w:date="2023-06-20T15:50:00Z">
              <w:r w:rsidRPr="00D446BB">
                <w:t xml:space="preserve">Derivation Path: </w:t>
              </w:r>
              <w:r w:rsidRPr="006F06C2">
                <w:t xml:space="preserve">TS 38.508-1 [4], </w:t>
              </w:r>
              <w:r w:rsidRPr="00D446BB">
                <w:t>Table 4.7.2-9.</w:t>
              </w:r>
            </w:ins>
          </w:p>
        </w:tc>
      </w:tr>
      <w:tr w:rsidR="00CE3A0A" w:rsidRPr="00D446BB" w14:paraId="10229EAF" w14:textId="77777777" w:rsidTr="002745DF">
        <w:tblPrEx>
          <w:tblCellMar>
            <w:left w:w="108" w:type="dxa"/>
            <w:right w:w="108" w:type="dxa"/>
          </w:tblCellMar>
        </w:tblPrEx>
        <w:trPr>
          <w:ins w:id="15078" w:author="3387" w:date="2023-06-20T15:50:00Z"/>
        </w:trPr>
        <w:tc>
          <w:tcPr>
            <w:tcW w:w="4535" w:type="dxa"/>
            <w:gridSpan w:val="2"/>
            <w:shd w:val="clear" w:color="auto" w:fill="auto"/>
          </w:tcPr>
          <w:p w14:paraId="2474F225" w14:textId="77777777" w:rsidR="00CE3A0A" w:rsidRPr="00D446BB" w:rsidRDefault="00CE3A0A" w:rsidP="002745DF">
            <w:pPr>
              <w:pStyle w:val="TAH"/>
              <w:rPr>
                <w:ins w:id="15079" w:author="3387" w:date="2023-06-20T15:50:00Z"/>
              </w:rPr>
            </w:pPr>
            <w:ins w:id="15080" w:author="3387" w:date="2023-06-20T15:50:00Z">
              <w:r w:rsidRPr="00D446BB">
                <w:t>Information Element</w:t>
              </w:r>
            </w:ins>
          </w:p>
        </w:tc>
        <w:tc>
          <w:tcPr>
            <w:tcW w:w="2267" w:type="dxa"/>
            <w:shd w:val="clear" w:color="auto" w:fill="auto"/>
          </w:tcPr>
          <w:p w14:paraId="357A4BD6" w14:textId="77777777" w:rsidR="00CE3A0A" w:rsidRPr="00D446BB" w:rsidRDefault="00CE3A0A" w:rsidP="002745DF">
            <w:pPr>
              <w:pStyle w:val="TAH"/>
              <w:rPr>
                <w:ins w:id="15081" w:author="3387" w:date="2023-06-20T15:50:00Z"/>
              </w:rPr>
            </w:pPr>
            <w:ins w:id="15082" w:author="3387" w:date="2023-06-20T15:50:00Z">
              <w:r w:rsidRPr="00D446BB">
                <w:t>Value/remark</w:t>
              </w:r>
            </w:ins>
          </w:p>
        </w:tc>
        <w:tc>
          <w:tcPr>
            <w:tcW w:w="1700" w:type="dxa"/>
            <w:shd w:val="clear" w:color="auto" w:fill="auto"/>
          </w:tcPr>
          <w:p w14:paraId="2FBC14C7" w14:textId="77777777" w:rsidR="00CE3A0A" w:rsidRPr="00D446BB" w:rsidRDefault="00CE3A0A" w:rsidP="002745DF">
            <w:pPr>
              <w:pStyle w:val="TAH"/>
              <w:rPr>
                <w:ins w:id="15083" w:author="3387" w:date="2023-06-20T15:50:00Z"/>
              </w:rPr>
            </w:pPr>
            <w:ins w:id="15084" w:author="3387" w:date="2023-06-20T15:50:00Z">
              <w:r w:rsidRPr="00D446BB">
                <w:t>Comment</w:t>
              </w:r>
            </w:ins>
          </w:p>
        </w:tc>
        <w:tc>
          <w:tcPr>
            <w:tcW w:w="1245" w:type="dxa"/>
            <w:shd w:val="clear" w:color="auto" w:fill="auto"/>
          </w:tcPr>
          <w:p w14:paraId="5D75ED6F" w14:textId="77777777" w:rsidR="00CE3A0A" w:rsidRPr="00D446BB" w:rsidRDefault="00CE3A0A" w:rsidP="002745DF">
            <w:pPr>
              <w:pStyle w:val="TAH"/>
              <w:rPr>
                <w:ins w:id="15085" w:author="3387" w:date="2023-06-20T15:50:00Z"/>
              </w:rPr>
            </w:pPr>
            <w:ins w:id="15086" w:author="3387" w:date="2023-06-20T15:50:00Z">
              <w:r w:rsidRPr="00D446BB">
                <w:t>Condition</w:t>
              </w:r>
            </w:ins>
          </w:p>
        </w:tc>
      </w:tr>
      <w:tr w:rsidR="00CE3A0A" w:rsidRPr="00D446BB" w14:paraId="2A321602" w14:textId="77777777" w:rsidTr="002745DF">
        <w:tblPrEx>
          <w:tblCellMar>
            <w:left w:w="108" w:type="dxa"/>
            <w:right w:w="108" w:type="dxa"/>
          </w:tblCellMar>
        </w:tblPrEx>
        <w:trPr>
          <w:ins w:id="15087" w:author="3387" w:date="2023-06-20T15:50:00Z"/>
        </w:trPr>
        <w:tc>
          <w:tcPr>
            <w:tcW w:w="4535" w:type="dxa"/>
            <w:gridSpan w:val="2"/>
            <w:shd w:val="clear" w:color="auto" w:fill="auto"/>
          </w:tcPr>
          <w:p w14:paraId="1B2E4D82" w14:textId="77777777" w:rsidR="00CE3A0A" w:rsidRPr="00D446BB" w:rsidRDefault="00CE3A0A" w:rsidP="002745DF">
            <w:pPr>
              <w:pStyle w:val="TAL"/>
              <w:rPr>
                <w:ins w:id="15088" w:author="3387" w:date="2023-06-20T15:50:00Z"/>
              </w:rPr>
            </w:pPr>
            <w:ins w:id="15089" w:author="3387" w:date="2023-06-20T15:50:00Z">
              <w:r w:rsidRPr="00D446BB">
                <w:t>Received MBS container</w:t>
              </w:r>
            </w:ins>
          </w:p>
        </w:tc>
        <w:tc>
          <w:tcPr>
            <w:tcW w:w="2267" w:type="dxa"/>
            <w:shd w:val="clear" w:color="auto" w:fill="auto"/>
          </w:tcPr>
          <w:p w14:paraId="5A6034F7" w14:textId="77777777" w:rsidR="00CE3A0A" w:rsidRPr="00D446BB" w:rsidRDefault="00CE3A0A" w:rsidP="002745DF">
            <w:pPr>
              <w:pStyle w:val="TAL"/>
              <w:rPr>
                <w:ins w:id="15090" w:author="3387" w:date="2023-06-20T15:50:00Z"/>
              </w:rPr>
            </w:pPr>
          </w:p>
        </w:tc>
        <w:tc>
          <w:tcPr>
            <w:tcW w:w="1700" w:type="dxa"/>
            <w:shd w:val="clear" w:color="auto" w:fill="auto"/>
          </w:tcPr>
          <w:p w14:paraId="37DCBF2C" w14:textId="77777777" w:rsidR="00CE3A0A" w:rsidRPr="00D446BB" w:rsidRDefault="00CE3A0A" w:rsidP="002745DF">
            <w:pPr>
              <w:pStyle w:val="TAL"/>
              <w:rPr>
                <w:ins w:id="15091" w:author="3387" w:date="2023-06-20T15:50:00Z"/>
              </w:rPr>
            </w:pPr>
          </w:p>
        </w:tc>
        <w:tc>
          <w:tcPr>
            <w:tcW w:w="1245" w:type="dxa"/>
            <w:shd w:val="clear" w:color="auto" w:fill="auto"/>
          </w:tcPr>
          <w:p w14:paraId="2A9ED3DA" w14:textId="77777777" w:rsidR="00CE3A0A" w:rsidRPr="00D446BB" w:rsidRDefault="00CE3A0A" w:rsidP="002745DF">
            <w:pPr>
              <w:pStyle w:val="TAL"/>
              <w:rPr>
                <w:ins w:id="15092" w:author="3387" w:date="2023-06-20T15:50:00Z"/>
              </w:rPr>
            </w:pPr>
          </w:p>
        </w:tc>
      </w:tr>
      <w:tr w:rsidR="00CE3A0A" w:rsidRPr="00D446BB" w14:paraId="57D27ED8" w14:textId="77777777" w:rsidTr="002745DF">
        <w:tblPrEx>
          <w:tblCellMar>
            <w:left w:w="108" w:type="dxa"/>
            <w:right w:w="108" w:type="dxa"/>
          </w:tblCellMar>
        </w:tblPrEx>
        <w:trPr>
          <w:ins w:id="15093" w:author="3387" w:date="2023-06-20T15:50:00Z"/>
        </w:trPr>
        <w:tc>
          <w:tcPr>
            <w:tcW w:w="4535" w:type="dxa"/>
            <w:gridSpan w:val="2"/>
            <w:tcBorders>
              <w:bottom w:val="single" w:sz="4" w:space="0" w:color="auto"/>
            </w:tcBorders>
            <w:shd w:val="clear" w:color="auto" w:fill="auto"/>
          </w:tcPr>
          <w:p w14:paraId="5E830CF6" w14:textId="77777777" w:rsidR="00CE3A0A" w:rsidRPr="00D446BB" w:rsidRDefault="00CE3A0A" w:rsidP="002745DF">
            <w:pPr>
              <w:pStyle w:val="TAL"/>
              <w:rPr>
                <w:ins w:id="15094" w:author="3387" w:date="2023-06-20T15:50:00Z"/>
              </w:rPr>
            </w:pPr>
            <w:ins w:id="15095" w:author="3387" w:date="2023-06-20T15:50:00Z">
              <w:r w:rsidRPr="00D446BB">
                <w:t xml:space="preserve">  Received MBS information</w:t>
              </w:r>
            </w:ins>
          </w:p>
        </w:tc>
        <w:tc>
          <w:tcPr>
            <w:tcW w:w="2267" w:type="dxa"/>
            <w:tcBorders>
              <w:bottom w:val="single" w:sz="4" w:space="0" w:color="auto"/>
            </w:tcBorders>
            <w:shd w:val="clear" w:color="auto" w:fill="auto"/>
          </w:tcPr>
          <w:p w14:paraId="64952915" w14:textId="77777777" w:rsidR="00CE3A0A" w:rsidRPr="00D446BB" w:rsidRDefault="00CE3A0A" w:rsidP="002745DF">
            <w:pPr>
              <w:pStyle w:val="TAL"/>
              <w:rPr>
                <w:ins w:id="15096" w:author="3387" w:date="2023-06-20T15:50:00Z"/>
              </w:rPr>
            </w:pPr>
          </w:p>
        </w:tc>
        <w:tc>
          <w:tcPr>
            <w:tcW w:w="1700" w:type="dxa"/>
            <w:shd w:val="clear" w:color="auto" w:fill="auto"/>
          </w:tcPr>
          <w:p w14:paraId="4956042A" w14:textId="77777777" w:rsidR="00CE3A0A" w:rsidRPr="00D446BB" w:rsidRDefault="00CE3A0A" w:rsidP="002745DF">
            <w:pPr>
              <w:pStyle w:val="TAL"/>
              <w:rPr>
                <w:ins w:id="15097" w:author="3387" w:date="2023-06-20T15:50:00Z"/>
              </w:rPr>
            </w:pPr>
          </w:p>
        </w:tc>
        <w:tc>
          <w:tcPr>
            <w:tcW w:w="1245" w:type="dxa"/>
            <w:shd w:val="clear" w:color="auto" w:fill="auto"/>
          </w:tcPr>
          <w:p w14:paraId="03EA8A91" w14:textId="77777777" w:rsidR="00CE3A0A" w:rsidRPr="00D446BB" w:rsidRDefault="00CE3A0A" w:rsidP="002745DF">
            <w:pPr>
              <w:pStyle w:val="TAL"/>
              <w:rPr>
                <w:ins w:id="15098" w:author="3387" w:date="2023-06-20T15:50:00Z"/>
              </w:rPr>
            </w:pPr>
          </w:p>
        </w:tc>
      </w:tr>
      <w:tr w:rsidR="00CE3A0A" w:rsidRPr="00D446BB" w14:paraId="5A63ADB9" w14:textId="77777777" w:rsidTr="002745DF">
        <w:trPr>
          <w:ins w:id="15099" w:author="3387" w:date="2023-06-20T15:50:00Z"/>
        </w:trPr>
        <w:tc>
          <w:tcPr>
            <w:tcW w:w="4535" w:type="dxa"/>
            <w:gridSpan w:val="2"/>
            <w:shd w:val="clear" w:color="auto" w:fill="auto"/>
          </w:tcPr>
          <w:p w14:paraId="4158F7B7" w14:textId="77777777" w:rsidR="00CE3A0A" w:rsidRPr="00D446BB" w:rsidRDefault="00CE3A0A" w:rsidP="002745DF">
            <w:pPr>
              <w:pStyle w:val="TAL"/>
              <w:rPr>
                <w:ins w:id="15100" w:author="3387" w:date="2023-06-20T15:50:00Z"/>
              </w:rPr>
            </w:pPr>
            <w:ins w:id="15101" w:author="3387" w:date="2023-06-20T15:50:00Z">
              <w:r w:rsidRPr="00D446BB">
                <w:t xml:space="preserve">    Rejection cause</w:t>
              </w:r>
            </w:ins>
          </w:p>
        </w:tc>
        <w:tc>
          <w:tcPr>
            <w:tcW w:w="2267" w:type="dxa"/>
            <w:shd w:val="clear" w:color="auto" w:fill="auto"/>
          </w:tcPr>
          <w:p w14:paraId="0D23F9C1" w14:textId="77777777" w:rsidR="00CE3A0A" w:rsidRPr="00D446BB" w:rsidRDefault="00CE3A0A" w:rsidP="002745DF">
            <w:pPr>
              <w:pStyle w:val="TAL"/>
              <w:rPr>
                <w:ins w:id="15102" w:author="3387" w:date="2023-06-20T15:50:00Z"/>
              </w:rPr>
            </w:pPr>
            <w:ins w:id="15103" w:author="3387" w:date="2023-06-20T15:50:00Z">
              <w:r w:rsidRPr="00E200CC">
                <w:t>‘110’B</w:t>
              </w:r>
            </w:ins>
          </w:p>
        </w:tc>
        <w:tc>
          <w:tcPr>
            <w:tcW w:w="1700" w:type="dxa"/>
            <w:shd w:val="clear" w:color="auto" w:fill="auto"/>
          </w:tcPr>
          <w:p w14:paraId="38312586" w14:textId="77777777" w:rsidR="00CE3A0A" w:rsidRPr="00D446BB" w:rsidRDefault="00CE3A0A" w:rsidP="002745DF">
            <w:pPr>
              <w:pStyle w:val="TAL"/>
              <w:rPr>
                <w:ins w:id="15104" w:author="3387" w:date="2023-06-20T15:50:00Z"/>
              </w:rPr>
            </w:pPr>
            <w:ins w:id="15105" w:author="3387" w:date="2023-06-20T15:50:00Z">
              <w:r>
                <w:t>MBS session is released</w:t>
              </w:r>
            </w:ins>
          </w:p>
        </w:tc>
        <w:tc>
          <w:tcPr>
            <w:tcW w:w="1245" w:type="dxa"/>
            <w:shd w:val="clear" w:color="auto" w:fill="auto"/>
          </w:tcPr>
          <w:p w14:paraId="5079594D" w14:textId="77777777" w:rsidR="00CE3A0A" w:rsidRPr="00D446BB" w:rsidRDefault="00CE3A0A" w:rsidP="002745DF">
            <w:pPr>
              <w:pStyle w:val="TAL"/>
              <w:rPr>
                <w:ins w:id="15106" w:author="3387" w:date="2023-06-20T15:50:00Z"/>
              </w:rPr>
            </w:pPr>
          </w:p>
        </w:tc>
      </w:tr>
      <w:tr w:rsidR="00CE3A0A" w:rsidRPr="00D446BB" w14:paraId="59A81F6A" w14:textId="77777777" w:rsidTr="002745DF">
        <w:trPr>
          <w:ins w:id="15107" w:author="3387" w:date="2023-06-20T15:50:00Z"/>
        </w:trPr>
        <w:tc>
          <w:tcPr>
            <w:tcW w:w="4535" w:type="dxa"/>
            <w:gridSpan w:val="2"/>
            <w:shd w:val="clear" w:color="auto" w:fill="auto"/>
          </w:tcPr>
          <w:p w14:paraId="3D0C6860" w14:textId="77777777" w:rsidR="00CE3A0A" w:rsidRPr="00D446BB" w:rsidRDefault="00CE3A0A" w:rsidP="002745DF">
            <w:pPr>
              <w:pStyle w:val="TAL"/>
              <w:rPr>
                <w:ins w:id="15108" w:author="3387" w:date="2023-06-20T15:50:00Z"/>
              </w:rPr>
            </w:pPr>
            <w:ins w:id="15109" w:author="3387" w:date="2023-06-20T15:50:00Z">
              <w:r w:rsidRPr="00D446BB">
                <w:t xml:space="preserve">    MSAI</w:t>
              </w:r>
            </w:ins>
          </w:p>
        </w:tc>
        <w:tc>
          <w:tcPr>
            <w:tcW w:w="2267" w:type="dxa"/>
            <w:shd w:val="clear" w:color="auto" w:fill="auto"/>
          </w:tcPr>
          <w:p w14:paraId="200D005F" w14:textId="77777777" w:rsidR="00CE3A0A" w:rsidRPr="00D446BB" w:rsidRDefault="00CE3A0A" w:rsidP="002745DF">
            <w:pPr>
              <w:pStyle w:val="TAL"/>
              <w:rPr>
                <w:ins w:id="15110" w:author="3387" w:date="2023-06-20T15:50:00Z"/>
              </w:rPr>
            </w:pPr>
            <w:ins w:id="15111" w:author="3387" w:date="2023-06-20T15:50:00Z">
              <w:r w:rsidRPr="00D446BB">
                <w:t>‘00’B</w:t>
              </w:r>
            </w:ins>
          </w:p>
        </w:tc>
        <w:tc>
          <w:tcPr>
            <w:tcW w:w="1700" w:type="dxa"/>
            <w:shd w:val="clear" w:color="auto" w:fill="auto"/>
          </w:tcPr>
          <w:p w14:paraId="2DD3F9A8" w14:textId="77777777" w:rsidR="00CE3A0A" w:rsidRPr="00D446BB" w:rsidRDefault="00CE3A0A" w:rsidP="002745DF">
            <w:pPr>
              <w:pStyle w:val="TAL"/>
              <w:rPr>
                <w:ins w:id="15112" w:author="3387" w:date="2023-06-20T15:50:00Z"/>
              </w:rPr>
            </w:pPr>
            <w:ins w:id="15113" w:author="3387" w:date="2023-06-20T15:50:00Z">
              <w:r w:rsidRPr="00D446BB">
                <w:rPr>
                  <w:rFonts w:cs="Arial"/>
                  <w:szCs w:val="18"/>
                  <w:lang w:eastAsia="fr-FR"/>
                </w:rPr>
                <w:t>MBS service area not included</w:t>
              </w:r>
            </w:ins>
          </w:p>
        </w:tc>
        <w:tc>
          <w:tcPr>
            <w:tcW w:w="1245" w:type="dxa"/>
            <w:shd w:val="clear" w:color="auto" w:fill="auto"/>
          </w:tcPr>
          <w:p w14:paraId="381D5DE6" w14:textId="77777777" w:rsidR="00CE3A0A" w:rsidRPr="00D446BB" w:rsidRDefault="00CE3A0A" w:rsidP="002745DF">
            <w:pPr>
              <w:pStyle w:val="TAL"/>
              <w:rPr>
                <w:ins w:id="15114" w:author="3387" w:date="2023-06-20T15:50:00Z"/>
              </w:rPr>
            </w:pPr>
          </w:p>
        </w:tc>
      </w:tr>
      <w:tr w:rsidR="00CE3A0A" w:rsidRPr="00D446BB" w14:paraId="59C8133D" w14:textId="77777777" w:rsidTr="002745DF">
        <w:trPr>
          <w:ins w:id="15115" w:author="3387" w:date="2023-06-20T15:50:00Z"/>
        </w:trPr>
        <w:tc>
          <w:tcPr>
            <w:tcW w:w="4535" w:type="dxa"/>
            <w:gridSpan w:val="2"/>
            <w:shd w:val="clear" w:color="auto" w:fill="auto"/>
          </w:tcPr>
          <w:p w14:paraId="21C9FDB3" w14:textId="77777777" w:rsidR="00CE3A0A" w:rsidRPr="00D446BB" w:rsidRDefault="00CE3A0A" w:rsidP="002745DF">
            <w:pPr>
              <w:pStyle w:val="TAL"/>
              <w:rPr>
                <w:ins w:id="15116" w:author="3387" w:date="2023-06-20T15:50:00Z"/>
              </w:rPr>
            </w:pPr>
            <w:ins w:id="15117" w:author="3387" w:date="2023-06-20T15:50:00Z">
              <w:r w:rsidRPr="00D446BB">
                <w:t xml:space="preserve">    MD</w:t>
              </w:r>
            </w:ins>
          </w:p>
        </w:tc>
        <w:tc>
          <w:tcPr>
            <w:tcW w:w="2267" w:type="dxa"/>
            <w:shd w:val="clear" w:color="auto" w:fill="auto"/>
          </w:tcPr>
          <w:p w14:paraId="5D168DD9" w14:textId="77777777" w:rsidR="00CE3A0A" w:rsidRPr="00D446BB" w:rsidRDefault="00CE3A0A" w:rsidP="002745DF">
            <w:pPr>
              <w:pStyle w:val="TAL"/>
              <w:rPr>
                <w:ins w:id="15118" w:author="3387" w:date="2023-06-20T15:50:00Z"/>
              </w:rPr>
            </w:pPr>
            <w:ins w:id="15119" w:author="3387" w:date="2023-06-20T15:50:00Z">
              <w:r w:rsidRPr="00E200CC">
                <w:t>‘100’B</w:t>
              </w:r>
            </w:ins>
          </w:p>
        </w:tc>
        <w:tc>
          <w:tcPr>
            <w:tcW w:w="1700" w:type="dxa"/>
            <w:shd w:val="clear" w:color="auto" w:fill="auto"/>
          </w:tcPr>
          <w:p w14:paraId="454CA528" w14:textId="77777777" w:rsidR="00CE3A0A" w:rsidRPr="00D446BB" w:rsidRDefault="00CE3A0A" w:rsidP="002745DF">
            <w:pPr>
              <w:pStyle w:val="TAL"/>
              <w:rPr>
                <w:ins w:id="15120" w:author="3387" w:date="2023-06-20T15:50:00Z"/>
              </w:rPr>
            </w:pPr>
            <w:ins w:id="15121" w:author="3387" w:date="2023-06-20T15:50:00Z">
              <w:r>
                <w:t>Remove UE from MBS session</w:t>
              </w:r>
            </w:ins>
          </w:p>
        </w:tc>
        <w:tc>
          <w:tcPr>
            <w:tcW w:w="1245" w:type="dxa"/>
            <w:shd w:val="clear" w:color="auto" w:fill="auto"/>
          </w:tcPr>
          <w:p w14:paraId="2868DBE1" w14:textId="77777777" w:rsidR="00CE3A0A" w:rsidRPr="00D446BB" w:rsidRDefault="00CE3A0A" w:rsidP="002745DF">
            <w:pPr>
              <w:pStyle w:val="TAL"/>
              <w:rPr>
                <w:ins w:id="15122" w:author="3387" w:date="2023-06-20T15:50:00Z"/>
              </w:rPr>
            </w:pPr>
          </w:p>
        </w:tc>
      </w:tr>
      <w:tr w:rsidR="00CE3A0A" w:rsidRPr="00D446BB" w14:paraId="4352B2B7" w14:textId="77777777" w:rsidTr="002745DF">
        <w:trPr>
          <w:ins w:id="15123" w:author="3387" w:date="2023-06-20T15:50:00Z"/>
        </w:trPr>
        <w:tc>
          <w:tcPr>
            <w:tcW w:w="4535" w:type="dxa"/>
            <w:gridSpan w:val="2"/>
            <w:shd w:val="clear" w:color="auto" w:fill="auto"/>
          </w:tcPr>
          <w:p w14:paraId="6B96F675" w14:textId="77777777" w:rsidR="00CE3A0A" w:rsidRPr="00D446BB" w:rsidRDefault="00CE3A0A" w:rsidP="002745DF">
            <w:pPr>
              <w:pStyle w:val="TAL"/>
              <w:rPr>
                <w:ins w:id="15124" w:author="3387" w:date="2023-06-20T15:50:00Z"/>
              </w:rPr>
            </w:pPr>
            <w:ins w:id="15125" w:author="3387" w:date="2023-06-20T15:50:00Z">
              <w:r w:rsidRPr="00D446BB">
                <w:t xml:space="preserve">    MSCI</w:t>
              </w:r>
            </w:ins>
          </w:p>
        </w:tc>
        <w:tc>
          <w:tcPr>
            <w:tcW w:w="2267" w:type="dxa"/>
            <w:shd w:val="clear" w:color="auto" w:fill="auto"/>
          </w:tcPr>
          <w:p w14:paraId="1979C48B" w14:textId="77777777" w:rsidR="00CE3A0A" w:rsidRPr="00D446BB" w:rsidRDefault="00CE3A0A" w:rsidP="002745DF">
            <w:pPr>
              <w:pStyle w:val="TAL"/>
              <w:rPr>
                <w:ins w:id="15126" w:author="3387" w:date="2023-06-20T15:50:00Z"/>
              </w:rPr>
            </w:pPr>
            <w:ins w:id="15127" w:author="3387" w:date="2023-06-20T15:50:00Z">
              <w:r w:rsidRPr="00D446BB">
                <w:t>‘0’B</w:t>
              </w:r>
            </w:ins>
          </w:p>
        </w:tc>
        <w:tc>
          <w:tcPr>
            <w:tcW w:w="1700" w:type="dxa"/>
            <w:shd w:val="clear" w:color="auto" w:fill="auto"/>
          </w:tcPr>
          <w:p w14:paraId="6F75BA78" w14:textId="77777777" w:rsidR="00CE3A0A" w:rsidRPr="00D446BB" w:rsidRDefault="00CE3A0A" w:rsidP="002745DF">
            <w:pPr>
              <w:pStyle w:val="TAL"/>
              <w:rPr>
                <w:ins w:id="15128" w:author="3387" w:date="2023-06-20T15:50:00Z"/>
              </w:rPr>
            </w:pPr>
            <w:ins w:id="15129" w:author="3387" w:date="2023-06-20T15:50:00Z">
              <w:r w:rsidRPr="00D446BB">
                <w:t>MBS security container not included</w:t>
              </w:r>
            </w:ins>
          </w:p>
        </w:tc>
        <w:tc>
          <w:tcPr>
            <w:tcW w:w="1245" w:type="dxa"/>
            <w:shd w:val="clear" w:color="auto" w:fill="auto"/>
          </w:tcPr>
          <w:p w14:paraId="127F93B8" w14:textId="77777777" w:rsidR="00CE3A0A" w:rsidRPr="00D446BB" w:rsidRDefault="00CE3A0A" w:rsidP="002745DF">
            <w:pPr>
              <w:pStyle w:val="TAL"/>
              <w:rPr>
                <w:ins w:id="15130" w:author="3387" w:date="2023-06-20T15:50:00Z"/>
              </w:rPr>
            </w:pPr>
          </w:p>
        </w:tc>
      </w:tr>
      <w:tr w:rsidR="00CE3A0A" w:rsidRPr="00D446BB" w14:paraId="64AD732E" w14:textId="77777777" w:rsidTr="002745DF">
        <w:trPr>
          <w:ins w:id="15131" w:author="3387" w:date="2023-06-20T15:50:00Z"/>
        </w:trPr>
        <w:tc>
          <w:tcPr>
            <w:tcW w:w="4535" w:type="dxa"/>
            <w:gridSpan w:val="2"/>
            <w:shd w:val="clear" w:color="auto" w:fill="auto"/>
          </w:tcPr>
          <w:p w14:paraId="569EEB26" w14:textId="77777777" w:rsidR="00CE3A0A" w:rsidRPr="00D446BB" w:rsidRDefault="00CE3A0A" w:rsidP="002745DF">
            <w:pPr>
              <w:pStyle w:val="TAL"/>
              <w:rPr>
                <w:ins w:id="15132" w:author="3387" w:date="2023-06-20T15:50:00Z"/>
              </w:rPr>
            </w:pPr>
            <w:ins w:id="15133" w:author="3387" w:date="2023-06-20T15:50:00Z">
              <w:r w:rsidRPr="00D446BB">
                <w:t xml:space="preserve">    MTI</w:t>
              </w:r>
            </w:ins>
          </w:p>
        </w:tc>
        <w:tc>
          <w:tcPr>
            <w:tcW w:w="2267" w:type="dxa"/>
            <w:shd w:val="clear" w:color="auto" w:fill="auto"/>
          </w:tcPr>
          <w:p w14:paraId="29AFF463" w14:textId="77777777" w:rsidR="00CE3A0A" w:rsidRPr="00D446BB" w:rsidRDefault="00CE3A0A" w:rsidP="002745DF">
            <w:pPr>
              <w:pStyle w:val="TAL"/>
              <w:rPr>
                <w:ins w:id="15134" w:author="3387" w:date="2023-06-20T15:50:00Z"/>
              </w:rPr>
            </w:pPr>
            <w:ins w:id="15135" w:author="3387" w:date="2023-06-20T15:50:00Z">
              <w:r w:rsidRPr="00D446BB">
                <w:t>‘00’B</w:t>
              </w:r>
            </w:ins>
          </w:p>
        </w:tc>
        <w:tc>
          <w:tcPr>
            <w:tcW w:w="1700" w:type="dxa"/>
            <w:shd w:val="clear" w:color="auto" w:fill="auto"/>
          </w:tcPr>
          <w:p w14:paraId="5E3F3CCD" w14:textId="77777777" w:rsidR="00CE3A0A" w:rsidRPr="00D446BB" w:rsidRDefault="00CE3A0A" w:rsidP="002745DF">
            <w:pPr>
              <w:pStyle w:val="TAL"/>
              <w:rPr>
                <w:ins w:id="15136" w:author="3387" w:date="2023-06-20T15:50:00Z"/>
              </w:rPr>
            </w:pPr>
            <w:ins w:id="15137" w:author="3387" w:date="2023-06-20T15:50:00Z">
              <w:r w:rsidRPr="00D446BB">
                <w:t>No MBS timers included</w:t>
              </w:r>
            </w:ins>
          </w:p>
        </w:tc>
        <w:tc>
          <w:tcPr>
            <w:tcW w:w="1245" w:type="dxa"/>
            <w:shd w:val="clear" w:color="auto" w:fill="auto"/>
          </w:tcPr>
          <w:p w14:paraId="3B0C5F36" w14:textId="77777777" w:rsidR="00CE3A0A" w:rsidRPr="00D446BB" w:rsidRDefault="00CE3A0A" w:rsidP="002745DF">
            <w:pPr>
              <w:pStyle w:val="TAL"/>
              <w:rPr>
                <w:ins w:id="15138" w:author="3387" w:date="2023-06-20T15:50:00Z"/>
              </w:rPr>
            </w:pPr>
          </w:p>
        </w:tc>
      </w:tr>
      <w:tr w:rsidR="00CE3A0A" w:rsidRPr="00D446BB" w14:paraId="01323FEA" w14:textId="77777777" w:rsidTr="002745DF">
        <w:trPr>
          <w:ins w:id="15139" w:author="3387" w:date="2023-06-20T15:50:00Z"/>
        </w:trPr>
        <w:tc>
          <w:tcPr>
            <w:tcW w:w="4535" w:type="dxa"/>
            <w:gridSpan w:val="2"/>
            <w:shd w:val="clear" w:color="auto" w:fill="auto"/>
          </w:tcPr>
          <w:p w14:paraId="6D28A05F" w14:textId="77777777" w:rsidR="00CE3A0A" w:rsidRPr="00D446BB" w:rsidRDefault="00CE3A0A" w:rsidP="002745DF">
            <w:pPr>
              <w:pStyle w:val="TAL"/>
              <w:rPr>
                <w:ins w:id="15140" w:author="3387" w:date="2023-06-20T15:50:00Z"/>
              </w:rPr>
            </w:pPr>
            <w:ins w:id="15141" w:author="3387" w:date="2023-06-20T15:50:00Z">
              <w:r w:rsidRPr="00D446BB">
                <w:t xml:space="preserve">    IPAE</w:t>
              </w:r>
            </w:ins>
          </w:p>
        </w:tc>
        <w:tc>
          <w:tcPr>
            <w:tcW w:w="2267" w:type="dxa"/>
            <w:shd w:val="clear" w:color="auto" w:fill="auto"/>
          </w:tcPr>
          <w:p w14:paraId="4A9D5598" w14:textId="77777777" w:rsidR="00CE3A0A" w:rsidRPr="00D446BB" w:rsidRDefault="00CE3A0A" w:rsidP="002745DF">
            <w:pPr>
              <w:pStyle w:val="TAL"/>
              <w:rPr>
                <w:ins w:id="15142" w:author="3387" w:date="2023-06-20T15:50:00Z"/>
              </w:rPr>
            </w:pPr>
            <w:ins w:id="15143" w:author="3387" w:date="2023-06-20T15:50:00Z">
              <w:r w:rsidRPr="00D446BB">
                <w:t>‘0’B</w:t>
              </w:r>
            </w:ins>
          </w:p>
        </w:tc>
        <w:tc>
          <w:tcPr>
            <w:tcW w:w="1700" w:type="dxa"/>
            <w:shd w:val="clear" w:color="auto" w:fill="auto"/>
          </w:tcPr>
          <w:p w14:paraId="10E99671" w14:textId="77777777" w:rsidR="00CE3A0A" w:rsidRPr="00D446BB" w:rsidRDefault="00CE3A0A" w:rsidP="002745DF">
            <w:pPr>
              <w:pStyle w:val="TAL"/>
              <w:rPr>
                <w:ins w:id="15144" w:author="3387" w:date="2023-06-20T15:50:00Z"/>
              </w:rPr>
            </w:pPr>
            <w:ins w:id="15145" w:author="3387" w:date="2023-06-20T15:50:00Z">
              <w:r w:rsidRPr="00D446BB">
                <w:t>Source and destination IP address information not included</w:t>
              </w:r>
            </w:ins>
          </w:p>
        </w:tc>
        <w:tc>
          <w:tcPr>
            <w:tcW w:w="1245" w:type="dxa"/>
            <w:shd w:val="clear" w:color="auto" w:fill="auto"/>
          </w:tcPr>
          <w:p w14:paraId="6C3D27F1" w14:textId="77777777" w:rsidR="00CE3A0A" w:rsidRPr="00D446BB" w:rsidRDefault="00CE3A0A" w:rsidP="002745DF">
            <w:pPr>
              <w:pStyle w:val="TAL"/>
              <w:rPr>
                <w:ins w:id="15146" w:author="3387" w:date="2023-06-20T15:50:00Z"/>
              </w:rPr>
            </w:pPr>
          </w:p>
        </w:tc>
      </w:tr>
      <w:tr w:rsidR="00CE3A0A" w:rsidRPr="00D446BB" w14:paraId="585EBF40" w14:textId="77777777" w:rsidTr="002745DF">
        <w:trPr>
          <w:ins w:id="15147" w:author="3387" w:date="2023-06-20T15:50:00Z"/>
        </w:trPr>
        <w:tc>
          <w:tcPr>
            <w:tcW w:w="4535" w:type="dxa"/>
            <w:gridSpan w:val="2"/>
            <w:shd w:val="clear" w:color="auto" w:fill="auto"/>
          </w:tcPr>
          <w:p w14:paraId="7FCAB51E" w14:textId="77777777" w:rsidR="00CE3A0A" w:rsidRPr="00D446BB" w:rsidRDefault="00CE3A0A" w:rsidP="002745DF">
            <w:pPr>
              <w:pStyle w:val="TAL"/>
              <w:rPr>
                <w:ins w:id="15148" w:author="3387" w:date="2023-06-20T15:50:00Z"/>
              </w:rPr>
            </w:pPr>
            <w:ins w:id="15149" w:author="3387" w:date="2023-06-20T15:50:00Z">
              <w:r w:rsidRPr="00D446BB">
                <w:t xml:space="preserve">    TMGI</w:t>
              </w:r>
            </w:ins>
          </w:p>
        </w:tc>
        <w:tc>
          <w:tcPr>
            <w:tcW w:w="2267" w:type="dxa"/>
            <w:shd w:val="clear" w:color="auto" w:fill="auto"/>
          </w:tcPr>
          <w:p w14:paraId="1E933A2F" w14:textId="77777777" w:rsidR="00CE3A0A" w:rsidRPr="00D446BB" w:rsidRDefault="00CE3A0A" w:rsidP="002745DF">
            <w:pPr>
              <w:pStyle w:val="TAL"/>
              <w:rPr>
                <w:ins w:id="15150" w:author="3387" w:date="2023-06-20T15:50:00Z"/>
              </w:rPr>
            </w:pPr>
          </w:p>
        </w:tc>
        <w:tc>
          <w:tcPr>
            <w:tcW w:w="1700" w:type="dxa"/>
            <w:shd w:val="clear" w:color="auto" w:fill="auto"/>
          </w:tcPr>
          <w:p w14:paraId="112BECE0" w14:textId="77777777" w:rsidR="00CE3A0A" w:rsidRPr="00D446BB" w:rsidRDefault="00CE3A0A" w:rsidP="002745DF">
            <w:pPr>
              <w:pStyle w:val="TAL"/>
              <w:rPr>
                <w:ins w:id="15151" w:author="3387" w:date="2023-06-20T15:50:00Z"/>
                <w:lang w:eastAsia="zh-CN"/>
              </w:rPr>
            </w:pPr>
            <w:ins w:id="15152" w:author="3387" w:date="2023-06-20T15:50:00Z">
              <w:r>
                <w:rPr>
                  <w:rFonts w:hint="eastAsia"/>
                  <w:lang w:eastAsia="zh-CN"/>
                </w:rPr>
                <w:t>T</w:t>
              </w:r>
              <w:r>
                <w:rPr>
                  <w:lang w:eastAsia="zh-CN"/>
                </w:rPr>
                <w:t>MGI-1</w:t>
              </w:r>
            </w:ins>
          </w:p>
        </w:tc>
        <w:tc>
          <w:tcPr>
            <w:tcW w:w="1245" w:type="dxa"/>
            <w:shd w:val="clear" w:color="auto" w:fill="auto"/>
          </w:tcPr>
          <w:p w14:paraId="5D2B1202" w14:textId="77777777" w:rsidR="00CE3A0A" w:rsidRPr="00D446BB" w:rsidRDefault="00CE3A0A" w:rsidP="002745DF">
            <w:pPr>
              <w:pStyle w:val="TAL"/>
              <w:rPr>
                <w:ins w:id="15153" w:author="3387" w:date="2023-06-20T15:50:00Z"/>
              </w:rPr>
            </w:pPr>
          </w:p>
        </w:tc>
      </w:tr>
      <w:tr w:rsidR="00CE3A0A" w:rsidRPr="00D446BB" w14:paraId="788920E7" w14:textId="77777777" w:rsidTr="002745DF">
        <w:trPr>
          <w:ins w:id="15154" w:author="3387" w:date="2023-06-20T15:50:00Z"/>
        </w:trPr>
        <w:tc>
          <w:tcPr>
            <w:tcW w:w="4535" w:type="dxa"/>
            <w:gridSpan w:val="2"/>
            <w:shd w:val="clear" w:color="auto" w:fill="auto"/>
          </w:tcPr>
          <w:p w14:paraId="45DBE300" w14:textId="77777777" w:rsidR="00CE3A0A" w:rsidRPr="00D446BB" w:rsidRDefault="00CE3A0A" w:rsidP="002745DF">
            <w:pPr>
              <w:pStyle w:val="TAL"/>
              <w:rPr>
                <w:ins w:id="15155" w:author="3387" w:date="2023-06-20T15:50:00Z"/>
              </w:rPr>
            </w:pPr>
            <w:ins w:id="15156" w:author="3387" w:date="2023-06-20T15:50:00Z">
              <w:r w:rsidRPr="00D446BB">
                <w:t xml:space="preserve">      MBMS Service ID</w:t>
              </w:r>
            </w:ins>
          </w:p>
        </w:tc>
        <w:tc>
          <w:tcPr>
            <w:tcW w:w="2267" w:type="dxa"/>
            <w:shd w:val="clear" w:color="auto" w:fill="auto"/>
          </w:tcPr>
          <w:p w14:paraId="1FA04E4B" w14:textId="77777777" w:rsidR="00CE3A0A" w:rsidRPr="00D446BB" w:rsidRDefault="00CE3A0A" w:rsidP="002745DF">
            <w:pPr>
              <w:pStyle w:val="TAL"/>
              <w:rPr>
                <w:ins w:id="15157" w:author="3387" w:date="2023-06-20T15:50:00Z"/>
              </w:rPr>
            </w:pPr>
            <w:ins w:id="15158" w:author="3387" w:date="2023-06-20T15:50:00Z">
              <w:r w:rsidRPr="00D446BB">
                <w:t>‘000</w:t>
              </w:r>
              <w:r>
                <w:t>1</w:t>
              </w:r>
              <w:r w:rsidRPr="00D446BB">
                <w:t>01’B</w:t>
              </w:r>
            </w:ins>
          </w:p>
        </w:tc>
        <w:tc>
          <w:tcPr>
            <w:tcW w:w="1700" w:type="dxa"/>
            <w:shd w:val="clear" w:color="auto" w:fill="auto"/>
          </w:tcPr>
          <w:p w14:paraId="63E85E2C" w14:textId="77777777" w:rsidR="00CE3A0A" w:rsidRPr="00D446BB" w:rsidRDefault="00CE3A0A" w:rsidP="002745DF">
            <w:pPr>
              <w:pStyle w:val="TAL"/>
              <w:rPr>
                <w:ins w:id="15159" w:author="3387" w:date="2023-06-20T15:50:00Z"/>
              </w:rPr>
            </w:pPr>
          </w:p>
        </w:tc>
        <w:tc>
          <w:tcPr>
            <w:tcW w:w="1245" w:type="dxa"/>
            <w:shd w:val="clear" w:color="auto" w:fill="auto"/>
          </w:tcPr>
          <w:p w14:paraId="6471B066" w14:textId="77777777" w:rsidR="00CE3A0A" w:rsidRPr="00D446BB" w:rsidRDefault="00CE3A0A" w:rsidP="002745DF">
            <w:pPr>
              <w:pStyle w:val="TAL"/>
              <w:rPr>
                <w:ins w:id="15160" w:author="3387" w:date="2023-06-20T15:50:00Z"/>
              </w:rPr>
            </w:pPr>
          </w:p>
        </w:tc>
      </w:tr>
      <w:tr w:rsidR="00CE3A0A" w:rsidRPr="00D446BB" w14:paraId="00C7CECB" w14:textId="77777777" w:rsidTr="002745DF">
        <w:trPr>
          <w:ins w:id="15161" w:author="3387" w:date="2023-06-20T15:50:00Z"/>
        </w:trPr>
        <w:tc>
          <w:tcPr>
            <w:tcW w:w="4535" w:type="dxa"/>
            <w:gridSpan w:val="2"/>
            <w:shd w:val="clear" w:color="auto" w:fill="auto"/>
          </w:tcPr>
          <w:p w14:paraId="3FC034AE" w14:textId="77777777" w:rsidR="00CE3A0A" w:rsidRPr="00D446BB" w:rsidRDefault="00CE3A0A" w:rsidP="002745DF">
            <w:pPr>
              <w:pStyle w:val="TAL"/>
              <w:rPr>
                <w:ins w:id="15162" w:author="3387" w:date="2023-06-20T15:50:00Z"/>
              </w:rPr>
            </w:pPr>
            <w:ins w:id="15163" w:author="3387" w:date="2023-06-20T15:50:00Z">
              <w:r w:rsidRPr="00D446BB">
                <w:t xml:space="preserve">      MCC</w:t>
              </w:r>
            </w:ins>
          </w:p>
        </w:tc>
        <w:tc>
          <w:tcPr>
            <w:tcW w:w="2267" w:type="dxa"/>
            <w:shd w:val="clear" w:color="auto" w:fill="auto"/>
          </w:tcPr>
          <w:p w14:paraId="4BB1CD4E" w14:textId="77777777" w:rsidR="00CE3A0A" w:rsidRPr="00D446BB" w:rsidRDefault="00CE3A0A" w:rsidP="002745DF">
            <w:pPr>
              <w:pStyle w:val="TAL"/>
              <w:rPr>
                <w:ins w:id="15164" w:author="3387" w:date="2023-06-20T15:50:00Z"/>
              </w:rPr>
            </w:pPr>
            <w:ins w:id="15165" w:author="3387" w:date="2023-06-20T15:50:00Z">
              <w:r w:rsidRPr="00D446BB">
                <w:t>See table 4.4.2-3</w:t>
              </w:r>
            </w:ins>
          </w:p>
        </w:tc>
        <w:tc>
          <w:tcPr>
            <w:tcW w:w="1700" w:type="dxa"/>
            <w:shd w:val="clear" w:color="auto" w:fill="auto"/>
          </w:tcPr>
          <w:p w14:paraId="7F1DF7DB" w14:textId="77777777" w:rsidR="00CE3A0A" w:rsidRPr="00D446BB" w:rsidRDefault="00CE3A0A" w:rsidP="002745DF">
            <w:pPr>
              <w:pStyle w:val="TAL"/>
              <w:rPr>
                <w:ins w:id="15166" w:author="3387" w:date="2023-06-20T15:50:00Z"/>
              </w:rPr>
            </w:pPr>
          </w:p>
        </w:tc>
        <w:tc>
          <w:tcPr>
            <w:tcW w:w="1245" w:type="dxa"/>
            <w:shd w:val="clear" w:color="auto" w:fill="auto"/>
          </w:tcPr>
          <w:p w14:paraId="3BBA9A8C" w14:textId="77777777" w:rsidR="00CE3A0A" w:rsidRPr="00D446BB" w:rsidRDefault="00CE3A0A" w:rsidP="002745DF">
            <w:pPr>
              <w:pStyle w:val="TAL"/>
              <w:rPr>
                <w:ins w:id="15167" w:author="3387" w:date="2023-06-20T15:50:00Z"/>
              </w:rPr>
            </w:pPr>
          </w:p>
        </w:tc>
      </w:tr>
      <w:tr w:rsidR="00CE3A0A" w:rsidRPr="00D446BB" w14:paraId="774114F1" w14:textId="77777777" w:rsidTr="002745DF">
        <w:trPr>
          <w:ins w:id="15168" w:author="3387" w:date="2023-06-20T15:50:00Z"/>
        </w:trPr>
        <w:tc>
          <w:tcPr>
            <w:tcW w:w="4535" w:type="dxa"/>
            <w:gridSpan w:val="2"/>
            <w:shd w:val="clear" w:color="auto" w:fill="auto"/>
          </w:tcPr>
          <w:p w14:paraId="0C5504BC" w14:textId="77777777" w:rsidR="00CE3A0A" w:rsidRPr="00D446BB" w:rsidRDefault="00CE3A0A" w:rsidP="002745DF">
            <w:pPr>
              <w:pStyle w:val="TAL"/>
              <w:rPr>
                <w:ins w:id="15169" w:author="3387" w:date="2023-06-20T15:50:00Z"/>
              </w:rPr>
            </w:pPr>
            <w:ins w:id="15170" w:author="3387" w:date="2023-06-20T15:50:00Z">
              <w:r w:rsidRPr="00D446BB">
                <w:t xml:space="preserve">      MNC</w:t>
              </w:r>
            </w:ins>
          </w:p>
        </w:tc>
        <w:tc>
          <w:tcPr>
            <w:tcW w:w="2267" w:type="dxa"/>
            <w:shd w:val="clear" w:color="auto" w:fill="auto"/>
          </w:tcPr>
          <w:p w14:paraId="34A3629C" w14:textId="77777777" w:rsidR="00CE3A0A" w:rsidRPr="00D446BB" w:rsidRDefault="00CE3A0A" w:rsidP="002745DF">
            <w:pPr>
              <w:pStyle w:val="TAL"/>
              <w:rPr>
                <w:ins w:id="15171" w:author="3387" w:date="2023-06-20T15:50:00Z"/>
              </w:rPr>
            </w:pPr>
            <w:ins w:id="15172" w:author="3387" w:date="2023-06-20T15:50:00Z">
              <w:r w:rsidRPr="00D446BB">
                <w:t>See table 4.4.2-3</w:t>
              </w:r>
            </w:ins>
          </w:p>
        </w:tc>
        <w:tc>
          <w:tcPr>
            <w:tcW w:w="1700" w:type="dxa"/>
            <w:shd w:val="clear" w:color="auto" w:fill="auto"/>
          </w:tcPr>
          <w:p w14:paraId="7B0AD67E" w14:textId="77777777" w:rsidR="00CE3A0A" w:rsidRPr="00D446BB" w:rsidRDefault="00CE3A0A" w:rsidP="002745DF">
            <w:pPr>
              <w:pStyle w:val="TAL"/>
              <w:rPr>
                <w:ins w:id="15173" w:author="3387" w:date="2023-06-20T15:50:00Z"/>
              </w:rPr>
            </w:pPr>
          </w:p>
        </w:tc>
        <w:tc>
          <w:tcPr>
            <w:tcW w:w="1245" w:type="dxa"/>
            <w:shd w:val="clear" w:color="auto" w:fill="auto"/>
          </w:tcPr>
          <w:p w14:paraId="69D3A3D5" w14:textId="77777777" w:rsidR="00CE3A0A" w:rsidRPr="00D446BB" w:rsidRDefault="00CE3A0A" w:rsidP="002745DF">
            <w:pPr>
              <w:pStyle w:val="TAL"/>
              <w:rPr>
                <w:ins w:id="15174" w:author="3387" w:date="2023-06-20T15:50:00Z"/>
              </w:rPr>
            </w:pPr>
          </w:p>
        </w:tc>
      </w:tr>
      <w:tr w:rsidR="00CE3A0A" w:rsidRPr="00D446BB" w14:paraId="77A0D3F9" w14:textId="77777777" w:rsidTr="002745DF">
        <w:trPr>
          <w:ins w:id="15175" w:author="3387" w:date="2023-06-20T15:50:00Z"/>
        </w:trPr>
        <w:tc>
          <w:tcPr>
            <w:tcW w:w="4535" w:type="dxa"/>
            <w:gridSpan w:val="2"/>
            <w:shd w:val="clear" w:color="auto" w:fill="auto"/>
          </w:tcPr>
          <w:p w14:paraId="16CD5757" w14:textId="77777777" w:rsidR="00CE3A0A" w:rsidRPr="00D446BB" w:rsidRDefault="00CE3A0A" w:rsidP="002745DF">
            <w:pPr>
              <w:pStyle w:val="TAL"/>
              <w:rPr>
                <w:ins w:id="15176" w:author="3387" w:date="2023-06-20T15:50:00Z"/>
              </w:rPr>
            </w:pPr>
            <w:ins w:id="15177" w:author="3387" w:date="2023-06-20T15:50:00Z">
              <w:r w:rsidRPr="00D446BB">
                <w:t xml:space="preserve">    Source IP address information</w:t>
              </w:r>
            </w:ins>
          </w:p>
        </w:tc>
        <w:tc>
          <w:tcPr>
            <w:tcW w:w="2267" w:type="dxa"/>
            <w:shd w:val="clear" w:color="auto" w:fill="auto"/>
          </w:tcPr>
          <w:p w14:paraId="5E9C6CC3" w14:textId="77777777" w:rsidR="00CE3A0A" w:rsidRPr="00D446BB" w:rsidRDefault="00CE3A0A" w:rsidP="002745DF">
            <w:pPr>
              <w:pStyle w:val="TAL"/>
              <w:rPr>
                <w:ins w:id="15178" w:author="3387" w:date="2023-06-20T15:50:00Z"/>
              </w:rPr>
            </w:pPr>
            <w:ins w:id="15179" w:author="3387" w:date="2023-06-20T15:50:00Z">
              <w:r w:rsidRPr="00D446BB">
                <w:rPr>
                  <w:rFonts w:hint="eastAsia"/>
                  <w:lang w:eastAsia="zh-CN"/>
                </w:rPr>
                <w:t>N</w:t>
              </w:r>
              <w:r w:rsidRPr="00D446BB">
                <w:rPr>
                  <w:lang w:eastAsia="zh-CN"/>
                </w:rPr>
                <w:t>ot present</w:t>
              </w:r>
            </w:ins>
          </w:p>
        </w:tc>
        <w:tc>
          <w:tcPr>
            <w:tcW w:w="1700" w:type="dxa"/>
            <w:shd w:val="clear" w:color="auto" w:fill="auto"/>
          </w:tcPr>
          <w:p w14:paraId="32054B9C" w14:textId="77777777" w:rsidR="00CE3A0A" w:rsidRPr="00D446BB" w:rsidRDefault="00CE3A0A" w:rsidP="002745DF">
            <w:pPr>
              <w:pStyle w:val="TAL"/>
              <w:rPr>
                <w:ins w:id="15180" w:author="3387" w:date="2023-06-20T15:50:00Z"/>
              </w:rPr>
            </w:pPr>
          </w:p>
        </w:tc>
        <w:tc>
          <w:tcPr>
            <w:tcW w:w="1245" w:type="dxa"/>
            <w:shd w:val="clear" w:color="auto" w:fill="auto"/>
          </w:tcPr>
          <w:p w14:paraId="10326030" w14:textId="77777777" w:rsidR="00CE3A0A" w:rsidRPr="00D446BB" w:rsidRDefault="00CE3A0A" w:rsidP="002745DF">
            <w:pPr>
              <w:pStyle w:val="TAL"/>
              <w:rPr>
                <w:ins w:id="15181" w:author="3387" w:date="2023-06-20T15:50:00Z"/>
              </w:rPr>
            </w:pPr>
          </w:p>
        </w:tc>
      </w:tr>
      <w:tr w:rsidR="00CE3A0A" w:rsidRPr="00D446BB" w14:paraId="38B75BED" w14:textId="77777777" w:rsidTr="002745DF">
        <w:trPr>
          <w:ins w:id="15182" w:author="3387" w:date="2023-06-20T15:50:00Z"/>
        </w:trPr>
        <w:tc>
          <w:tcPr>
            <w:tcW w:w="4535" w:type="dxa"/>
            <w:gridSpan w:val="2"/>
            <w:shd w:val="clear" w:color="auto" w:fill="auto"/>
          </w:tcPr>
          <w:p w14:paraId="6FF0DCAF" w14:textId="77777777" w:rsidR="00CE3A0A" w:rsidRPr="00D446BB" w:rsidRDefault="00CE3A0A" w:rsidP="002745DF">
            <w:pPr>
              <w:pStyle w:val="TAL"/>
              <w:rPr>
                <w:ins w:id="15183" w:author="3387" w:date="2023-06-20T15:50:00Z"/>
              </w:rPr>
            </w:pPr>
            <w:ins w:id="15184" w:author="3387" w:date="2023-06-20T15:50:00Z">
              <w:r w:rsidRPr="00D446BB">
                <w:t xml:space="preserve">    Destination IP address information</w:t>
              </w:r>
            </w:ins>
          </w:p>
        </w:tc>
        <w:tc>
          <w:tcPr>
            <w:tcW w:w="2267" w:type="dxa"/>
            <w:shd w:val="clear" w:color="auto" w:fill="auto"/>
          </w:tcPr>
          <w:p w14:paraId="064F0EB4" w14:textId="77777777" w:rsidR="00CE3A0A" w:rsidRPr="00D446BB" w:rsidRDefault="00CE3A0A" w:rsidP="002745DF">
            <w:pPr>
              <w:pStyle w:val="TAL"/>
              <w:rPr>
                <w:ins w:id="15185" w:author="3387" w:date="2023-06-20T15:50:00Z"/>
              </w:rPr>
            </w:pPr>
            <w:ins w:id="15186" w:author="3387" w:date="2023-06-20T15:50:00Z">
              <w:r w:rsidRPr="00D446BB">
                <w:rPr>
                  <w:rFonts w:hint="eastAsia"/>
                  <w:lang w:eastAsia="zh-CN"/>
                </w:rPr>
                <w:t>N</w:t>
              </w:r>
              <w:r w:rsidRPr="00D446BB">
                <w:rPr>
                  <w:lang w:eastAsia="zh-CN"/>
                </w:rPr>
                <w:t>ot present</w:t>
              </w:r>
            </w:ins>
          </w:p>
        </w:tc>
        <w:tc>
          <w:tcPr>
            <w:tcW w:w="1700" w:type="dxa"/>
            <w:shd w:val="clear" w:color="auto" w:fill="auto"/>
          </w:tcPr>
          <w:p w14:paraId="21F3BCE0" w14:textId="77777777" w:rsidR="00CE3A0A" w:rsidRPr="00D446BB" w:rsidRDefault="00CE3A0A" w:rsidP="002745DF">
            <w:pPr>
              <w:pStyle w:val="TAL"/>
              <w:rPr>
                <w:ins w:id="15187" w:author="3387" w:date="2023-06-20T15:50:00Z"/>
              </w:rPr>
            </w:pPr>
          </w:p>
        </w:tc>
        <w:tc>
          <w:tcPr>
            <w:tcW w:w="1245" w:type="dxa"/>
            <w:shd w:val="clear" w:color="auto" w:fill="auto"/>
          </w:tcPr>
          <w:p w14:paraId="1EA19AAB" w14:textId="77777777" w:rsidR="00CE3A0A" w:rsidRPr="00D446BB" w:rsidRDefault="00CE3A0A" w:rsidP="002745DF">
            <w:pPr>
              <w:pStyle w:val="TAL"/>
              <w:rPr>
                <w:ins w:id="15188" w:author="3387" w:date="2023-06-20T15:50:00Z"/>
              </w:rPr>
            </w:pPr>
          </w:p>
        </w:tc>
      </w:tr>
      <w:tr w:rsidR="00CE3A0A" w:rsidRPr="00D446BB" w14:paraId="5274EB88" w14:textId="77777777" w:rsidTr="002745DF">
        <w:trPr>
          <w:ins w:id="15189" w:author="3387" w:date="2023-06-20T15:50:00Z"/>
        </w:trPr>
        <w:tc>
          <w:tcPr>
            <w:tcW w:w="4535" w:type="dxa"/>
            <w:gridSpan w:val="2"/>
            <w:shd w:val="clear" w:color="auto" w:fill="auto"/>
          </w:tcPr>
          <w:p w14:paraId="6D4E69B6" w14:textId="77777777" w:rsidR="00CE3A0A" w:rsidRPr="00D446BB" w:rsidRDefault="00CE3A0A" w:rsidP="002745DF">
            <w:pPr>
              <w:pStyle w:val="TAL"/>
              <w:rPr>
                <w:ins w:id="15190" w:author="3387" w:date="2023-06-20T15:50:00Z"/>
              </w:rPr>
            </w:pPr>
            <w:ins w:id="15191" w:author="3387" w:date="2023-06-20T15:50:00Z">
              <w:r w:rsidRPr="00D446BB">
                <w:t xml:space="preserve">    </w:t>
              </w:r>
              <w:r w:rsidRPr="00D446BB">
                <w:rPr>
                  <w:lang w:eastAsia="zh-CN"/>
                </w:rPr>
                <w:t>MBS service area</w:t>
              </w:r>
            </w:ins>
          </w:p>
        </w:tc>
        <w:tc>
          <w:tcPr>
            <w:tcW w:w="2267" w:type="dxa"/>
            <w:shd w:val="clear" w:color="auto" w:fill="auto"/>
          </w:tcPr>
          <w:p w14:paraId="743A6A6B" w14:textId="77777777" w:rsidR="00CE3A0A" w:rsidRPr="00D446BB" w:rsidRDefault="00CE3A0A" w:rsidP="002745DF">
            <w:pPr>
              <w:pStyle w:val="TAL"/>
              <w:rPr>
                <w:ins w:id="15192" w:author="3387" w:date="2023-06-20T15:50:00Z"/>
              </w:rPr>
            </w:pPr>
            <w:ins w:id="15193" w:author="3387" w:date="2023-06-20T15:50:00Z">
              <w:r w:rsidRPr="00D446BB">
                <w:rPr>
                  <w:rFonts w:hint="eastAsia"/>
                  <w:lang w:eastAsia="zh-CN"/>
                </w:rPr>
                <w:t>N</w:t>
              </w:r>
              <w:r w:rsidRPr="00D446BB">
                <w:rPr>
                  <w:lang w:eastAsia="zh-CN"/>
                </w:rPr>
                <w:t>ot present</w:t>
              </w:r>
            </w:ins>
          </w:p>
        </w:tc>
        <w:tc>
          <w:tcPr>
            <w:tcW w:w="1700" w:type="dxa"/>
            <w:shd w:val="clear" w:color="auto" w:fill="auto"/>
          </w:tcPr>
          <w:p w14:paraId="00117C18" w14:textId="77777777" w:rsidR="00CE3A0A" w:rsidRPr="00D446BB" w:rsidRDefault="00CE3A0A" w:rsidP="002745DF">
            <w:pPr>
              <w:pStyle w:val="TAL"/>
              <w:rPr>
                <w:ins w:id="15194" w:author="3387" w:date="2023-06-20T15:50:00Z"/>
              </w:rPr>
            </w:pPr>
          </w:p>
        </w:tc>
        <w:tc>
          <w:tcPr>
            <w:tcW w:w="1245" w:type="dxa"/>
            <w:shd w:val="clear" w:color="auto" w:fill="auto"/>
          </w:tcPr>
          <w:p w14:paraId="39D24384" w14:textId="77777777" w:rsidR="00CE3A0A" w:rsidRPr="00D446BB" w:rsidRDefault="00CE3A0A" w:rsidP="002745DF">
            <w:pPr>
              <w:pStyle w:val="TAL"/>
              <w:rPr>
                <w:ins w:id="15195" w:author="3387" w:date="2023-06-20T15:50:00Z"/>
              </w:rPr>
            </w:pPr>
          </w:p>
        </w:tc>
      </w:tr>
      <w:tr w:rsidR="00CE3A0A" w:rsidRPr="00D446BB" w14:paraId="66FA37A7" w14:textId="77777777" w:rsidTr="002745DF">
        <w:trPr>
          <w:ins w:id="15196" w:author="3387" w:date="2023-06-20T15:50:00Z"/>
        </w:trPr>
        <w:tc>
          <w:tcPr>
            <w:tcW w:w="4535" w:type="dxa"/>
            <w:gridSpan w:val="2"/>
            <w:shd w:val="clear" w:color="auto" w:fill="auto"/>
          </w:tcPr>
          <w:p w14:paraId="6A7C99F1" w14:textId="77777777" w:rsidR="00CE3A0A" w:rsidRPr="00D446BB" w:rsidRDefault="00CE3A0A" w:rsidP="002745DF">
            <w:pPr>
              <w:pStyle w:val="TAL"/>
              <w:rPr>
                <w:ins w:id="15197" w:author="3387" w:date="2023-06-20T15:50:00Z"/>
              </w:rPr>
            </w:pPr>
            <w:ins w:id="15198" w:author="3387" w:date="2023-06-20T15:50:00Z">
              <w:r w:rsidRPr="00D446BB">
                <w:t xml:space="preserve">    MBS timers</w:t>
              </w:r>
            </w:ins>
          </w:p>
        </w:tc>
        <w:tc>
          <w:tcPr>
            <w:tcW w:w="2267" w:type="dxa"/>
            <w:shd w:val="clear" w:color="auto" w:fill="auto"/>
          </w:tcPr>
          <w:p w14:paraId="492AB513" w14:textId="77777777" w:rsidR="00CE3A0A" w:rsidRPr="00D446BB" w:rsidRDefault="00CE3A0A" w:rsidP="002745DF">
            <w:pPr>
              <w:pStyle w:val="TAL"/>
              <w:rPr>
                <w:ins w:id="15199" w:author="3387" w:date="2023-06-20T15:50:00Z"/>
              </w:rPr>
            </w:pPr>
            <w:ins w:id="15200" w:author="3387" w:date="2023-06-20T15:50:00Z">
              <w:r w:rsidRPr="00D446BB">
                <w:rPr>
                  <w:rFonts w:hint="eastAsia"/>
                  <w:lang w:eastAsia="zh-CN"/>
                </w:rPr>
                <w:t>N</w:t>
              </w:r>
              <w:r w:rsidRPr="00D446BB">
                <w:rPr>
                  <w:lang w:eastAsia="zh-CN"/>
                </w:rPr>
                <w:t>ot present</w:t>
              </w:r>
            </w:ins>
          </w:p>
        </w:tc>
        <w:tc>
          <w:tcPr>
            <w:tcW w:w="1700" w:type="dxa"/>
            <w:shd w:val="clear" w:color="auto" w:fill="auto"/>
          </w:tcPr>
          <w:p w14:paraId="067183C8" w14:textId="77777777" w:rsidR="00CE3A0A" w:rsidRPr="00D446BB" w:rsidRDefault="00CE3A0A" w:rsidP="002745DF">
            <w:pPr>
              <w:pStyle w:val="TAL"/>
              <w:rPr>
                <w:ins w:id="15201" w:author="3387" w:date="2023-06-20T15:50:00Z"/>
              </w:rPr>
            </w:pPr>
          </w:p>
        </w:tc>
        <w:tc>
          <w:tcPr>
            <w:tcW w:w="1245" w:type="dxa"/>
            <w:shd w:val="clear" w:color="auto" w:fill="auto"/>
          </w:tcPr>
          <w:p w14:paraId="4BD93605" w14:textId="77777777" w:rsidR="00CE3A0A" w:rsidRPr="00D446BB" w:rsidRDefault="00CE3A0A" w:rsidP="002745DF">
            <w:pPr>
              <w:pStyle w:val="TAL"/>
              <w:rPr>
                <w:ins w:id="15202" w:author="3387" w:date="2023-06-20T15:50:00Z"/>
              </w:rPr>
            </w:pPr>
          </w:p>
        </w:tc>
      </w:tr>
      <w:tr w:rsidR="00CE3A0A" w:rsidRPr="00D446BB" w14:paraId="7010DB89" w14:textId="77777777" w:rsidTr="002745DF">
        <w:trPr>
          <w:ins w:id="15203" w:author="3387" w:date="2023-06-20T15:50:00Z"/>
        </w:trPr>
        <w:tc>
          <w:tcPr>
            <w:tcW w:w="4535" w:type="dxa"/>
            <w:gridSpan w:val="2"/>
            <w:shd w:val="clear" w:color="auto" w:fill="auto"/>
          </w:tcPr>
          <w:p w14:paraId="2835F9B4" w14:textId="77777777" w:rsidR="00CE3A0A" w:rsidRPr="00D446BB" w:rsidRDefault="00CE3A0A" w:rsidP="002745DF">
            <w:pPr>
              <w:pStyle w:val="TAL"/>
              <w:rPr>
                <w:ins w:id="15204" w:author="3387" w:date="2023-06-20T15:50:00Z"/>
              </w:rPr>
            </w:pPr>
            <w:ins w:id="15205" w:author="3387" w:date="2023-06-20T15:50:00Z">
              <w:r w:rsidRPr="00D446BB">
                <w:t xml:space="preserve">    MBS security container</w:t>
              </w:r>
            </w:ins>
          </w:p>
        </w:tc>
        <w:tc>
          <w:tcPr>
            <w:tcW w:w="2267" w:type="dxa"/>
            <w:shd w:val="clear" w:color="auto" w:fill="auto"/>
          </w:tcPr>
          <w:p w14:paraId="39B947C8" w14:textId="77777777" w:rsidR="00CE3A0A" w:rsidRPr="00D446BB" w:rsidRDefault="00CE3A0A" w:rsidP="002745DF">
            <w:pPr>
              <w:pStyle w:val="TAL"/>
              <w:rPr>
                <w:ins w:id="15206" w:author="3387" w:date="2023-06-20T15:50:00Z"/>
              </w:rPr>
            </w:pPr>
            <w:ins w:id="15207" w:author="3387" w:date="2023-06-20T15:50:00Z">
              <w:r w:rsidRPr="00D446BB">
                <w:rPr>
                  <w:rFonts w:hint="eastAsia"/>
                  <w:lang w:eastAsia="zh-CN"/>
                </w:rPr>
                <w:t>N</w:t>
              </w:r>
              <w:r w:rsidRPr="00D446BB">
                <w:rPr>
                  <w:lang w:eastAsia="zh-CN"/>
                </w:rPr>
                <w:t>ot present</w:t>
              </w:r>
            </w:ins>
          </w:p>
        </w:tc>
        <w:tc>
          <w:tcPr>
            <w:tcW w:w="1700" w:type="dxa"/>
            <w:shd w:val="clear" w:color="auto" w:fill="auto"/>
          </w:tcPr>
          <w:p w14:paraId="140391E2" w14:textId="77777777" w:rsidR="00CE3A0A" w:rsidRPr="00D446BB" w:rsidRDefault="00CE3A0A" w:rsidP="002745DF">
            <w:pPr>
              <w:pStyle w:val="TAL"/>
              <w:rPr>
                <w:ins w:id="15208" w:author="3387" w:date="2023-06-20T15:50:00Z"/>
              </w:rPr>
            </w:pPr>
          </w:p>
        </w:tc>
        <w:tc>
          <w:tcPr>
            <w:tcW w:w="1245" w:type="dxa"/>
            <w:shd w:val="clear" w:color="auto" w:fill="auto"/>
          </w:tcPr>
          <w:p w14:paraId="680056DA" w14:textId="77777777" w:rsidR="00CE3A0A" w:rsidRPr="00D446BB" w:rsidRDefault="00CE3A0A" w:rsidP="002745DF">
            <w:pPr>
              <w:pStyle w:val="TAL"/>
              <w:rPr>
                <w:ins w:id="15209" w:author="3387" w:date="2023-06-20T15:50:00Z"/>
              </w:rPr>
            </w:pPr>
          </w:p>
        </w:tc>
      </w:tr>
    </w:tbl>
    <w:p w14:paraId="2B905CF5" w14:textId="6624342C" w:rsidR="00CE3A0A" w:rsidRDefault="00CE3A0A" w:rsidP="009D4432">
      <w:pPr>
        <w:rPr>
          <w:ins w:id="15210" w:author="3388" w:date="2023-06-20T15:52:00Z"/>
        </w:rPr>
      </w:pPr>
    </w:p>
    <w:p w14:paraId="29385A21" w14:textId="77777777" w:rsidR="00CE3A0A" w:rsidRPr="00377332" w:rsidDel="00377332" w:rsidRDefault="00CE3A0A" w:rsidP="00CE3A0A">
      <w:pPr>
        <w:pStyle w:val="Heading5"/>
        <w:rPr>
          <w:ins w:id="15211" w:author="3388" w:date="2023-06-20T15:52:00Z"/>
          <w:del w:id="15212" w:author="Zhaoya" w:date="2023-04-17T10:07:00Z"/>
        </w:rPr>
      </w:pPr>
      <w:ins w:id="15213" w:author="3388" w:date="2023-06-20T15:52:00Z">
        <w:r>
          <w:t>14.2.5.1.2</w:t>
        </w:r>
        <w:r w:rsidRPr="00D252AE">
          <w:tab/>
        </w:r>
        <w:r w:rsidRPr="003F1C54">
          <w:t>MBS Multicast/ Session management / Network-requested PDU session modification / MBS service area update</w:t>
        </w:r>
      </w:ins>
    </w:p>
    <w:p w14:paraId="71E666E6" w14:textId="77777777" w:rsidR="00CE3A0A" w:rsidRPr="00D70946" w:rsidRDefault="00CE3A0A" w:rsidP="00CE3A0A">
      <w:pPr>
        <w:pStyle w:val="H6"/>
        <w:rPr>
          <w:ins w:id="15214" w:author="3388" w:date="2023-06-20T15:52:00Z"/>
        </w:rPr>
      </w:pPr>
      <w:ins w:id="15215" w:author="3388" w:date="2023-06-20T15:52:00Z">
        <w:r>
          <w:t>14.2.5.1.2.</w:t>
        </w:r>
        <w:r w:rsidRPr="00D70946">
          <w:t>1</w:t>
        </w:r>
        <w:r w:rsidRPr="00D70946">
          <w:tab/>
          <w:t>Test Purpose (TP)</w:t>
        </w:r>
      </w:ins>
    </w:p>
    <w:p w14:paraId="2F066743" w14:textId="77777777" w:rsidR="00CE3A0A" w:rsidRPr="00D70946" w:rsidRDefault="00CE3A0A" w:rsidP="00CE3A0A">
      <w:pPr>
        <w:pStyle w:val="H6"/>
        <w:rPr>
          <w:ins w:id="15216" w:author="3388" w:date="2023-06-20T15:52:00Z"/>
        </w:rPr>
      </w:pPr>
      <w:ins w:id="15217" w:author="3388" w:date="2023-06-20T15:52:00Z">
        <w:r w:rsidRPr="00D70946">
          <w:t>(1)</w:t>
        </w:r>
      </w:ins>
    </w:p>
    <w:p w14:paraId="23B449C9" w14:textId="77777777" w:rsidR="00CE3A0A" w:rsidRPr="00D70946" w:rsidRDefault="00CE3A0A" w:rsidP="00CE3A0A">
      <w:pPr>
        <w:pStyle w:val="PL"/>
        <w:rPr>
          <w:ins w:id="15218" w:author="3388" w:date="2023-06-20T15:52:00Z"/>
          <w:noProof w:val="0"/>
        </w:rPr>
      </w:pPr>
      <w:ins w:id="15219" w:author="3388" w:date="2023-06-20T15:52:00Z">
        <w:r w:rsidRPr="00D70946">
          <w:rPr>
            <w:b/>
            <w:i/>
            <w:noProof w:val="0"/>
          </w:rPr>
          <w:t xml:space="preserve">with </w:t>
        </w:r>
        <w:r w:rsidRPr="00D70946">
          <w:rPr>
            <w:noProof w:val="0"/>
          </w:rPr>
          <w:t xml:space="preserve">{ </w:t>
        </w:r>
        <w:r w:rsidRPr="003F1C54">
          <w:rPr>
            <w:noProof w:val="0"/>
          </w:rPr>
          <w:t>UE is in 5GMM-REGISTERED state and UE is camping on a cell that is outside the received MBS service area</w:t>
        </w:r>
        <w:r>
          <w:rPr>
            <w:noProof w:val="0"/>
          </w:rPr>
          <w:t xml:space="preserve"> </w:t>
        </w:r>
        <w:r w:rsidRPr="00D70946">
          <w:rPr>
            <w:noProof w:val="0"/>
          </w:rPr>
          <w:t>}</w:t>
        </w:r>
      </w:ins>
    </w:p>
    <w:p w14:paraId="567F72B1" w14:textId="77777777" w:rsidR="00CE3A0A" w:rsidRPr="00D70946" w:rsidRDefault="00CE3A0A" w:rsidP="00CE3A0A">
      <w:pPr>
        <w:pStyle w:val="PL"/>
        <w:rPr>
          <w:ins w:id="15220" w:author="3388" w:date="2023-06-20T15:52:00Z"/>
          <w:noProof w:val="0"/>
        </w:rPr>
      </w:pPr>
      <w:ins w:id="15221" w:author="3388" w:date="2023-06-20T15:52:00Z">
        <w:r w:rsidRPr="00D70946">
          <w:rPr>
            <w:noProof w:val="0"/>
          </w:rPr>
          <w:t>ensure that {</w:t>
        </w:r>
      </w:ins>
    </w:p>
    <w:p w14:paraId="725FE5DC" w14:textId="77777777" w:rsidR="00CE3A0A" w:rsidRPr="00D70946" w:rsidRDefault="00CE3A0A" w:rsidP="00CE3A0A">
      <w:pPr>
        <w:pStyle w:val="PL"/>
        <w:rPr>
          <w:ins w:id="15222" w:author="3388" w:date="2023-06-20T15:52:00Z"/>
          <w:noProof w:val="0"/>
        </w:rPr>
      </w:pPr>
      <w:ins w:id="15223" w:author="3388" w:date="2023-06-20T15:52:00Z">
        <w:r w:rsidRPr="00D70946">
          <w:rPr>
            <w:b/>
            <w:i/>
            <w:noProof w:val="0"/>
          </w:rPr>
          <w:t xml:space="preserve">  when</w:t>
        </w:r>
        <w:r w:rsidRPr="00D70946">
          <w:rPr>
            <w:noProof w:val="0"/>
          </w:rPr>
          <w:t xml:space="preserve"> { </w:t>
        </w:r>
        <w:r>
          <w:rPr>
            <w:noProof w:val="0"/>
          </w:rPr>
          <w:t xml:space="preserve">UE receives </w:t>
        </w:r>
        <w:r w:rsidRPr="003F1C54">
          <w:rPr>
            <w:noProof w:val="0"/>
          </w:rPr>
          <w:t>PDU SESSION MODIFICATION COMMAND message including Received MBS container IE with MBS decision setting to "MBS service area update" for including the current cell into MBS servcie area</w:t>
        </w:r>
        <w:r>
          <w:rPr>
            <w:noProof w:val="0"/>
          </w:rPr>
          <w:t xml:space="preserve"> </w:t>
        </w:r>
        <w:r w:rsidRPr="00D70946">
          <w:rPr>
            <w:noProof w:val="0"/>
          </w:rPr>
          <w:t>}</w:t>
        </w:r>
      </w:ins>
    </w:p>
    <w:p w14:paraId="640228E6" w14:textId="77777777" w:rsidR="00CE3A0A" w:rsidRPr="00D70946" w:rsidRDefault="00CE3A0A" w:rsidP="00CE3A0A">
      <w:pPr>
        <w:pStyle w:val="PL"/>
        <w:rPr>
          <w:ins w:id="15224" w:author="3388" w:date="2023-06-20T15:52:00Z"/>
          <w:noProof w:val="0"/>
        </w:rPr>
      </w:pPr>
      <w:ins w:id="15225" w:author="3388" w:date="2023-06-20T15:52:00Z">
        <w:r w:rsidRPr="00D70946">
          <w:rPr>
            <w:b/>
            <w:i/>
            <w:noProof w:val="0"/>
          </w:rPr>
          <w:t xml:space="preserve">    then</w:t>
        </w:r>
        <w:r w:rsidRPr="00D70946">
          <w:rPr>
            <w:noProof w:val="0"/>
          </w:rPr>
          <w:t xml:space="preserve"> { </w:t>
        </w:r>
        <w:r w:rsidRPr="003F1C54">
          <w:rPr>
            <w:noProof w:val="0"/>
          </w:rPr>
          <w:t>UE sends PDU SESSION MODIFICATION COMPLETE and UE shall store the received MBS service area associated with the received TMGI and replace the current MBS ser</w:t>
        </w:r>
        <w:r>
          <w:rPr>
            <w:noProof w:val="0"/>
          </w:rPr>
          <w:t>vice area with the received one</w:t>
        </w:r>
        <w:r w:rsidRPr="00D70946">
          <w:rPr>
            <w:noProof w:val="0"/>
          </w:rPr>
          <w:t xml:space="preserve"> }</w:t>
        </w:r>
      </w:ins>
    </w:p>
    <w:p w14:paraId="41E7E2AF" w14:textId="77777777" w:rsidR="00CE3A0A" w:rsidRPr="00D70946" w:rsidRDefault="00CE3A0A" w:rsidP="00CE3A0A">
      <w:pPr>
        <w:pStyle w:val="PL"/>
        <w:rPr>
          <w:ins w:id="15226" w:author="3388" w:date="2023-06-20T15:52:00Z"/>
          <w:noProof w:val="0"/>
        </w:rPr>
      </w:pPr>
      <w:ins w:id="15227" w:author="3388" w:date="2023-06-20T15:52:00Z">
        <w:r w:rsidRPr="00D70946">
          <w:rPr>
            <w:noProof w:val="0"/>
          </w:rPr>
          <w:t xml:space="preserve">            }</w:t>
        </w:r>
      </w:ins>
    </w:p>
    <w:p w14:paraId="77F03953" w14:textId="77777777" w:rsidR="00CE3A0A" w:rsidRDefault="00CE3A0A" w:rsidP="00CE3A0A">
      <w:pPr>
        <w:pStyle w:val="PL"/>
        <w:rPr>
          <w:ins w:id="15228" w:author="3388" w:date="2023-06-20T15:52:00Z"/>
          <w:noProof w:val="0"/>
        </w:rPr>
      </w:pPr>
    </w:p>
    <w:p w14:paraId="55D4189E" w14:textId="77777777" w:rsidR="00CE3A0A" w:rsidRPr="00D70946" w:rsidRDefault="00CE3A0A" w:rsidP="00CE3A0A">
      <w:pPr>
        <w:pStyle w:val="H6"/>
        <w:rPr>
          <w:ins w:id="15229" w:author="3388" w:date="2023-06-20T15:52:00Z"/>
        </w:rPr>
      </w:pPr>
      <w:ins w:id="15230" w:author="3388" w:date="2023-06-20T15:52:00Z">
        <w:r w:rsidRPr="00D70946">
          <w:t>(</w:t>
        </w:r>
        <w:r>
          <w:t>2</w:t>
        </w:r>
        <w:r w:rsidRPr="00D70946">
          <w:t>)</w:t>
        </w:r>
      </w:ins>
    </w:p>
    <w:p w14:paraId="44C13BCA" w14:textId="77777777" w:rsidR="00CE3A0A" w:rsidRPr="00D70946" w:rsidRDefault="00CE3A0A" w:rsidP="00CE3A0A">
      <w:pPr>
        <w:pStyle w:val="PL"/>
        <w:rPr>
          <w:ins w:id="15231" w:author="3388" w:date="2023-06-20T15:52:00Z"/>
          <w:noProof w:val="0"/>
        </w:rPr>
      </w:pPr>
      <w:ins w:id="15232" w:author="3388" w:date="2023-06-20T15:52:00Z">
        <w:r w:rsidRPr="00D70946">
          <w:rPr>
            <w:b/>
            <w:i/>
            <w:noProof w:val="0"/>
          </w:rPr>
          <w:t xml:space="preserve">with </w:t>
        </w:r>
        <w:r w:rsidRPr="00D70946">
          <w:rPr>
            <w:noProof w:val="0"/>
          </w:rPr>
          <w:t xml:space="preserve">{ </w:t>
        </w:r>
        <w:r w:rsidRPr="003F1C54">
          <w:rPr>
            <w:noProof w:val="0"/>
          </w:rPr>
          <w:t xml:space="preserve">UE is in 5GMM-REGISTERED state and </w:t>
        </w:r>
        <w:r>
          <w:rPr>
            <w:noProof w:val="0"/>
          </w:rPr>
          <w:t>U</w:t>
        </w:r>
        <w:r w:rsidRPr="003F1C54">
          <w:rPr>
            <w:noProof w:val="0"/>
          </w:rPr>
          <w:t xml:space="preserve">E </w:t>
        </w:r>
        <w:r>
          <w:rPr>
            <w:noProof w:val="0"/>
          </w:rPr>
          <w:t>updates</w:t>
        </w:r>
        <w:r w:rsidRPr="003F1C54">
          <w:rPr>
            <w:noProof w:val="0"/>
          </w:rPr>
          <w:t xml:space="preserve"> MBS ser</w:t>
        </w:r>
        <w:r>
          <w:rPr>
            <w:noProof w:val="0"/>
          </w:rPr>
          <w:t xml:space="preserve">vice area </w:t>
        </w:r>
        <w:r w:rsidRPr="003F1C54">
          <w:rPr>
            <w:noProof w:val="0"/>
          </w:rPr>
          <w:t>associated with</w:t>
        </w:r>
        <w:r>
          <w:rPr>
            <w:noProof w:val="0"/>
          </w:rPr>
          <w:t xml:space="preserve"> TMGI based on received </w:t>
        </w:r>
        <w:r w:rsidRPr="003F1C54">
          <w:rPr>
            <w:noProof w:val="0"/>
          </w:rPr>
          <w:t>MBS ser</w:t>
        </w:r>
        <w:r>
          <w:rPr>
            <w:noProof w:val="0"/>
          </w:rPr>
          <w:t xml:space="preserve">vice area in </w:t>
        </w:r>
        <w:r w:rsidRPr="003F1C54">
          <w:rPr>
            <w:noProof w:val="0"/>
          </w:rPr>
          <w:t>PDU SESSION MODIFICATION COMMAND message</w:t>
        </w:r>
        <w:r>
          <w:rPr>
            <w:noProof w:val="0"/>
          </w:rPr>
          <w:t xml:space="preserve"> </w:t>
        </w:r>
        <w:r w:rsidRPr="00D70946">
          <w:rPr>
            <w:noProof w:val="0"/>
          </w:rPr>
          <w:t>}</w:t>
        </w:r>
      </w:ins>
    </w:p>
    <w:p w14:paraId="441F9EC8" w14:textId="77777777" w:rsidR="00CE3A0A" w:rsidRPr="00D70946" w:rsidRDefault="00CE3A0A" w:rsidP="00CE3A0A">
      <w:pPr>
        <w:pStyle w:val="PL"/>
        <w:rPr>
          <w:ins w:id="15233" w:author="3388" w:date="2023-06-20T15:52:00Z"/>
          <w:noProof w:val="0"/>
        </w:rPr>
      </w:pPr>
      <w:ins w:id="15234" w:author="3388" w:date="2023-06-20T15:52:00Z">
        <w:r w:rsidRPr="00D70946">
          <w:rPr>
            <w:noProof w:val="0"/>
          </w:rPr>
          <w:t>ensure that {</w:t>
        </w:r>
      </w:ins>
    </w:p>
    <w:p w14:paraId="0C1B35CD" w14:textId="77777777" w:rsidR="00CE3A0A" w:rsidRPr="00D70946" w:rsidRDefault="00CE3A0A" w:rsidP="00CE3A0A">
      <w:pPr>
        <w:pStyle w:val="PL"/>
        <w:rPr>
          <w:ins w:id="15235" w:author="3388" w:date="2023-06-20T15:52:00Z"/>
          <w:noProof w:val="0"/>
        </w:rPr>
      </w:pPr>
      <w:ins w:id="15236" w:author="3388" w:date="2023-06-20T15:52:00Z">
        <w:r w:rsidRPr="00D70946">
          <w:rPr>
            <w:b/>
            <w:i/>
            <w:noProof w:val="0"/>
          </w:rPr>
          <w:t xml:space="preserve">  when</w:t>
        </w:r>
        <w:r w:rsidRPr="00D70946">
          <w:rPr>
            <w:noProof w:val="0"/>
          </w:rPr>
          <w:t xml:space="preserve"> { </w:t>
        </w:r>
        <w:r w:rsidRPr="003F1C54">
          <w:rPr>
            <w:noProof w:val="0"/>
          </w:rPr>
          <w:t xml:space="preserve">UE is camping on a cell that is </w:t>
        </w:r>
        <w:r>
          <w:rPr>
            <w:noProof w:val="0"/>
          </w:rPr>
          <w:t>in</w:t>
        </w:r>
        <w:r w:rsidRPr="003F1C54">
          <w:rPr>
            <w:noProof w:val="0"/>
          </w:rPr>
          <w:t>side the received MBS service area</w:t>
        </w:r>
        <w:r>
          <w:rPr>
            <w:noProof w:val="0"/>
          </w:rPr>
          <w:t xml:space="preserve"> </w:t>
        </w:r>
        <w:r w:rsidRPr="003F1C54">
          <w:rPr>
            <w:noProof w:val="0"/>
          </w:rPr>
          <w:t>associated with</w:t>
        </w:r>
        <w:r>
          <w:rPr>
            <w:noProof w:val="0"/>
          </w:rPr>
          <w:t xml:space="preserve"> one TMGI and join MBS session </w:t>
        </w:r>
        <w:r w:rsidRPr="003F1C54">
          <w:rPr>
            <w:noProof w:val="0"/>
          </w:rPr>
          <w:t>with</w:t>
        </w:r>
        <w:r>
          <w:rPr>
            <w:noProof w:val="0"/>
          </w:rPr>
          <w:t xml:space="preserve"> this TMGI is still needed </w:t>
        </w:r>
        <w:r w:rsidRPr="00D70946">
          <w:rPr>
            <w:noProof w:val="0"/>
          </w:rPr>
          <w:t>}</w:t>
        </w:r>
      </w:ins>
    </w:p>
    <w:p w14:paraId="0AEBB678" w14:textId="77777777" w:rsidR="00CE3A0A" w:rsidRPr="00D70946" w:rsidRDefault="00CE3A0A" w:rsidP="00CE3A0A">
      <w:pPr>
        <w:pStyle w:val="PL"/>
        <w:rPr>
          <w:ins w:id="15237" w:author="3388" w:date="2023-06-20T15:52:00Z"/>
          <w:noProof w:val="0"/>
        </w:rPr>
      </w:pPr>
      <w:ins w:id="15238" w:author="3388" w:date="2023-06-20T15:52:00Z">
        <w:r w:rsidRPr="00D70946">
          <w:rPr>
            <w:b/>
            <w:i/>
            <w:noProof w:val="0"/>
          </w:rPr>
          <w:t xml:space="preserve">    then</w:t>
        </w:r>
        <w:r w:rsidRPr="00D70946">
          <w:rPr>
            <w:noProof w:val="0"/>
          </w:rPr>
          <w:t xml:space="preserve"> { </w:t>
        </w:r>
        <w:r w:rsidRPr="003F1C54">
          <w:rPr>
            <w:noProof w:val="0"/>
          </w:rPr>
          <w:t xml:space="preserve">UE sends PDU SESSION MODIFICATION </w:t>
        </w:r>
        <w:r>
          <w:rPr>
            <w:noProof w:val="0"/>
          </w:rPr>
          <w:t xml:space="preserve">REQUEST message to join MBS session </w:t>
        </w:r>
        <w:r w:rsidRPr="003F1C54">
          <w:rPr>
            <w:noProof w:val="0"/>
          </w:rPr>
          <w:t>with</w:t>
        </w:r>
        <w:r>
          <w:rPr>
            <w:noProof w:val="0"/>
          </w:rPr>
          <w:t xml:space="preserve"> this TMGI</w:t>
        </w:r>
        <w:r w:rsidRPr="00D70946">
          <w:rPr>
            <w:noProof w:val="0"/>
          </w:rPr>
          <w:t xml:space="preserve"> }</w:t>
        </w:r>
      </w:ins>
    </w:p>
    <w:p w14:paraId="0FC3C787" w14:textId="77777777" w:rsidR="00CE3A0A" w:rsidRPr="00D70946" w:rsidRDefault="00CE3A0A" w:rsidP="00CE3A0A">
      <w:pPr>
        <w:pStyle w:val="PL"/>
        <w:rPr>
          <w:ins w:id="15239" w:author="3388" w:date="2023-06-20T15:52:00Z"/>
          <w:noProof w:val="0"/>
        </w:rPr>
      </w:pPr>
      <w:ins w:id="15240" w:author="3388" w:date="2023-06-20T15:52:00Z">
        <w:r w:rsidRPr="00D70946">
          <w:rPr>
            <w:noProof w:val="0"/>
          </w:rPr>
          <w:t xml:space="preserve">            }</w:t>
        </w:r>
      </w:ins>
    </w:p>
    <w:p w14:paraId="64CA46C7" w14:textId="77777777" w:rsidR="00CE3A0A" w:rsidRPr="00C70EBB" w:rsidRDefault="00CE3A0A" w:rsidP="00CE3A0A">
      <w:pPr>
        <w:pStyle w:val="PL"/>
        <w:rPr>
          <w:ins w:id="15241" w:author="3388" w:date="2023-06-20T15:52:00Z"/>
          <w:noProof w:val="0"/>
        </w:rPr>
      </w:pPr>
    </w:p>
    <w:p w14:paraId="3F0A3E19" w14:textId="77777777" w:rsidR="00CE3A0A" w:rsidRPr="00D70946" w:rsidRDefault="00CE3A0A" w:rsidP="00CE3A0A">
      <w:pPr>
        <w:pStyle w:val="H6"/>
        <w:rPr>
          <w:ins w:id="15242" w:author="3388" w:date="2023-06-20T15:52:00Z"/>
        </w:rPr>
      </w:pPr>
      <w:ins w:id="15243" w:author="3388" w:date="2023-06-20T15:52:00Z">
        <w:r>
          <w:t>14.2.5.1.2.</w:t>
        </w:r>
        <w:r w:rsidRPr="00D70946">
          <w:t>2</w:t>
        </w:r>
        <w:r w:rsidRPr="00D70946">
          <w:tab/>
          <w:t>Conformance requirements</w:t>
        </w:r>
      </w:ins>
    </w:p>
    <w:p w14:paraId="06FD1DF3" w14:textId="77777777" w:rsidR="00CE3A0A" w:rsidRPr="00D70946" w:rsidRDefault="00CE3A0A" w:rsidP="00CE3A0A">
      <w:pPr>
        <w:rPr>
          <w:ins w:id="15244" w:author="3388" w:date="2023-06-20T15:52:00Z"/>
        </w:rPr>
      </w:pPr>
      <w:ins w:id="15245" w:author="3388" w:date="2023-06-20T15:52:00Z">
        <w:r w:rsidRPr="00D70946">
          <w:t xml:space="preserve">References: The conformance requirements covered in the present TC are specified in: TS </w:t>
        </w:r>
        <w:r w:rsidRPr="00377332">
          <w:t>24.501</w:t>
        </w:r>
        <w:r w:rsidRPr="00D70946">
          <w:t xml:space="preserve">, clauses </w:t>
        </w:r>
        <w:r w:rsidRPr="0003667A">
          <w:t>6.4.1.3</w:t>
        </w:r>
        <w:r w:rsidRPr="00D70946">
          <w:t xml:space="preserve"> and </w:t>
        </w:r>
        <w:r w:rsidRPr="00377332">
          <w:t>6.3.2.3</w:t>
        </w:r>
        <w:r w:rsidRPr="00D70946">
          <w:t>. Unless otherwise stated these are Rel-1</w:t>
        </w:r>
        <w:r>
          <w:t>7</w:t>
        </w:r>
        <w:r w:rsidRPr="00D70946">
          <w:t xml:space="preserve"> requirements.</w:t>
        </w:r>
      </w:ins>
    </w:p>
    <w:p w14:paraId="3772B717" w14:textId="77777777" w:rsidR="00CE3A0A" w:rsidRDefault="00CE3A0A" w:rsidP="00CE3A0A">
      <w:pPr>
        <w:rPr>
          <w:ins w:id="15246" w:author="3388" w:date="2023-06-20T15:52:00Z"/>
        </w:rPr>
      </w:pPr>
      <w:ins w:id="15247" w:author="3388" w:date="2023-06-20T15:52:00Z">
        <w:r w:rsidRPr="00D70946">
          <w:t xml:space="preserve">[TS </w:t>
        </w:r>
        <w:r w:rsidRPr="00377332">
          <w:t>24.501</w:t>
        </w:r>
        <w:r w:rsidRPr="00D70946">
          <w:t xml:space="preserve">, clause </w:t>
        </w:r>
        <w:r>
          <w:t>6.3.2.2</w:t>
        </w:r>
        <w:r w:rsidRPr="00D70946">
          <w:t>]</w:t>
        </w:r>
      </w:ins>
    </w:p>
    <w:p w14:paraId="46E6AF98" w14:textId="77777777" w:rsidR="00CE3A0A" w:rsidRPr="00EE0C95" w:rsidRDefault="00CE3A0A" w:rsidP="00CE3A0A">
      <w:pPr>
        <w:rPr>
          <w:ins w:id="15248" w:author="3388" w:date="2023-06-20T15:52:00Z"/>
        </w:rPr>
      </w:pPr>
      <w:ins w:id="15249" w:author="3388" w:date="2023-06-20T15:52:00Z">
        <w:r w:rsidRPr="00D32E7C">
          <w:t xml:space="preserve">If the SMF wants to update the MBS service area of an </w:t>
        </w:r>
        <w:r>
          <w:t xml:space="preserve">multicast </w:t>
        </w:r>
        <w:r w:rsidRPr="00D32E7C">
          <w:t xml:space="preserve">MBS session that the UE has joined, the SMF shall include the corresponding </w:t>
        </w:r>
        <w:r>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ins>
    </w:p>
    <w:p w14:paraId="1AEB2393" w14:textId="77777777" w:rsidR="00CE3A0A" w:rsidRDefault="00CE3A0A" w:rsidP="00CE3A0A">
      <w:pPr>
        <w:rPr>
          <w:ins w:id="15250" w:author="3388" w:date="2023-06-20T15:52:00Z"/>
        </w:rPr>
      </w:pPr>
      <w:ins w:id="15251" w:author="3388" w:date="2023-06-20T15:52:00Z">
        <w:r w:rsidRPr="00D70946">
          <w:t xml:space="preserve"> [TS </w:t>
        </w:r>
        <w:r w:rsidRPr="00377332">
          <w:t>24.501</w:t>
        </w:r>
        <w:r w:rsidRPr="00D70946">
          <w:t xml:space="preserve">, clause </w:t>
        </w:r>
        <w:r w:rsidRPr="00377332">
          <w:t>6.3.2.3</w:t>
        </w:r>
        <w:r w:rsidRPr="00D70946">
          <w:t>]</w:t>
        </w:r>
      </w:ins>
    </w:p>
    <w:p w14:paraId="49C09193" w14:textId="18111CFD" w:rsidR="00CE3A0A" w:rsidRDefault="00CE3A0A" w:rsidP="00CE3A0A">
      <w:pPr>
        <w:rPr>
          <w:ins w:id="15252" w:author="3388" w:date="2023-06-20T15:52:00Z"/>
          <w:lang w:eastAsia="ko-KR"/>
        </w:rPr>
      </w:pPr>
      <w:ins w:id="15253" w:author="3388" w:date="2023-06-20T15:52:00Z">
        <w:r w:rsidRPr="00592216">
          <w:rPr>
            <w:lang w:eastAsia="ko-KR"/>
          </w:rPr>
          <w:t xml:space="preserve">If the PDU SESSION MODIFICATION COMMAND message includes the </w:t>
        </w:r>
        <w:r>
          <w:rPr>
            <w:lang w:eastAsia="ko-KR"/>
          </w:rPr>
          <w:t xml:space="preserve">Received MBS container IE, for each of the Received MBS </w:t>
        </w:r>
      </w:ins>
      <w:ins w:id="15254" w:author="3388" w:date="2023-06-20T16:00:00Z">
        <w:r>
          <w:rPr>
            <w:lang w:eastAsia="ko-KR"/>
          </w:rPr>
          <w:t>information</w:t>
        </w:r>
      </w:ins>
      <w:ins w:id="15255" w:author="3388" w:date="2023-06-20T15:52:00Z">
        <w:r>
          <w:rPr>
            <w:lang w:eastAsia="ko-KR"/>
          </w:rPr>
          <w:t>:</w:t>
        </w:r>
      </w:ins>
    </w:p>
    <w:p w14:paraId="7B9D7FB4" w14:textId="77777777" w:rsidR="00CE3A0A" w:rsidRDefault="00CE3A0A" w:rsidP="00CE3A0A">
      <w:pPr>
        <w:pStyle w:val="B1"/>
        <w:rPr>
          <w:ins w:id="15256" w:author="3388" w:date="2023-06-20T15:52:00Z"/>
          <w:lang w:eastAsia="ko-KR"/>
        </w:rPr>
      </w:pPr>
      <w:ins w:id="15257" w:author="3388" w:date="2023-06-20T15:52:00Z">
        <w:r>
          <w:rPr>
            <w:lang w:eastAsia="ko-KR"/>
          </w:rPr>
          <w:t>…</w:t>
        </w:r>
      </w:ins>
    </w:p>
    <w:p w14:paraId="64390B48" w14:textId="77777777" w:rsidR="00CE3A0A" w:rsidRDefault="00CE3A0A" w:rsidP="00CE3A0A">
      <w:pPr>
        <w:pStyle w:val="B1"/>
        <w:rPr>
          <w:ins w:id="15258" w:author="3388" w:date="2023-06-20T15:52:00Z"/>
          <w:lang w:eastAsia="ko-KR"/>
        </w:rPr>
      </w:pPr>
      <w:ins w:id="15259" w:author="3388" w:date="2023-06-20T15:52:00Z">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Pr="005D7406">
          <w:rPr>
            <w:lang w:eastAsia="ko-KR"/>
          </w:rPr>
          <w:t>.</w:t>
        </w:r>
        <w:r>
          <w:rPr>
            <w:lang w:eastAsia="ko-KR"/>
          </w:rPr>
          <w:t xml:space="preserve"> Or</w:t>
        </w:r>
      </w:ins>
    </w:p>
    <w:p w14:paraId="7B72C2C3" w14:textId="77777777" w:rsidR="00CE3A0A" w:rsidRPr="000D03D8" w:rsidRDefault="00CE3A0A" w:rsidP="00CE3A0A">
      <w:pPr>
        <w:pStyle w:val="B1"/>
        <w:rPr>
          <w:ins w:id="15260" w:author="3388" w:date="2023-06-20T15:52:00Z"/>
          <w:lang w:eastAsia="ko-KR"/>
        </w:rPr>
      </w:pPr>
      <w:ins w:id="15261" w:author="3388" w:date="2023-06-20T15:52:00Z">
        <w:r>
          <w:rPr>
            <w:lang w:eastAsia="ko-KR"/>
          </w:rPr>
          <w:t>…</w:t>
        </w:r>
      </w:ins>
    </w:p>
    <w:p w14:paraId="7CA6AB79" w14:textId="77777777" w:rsidR="00CE3A0A" w:rsidRPr="00D70946" w:rsidRDefault="00CE3A0A" w:rsidP="00CE3A0A">
      <w:pPr>
        <w:pStyle w:val="H6"/>
        <w:rPr>
          <w:ins w:id="15262" w:author="3388" w:date="2023-06-20T15:52:00Z"/>
        </w:rPr>
      </w:pPr>
      <w:ins w:id="15263" w:author="3388" w:date="2023-06-20T15:52:00Z">
        <w:r>
          <w:t>14.2.5.1.2</w:t>
        </w:r>
        <w:r w:rsidRPr="00D70946">
          <w:t>.3</w:t>
        </w:r>
        <w:r w:rsidRPr="00D70946">
          <w:tab/>
          <w:t>Test description</w:t>
        </w:r>
      </w:ins>
    </w:p>
    <w:p w14:paraId="210D2BE2" w14:textId="77777777" w:rsidR="00CE3A0A" w:rsidRPr="00D70946" w:rsidRDefault="00CE3A0A" w:rsidP="00CE3A0A">
      <w:pPr>
        <w:pStyle w:val="H6"/>
        <w:rPr>
          <w:ins w:id="15264" w:author="3388" w:date="2023-06-20T15:52:00Z"/>
        </w:rPr>
      </w:pPr>
      <w:ins w:id="15265" w:author="3388" w:date="2023-06-20T15:52:00Z">
        <w:r>
          <w:t>14.2.5.1.2</w:t>
        </w:r>
        <w:r w:rsidRPr="00D70946">
          <w:t>.3.1</w:t>
        </w:r>
        <w:r w:rsidRPr="00D70946">
          <w:tab/>
          <w:t>Pre-test conditions</w:t>
        </w:r>
      </w:ins>
    </w:p>
    <w:p w14:paraId="1159385F" w14:textId="77777777" w:rsidR="00CE3A0A" w:rsidRPr="00D70946" w:rsidRDefault="00CE3A0A" w:rsidP="00CE3A0A">
      <w:pPr>
        <w:pStyle w:val="H6"/>
        <w:rPr>
          <w:ins w:id="15266" w:author="3388" w:date="2023-06-20T15:52:00Z"/>
        </w:rPr>
      </w:pPr>
      <w:ins w:id="15267" w:author="3388" w:date="2023-06-20T15:52:00Z">
        <w:r w:rsidRPr="00D70946">
          <w:t>System Simulator:</w:t>
        </w:r>
      </w:ins>
    </w:p>
    <w:p w14:paraId="26D461FD" w14:textId="77777777" w:rsidR="00CE3A0A" w:rsidRDefault="00CE3A0A" w:rsidP="00CE3A0A">
      <w:pPr>
        <w:pStyle w:val="B1"/>
        <w:rPr>
          <w:ins w:id="15268" w:author="3388" w:date="2023-06-20T15:52:00Z"/>
        </w:rPr>
      </w:pPr>
      <w:ins w:id="15269" w:author="3388" w:date="2023-06-20T15:52:00Z">
        <w:r w:rsidRPr="006F06C2">
          <w:t>-</w:t>
        </w:r>
        <w:r w:rsidRPr="006F06C2">
          <w:tab/>
        </w:r>
        <w:r w:rsidRPr="006F06C2">
          <w:rPr>
            <w:lang w:eastAsia="zh-CN"/>
          </w:rPr>
          <w:t xml:space="preserve">NR Cell 1 is the </w:t>
        </w:r>
        <w:r>
          <w:rPr>
            <w:lang w:eastAsia="zh-CN"/>
          </w:rPr>
          <w:t>Serving Cell.</w:t>
        </w:r>
      </w:ins>
    </w:p>
    <w:p w14:paraId="3CBFF9B5" w14:textId="77777777" w:rsidR="00CE3A0A" w:rsidRDefault="00CE3A0A" w:rsidP="00CE3A0A">
      <w:pPr>
        <w:pStyle w:val="B1"/>
        <w:snapToGrid w:val="0"/>
        <w:rPr>
          <w:ins w:id="15270" w:author="3388" w:date="2023-06-20T15:52:00Z"/>
          <w:lang w:eastAsia="zh-CN"/>
        </w:rPr>
      </w:pPr>
      <w:ins w:id="15271" w:author="3388" w:date="2023-06-20T15:52:00Z">
        <w:r w:rsidRPr="006F06C2">
          <w:rPr>
            <w:lang w:eastAsia="zh-CN"/>
          </w:rPr>
          <w:t>-</w:t>
        </w:r>
        <w:r w:rsidRPr="006F06C2">
          <w:rPr>
            <w:lang w:eastAsia="zh-CN"/>
          </w:rPr>
          <w:tab/>
        </w:r>
        <w:r w:rsidRPr="006F06C2">
          <w:t xml:space="preserve">System information combination </w:t>
        </w:r>
        <w:r w:rsidRPr="00765794">
          <w:t>NR-</w:t>
        </w:r>
        <w:r>
          <w:t>1</w:t>
        </w:r>
        <w:r w:rsidRPr="006F06C2">
          <w:t xml:space="preserve"> as defined in TS 38.508-1 [4] clause 4.4.3.1.2 is used in NR cell</w:t>
        </w:r>
        <w:r>
          <w:t xml:space="preserve"> 1</w:t>
        </w:r>
        <w:r w:rsidRPr="006F06C2">
          <w:rPr>
            <w:lang w:eastAsia="zh-CN"/>
          </w:rPr>
          <w:t>.</w:t>
        </w:r>
      </w:ins>
    </w:p>
    <w:p w14:paraId="2BDB6394" w14:textId="77777777" w:rsidR="00CE3A0A" w:rsidRPr="00D70946" w:rsidRDefault="00CE3A0A" w:rsidP="00CE3A0A">
      <w:pPr>
        <w:pStyle w:val="H6"/>
        <w:rPr>
          <w:ins w:id="15272" w:author="3388" w:date="2023-06-20T15:52:00Z"/>
        </w:rPr>
      </w:pPr>
      <w:ins w:id="15273" w:author="3388" w:date="2023-06-20T15:52:00Z">
        <w:r w:rsidRPr="00D70946">
          <w:t>UE:</w:t>
        </w:r>
      </w:ins>
    </w:p>
    <w:p w14:paraId="1A8801E7" w14:textId="77777777" w:rsidR="00CE3A0A" w:rsidRPr="006F06C2" w:rsidRDefault="00CE3A0A" w:rsidP="00CE3A0A">
      <w:pPr>
        <w:ind w:left="568" w:hanging="284"/>
        <w:rPr>
          <w:ins w:id="15274" w:author="3388" w:date="2023-06-20T15:52:00Z"/>
        </w:rPr>
      </w:pPr>
      <w:ins w:id="15275" w:author="3388" w:date="2023-06-20T15:52:00Z">
        <w:r w:rsidRPr="006F06C2">
          <w:t>-</w:t>
        </w:r>
        <w:r w:rsidRPr="006F06C2">
          <w:tab/>
        </w:r>
        <w:r w:rsidRPr="00A57560">
          <w:t xml:space="preserve">UE is made </w:t>
        </w:r>
        <w:r w:rsidRPr="00A57560">
          <w:rPr>
            <w:lang w:eastAsia="zh-CN"/>
          </w:rPr>
          <w:t xml:space="preserve">interested in </w:t>
        </w:r>
        <w:r w:rsidRPr="00A57560">
          <w:t>receiv</w:t>
        </w:r>
        <w:r w:rsidRPr="00A57560">
          <w:rPr>
            <w:lang w:eastAsia="zh-CN"/>
          </w:rPr>
          <w:t xml:space="preserve">ing </w:t>
        </w:r>
        <w:r w:rsidRPr="00A57560">
          <w:t>MBS</w:t>
        </w:r>
        <w:r w:rsidRPr="00A8792C">
          <w:t xml:space="preserve"> </w:t>
        </w:r>
        <w:r>
          <w:t>Multicast</w:t>
        </w:r>
        <w:r w:rsidRPr="00A8792C">
          <w:t xml:space="preserve"> service with MBS Service ID</w:t>
        </w:r>
        <w:r w:rsidRPr="00A57560" w:rsidDel="00D103EC">
          <w:t xml:space="preserve"> </w:t>
        </w:r>
        <w:r w:rsidRPr="00FA6047">
          <w:rPr>
            <w:lang w:eastAsia="zh-CN"/>
          </w:rPr>
          <w:t>‘000</w:t>
        </w:r>
        <w:r>
          <w:rPr>
            <w:lang w:eastAsia="zh-CN"/>
          </w:rPr>
          <w:t>1</w:t>
        </w:r>
        <w:r w:rsidRPr="00FA6047">
          <w:rPr>
            <w:lang w:eastAsia="zh-CN"/>
          </w:rPr>
          <w:t>01’H</w:t>
        </w:r>
        <w:r w:rsidRPr="006F06C2">
          <w:t>.</w:t>
        </w:r>
      </w:ins>
    </w:p>
    <w:p w14:paraId="6EBDCC4A" w14:textId="77777777" w:rsidR="00CE3A0A" w:rsidRDefault="00CE3A0A" w:rsidP="00CE3A0A">
      <w:pPr>
        <w:pStyle w:val="H6"/>
        <w:rPr>
          <w:ins w:id="15276" w:author="3388" w:date="2023-06-20T15:52:00Z"/>
        </w:rPr>
      </w:pPr>
      <w:ins w:id="15277" w:author="3388" w:date="2023-06-20T15:52:00Z">
        <w:r w:rsidRPr="00D70946">
          <w:t>Preamble:</w:t>
        </w:r>
      </w:ins>
    </w:p>
    <w:p w14:paraId="025316C4" w14:textId="77777777" w:rsidR="00CE3A0A" w:rsidRPr="002F0A2B" w:rsidRDefault="00CE3A0A" w:rsidP="00CE3A0A">
      <w:pPr>
        <w:pStyle w:val="B1"/>
        <w:rPr>
          <w:ins w:id="15278" w:author="3388" w:date="2023-06-20T15:52:00Z"/>
        </w:rPr>
      </w:pPr>
      <w:ins w:id="15279" w:author="3388" w:date="2023-06-20T15:52: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489D15A0" w14:textId="77777777" w:rsidR="00CE3A0A" w:rsidRPr="00D70946" w:rsidRDefault="00CE3A0A" w:rsidP="00CE3A0A">
      <w:pPr>
        <w:pStyle w:val="H6"/>
        <w:rPr>
          <w:ins w:id="15280" w:author="3388" w:date="2023-06-20T15:52:00Z"/>
        </w:rPr>
      </w:pPr>
      <w:ins w:id="15281" w:author="3388" w:date="2023-06-20T15:52:00Z">
        <w:r>
          <w:t>14.2.5.1.2</w:t>
        </w:r>
        <w:r w:rsidRPr="00D70946">
          <w:t>.3.2</w:t>
        </w:r>
        <w:r w:rsidRPr="00D70946">
          <w:tab/>
          <w:t>Test procedure sequence</w:t>
        </w:r>
      </w:ins>
    </w:p>
    <w:p w14:paraId="4D536C59" w14:textId="77777777" w:rsidR="00CE3A0A" w:rsidRDefault="00CE3A0A" w:rsidP="00CE3A0A">
      <w:pPr>
        <w:pStyle w:val="TH"/>
        <w:rPr>
          <w:ins w:id="15282" w:author="3388" w:date="2023-06-20T15:52:00Z"/>
        </w:rPr>
      </w:pPr>
      <w:ins w:id="15283" w:author="3388" w:date="2023-06-20T15:52:00Z">
        <w:r w:rsidRPr="00D70946">
          <w:t xml:space="preserve">Table </w:t>
        </w:r>
        <w:r>
          <w:t>14.2.5.1.2</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D70946" w14:paraId="28A50EE2" w14:textId="77777777" w:rsidTr="002745DF">
        <w:trPr>
          <w:ins w:id="15284" w:author="3388" w:date="2023-06-20T15:52:00Z"/>
        </w:trPr>
        <w:tc>
          <w:tcPr>
            <w:tcW w:w="533" w:type="dxa"/>
            <w:tcBorders>
              <w:top w:val="single" w:sz="4" w:space="0" w:color="auto"/>
              <w:left w:val="single" w:sz="4" w:space="0" w:color="auto"/>
              <w:bottom w:val="nil"/>
              <w:right w:val="single" w:sz="4" w:space="0" w:color="auto"/>
            </w:tcBorders>
            <w:hideMark/>
          </w:tcPr>
          <w:p w14:paraId="14707F48" w14:textId="77777777" w:rsidR="00CE3A0A" w:rsidRPr="00D70946" w:rsidRDefault="00CE3A0A" w:rsidP="002745DF">
            <w:pPr>
              <w:pStyle w:val="TAH"/>
              <w:rPr>
                <w:ins w:id="15285" w:author="3388" w:date="2023-06-20T15:52:00Z"/>
              </w:rPr>
            </w:pPr>
            <w:ins w:id="15286" w:author="3388" w:date="2023-06-20T15:52:00Z">
              <w:r w:rsidRPr="00D70946">
                <w:t>St</w:t>
              </w:r>
            </w:ins>
          </w:p>
        </w:tc>
        <w:tc>
          <w:tcPr>
            <w:tcW w:w="3967" w:type="dxa"/>
            <w:tcBorders>
              <w:top w:val="single" w:sz="4" w:space="0" w:color="auto"/>
              <w:left w:val="single" w:sz="4" w:space="0" w:color="auto"/>
              <w:bottom w:val="nil"/>
              <w:right w:val="single" w:sz="4" w:space="0" w:color="auto"/>
            </w:tcBorders>
            <w:hideMark/>
          </w:tcPr>
          <w:p w14:paraId="3ACFA4AE" w14:textId="77777777" w:rsidR="00CE3A0A" w:rsidRPr="00D70946" w:rsidRDefault="00CE3A0A" w:rsidP="002745DF">
            <w:pPr>
              <w:pStyle w:val="TAH"/>
              <w:rPr>
                <w:ins w:id="15287" w:author="3388" w:date="2023-06-20T15:52:00Z"/>
              </w:rPr>
            </w:pPr>
            <w:ins w:id="15288" w:author="3388" w:date="2023-06-20T15:52: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4AED718A" w14:textId="77777777" w:rsidR="00CE3A0A" w:rsidRPr="00D70946" w:rsidRDefault="00CE3A0A" w:rsidP="002745DF">
            <w:pPr>
              <w:pStyle w:val="TAH"/>
              <w:rPr>
                <w:ins w:id="15289" w:author="3388" w:date="2023-06-20T15:52:00Z"/>
              </w:rPr>
            </w:pPr>
            <w:ins w:id="15290" w:author="3388" w:date="2023-06-20T15:52:00Z">
              <w:r w:rsidRPr="00D70946">
                <w:t>Message Sequence</w:t>
              </w:r>
            </w:ins>
          </w:p>
        </w:tc>
        <w:tc>
          <w:tcPr>
            <w:tcW w:w="567" w:type="dxa"/>
            <w:tcBorders>
              <w:top w:val="single" w:sz="4" w:space="0" w:color="auto"/>
              <w:left w:val="single" w:sz="4" w:space="0" w:color="auto"/>
              <w:bottom w:val="nil"/>
              <w:right w:val="single" w:sz="4" w:space="0" w:color="auto"/>
            </w:tcBorders>
            <w:hideMark/>
          </w:tcPr>
          <w:p w14:paraId="12299C2B" w14:textId="77777777" w:rsidR="00CE3A0A" w:rsidRPr="00D70946" w:rsidRDefault="00CE3A0A" w:rsidP="002745DF">
            <w:pPr>
              <w:pStyle w:val="TAH"/>
              <w:rPr>
                <w:ins w:id="15291" w:author="3388" w:date="2023-06-20T15:52:00Z"/>
              </w:rPr>
            </w:pPr>
            <w:ins w:id="15292" w:author="3388" w:date="2023-06-20T15:52:00Z">
              <w:r w:rsidRPr="00D70946">
                <w:t>TP</w:t>
              </w:r>
            </w:ins>
          </w:p>
        </w:tc>
        <w:tc>
          <w:tcPr>
            <w:tcW w:w="850" w:type="dxa"/>
            <w:tcBorders>
              <w:top w:val="single" w:sz="4" w:space="0" w:color="auto"/>
              <w:left w:val="single" w:sz="4" w:space="0" w:color="auto"/>
              <w:bottom w:val="nil"/>
              <w:right w:val="single" w:sz="4" w:space="0" w:color="auto"/>
            </w:tcBorders>
            <w:hideMark/>
          </w:tcPr>
          <w:p w14:paraId="6158D9B6" w14:textId="77777777" w:rsidR="00CE3A0A" w:rsidRPr="00D70946" w:rsidRDefault="00CE3A0A" w:rsidP="002745DF">
            <w:pPr>
              <w:pStyle w:val="TAH"/>
              <w:rPr>
                <w:ins w:id="15293" w:author="3388" w:date="2023-06-20T15:52:00Z"/>
              </w:rPr>
            </w:pPr>
            <w:ins w:id="15294" w:author="3388" w:date="2023-06-20T15:52:00Z">
              <w:r w:rsidRPr="00D70946">
                <w:t>Verdict</w:t>
              </w:r>
            </w:ins>
          </w:p>
        </w:tc>
      </w:tr>
      <w:tr w:rsidR="00CE3A0A" w:rsidRPr="00D70946" w14:paraId="41BF97E6" w14:textId="77777777" w:rsidTr="002745DF">
        <w:trPr>
          <w:ins w:id="15295" w:author="3388" w:date="2023-06-20T15:52:00Z"/>
        </w:trPr>
        <w:tc>
          <w:tcPr>
            <w:tcW w:w="533" w:type="dxa"/>
            <w:tcBorders>
              <w:top w:val="nil"/>
              <w:left w:val="single" w:sz="4" w:space="0" w:color="auto"/>
              <w:bottom w:val="single" w:sz="4" w:space="0" w:color="auto"/>
              <w:right w:val="single" w:sz="4" w:space="0" w:color="auto"/>
            </w:tcBorders>
          </w:tcPr>
          <w:p w14:paraId="5F38BFED" w14:textId="77777777" w:rsidR="00CE3A0A" w:rsidRPr="00D70946" w:rsidRDefault="00CE3A0A" w:rsidP="002745DF">
            <w:pPr>
              <w:pStyle w:val="TAH"/>
              <w:rPr>
                <w:ins w:id="15296" w:author="3388" w:date="2023-06-20T15:52:00Z"/>
              </w:rPr>
            </w:pPr>
          </w:p>
        </w:tc>
        <w:tc>
          <w:tcPr>
            <w:tcW w:w="3967" w:type="dxa"/>
            <w:tcBorders>
              <w:top w:val="nil"/>
              <w:left w:val="single" w:sz="4" w:space="0" w:color="auto"/>
              <w:bottom w:val="single" w:sz="4" w:space="0" w:color="auto"/>
              <w:right w:val="single" w:sz="4" w:space="0" w:color="auto"/>
            </w:tcBorders>
          </w:tcPr>
          <w:p w14:paraId="1F27E069" w14:textId="77777777" w:rsidR="00CE3A0A" w:rsidRPr="00D70946" w:rsidRDefault="00CE3A0A" w:rsidP="002745DF">
            <w:pPr>
              <w:pStyle w:val="TAH"/>
              <w:rPr>
                <w:ins w:id="15297" w:author="3388" w:date="2023-06-20T15:52:00Z"/>
              </w:rPr>
            </w:pPr>
          </w:p>
        </w:tc>
        <w:tc>
          <w:tcPr>
            <w:tcW w:w="708" w:type="dxa"/>
            <w:tcBorders>
              <w:top w:val="single" w:sz="4" w:space="0" w:color="auto"/>
              <w:left w:val="single" w:sz="4" w:space="0" w:color="auto"/>
              <w:bottom w:val="single" w:sz="4" w:space="0" w:color="auto"/>
              <w:right w:val="single" w:sz="4" w:space="0" w:color="auto"/>
            </w:tcBorders>
            <w:hideMark/>
          </w:tcPr>
          <w:p w14:paraId="57D8D28B" w14:textId="77777777" w:rsidR="00CE3A0A" w:rsidRPr="00D70946" w:rsidRDefault="00CE3A0A" w:rsidP="002745DF">
            <w:pPr>
              <w:pStyle w:val="TAH"/>
              <w:rPr>
                <w:ins w:id="15298" w:author="3388" w:date="2023-06-20T15:52:00Z"/>
              </w:rPr>
            </w:pPr>
            <w:ins w:id="15299" w:author="3388" w:date="2023-06-20T15:52: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3411F364" w14:textId="77777777" w:rsidR="00CE3A0A" w:rsidRPr="00D70946" w:rsidRDefault="00CE3A0A" w:rsidP="002745DF">
            <w:pPr>
              <w:pStyle w:val="TAH"/>
              <w:rPr>
                <w:ins w:id="15300" w:author="3388" w:date="2023-06-20T15:52:00Z"/>
              </w:rPr>
            </w:pPr>
            <w:ins w:id="15301" w:author="3388" w:date="2023-06-20T15:52:00Z">
              <w:r w:rsidRPr="00D70946">
                <w:t>Message</w:t>
              </w:r>
            </w:ins>
          </w:p>
        </w:tc>
        <w:tc>
          <w:tcPr>
            <w:tcW w:w="567" w:type="dxa"/>
            <w:tcBorders>
              <w:top w:val="nil"/>
              <w:left w:val="single" w:sz="4" w:space="0" w:color="auto"/>
              <w:bottom w:val="single" w:sz="4" w:space="0" w:color="auto"/>
              <w:right w:val="single" w:sz="4" w:space="0" w:color="auto"/>
            </w:tcBorders>
          </w:tcPr>
          <w:p w14:paraId="2FB31573" w14:textId="77777777" w:rsidR="00CE3A0A" w:rsidRPr="00D70946" w:rsidRDefault="00CE3A0A" w:rsidP="002745DF">
            <w:pPr>
              <w:pStyle w:val="TAH"/>
              <w:rPr>
                <w:ins w:id="15302" w:author="3388" w:date="2023-06-20T15:52:00Z"/>
              </w:rPr>
            </w:pPr>
          </w:p>
        </w:tc>
        <w:tc>
          <w:tcPr>
            <w:tcW w:w="850" w:type="dxa"/>
            <w:tcBorders>
              <w:top w:val="nil"/>
              <w:left w:val="single" w:sz="4" w:space="0" w:color="auto"/>
              <w:bottom w:val="single" w:sz="4" w:space="0" w:color="auto"/>
              <w:right w:val="single" w:sz="4" w:space="0" w:color="auto"/>
            </w:tcBorders>
          </w:tcPr>
          <w:p w14:paraId="044AB99E" w14:textId="77777777" w:rsidR="00CE3A0A" w:rsidRPr="00D70946" w:rsidRDefault="00CE3A0A" w:rsidP="002745DF">
            <w:pPr>
              <w:pStyle w:val="TAH"/>
              <w:rPr>
                <w:ins w:id="15303" w:author="3388" w:date="2023-06-20T15:52:00Z"/>
              </w:rPr>
            </w:pPr>
          </w:p>
        </w:tc>
      </w:tr>
      <w:tr w:rsidR="00CE3A0A" w:rsidRPr="00D70946" w14:paraId="188ED5B5" w14:textId="77777777" w:rsidTr="002745DF">
        <w:trPr>
          <w:ins w:id="15304" w:author="3388" w:date="2023-06-20T15:52:00Z"/>
        </w:trPr>
        <w:tc>
          <w:tcPr>
            <w:tcW w:w="533" w:type="dxa"/>
            <w:tcBorders>
              <w:top w:val="nil"/>
              <w:left w:val="single" w:sz="4" w:space="0" w:color="auto"/>
              <w:bottom w:val="single" w:sz="4" w:space="0" w:color="auto"/>
              <w:right w:val="single" w:sz="4" w:space="0" w:color="auto"/>
            </w:tcBorders>
          </w:tcPr>
          <w:p w14:paraId="6E33208D" w14:textId="77777777" w:rsidR="00CE3A0A" w:rsidRPr="00CF1A79" w:rsidRDefault="00CE3A0A" w:rsidP="002745DF">
            <w:pPr>
              <w:pStyle w:val="TAC"/>
              <w:rPr>
                <w:ins w:id="15305" w:author="3388" w:date="2023-06-20T15:52:00Z"/>
                <w:lang w:eastAsia="zh-CN"/>
              </w:rPr>
            </w:pPr>
            <w:ins w:id="15306" w:author="3388" w:date="2023-06-20T15:52:00Z">
              <w:r w:rsidRPr="00CF1A79">
                <w:t>-</w:t>
              </w:r>
            </w:ins>
          </w:p>
        </w:tc>
        <w:tc>
          <w:tcPr>
            <w:tcW w:w="3967" w:type="dxa"/>
            <w:tcBorders>
              <w:top w:val="nil"/>
              <w:left w:val="single" w:sz="4" w:space="0" w:color="auto"/>
              <w:bottom w:val="single" w:sz="4" w:space="0" w:color="auto"/>
              <w:right w:val="single" w:sz="4" w:space="0" w:color="auto"/>
            </w:tcBorders>
          </w:tcPr>
          <w:p w14:paraId="3A74C4CC" w14:textId="77777777" w:rsidR="00CE3A0A" w:rsidRPr="00CF1A79" w:rsidRDefault="00CE3A0A" w:rsidP="002745DF">
            <w:pPr>
              <w:pStyle w:val="TAL"/>
              <w:rPr>
                <w:ins w:id="15307" w:author="3388" w:date="2023-06-20T15:52:00Z"/>
                <w:lang w:eastAsia="zh-CN"/>
              </w:rPr>
            </w:pPr>
            <w:ins w:id="15308" w:author="3388" w:date="2023-06-20T15:52:00Z">
              <w:r w:rsidRPr="00CF1A79">
                <w:rPr>
                  <w:rFonts w:hint="eastAsia"/>
                  <w:lang w:eastAsia="zh-CN"/>
                </w:rPr>
                <w:t>E</w:t>
              </w:r>
              <w:r w:rsidRPr="00CF1A79">
                <w:rPr>
                  <w:lang w:eastAsia="zh-CN"/>
                </w:rPr>
                <w:t xml:space="preserve">XCEPTION: Step 1a1 to </w:t>
              </w:r>
              <w:r w:rsidRPr="00CF1A79">
                <w:t>1b12a1</w:t>
              </w:r>
              <w:r w:rsidRPr="00CF1A79">
                <w:rPr>
                  <w:lang w:eastAsia="zh-CN"/>
                </w:rPr>
                <w:t xml:space="preserve"> describe behaviour that depends on the UE capability the “lower case letter” identifies a step sequence that take place.</w:t>
              </w:r>
            </w:ins>
          </w:p>
        </w:tc>
        <w:tc>
          <w:tcPr>
            <w:tcW w:w="708" w:type="dxa"/>
            <w:tcBorders>
              <w:top w:val="single" w:sz="4" w:space="0" w:color="auto"/>
              <w:left w:val="single" w:sz="4" w:space="0" w:color="auto"/>
              <w:bottom w:val="single" w:sz="4" w:space="0" w:color="auto"/>
              <w:right w:val="single" w:sz="4" w:space="0" w:color="auto"/>
            </w:tcBorders>
          </w:tcPr>
          <w:p w14:paraId="2CAE9E74" w14:textId="77777777" w:rsidR="00CE3A0A" w:rsidRPr="00CF1A79" w:rsidRDefault="00CE3A0A" w:rsidP="002745DF">
            <w:pPr>
              <w:pStyle w:val="TAC"/>
              <w:rPr>
                <w:ins w:id="15309" w:author="3388" w:date="2023-06-20T15:52:00Z"/>
              </w:rPr>
            </w:pPr>
            <w:ins w:id="15310" w:author="3388" w:date="2023-06-20T15:52:00Z">
              <w:r w:rsidRPr="00CF1A79">
                <w:t>-</w:t>
              </w:r>
            </w:ins>
          </w:p>
        </w:tc>
        <w:tc>
          <w:tcPr>
            <w:tcW w:w="2975" w:type="dxa"/>
            <w:tcBorders>
              <w:top w:val="single" w:sz="4" w:space="0" w:color="auto"/>
              <w:left w:val="single" w:sz="4" w:space="0" w:color="auto"/>
              <w:bottom w:val="single" w:sz="4" w:space="0" w:color="auto"/>
              <w:right w:val="single" w:sz="4" w:space="0" w:color="auto"/>
            </w:tcBorders>
          </w:tcPr>
          <w:p w14:paraId="42018189" w14:textId="77777777" w:rsidR="00CE3A0A" w:rsidRPr="00CF1A79" w:rsidRDefault="00CE3A0A" w:rsidP="002745DF">
            <w:pPr>
              <w:pStyle w:val="TAC"/>
              <w:jc w:val="left"/>
              <w:rPr>
                <w:ins w:id="15311" w:author="3388" w:date="2023-06-20T15:52:00Z"/>
              </w:rPr>
            </w:pPr>
            <w:ins w:id="15312" w:author="3388" w:date="2023-06-20T15:52:00Z">
              <w:r w:rsidRPr="00CF1A79">
                <w:t>-</w:t>
              </w:r>
            </w:ins>
          </w:p>
        </w:tc>
        <w:tc>
          <w:tcPr>
            <w:tcW w:w="567" w:type="dxa"/>
            <w:tcBorders>
              <w:top w:val="nil"/>
              <w:left w:val="single" w:sz="4" w:space="0" w:color="auto"/>
              <w:bottom w:val="single" w:sz="4" w:space="0" w:color="auto"/>
              <w:right w:val="single" w:sz="4" w:space="0" w:color="auto"/>
            </w:tcBorders>
          </w:tcPr>
          <w:p w14:paraId="4ED343DA" w14:textId="77777777" w:rsidR="00CE3A0A" w:rsidRPr="002F0A2B" w:rsidRDefault="00CE3A0A" w:rsidP="002745DF">
            <w:pPr>
              <w:pStyle w:val="TAC"/>
              <w:rPr>
                <w:ins w:id="15313" w:author="3388" w:date="2023-06-20T15:52:00Z"/>
              </w:rPr>
            </w:pPr>
            <w:ins w:id="15314" w:author="3388" w:date="2023-06-20T15:52:00Z">
              <w:r w:rsidRPr="00D446BB">
                <w:t>-</w:t>
              </w:r>
            </w:ins>
          </w:p>
        </w:tc>
        <w:tc>
          <w:tcPr>
            <w:tcW w:w="850" w:type="dxa"/>
            <w:tcBorders>
              <w:top w:val="nil"/>
              <w:left w:val="single" w:sz="4" w:space="0" w:color="auto"/>
              <w:bottom w:val="single" w:sz="4" w:space="0" w:color="auto"/>
              <w:right w:val="single" w:sz="4" w:space="0" w:color="auto"/>
            </w:tcBorders>
          </w:tcPr>
          <w:p w14:paraId="19DEEF4B" w14:textId="77777777" w:rsidR="00CE3A0A" w:rsidRPr="002F0A2B" w:rsidRDefault="00CE3A0A" w:rsidP="002745DF">
            <w:pPr>
              <w:pStyle w:val="TAC"/>
              <w:rPr>
                <w:ins w:id="15315" w:author="3388" w:date="2023-06-20T15:52:00Z"/>
              </w:rPr>
            </w:pPr>
            <w:ins w:id="15316" w:author="3388" w:date="2023-06-20T15:52:00Z">
              <w:r w:rsidRPr="00D446BB">
                <w:t>-</w:t>
              </w:r>
            </w:ins>
          </w:p>
        </w:tc>
      </w:tr>
      <w:tr w:rsidR="00CE3A0A" w:rsidRPr="00D70946" w14:paraId="23B7DBEB" w14:textId="77777777" w:rsidTr="002745DF">
        <w:trPr>
          <w:ins w:id="15317" w:author="3388" w:date="2023-06-20T15:52:00Z"/>
        </w:trPr>
        <w:tc>
          <w:tcPr>
            <w:tcW w:w="533" w:type="dxa"/>
            <w:tcBorders>
              <w:top w:val="nil"/>
              <w:left w:val="single" w:sz="4" w:space="0" w:color="auto"/>
              <w:bottom w:val="single" w:sz="4" w:space="0" w:color="auto"/>
              <w:right w:val="single" w:sz="4" w:space="0" w:color="auto"/>
            </w:tcBorders>
          </w:tcPr>
          <w:p w14:paraId="3AA942D7" w14:textId="77777777" w:rsidR="00CE3A0A" w:rsidRPr="00CF1A79" w:rsidRDefault="00CE3A0A" w:rsidP="002745DF">
            <w:pPr>
              <w:pStyle w:val="TAC"/>
              <w:rPr>
                <w:ins w:id="15318" w:author="3388" w:date="2023-06-20T15:52:00Z"/>
                <w:lang w:eastAsia="zh-CN"/>
              </w:rPr>
            </w:pPr>
            <w:ins w:id="15319" w:author="3388" w:date="2023-06-20T15:52:00Z">
              <w:r w:rsidRPr="00CF1A79">
                <w:rPr>
                  <w:rFonts w:hint="eastAsia"/>
                  <w:lang w:eastAsia="zh-CN"/>
                </w:rPr>
                <w:t>1</w:t>
              </w:r>
              <w:r w:rsidRPr="00CF1A79">
                <w:rPr>
                  <w:lang w:eastAsia="zh-CN"/>
                </w:rPr>
                <w:t>a1-1a14</w:t>
              </w:r>
            </w:ins>
          </w:p>
        </w:tc>
        <w:tc>
          <w:tcPr>
            <w:tcW w:w="3967" w:type="dxa"/>
            <w:tcBorders>
              <w:top w:val="nil"/>
              <w:left w:val="single" w:sz="4" w:space="0" w:color="auto"/>
              <w:bottom w:val="single" w:sz="4" w:space="0" w:color="auto"/>
              <w:right w:val="single" w:sz="4" w:space="0" w:color="auto"/>
            </w:tcBorders>
          </w:tcPr>
          <w:p w14:paraId="0A7613E4" w14:textId="797127F3" w:rsidR="00CE3A0A" w:rsidRPr="00CF1A79" w:rsidRDefault="00CE3A0A" w:rsidP="002745DF">
            <w:pPr>
              <w:pStyle w:val="TAL"/>
              <w:rPr>
                <w:ins w:id="15320" w:author="3388" w:date="2023-06-20T15:52:00Z"/>
                <w:lang w:eastAsia="zh-CN"/>
              </w:rPr>
            </w:pPr>
            <w:ins w:id="15321" w:author="3388" w:date="2023-06-20T15:52:00Z">
              <w:r w:rsidRPr="00CF1A79">
                <w:rPr>
                  <w:lang w:eastAsia="zh-CN"/>
                </w:rPr>
                <w:t>IF</w:t>
              </w:r>
              <w:r w:rsidRPr="00CF1A79">
                <w:rPr>
                  <w:rFonts w:hint="eastAsia"/>
                  <w:lang w:eastAsia="zh-CN"/>
                </w:rPr>
                <w:t xml:space="preserve"> </w:t>
              </w:r>
              <w:r w:rsidRPr="00CF1A79">
                <w:rPr>
                  <w:lang w:eastAsia="zh-CN"/>
                </w:rPr>
                <w:t>pc_Join_MBS_by_PDU</w:t>
              </w:r>
              <w:r w:rsidRPr="00CF1A79">
                <w:rPr>
                  <w:rFonts w:hint="eastAsia"/>
                  <w:lang w:eastAsia="zh-CN"/>
                </w:rPr>
                <w:t>_</w:t>
              </w:r>
              <w:r w:rsidRPr="00CF1A79">
                <w:rPr>
                  <w:lang w:eastAsia="zh-CN"/>
                </w:rPr>
                <w:t>Modification (UE firstly establishes a</w:t>
              </w:r>
            </w:ins>
            <w:ins w:id="15322" w:author="3388" w:date="2023-06-20T16:00:00Z">
              <w:r>
                <w:rPr>
                  <w:lang w:eastAsia="zh-CN"/>
                </w:rPr>
                <w:t>n</w:t>
              </w:r>
            </w:ins>
            <w:ins w:id="15323" w:author="3388" w:date="2023-06-20T15:52:00Z">
              <w:r w:rsidRPr="00CF1A79">
                <w:rPr>
                  <w:lang w:eastAsia="zh-CN"/>
                </w:rPr>
                <w:t xml:space="preserve"> associated PDU session and then joins MBS Multicast by PDU seession modification procedure) THEN</w:t>
              </w:r>
            </w:ins>
          </w:p>
          <w:p w14:paraId="6EE5C6E0" w14:textId="277CCA7F" w:rsidR="00CE3A0A" w:rsidRPr="00CF1A79" w:rsidRDefault="00CE3A0A" w:rsidP="002745DF">
            <w:pPr>
              <w:pStyle w:val="TAL"/>
              <w:rPr>
                <w:ins w:id="15324" w:author="3388" w:date="2023-06-20T15:52:00Z"/>
                <w:lang w:eastAsia="zh-CN"/>
              </w:rPr>
            </w:pPr>
            <w:ins w:id="15325" w:author="3388" w:date="2023-06-20T15:52:00Z">
              <w:r w:rsidRPr="00CF1A79">
                <w:rPr>
                  <w:lang w:eastAsia="zh-CN"/>
                </w:rPr>
                <w:t xml:space="preserve">steps 1a1 to </w:t>
              </w:r>
              <w:r w:rsidRPr="00CF1A79">
                <w:t xml:space="preserve">1a14 </w:t>
              </w:r>
              <w:r w:rsidRPr="00CF1A79">
                <w:rPr>
                  <w:kern w:val="2"/>
                </w:rPr>
                <w:t xml:space="preserve">of </w:t>
              </w:r>
              <w:r w:rsidRPr="00CF1A79">
                <w:rPr>
                  <w:lang w:eastAsia="zh-CN"/>
                </w:rPr>
                <w:t xml:space="preserve">the generic procedures described in </w:t>
              </w:r>
              <w:r w:rsidRPr="00CF1A79">
                <w:rPr>
                  <w:kern w:val="2"/>
                </w:rPr>
                <w:t>TS 38.508-1</w:t>
              </w:r>
              <w:r w:rsidRPr="00CF1A79">
                <w:t>[4]</w:t>
              </w:r>
              <w:r w:rsidRPr="00CF1A79">
                <w:rPr>
                  <w:kern w:val="2"/>
                </w:rPr>
                <w:t xml:space="preserve"> subclause 4.9.34</w:t>
              </w:r>
              <w:r w:rsidRPr="00CF1A79">
                <w:rPr>
                  <w:lang w:eastAsia="zh-CN"/>
                </w:rPr>
                <w:t xml:space="preserve"> are performed on NR Cell 1 to establish an </w:t>
              </w:r>
              <w:r w:rsidRPr="00CF1A79">
                <w:t>associated PDU Session to the MBS DNN and request to join a</w:t>
              </w:r>
            </w:ins>
            <w:ins w:id="15326" w:author="3388" w:date="2023-06-20T16:00:00Z">
              <w:r>
                <w:t>n</w:t>
              </w:r>
            </w:ins>
            <w:ins w:id="15327" w:author="3388" w:date="2023-06-20T15:52:00Z">
              <w:r w:rsidRPr="00CF1A79">
                <w:t xml:space="preserve"> MBS Multicast session with TMGI-1.</w:t>
              </w:r>
            </w:ins>
          </w:p>
        </w:tc>
        <w:tc>
          <w:tcPr>
            <w:tcW w:w="708" w:type="dxa"/>
            <w:tcBorders>
              <w:top w:val="single" w:sz="4" w:space="0" w:color="auto"/>
              <w:left w:val="single" w:sz="4" w:space="0" w:color="auto"/>
              <w:bottom w:val="single" w:sz="4" w:space="0" w:color="auto"/>
              <w:right w:val="single" w:sz="4" w:space="0" w:color="auto"/>
            </w:tcBorders>
          </w:tcPr>
          <w:p w14:paraId="000B704C" w14:textId="77777777" w:rsidR="00CE3A0A" w:rsidRPr="00CF1A79" w:rsidRDefault="00CE3A0A" w:rsidP="002745DF">
            <w:pPr>
              <w:pStyle w:val="TAC"/>
              <w:rPr>
                <w:ins w:id="15328" w:author="3388" w:date="2023-06-20T15:52:00Z"/>
              </w:rPr>
            </w:pPr>
            <w:ins w:id="15329" w:author="3388" w:date="2023-06-20T15:52:00Z">
              <w:r w:rsidRPr="00CF1A79">
                <w:t>-</w:t>
              </w:r>
            </w:ins>
          </w:p>
        </w:tc>
        <w:tc>
          <w:tcPr>
            <w:tcW w:w="2975" w:type="dxa"/>
            <w:tcBorders>
              <w:top w:val="single" w:sz="4" w:space="0" w:color="auto"/>
              <w:left w:val="single" w:sz="4" w:space="0" w:color="auto"/>
              <w:bottom w:val="single" w:sz="4" w:space="0" w:color="auto"/>
              <w:right w:val="single" w:sz="4" w:space="0" w:color="auto"/>
            </w:tcBorders>
          </w:tcPr>
          <w:p w14:paraId="51DFBCE5" w14:textId="77777777" w:rsidR="00CE3A0A" w:rsidRPr="00CF1A79" w:rsidRDefault="00CE3A0A" w:rsidP="002745DF">
            <w:pPr>
              <w:pStyle w:val="TAC"/>
              <w:jc w:val="left"/>
              <w:rPr>
                <w:ins w:id="15330" w:author="3388" w:date="2023-06-20T15:52:00Z"/>
              </w:rPr>
            </w:pPr>
            <w:ins w:id="15331" w:author="3388" w:date="2023-06-20T15:52:00Z">
              <w:r w:rsidRPr="00CF1A79">
                <w:t>-</w:t>
              </w:r>
            </w:ins>
          </w:p>
        </w:tc>
        <w:tc>
          <w:tcPr>
            <w:tcW w:w="567" w:type="dxa"/>
            <w:tcBorders>
              <w:top w:val="nil"/>
              <w:left w:val="single" w:sz="4" w:space="0" w:color="auto"/>
              <w:bottom w:val="single" w:sz="4" w:space="0" w:color="auto"/>
              <w:right w:val="single" w:sz="4" w:space="0" w:color="auto"/>
            </w:tcBorders>
          </w:tcPr>
          <w:p w14:paraId="0F5E7A42" w14:textId="77777777" w:rsidR="00CE3A0A" w:rsidRPr="002F0A2B" w:rsidRDefault="00CE3A0A" w:rsidP="002745DF">
            <w:pPr>
              <w:pStyle w:val="TAC"/>
              <w:rPr>
                <w:ins w:id="15332" w:author="3388" w:date="2023-06-20T15:52:00Z"/>
              </w:rPr>
            </w:pPr>
            <w:ins w:id="15333" w:author="3388" w:date="2023-06-20T15:52:00Z">
              <w:r w:rsidRPr="00D446BB">
                <w:t>-</w:t>
              </w:r>
            </w:ins>
          </w:p>
        </w:tc>
        <w:tc>
          <w:tcPr>
            <w:tcW w:w="850" w:type="dxa"/>
            <w:tcBorders>
              <w:top w:val="nil"/>
              <w:left w:val="single" w:sz="4" w:space="0" w:color="auto"/>
              <w:bottom w:val="single" w:sz="4" w:space="0" w:color="auto"/>
              <w:right w:val="single" w:sz="4" w:space="0" w:color="auto"/>
            </w:tcBorders>
          </w:tcPr>
          <w:p w14:paraId="3684E7A8" w14:textId="77777777" w:rsidR="00CE3A0A" w:rsidRPr="002F0A2B" w:rsidRDefault="00CE3A0A" w:rsidP="002745DF">
            <w:pPr>
              <w:pStyle w:val="TAC"/>
              <w:rPr>
                <w:ins w:id="15334" w:author="3388" w:date="2023-06-20T15:52:00Z"/>
              </w:rPr>
            </w:pPr>
            <w:ins w:id="15335" w:author="3388" w:date="2023-06-20T15:52:00Z">
              <w:r w:rsidRPr="00D446BB">
                <w:t>-</w:t>
              </w:r>
            </w:ins>
          </w:p>
        </w:tc>
      </w:tr>
      <w:tr w:rsidR="00CE3A0A" w:rsidRPr="00D70946" w14:paraId="454F4D80" w14:textId="77777777" w:rsidTr="002745DF">
        <w:trPr>
          <w:ins w:id="15336" w:author="3388" w:date="2023-06-20T15:52:00Z"/>
        </w:trPr>
        <w:tc>
          <w:tcPr>
            <w:tcW w:w="533" w:type="dxa"/>
            <w:tcBorders>
              <w:top w:val="nil"/>
              <w:left w:val="single" w:sz="4" w:space="0" w:color="auto"/>
              <w:bottom w:val="single" w:sz="4" w:space="0" w:color="auto"/>
              <w:right w:val="single" w:sz="4" w:space="0" w:color="auto"/>
            </w:tcBorders>
          </w:tcPr>
          <w:p w14:paraId="5F7C8F93" w14:textId="77777777" w:rsidR="00CE3A0A" w:rsidRPr="00CF1A79" w:rsidRDefault="00CE3A0A" w:rsidP="002745DF">
            <w:pPr>
              <w:pStyle w:val="TAC"/>
              <w:rPr>
                <w:ins w:id="15337" w:author="3388" w:date="2023-06-20T15:52:00Z"/>
                <w:lang w:eastAsia="zh-CN"/>
              </w:rPr>
            </w:pPr>
            <w:ins w:id="15338" w:author="3388" w:date="2023-06-20T15:52:00Z">
              <w:r w:rsidRPr="00CF1A79">
                <w:rPr>
                  <w:rFonts w:hint="eastAsia"/>
                  <w:lang w:eastAsia="zh-CN"/>
                </w:rPr>
                <w:t>1</w:t>
              </w:r>
              <w:r w:rsidRPr="00CF1A79">
                <w:rPr>
                  <w:lang w:eastAsia="zh-CN"/>
                </w:rPr>
                <w:t>a15</w:t>
              </w:r>
            </w:ins>
          </w:p>
        </w:tc>
        <w:tc>
          <w:tcPr>
            <w:tcW w:w="3967" w:type="dxa"/>
            <w:tcBorders>
              <w:top w:val="nil"/>
              <w:left w:val="single" w:sz="4" w:space="0" w:color="auto"/>
              <w:bottom w:val="single" w:sz="4" w:space="0" w:color="auto"/>
              <w:right w:val="single" w:sz="4" w:space="0" w:color="auto"/>
            </w:tcBorders>
          </w:tcPr>
          <w:p w14:paraId="489CE600" w14:textId="46F7614C" w:rsidR="00CE3A0A" w:rsidRPr="00CF1A79" w:rsidRDefault="00CE3A0A" w:rsidP="002745DF">
            <w:pPr>
              <w:pStyle w:val="TAL"/>
              <w:rPr>
                <w:ins w:id="15339" w:author="3388" w:date="2023-06-20T15:52:00Z"/>
              </w:rPr>
            </w:pPr>
            <w:ins w:id="15340" w:author="3388" w:date="2023-06-20T15:52:00Z">
              <w:r w:rsidRPr="00CF1A79">
                <w:t>The SS transmits a PDU SESSION MODIFICATION COMMAND to reject MBS Multicast session UE requested to join.</w:t>
              </w:r>
            </w:ins>
          </w:p>
          <w:p w14:paraId="4630618C" w14:textId="77777777" w:rsidR="00CE3A0A" w:rsidRPr="00CF1A79" w:rsidRDefault="00CE3A0A" w:rsidP="002745DF">
            <w:pPr>
              <w:pStyle w:val="TAL"/>
              <w:rPr>
                <w:ins w:id="15341" w:author="3388" w:date="2023-06-20T15:52:00Z"/>
                <w:lang w:eastAsia="zh-CN"/>
              </w:rPr>
            </w:pPr>
            <w:ins w:id="15342" w:author="3388" w:date="2023-06-20T15:52:00Z">
              <w:r w:rsidRPr="00CF1A79">
                <w:t>The reject cause is "User is outside of local MBS service area".</w:t>
              </w:r>
            </w:ins>
          </w:p>
        </w:tc>
        <w:tc>
          <w:tcPr>
            <w:tcW w:w="708" w:type="dxa"/>
            <w:tcBorders>
              <w:top w:val="single" w:sz="4" w:space="0" w:color="auto"/>
              <w:left w:val="single" w:sz="4" w:space="0" w:color="auto"/>
              <w:bottom w:val="single" w:sz="4" w:space="0" w:color="auto"/>
              <w:right w:val="single" w:sz="4" w:space="0" w:color="auto"/>
            </w:tcBorders>
          </w:tcPr>
          <w:p w14:paraId="491AFFA4" w14:textId="77777777" w:rsidR="00CE3A0A" w:rsidRPr="00CF1A79" w:rsidRDefault="00CE3A0A" w:rsidP="002745DF">
            <w:pPr>
              <w:pStyle w:val="TAC"/>
              <w:rPr>
                <w:ins w:id="15343" w:author="3388" w:date="2023-06-20T15:52:00Z"/>
              </w:rPr>
            </w:pPr>
            <w:ins w:id="15344" w:author="3388" w:date="2023-06-20T15:52:00Z">
              <w:r w:rsidRPr="00CF1A79">
                <w:t>&lt;--</w:t>
              </w:r>
            </w:ins>
          </w:p>
        </w:tc>
        <w:tc>
          <w:tcPr>
            <w:tcW w:w="2975" w:type="dxa"/>
            <w:tcBorders>
              <w:top w:val="single" w:sz="4" w:space="0" w:color="auto"/>
              <w:left w:val="single" w:sz="4" w:space="0" w:color="auto"/>
              <w:bottom w:val="single" w:sz="4" w:space="0" w:color="auto"/>
              <w:right w:val="single" w:sz="4" w:space="0" w:color="auto"/>
            </w:tcBorders>
          </w:tcPr>
          <w:p w14:paraId="2BCE10DE" w14:textId="77777777" w:rsidR="00CE3A0A" w:rsidRPr="00CF1A79" w:rsidRDefault="00CE3A0A" w:rsidP="002745DF">
            <w:pPr>
              <w:pStyle w:val="TAL"/>
              <w:rPr>
                <w:ins w:id="15345" w:author="3388" w:date="2023-06-20T15:52:00Z"/>
              </w:rPr>
            </w:pPr>
            <w:ins w:id="15346" w:author="3388" w:date="2023-06-20T15:52:00Z">
              <w:r w:rsidRPr="00CF1A79">
                <w:t xml:space="preserve">NR </w:t>
              </w:r>
              <w:smartTag w:uri="urn:schemas-microsoft-com:office:smarttags" w:element="stockticker">
                <w:r w:rsidRPr="00CF1A79">
                  <w:t>RRC</w:t>
                </w:r>
              </w:smartTag>
              <w:r w:rsidRPr="00CF1A79">
                <w:t>: DLInformationTransfer</w:t>
              </w:r>
            </w:ins>
          </w:p>
          <w:p w14:paraId="1B69E9C5" w14:textId="77777777" w:rsidR="00CE3A0A" w:rsidRPr="00CF1A79" w:rsidRDefault="00CE3A0A" w:rsidP="002745DF">
            <w:pPr>
              <w:pStyle w:val="TAL"/>
              <w:rPr>
                <w:ins w:id="15347" w:author="3388" w:date="2023-06-20T15:52:00Z"/>
              </w:rPr>
            </w:pPr>
            <w:ins w:id="15348" w:author="3388" w:date="2023-06-20T15:52:00Z">
              <w:r w:rsidRPr="00CF1A79">
                <w:t>5GMM: DL NAS TRANSPORT</w:t>
              </w:r>
            </w:ins>
          </w:p>
          <w:p w14:paraId="4939EB3B" w14:textId="77777777" w:rsidR="00CE3A0A" w:rsidRPr="00CF1A79" w:rsidRDefault="00CE3A0A" w:rsidP="002745DF">
            <w:pPr>
              <w:pStyle w:val="TAC"/>
              <w:jc w:val="left"/>
              <w:rPr>
                <w:ins w:id="15349" w:author="3388" w:date="2023-06-20T15:52:00Z"/>
              </w:rPr>
            </w:pPr>
            <w:ins w:id="15350" w:author="3388" w:date="2023-06-20T15:52:00Z">
              <w:r w:rsidRPr="00CF1A79">
                <w:t>5GSM: PDU SESSION MODIFICATION COMMAND</w:t>
              </w:r>
            </w:ins>
          </w:p>
        </w:tc>
        <w:tc>
          <w:tcPr>
            <w:tcW w:w="567" w:type="dxa"/>
            <w:tcBorders>
              <w:top w:val="nil"/>
              <w:left w:val="single" w:sz="4" w:space="0" w:color="auto"/>
              <w:bottom w:val="single" w:sz="4" w:space="0" w:color="auto"/>
              <w:right w:val="single" w:sz="4" w:space="0" w:color="auto"/>
            </w:tcBorders>
          </w:tcPr>
          <w:p w14:paraId="4E0206E8" w14:textId="77777777" w:rsidR="00CE3A0A" w:rsidRPr="002F0A2B" w:rsidRDefault="00CE3A0A" w:rsidP="002745DF">
            <w:pPr>
              <w:pStyle w:val="TAC"/>
              <w:rPr>
                <w:ins w:id="15351" w:author="3388" w:date="2023-06-20T15:52:00Z"/>
              </w:rPr>
            </w:pPr>
            <w:ins w:id="15352" w:author="3388" w:date="2023-06-20T15:52:00Z">
              <w:r w:rsidRPr="00D446BB">
                <w:t>-</w:t>
              </w:r>
            </w:ins>
          </w:p>
        </w:tc>
        <w:tc>
          <w:tcPr>
            <w:tcW w:w="850" w:type="dxa"/>
            <w:tcBorders>
              <w:top w:val="nil"/>
              <w:left w:val="single" w:sz="4" w:space="0" w:color="auto"/>
              <w:bottom w:val="single" w:sz="4" w:space="0" w:color="auto"/>
              <w:right w:val="single" w:sz="4" w:space="0" w:color="auto"/>
            </w:tcBorders>
          </w:tcPr>
          <w:p w14:paraId="3ECFCF45" w14:textId="77777777" w:rsidR="00CE3A0A" w:rsidRPr="002F0A2B" w:rsidRDefault="00CE3A0A" w:rsidP="002745DF">
            <w:pPr>
              <w:pStyle w:val="TAC"/>
              <w:rPr>
                <w:ins w:id="15353" w:author="3388" w:date="2023-06-20T15:52:00Z"/>
              </w:rPr>
            </w:pPr>
            <w:ins w:id="15354" w:author="3388" w:date="2023-06-20T15:52:00Z">
              <w:r w:rsidRPr="00D446BB">
                <w:t>-</w:t>
              </w:r>
            </w:ins>
          </w:p>
        </w:tc>
      </w:tr>
      <w:tr w:rsidR="00CE3A0A" w:rsidRPr="00D70946" w14:paraId="2876EAC2" w14:textId="77777777" w:rsidTr="002745DF">
        <w:trPr>
          <w:ins w:id="15355" w:author="3388" w:date="2023-06-20T15:52:00Z"/>
        </w:trPr>
        <w:tc>
          <w:tcPr>
            <w:tcW w:w="533" w:type="dxa"/>
            <w:tcBorders>
              <w:top w:val="nil"/>
              <w:left w:val="single" w:sz="4" w:space="0" w:color="auto"/>
              <w:bottom w:val="single" w:sz="4" w:space="0" w:color="auto"/>
              <w:right w:val="single" w:sz="4" w:space="0" w:color="auto"/>
            </w:tcBorders>
          </w:tcPr>
          <w:p w14:paraId="0E5D13A0" w14:textId="77777777" w:rsidR="00CE3A0A" w:rsidRPr="00CF1A79" w:rsidRDefault="00CE3A0A" w:rsidP="002745DF">
            <w:pPr>
              <w:pStyle w:val="TAC"/>
              <w:rPr>
                <w:ins w:id="15356" w:author="3388" w:date="2023-06-20T15:52:00Z"/>
                <w:lang w:eastAsia="zh-CN"/>
              </w:rPr>
            </w:pPr>
            <w:ins w:id="15357" w:author="3388" w:date="2023-06-20T15:52:00Z">
              <w:r w:rsidRPr="00CF1A79">
                <w:rPr>
                  <w:rFonts w:hint="eastAsia"/>
                  <w:lang w:eastAsia="zh-CN"/>
                </w:rPr>
                <w:t>1</w:t>
              </w:r>
              <w:r w:rsidRPr="00CF1A79">
                <w:rPr>
                  <w:lang w:eastAsia="zh-CN"/>
                </w:rPr>
                <w:t>a16</w:t>
              </w:r>
            </w:ins>
          </w:p>
        </w:tc>
        <w:tc>
          <w:tcPr>
            <w:tcW w:w="3967" w:type="dxa"/>
            <w:tcBorders>
              <w:top w:val="nil"/>
              <w:left w:val="single" w:sz="4" w:space="0" w:color="auto"/>
              <w:bottom w:val="single" w:sz="4" w:space="0" w:color="auto"/>
              <w:right w:val="single" w:sz="4" w:space="0" w:color="auto"/>
            </w:tcBorders>
          </w:tcPr>
          <w:p w14:paraId="23C698B9" w14:textId="77777777" w:rsidR="00CE3A0A" w:rsidRPr="00CF1A79" w:rsidRDefault="00CE3A0A" w:rsidP="002745DF">
            <w:pPr>
              <w:pStyle w:val="TAL"/>
              <w:rPr>
                <w:ins w:id="15358" w:author="3388" w:date="2023-06-20T15:52:00Z"/>
                <w:lang w:eastAsia="zh-CN"/>
              </w:rPr>
            </w:pPr>
            <w:ins w:id="15359" w:author="3388" w:date="2023-06-20T15:52:00Z">
              <w:r w:rsidRPr="00CF1A79">
                <w:t>The UE transmits an ULInformationTransfer message and a PDU SESSION MODIFICATION COMPLETE message.</w:t>
              </w:r>
            </w:ins>
          </w:p>
        </w:tc>
        <w:tc>
          <w:tcPr>
            <w:tcW w:w="708" w:type="dxa"/>
            <w:tcBorders>
              <w:top w:val="single" w:sz="4" w:space="0" w:color="auto"/>
              <w:left w:val="single" w:sz="4" w:space="0" w:color="auto"/>
              <w:bottom w:val="single" w:sz="4" w:space="0" w:color="auto"/>
              <w:right w:val="single" w:sz="4" w:space="0" w:color="auto"/>
            </w:tcBorders>
          </w:tcPr>
          <w:p w14:paraId="14DDC282" w14:textId="77777777" w:rsidR="00CE3A0A" w:rsidRPr="00CF1A79" w:rsidRDefault="00CE3A0A" w:rsidP="002745DF">
            <w:pPr>
              <w:pStyle w:val="TAC"/>
              <w:rPr>
                <w:ins w:id="15360" w:author="3388" w:date="2023-06-20T15:52:00Z"/>
              </w:rPr>
            </w:pPr>
            <w:ins w:id="15361" w:author="3388" w:date="2023-06-20T15:52:00Z">
              <w:r w:rsidRPr="00CF1A79">
                <w:t>--&gt;</w:t>
              </w:r>
            </w:ins>
          </w:p>
        </w:tc>
        <w:tc>
          <w:tcPr>
            <w:tcW w:w="2975" w:type="dxa"/>
            <w:tcBorders>
              <w:top w:val="single" w:sz="4" w:space="0" w:color="auto"/>
              <w:left w:val="single" w:sz="4" w:space="0" w:color="auto"/>
              <w:bottom w:val="single" w:sz="4" w:space="0" w:color="auto"/>
              <w:right w:val="single" w:sz="4" w:space="0" w:color="auto"/>
            </w:tcBorders>
          </w:tcPr>
          <w:p w14:paraId="1A7BABC7" w14:textId="77777777" w:rsidR="00CE3A0A" w:rsidRPr="00CF1A79" w:rsidRDefault="00CE3A0A" w:rsidP="002745DF">
            <w:pPr>
              <w:pStyle w:val="TAL"/>
              <w:rPr>
                <w:ins w:id="15362" w:author="3388" w:date="2023-06-20T15:52:00Z"/>
              </w:rPr>
            </w:pPr>
            <w:ins w:id="15363" w:author="3388" w:date="2023-06-20T15:52:00Z">
              <w:r w:rsidRPr="00CF1A79">
                <w:t xml:space="preserve">NR </w:t>
              </w:r>
              <w:smartTag w:uri="urn:schemas-microsoft-com:office:smarttags" w:element="stockticker">
                <w:r w:rsidRPr="00CF1A79">
                  <w:t>RRC</w:t>
                </w:r>
              </w:smartTag>
              <w:r w:rsidRPr="00CF1A79">
                <w:t>: ULInformationTransfer</w:t>
              </w:r>
            </w:ins>
          </w:p>
          <w:p w14:paraId="1579ADC3" w14:textId="77777777" w:rsidR="00CE3A0A" w:rsidRPr="00CF1A79" w:rsidRDefault="00CE3A0A" w:rsidP="002745DF">
            <w:pPr>
              <w:pStyle w:val="TAL"/>
              <w:rPr>
                <w:ins w:id="15364" w:author="3388" w:date="2023-06-20T15:52:00Z"/>
              </w:rPr>
            </w:pPr>
            <w:ins w:id="15365" w:author="3388" w:date="2023-06-20T15:52:00Z">
              <w:r w:rsidRPr="00CF1A79">
                <w:t>5GMM: UL NAS TRANSPORT</w:t>
              </w:r>
            </w:ins>
          </w:p>
          <w:p w14:paraId="780BDBB7" w14:textId="77777777" w:rsidR="00CE3A0A" w:rsidRPr="00CF1A79" w:rsidRDefault="00CE3A0A" w:rsidP="002745DF">
            <w:pPr>
              <w:pStyle w:val="TAC"/>
              <w:jc w:val="left"/>
              <w:rPr>
                <w:ins w:id="15366" w:author="3388" w:date="2023-06-20T15:52:00Z"/>
              </w:rPr>
            </w:pPr>
            <w:ins w:id="15367" w:author="3388" w:date="2023-06-20T15:52:00Z">
              <w:r w:rsidRPr="00CF1A79">
                <w:t>5GSM: PDU SESSION MODIFICATION COMPLETE</w:t>
              </w:r>
            </w:ins>
          </w:p>
        </w:tc>
        <w:tc>
          <w:tcPr>
            <w:tcW w:w="567" w:type="dxa"/>
            <w:tcBorders>
              <w:top w:val="nil"/>
              <w:left w:val="single" w:sz="4" w:space="0" w:color="auto"/>
              <w:bottom w:val="single" w:sz="4" w:space="0" w:color="auto"/>
              <w:right w:val="single" w:sz="4" w:space="0" w:color="auto"/>
            </w:tcBorders>
          </w:tcPr>
          <w:p w14:paraId="79F8FF6D" w14:textId="77777777" w:rsidR="00CE3A0A" w:rsidRPr="002F0A2B" w:rsidRDefault="00CE3A0A" w:rsidP="002745DF">
            <w:pPr>
              <w:pStyle w:val="TAC"/>
              <w:rPr>
                <w:ins w:id="15368" w:author="3388" w:date="2023-06-20T15:52:00Z"/>
              </w:rPr>
            </w:pPr>
            <w:ins w:id="15369" w:author="3388" w:date="2023-06-20T15:52:00Z">
              <w:r w:rsidRPr="00D446BB">
                <w:t>-</w:t>
              </w:r>
            </w:ins>
          </w:p>
        </w:tc>
        <w:tc>
          <w:tcPr>
            <w:tcW w:w="850" w:type="dxa"/>
            <w:tcBorders>
              <w:top w:val="nil"/>
              <w:left w:val="single" w:sz="4" w:space="0" w:color="auto"/>
              <w:bottom w:val="single" w:sz="4" w:space="0" w:color="auto"/>
              <w:right w:val="single" w:sz="4" w:space="0" w:color="auto"/>
            </w:tcBorders>
          </w:tcPr>
          <w:p w14:paraId="606BF3DA" w14:textId="77777777" w:rsidR="00CE3A0A" w:rsidRPr="002F0A2B" w:rsidRDefault="00CE3A0A" w:rsidP="002745DF">
            <w:pPr>
              <w:pStyle w:val="TAC"/>
              <w:rPr>
                <w:ins w:id="15370" w:author="3388" w:date="2023-06-20T15:52:00Z"/>
              </w:rPr>
            </w:pPr>
            <w:ins w:id="15371" w:author="3388" w:date="2023-06-20T15:52:00Z">
              <w:r w:rsidRPr="00D446BB">
                <w:t>-</w:t>
              </w:r>
            </w:ins>
          </w:p>
        </w:tc>
      </w:tr>
      <w:tr w:rsidR="00CE3A0A" w:rsidRPr="00D70946" w14:paraId="31CED859" w14:textId="77777777" w:rsidTr="002745DF">
        <w:trPr>
          <w:ins w:id="15372" w:author="3388" w:date="2023-06-20T15:52:00Z"/>
        </w:trPr>
        <w:tc>
          <w:tcPr>
            <w:tcW w:w="533" w:type="dxa"/>
            <w:tcBorders>
              <w:top w:val="nil"/>
              <w:left w:val="single" w:sz="4" w:space="0" w:color="auto"/>
              <w:bottom w:val="single" w:sz="4" w:space="0" w:color="auto"/>
              <w:right w:val="single" w:sz="4" w:space="0" w:color="auto"/>
            </w:tcBorders>
          </w:tcPr>
          <w:p w14:paraId="7518D1EA" w14:textId="77777777" w:rsidR="00CE3A0A" w:rsidRPr="00CF1A79" w:rsidRDefault="00CE3A0A" w:rsidP="002745DF">
            <w:pPr>
              <w:pStyle w:val="TAC"/>
              <w:rPr>
                <w:ins w:id="15373" w:author="3388" w:date="2023-06-20T15:52:00Z"/>
                <w:lang w:eastAsia="zh-CN"/>
              </w:rPr>
            </w:pPr>
            <w:ins w:id="15374" w:author="3388" w:date="2023-06-20T15:52:00Z">
              <w:r w:rsidRPr="00CF1A79">
                <w:rPr>
                  <w:rFonts w:hint="eastAsia"/>
                  <w:lang w:eastAsia="zh-CN"/>
                </w:rPr>
                <w:t>1</w:t>
              </w:r>
              <w:r w:rsidRPr="00CF1A79">
                <w:rPr>
                  <w:lang w:eastAsia="zh-CN"/>
                </w:rPr>
                <w:t>b1-1b12a1</w:t>
              </w:r>
            </w:ins>
          </w:p>
        </w:tc>
        <w:tc>
          <w:tcPr>
            <w:tcW w:w="3967" w:type="dxa"/>
            <w:tcBorders>
              <w:top w:val="nil"/>
              <w:left w:val="single" w:sz="4" w:space="0" w:color="auto"/>
              <w:bottom w:val="single" w:sz="4" w:space="0" w:color="auto"/>
              <w:right w:val="single" w:sz="4" w:space="0" w:color="auto"/>
            </w:tcBorders>
          </w:tcPr>
          <w:p w14:paraId="5439FC1C" w14:textId="200040BD" w:rsidR="00CE3A0A" w:rsidRPr="00CF1A79" w:rsidRDefault="00CE3A0A" w:rsidP="002745DF">
            <w:pPr>
              <w:pStyle w:val="TAL"/>
              <w:rPr>
                <w:ins w:id="15375" w:author="3388" w:date="2023-06-20T15:52:00Z"/>
                <w:lang w:eastAsia="zh-CN"/>
              </w:rPr>
            </w:pPr>
            <w:ins w:id="15376" w:author="3388" w:date="2023-06-20T15:52:00Z">
              <w:r w:rsidRPr="00CF1A79">
                <w:rPr>
                  <w:rFonts w:hint="eastAsia"/>
                  <w:lang w:eastAsia="zh-CN"/>
                </w:rPr>
                <w:t>E</w:t>
              </w:r>
              <w:r w:rsidRPr="00CF1A79">
                <w:rPr>
                  <w:lang w:eastAsia="zh-CN"/>
                </w:rPr>
                <w:t>LSE (UE establishes a</w:t>
              </w:r>
            </w:ins>
            <w:ins w:id="15377" w:author="3388" w:date="2023-06-20T15:59:00Z">
              <w:r>
                <w:rPr>
                  <w:lang w:eastAsia="zh-CN"/>
                </w:rPr>
                <w:t>n</w:t>
              </w:r>
            </w:ins>
            <w:ins w:id="15378" w:author="3388" w:date="2023-06-20T15:52:00Z">
              <w:r w:rsidRPr="00CF1A79">
                <w:rPr>
                  <w:lang w:eastAsia="zh-CN"/>
                </w:rPr>
                <w:t xml:space="preserve"> associated PDU session and joins MBS Multicast at the same time)</w:t>
              </w:r>
            </w:ins>
          </w:p>
          <w:p w14:paraId="4F89B2FC" w14:textId="32881093" w:rsidR="00CE3A0A" w:rsidRPr="00CF1A79" w:rsidRDefault="00CE3A0A" w:rsidP="002745DF">
            <w:pPr>
              <w:pStyle w:val="TAL"/>
              <w:rPr>
                <w:ins w:id="15379" w:author="3388" w:date="2023-06-20T15:52:00Z"/>
              </w:rPr>
            </w:pPr>
            <w:ins w:id="15380" w:author="3388" w:date="2023-06-20T15:52:00Z">
              <w:r w:rsidRPr="00CF1A79">
                <w:rPr>
                  <w:lang w:eastAsia="zh-CN"/>
                </w:rPr>
                <w:t xml:space="preserve">steps 1b1 to </w:t>
              </w:r>
              <w:r w:rsidRPr="00CF1A79">
                <w:t xml:space="preserve">1b12a1 </w:t>
              </w:r>
              <w:r w:rsidRPr="00CF1A79">
                <w:rPr>
                  <w:kern w:val="2"/>
                </w:rPr>
                <w:t xml:space="preserve">of </w:t>
              </w:r>
              <w:r w:rsidRPr="00CF1A79">
                <w:rPr>
                  <w:lang w:eastAsia="zh-CN"/>
                </w:rPr>
                <w:t xml:space="preserve">the generic procedures described in </w:t>
              </w:r>
              <w:r w:rsidRPr="00CF1A79">
                <w:rPr>
                  <w:kern w:val="2"/>
                </w:rPr>
                <w:t>TS 38.508-1</w:t>
              </w:r>
              <w:r w:rsidRPr="00CF1A79">
                <w:t>[4]</w:t>
              </w:r>
              <w:r w:rsidRPr="00CF1A79">
                <w:rPr>
                  <w:kern w:val="2"/>
                </w:rPr>
                <w:t xml:space="preserve"> subclause 4.9.34</w:t>
              </w:r>
              <w:r w:rsidRPr="00CF1A79">
                <w:rPr>
                  <w:lang w:eastAsia="zh-CN"/>
                </w:rPr>
                <w:t xml:space="preserve"> are performed on NR Cell 1 to establish an </w:t>
              </w:r>
              <w:r w:rsidRPr="00CF1A79">
                <w:t>associated PDU Session to the MBS DNN and request to join a</w:t>
              </w:r>
            </w:ins>
            <w:ins w:id="15381" w:author="3388" w:date="2023-06-20T15:59:00Z">
              <w:r>
                <w:t>n</w:t>
              </w:r>
            </w:ins>
            <w:ins w:id="15382" w:author="3388" w:date="2023-06-20T15:52:00Z">
              <w:r w:rsidRPr="00CF1A79">
                <w:t xml:space="preserve"> MBS Multicast session with TMGI-1.</w:t>
              </w:r>
            </w:ins>
          </w:p>
          <w:p w14:paraId="70A44E34" w14:textId="77777777" w:rsidR="00CE3A0A" w:rsidRPr="00CF1A79" w:rsidRDefault="00CE3A0A" w:rsidP="002745DF">
            <w:pPr>
              <w:pStyle w:val="TAL"/>
              <w:rPr>
                <w:ins w:id="15383" w:author="3388" w:date="2023-06-20T15:52:00Z"/>
                <w:lang w:eastAsia="zh-CN"/>
              </w:rPr>
            </w:pPr>
            <w:ins w:id="15384" w:author="3388" w:date="2023-06-20T15:52:00Z">
              <w:r w:rsidRPr="00CF1A79">
                <w:t>MBS Multicast session is rejected with cause "User is outside of local MBS service area".</w:t>
              </w:r>
            </w:ins>
          </w:p>
        </w:tc>
        <w:tc>
          <w:tcPr>
            <w:tcW w:w="708" w:type="dxa"/>
            <w:tcBorders>
              <w:top w:val="single" w:sz="4" w:space="0" w:color="auto"/>
              <w:left w:val="single" w:sz="4" w:space="0" w:color="auto"/>
              <w:bottom w:val="single" w:sz="4" w:space="0" w:color="auto"/>
              <w:right w:val="single" w:sz="4" w:space="0" w:color="auto"/>
            </w:tcBorders>
          </w:tcPr>
          <w:p w14:paraId="6A5906DE" w14:textId="77777777" w:rsidR="00CE3A0A" w:rsidRPr="00CF1A79" w:rsidRDefault="00CE3A0A" w:rsidP="002745DF">
            <w:pPr>
              <w:pStyle w:val="TAC"/>
              <w:rPr>
                <w:ins w:id="15385" w:author="3388" w:date="2023-06-20T15:52:00Z"/>
              </w:rPr>
            </w:pPr>
            <w:ins w:id="15386" w:author="3388" w:date="2023-06-20T15:52:00Z">
              <w:r w:rsidRPr="00CF1A79">
                <w:t>-</w:t>
              </w:r>
            </w:ins>
          </w:p>
        </w:tc>
        <w:tc>
          <w:tcPr>
            <w:tcW w:w="2975" w:type="dxa"/>
            <w:tcBorders>
              <w:top w:val="single" w:sz="4" w:space="0" w:color="auto"/>
              <w:left w:val="single" w:sz="4" w:space="0" w:color="auto"/>
              <w:bottom w:val="single" w:sz="4" w:space="0" w:color="auto"/>
              <w:right w:val="single" w:sz="4" w:space="0" w:color="auto"/>
            </w:tcBorders>
          </w:tcPr>
          <w:p w14:paraId="746954BA" w14:textId="77777777" w:rsidR="00CE3A0A" w:rsidRPr="00CF1A79" w:rsidRDefault="00CE3A0A" w:rsidP="002745DF">
            <w:pPr>
              <w:pStyle w:val="TAC"/>
              <w:jc w:val="left"/>
              <w:rPr>
                <w:ins w:id="15387" w:author="3388" w:date="2023-06-20T15:52:00Z"/>
              </w:rPr>
            </w:pPr>
            <w:ins w:id="15388" w:author="3388" w:date="2023-06-20T15:52:00Z">
              <w:r w:rsidRPr="00CF1A79">
                <w:t>-</w:t>
              </w:r>
            </w:ins>
          </w:p>
        </w:tc>
        <w:tc>
          <w:tcPr>
            <w:tcW w:w="567" w:type="dxa"/>
            <w:tcBorders>
              <w:top w:val="nil"/>
              <w:left w:val="single" w:sz="4" w:space="0" w:color="auto"/>
              <w:bottom w:val="single" w:sz="4" w:space="0" w:color="auto"/>
              <w:right w:val="single" w:sz="4" w:space="0" w:color="auto"/>
            </w:tcBorders>
          </w:tcPr>
          <w:p w14:paraId="07E45ADC" w14:textId="77777777" w:rsidR="00CE3A0A" w:rsidRPr="002F0A2B" w:rsidRDefault="00CE3A0A" w:rsidP="002745DF">
            <w:pPr>
              <w:pStyle w:val="TAC"/>
              <w:rPr>
                <w:ins w:id="15389" w:author="3388" w:date="2023-06-20T15:52:00Z"/>
              </w:rPr>
            </w:pPr>
            <w:ins w:id="15390" w:author="3388" w:date="2023-06-20T15:52:00Z">
              <w:r w:rsidRPr="00D446BB">
                <w:t>-</w:t>
              </w:r>
            </w:ins>
          </w:p>
        </w:tc>
        <w:tc>
          <w:tcPr>
            <w:tcW w:w="850" w:type="dxa"/>
            <w:tcBorders>
              <w:top w:val="nil"/>
              <w:left w:val="single" w:sz="4" w:space="0" w:color="auto"/>
              <w:bottom w:val="single" w:sz="4" w:space="0" w:color="auto"/>
              <w:right w:val="single" w:sz="4" w:space="0" w:color="auto"/>
            </w:tcBorders>
          </w:tcPr>
          <w:p w14:paraId="5E7E63FD" w14:textId="77777777" w:rsidR="00CE3A0A" w:rsidRPr="002F0A2B" w:rsidRDefault="00CE3A0A" w:rsidP="002745DF">
            <w:pPr>
              <w:pStyle w:val="TAC"/>
              <w:rPr>
                <w:ins w:id="15391" w:author="3388" w:date="2023-06-20T15:52:00Z"/>
              </w:rPr>
            </w:pPr>
            <w:ins w:id="15392" w:author="3388" w:date="2023-06-20T15:52:00Z">
              <w:r w:rsidRPr="00D446BB">
                <w:t>-</w:t>
              </w:r>
            </w:ins>
          </w:p>
        </w:tc>
      </w:tr>
      <w:tr w:rsidR="00CE3A0A" w:rsidRPr="00D70946" w14:paraId="2CB68FC8" w14:textId="77777777" w:rsidTr="002745DF">
        <w:trPr>
          <w:ins w:id="15393" w:author="3388" w:date="2023-06-20T15:52:00Z"/>
        </w:trPr>
        <w:tc>
          <w:tcPr>
            <w:tcW w:w="533" w:type="dxa"/>
            <w:tcBorders>
              <w:top w:val="nil"/>
              <w:left w:val="single" w:sz="4" w:space="0" w:color="auto"/>
              <w:bottom w:val="single" w:sz="4" w:space="0" w:color="auto"/>
              <w:right w:val="single" w:sz="4" w:space="0" w:color="auto"/>
            </w:tcBorders>
          </w:tcPr>
          <w:p w14:paraId="674E9656" w14:textId="77777777" w:rsidR="00CE3A0A" w:rsidRPr="00CF1A79" w:rsidRDefault="00CE3A0A" w:rsidP="002745DF">
            <w:pPr>
              <w:pStyle w:val="TAC"/>
              <w:rPr>
                <w:ins w:id="15394" w:author="3388" w:date="2023-06-20T15:52:00Z"/>
                <w:lang w:eastAsia="zh-CN"/>
              </w:rPr>
            </w:pPr>
            <w:ins w:id="15395" w:author="3388" w:date="2023-06-20T15:52:00Z">
              <w:r w:rsidRPr="00CF1A79">
                <w:rPr>
                  <w:rFonts w:hint="eastAsia"/>
                  <w:lang w:eastAsia="zh-CN"/>
                </w:rPr>
                <w:t>2</w:t>
              </w:r>
            </w:ins>
          </w:p>
        </w:tc>
        <w:tc>
          <w:tcPr>
            <w:tcW w:w="3967" w:type="dxa"/>
            <w:tcBorders>
              <w:top w:val="nil"/>
              <w:left w:val="single" w:sz="4" w:space="0" w:color="auto"/>
              <w:bottom w:val="single" w:sz="4" w:space="0" w:color="auto"/>
              <w:right w:val="single" w:sz="4" w:space="0" w:color="auto"/>
            </w:tcBorders>
          </w:tcPr>
          <w:p w14:paraId="4CEA506F" w14:textId="77777777" w:rsidR="00CE3A0A" w:rsidRPr="00CF1A79" w:rsidRDefault="00CE3A0A" w:rsidP="002745DF">
            <w:pPr>
              <w:pStyle w:val="TAL"/>
              <w:rPr>
                <w:ins w:id="15396" w:author="3388" w:date="2023-06-20T15:52:00Z"/>
                <w:lang w:eastAsia="zh-CN"/>
              </w:rPr>
            </w:pPr>
            <w:ins w:id="15397" w:author="3388" w:date="2023-06-20T15:52:00Z">
              <w:r w:rsidRPr="00CF1A79">
                <w:t xml:space="preserve">The SS transmits an </w:t>
              </w:r>
              <w:r w:rsidRPr="00CF1A79">
                <w:rPr>
                  <w:i/>
                  <w:iCs/>
                </w:rPr>
                <w:t>RRCRelease</w:t>
              </w:r>
              <w:r w:rsidRPr="00CF1A79">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541CA171" w14:textId="77777777" w:rsidR="00CE3A0A" w:rsidRPr="00CF1A79" w:rsidRDefault="00CE3A0A" w:rsidP="002745DF">
            <w:pPr>
              <w:pStyle w:val="TAC"/>
              <w:rPr>
                <w:ins w:id="15398" w:author="3388" w:date="2023-06-20T15:52:00Z"/>
              </w:rPr>
            </w:pPr>
            <w:ins w:id="15399" w:author="3388" w:date="2023-06-20T15:52:00Z">
              <w:r w:rsidRPr="00CF1A79">
                <w:t>&lt;--</w:t>
              </w:r>
            </w:ins>
          </w:p>
        </w:tc>
        <w:tc>
          <w:tcPr>
            <w:tcW w:w="2975" w:type="dxa"/>
            <w:tcBorders>
              <w:top w:val="single" w:sz="4" w:space="0" w:color="auto"/>
              <w:left w:val="single" w:sz="4" w:space="0" w:color="auto"/>
              <w:bottom w:val="single" w:sz="4" w:space="0" w:color="auto"/>
              <w:right w:val="single" w:sz="4" w:space="0" w:color="auto"/>
            </w:tcBorders>
          </w:tcPr>
          <w:p w14:paraId="696A5433" w14:textId="77777777" w:rsidR="00CE3A0A" w:rsidRPr="00CF1A79" w:rsidRDefault="00CE3A0A" w:rsidP="002745DF">
            <w:pPr>
              <w:pStyle w:val="TAC"/>
              <w:jc w:val="left"/>
              <w:rPr>
                <w:ins w:id="15400" w:author="3388" w:date="2023-06-20T15:52:00Z"/>
              </w:rPr>
            </w:pPr>
            <w:ins w:id="15401" w:author="3388" w:date="2023-06-20T15:52:00Z">
              <w:r w:rsidRPr="00CF1A79">
                <w:t xml:space="preserve">NR </w:t>
              </w:r>
              <w:smartTag w:uri="urn:schemas-microsoft-com:office:smarttags" w:element="stockticker">
                <w:r w:rsidRPr="00CF1A79">
                  <w:t>RRC</w:t>
                </w:r>
              </w:smartTag>
              <w:r w:rsidRPr="00CF1A79">
                <w:t xml:space="preserve">: </w:t>
              </w:r>
              <w:r w:rsidRPr="00CF1A79">
                <w:rPr>
                  <w:i/>
                </w:rPr>
                <w:t>RRCRelease</w:t>
              </w:r>
            </w:ins>
          </w:p>
        </w:tc>
        <w:tc>
          <w:tcPr>
            <w:tcW w:w="567" w:type="dxa"/>
            <w:tcBorders>
              <w:top w:val="nil"/>
              <w:left w:val="single" w:sz="4" w:space="0" w:color="auto"/>
              <w:bottom w:val="single" w:sz="4" w:space="0" w:color="auto"/>
              <w:right w:val="single" w:sz="4" w:space="0" w:color="auto"/>
            </w:tcBorders>
          </w:tcPr>
          <w:p w14:paraId="2F2D14CD" w14:textId="77777777" w:rsidR="00CE3A0A" w:rsidRPr="002F0A2B" w:rsidRDefault="00CE3A0A" w:rsidP="002745DF">
            <w:pPr>
              <w:pStyle w:val="TAC"/>
              <w:rPr>
                <w:ins w:id="15402" w:author="3388" w:date="2023-06-20T15:52:00Z"/>
              </w:rPr>
            </w:pPr>
            <w:ins w:id="15403" w:author="3388" w:date="2023-06-20T15:52:00Z">
              <w:r w:rsidRPr="006F06C2">
                <w:t>-</w:t>
              </w:r>
            </w:ins>
          </w:p>
        </w:tc>
        <w:tc>
          <w:tcPr>
            <w:tcW w:w="850" w:type="dxa"/>
            <w:tcBorders>
              <w:top w:val="nil"/>
              <w:left w:val="single" w:sz="4" w:space="0" w:color="auto"/>
              <w:bottom w:val="single" w:sz="4" w:space="0" w:color="auto"/>
              <w:right w:val="single" w:sz="4" w:space="0" w:color="auto"/>
            </w:tcBorders>
          </w:tcPr>
          <w:p w14:paraId="6F83C201" w14:textId="77777777" w:rsidR="00CE3A0A" w:rsidRPr="002F0A2B" w:rsidRDefault="00CE3A0A" w:rsidP="002745DF">
            <w:pPr>
              <w:pStyle w:val="TAC"/>
              <w:rPr>
                <w:ins w:id="15404" w:author="3388" w:date="2023-06-20T15:52:00Z"/>
              </w:rPr>
            </w:pPr>
            <w:ins w:id="15405" w:author="3388" w:date="2023-06-20T15:52:00Z">
              <w:r w:rsidRPr="006F06C2">
                <w:t>-</w:t>
              </w:r>
            </w:ins>
          </w:p>
        </w:tc>
      </w:tr>
      <w:tr w:rsidR="00CE3A0A" w:rsidRPr="00D70946" w14:paraId="3C97386B" w14:textId="77777777" w:rsidTr="002745DF">
        <w:trPr>
          <w:ins w:id="15406" w:author="3388" w:date="2023-06-20T15:52:00Z"/>
        </w:trPr>
        <w:tc>
          <w:tcPr>
            <w:tcW w:w="533" w:type="dxa"/>
            <w:tcBorders>
              <w:top w:val="nil"/>
              <w:left w:val="single" w:sz="4" w:space="0" w:color="auto"/>
              <w:bottom w:val="single" w:sz="4" w:space="0" w:color="auto"/>
              <w:right w:val="single" w:sz="4" w:space="0" w:color="auto"/>
            </w:tcBorders>
          </w:tcPr>
          <w:p w14:paraId="72B6C964" w14:textId="77777777" w:rsidR="00CE3A0A" w:rsidRPr="00CF1A79" w:rsidRDefault="00CE3A0A" w:rsidP="002745DF">
            <w:pPr>
              <w:pStyle w:val="TAC"/>
              <w:rPr>
                <w:ins w:id="15407" w:author="3388" w:date="2023-06-20T15:52:00Z"/>
                <w:lang w:eastAsia="zh-CN"/>
              </w:rPr>
            </w:pPr>
            <w:ins w:id="15408" w:author="3388" w:date="2023-06-20T15:52:00Z">
              <w:r w:rsidRPr="00CF1A79">
                <w:rPr>
                  <w:lang w:eastAsia="zh-CN"/>
                </w:rPr>
                <w:t>3-10</w:t>
              </w:r>
            </w:ins>
          </w:p>
        </w:tc>
        <w:tc>
          <w:tcPr>
            <w:tcW w:w="3967" w:type="dxa"/>
            <w:tcBorders>
              <w:top w:val="nil"/>
              <w:left w:val="single" w:sz="4" w:space="0" w:color="auto"/>
              <w:bottom w:val="single" w:sz="4" w:space="0" w:color="auto"/>
              <w:right w:val="single" w:sz="4" w:space="0" w:color="auto"/>
            </w:tcBorders>
          </w:tcPr>
          <w:p w14:paraId="6958E415" w14:textId="77777777" w:rsidR="00CE3A0A" w:rsidRPr="00CF1A79" w:rsidRDefault="00CE3A0A" w:rsidP="002745DF">
            <w:pPr>
              <w:pStyle w:val="TAL"/>
              <w:rPr>
                <w:ins w:id="15409" w:author="3388" w:date="2023-06-20T15:52:00Z"/>
              </w:rPr>
            </w:pPr>
            <w:ins w:id="15410" w:author="3388" w:date="2023-06-20T15:52:00Z">
              <w:r w:rsidRPr="00CF1A79">
                <w:t>Steps 1 to 8 of the procedure in TS 38.508-1[4] Table 4.5.4.2-3 to trigger UE move to RRC_CONNECTED mode with CN paging.</w:t>
              </w:r>
            </w:ins>
          </w:p>
        </w:tc>
        <w:tc>
          <w:tcPr>
            <w:tcW w:w="708" w:type="dxa"/>
            <w:tcBorders>
              <w:top w:val="single" w:sz="4" w:space="0" w:color="auto"/>
              <w:left w:val="single" w:sz="4" w:space="0" w:color="auto"/>
              <w:bottom w:val="single" w:sz="4" w:space="0" w:color="auto"/>
              <w:right w:val="single" w:sz="4" w:space="0" w:color="auto"/>
            </w:tcBorders>
          </w:tcPr>
          <w:p w14:paraId="1232E30E" w14:textId="77777777" w:rsidR="00CE3A0A" w:rsidRPr="00CF1A79" w:rsidRDefault="00CE3A0A" w:rsidP="002745DF">
            <w:pPr>
              <w:pStyle w:val="TAC"/>
              <w:rPr>
                <w:ins w:id="15411" w:author="3388" w:date="2023-06-20T15:52:00Z"/>
              </w:rPr>
            </w:pPr>
            <w:ins w:id="15412" w:author="3388" w:date="2023-06-20T15:52:00Z">
              <w:r w:rsidRPr="00CF1A79">
                <w:t>-</w:t>
              </w:r>
            </w:ins>
          </w:p>
        </w:tc>
        <w:tc>
          <w:tcPr>
            <w:tcW w:w="2975" w:type="dxa"/>
            <w:tcBorders>
              <w:top w:val="single" w:sz="4" w:space="0" w:color="auto"/>
              <w:left w:val="single" w:sz="4" w:space="0" w:color="auto"/>
              <w:bottom w:val="single" w:sz="4" w:space="0" w:color="auto"/>
              <w:right w:val="single" w:sz="4" w:space="0" w:color="auto"/>
            </w:tcBorders>
          </w:tcPr>
          <w:p w14:paraId="453D595E" w14:textId="77777777" w:rsidR="00CE3A0A" w:rsidRPr="00CF1A79" w:rsidRDefault="00CE3A0A" w:rsidP="002745DF">
            <w:pPr>
              <w:pStyle w:val="TAC"/>
              <w:jc w:val="left"/>
              <w:rPr>
                <w:ins w:id="15413" w:author="3388" w:date="2023-06-20T15:52:00Z"/>
              </w:rPr>
            </w:pPr>
            <w:ins w:id="15414" w:author="3388" w:date="2023-06-20T15:52:00Z">
              <w:r w:rsidRPr="00CF1A79">
                <w:t>-</w:t>
              </w:r>
            </w:ins>
          </w:p>
        </w:tc>
        <w:tc>
          <w:tcPr>
            <w:tcW w:w="567" w:type="dxa"/>
            <w:tcBorders>
              <w:top w:val="nil"/>
              <w:left w:val="single" w:sz="4" w:space="0" w:color="auto"/>
              <w:bottom w:val="single" w:sz="4" w:space="0" w:color="auto"/>
              <w:right w:val="single" w:sz="4" w:space="0" w:color="auto"/>
            </w:tcBorders>
          </w:tcPr>
          <w:p w14:paraId="5D9A3759" w14:textId="77777777" w:rsidR="00CE3A0A" w:rsidRPr="006F06C2" w:rsidRDefault="00CE3A0A" w:rsidP="002745DF">
            <w:pPr>
              <w:pStyle w:val="TAC"/>
              <w:rPr>
                <w:ins w:id="15415" w:author="3388" w:date="2023-06-20T15:52:00Z"/>
              </w:rPr>
            </w:pPr>
            <w:ins w:id="15416" w:author="3388" w:date="2023-06-20T15:52:00Z">
              <w:r w:rsidRPr="00D446BB">
                <w:t>-</w:t>
              </w:r>
            </w:ins>
          </w:p>
        </w:tc>
        <w:tc>
          <w:tcPr>
            <w:tcW w:w="850" w:type="dxa"/>
            <w:tcBorders>
              <w:top w:val="nil"/>
              <w:left w:val="single" w:sz="4" w:space="0" w:color="auto"/>
              <w:bottom w:val="single" w:sz="4" w:space="0" w:color="auto"/>
              <w:right w:val="single" w:sz="4" w:space="0" w:color="auto"/>
            </w:tcBorders>
          </w:tcPr>
          <w:p w14:paraId="004A4720" w14:textId="77777777" w:rsidR="00CE3A0A" w:rsidRPr="006F06C2" w:rsidRDefault="00CE3A0A" w:rsidP="002745DF">
            <w:pPr>
              <w:pStyle w:val="TAC"/>
              <w:rPr>
                <w:ins w:id="15417" w:author="3388" w:date="2023-06-20T15:52:00Z"/>
              </w:rPr>
            </w:pPr>
            <w:ins w:id="15418" w:author="3388" w:date="2023-06-20T15:52:00Z">
              <w:r w:rsidRPr="00D446BB">
                <w:t>-</w:t>
              </w:r>
            </w:ins>
          </w:p>
        </w:tc>
      </w:tr>
      <w:tr w:rsidR="00CE3A0A" w:rsidRPr="00D70946" w14:paraId="685CFBC7" w14:textId="77777777" w:rsidTr="002745DF">
        <w:trPr>
          <w:ins w:id="15419" w:author="3388" w:date="2023-06-20T15:52:00Z"/>
        </w:trPr>
        <w:tc>
          <w:tcPr>
            <w:tcW w:w="533" w:type="dxa"/>
            <w:tcBorders>
              <w:top w:val="nil"/>
              <w:left w:val="single" w:sz="4" w:space="0" w:color="auto"/>
              <w:bottom w:val="single" w:sz="4" w:space="0" w:color="auto"/>
              <w:right w:val="single" w:sz="4" w:space="0" w:color="auto"/>
            </w:tcBorders>
          </w:tcPr>
          <w:p w14:paraId="105C37A5" w14:textId="77777777" w:rsidR="00CE3A0A" w:rsidRPr="00CF1A79" w:rsidRDefault="00CE3A0A" w:rsidP="002745DF">
            <w:pPr>
              <w:pStyle w:val="TAC"/>
              <w:rPr>
                <w:ins w:id="15420" w:author="3388" w:date="2023-06-20T15:52:00Z"/>
                <w:lang w:eastAsia="zh-CN"/>
              </w:rPr>
            </w:pPr>
            <w:ins w:id="15421" w:author="3388" w:date="2023-06-20T15:52:00Z">
              <w:r w:rsidRPr="00CF1A79">
                <w:rPr>
                  <w:lang w:eastAsia="zh-CN"/>
                </w:rPr>
                <w:t>11</w:t>
              </w:r>
            </w:ins>
          </w:p>
        </w:tc>
        <w:tc>
          <w:tcPr>
            <w:tcW w:w="3967" w:type="dxa"/>
            <w:tcBorders>
              <w:top w:val="nil"/>
              <w:left w:val="single" w:sz="4" w:space="0" w:color="auto"/>
              <w:bottom w:val="single" w:sz="4" w:space="0" w:color="auto"/>
              <w:right w:val="single" w:sz="4" w:space="0" w:color="auto"/>
            </w:tcBorders>
          </w:tcPr>
          <w:p w14:paraId="3CCF5D7A" w14:textId="77777777" w:rsidR="00CE3A0A" w:rsidRPr="00CF1A79" w:rsidRDefault="00CE3A0A" w:rsidP="002745DF">
            <w:pPr>
              <w:pStyle w:val="TAL"/>
              <w:rPr>
                <w:ins w:id="15422" w:author="3388" w:date="2023-06-20T15:52:00Z"/>
              </w:rPr>
            </w:pPr>
            <w:ins w:id="15423" w:author="3388" w:date="2023-06-20T15:52:00Z">
              <w:r w:rsidRPr="00CF1A79">
                <w:t xml:space="preserve">The SS transmits a </w:t>
              </w:r>
              <w:r w:rsidRPr="00CF1A79">
                <w:rPr>
                  <w:iCs/>
                </w:rPr>
                <w:t>PDU SESSION MODIFICATION COMMAND to update MBS service area.</w:t>
              </w:r>
            </w:ins>
          </w:p>
        </w:tc>
        <w:tc>
          <w:tcPr>
            <w:tcW w:w="708" w:type="dxa"/>
            <w:tcBorders>
              <w:top w:val="single" w:sz="4" w:space="0" w:color="auto"/>
              <w:left w:val="single" w:sz="4" w:space="0" w:color="auto"/>
              <w:bottom w:val="single" w:sz="4" w:space="0" w:color="auto"/>
              <w:right w:val="single" w:sz="4" w:space="0" w:color="auto"/>
            </w:tcBorders>
          </w:tcPr>
          <w:p w14:paraId="7A41F56C" w14:textId="77777777" w:rsidR="00CE3A0A" w:rsidRPr="00CF1A79" w:rsidRDefault="00CE3A0A" w:rsidP="002745DF">
            <w:pPr>
              <w:pStyle w:val="TAC"/>
              <w:rPr>
                <w:ins w:id="15424" w:author="3388" w:date="2023-06-20T15:52:00Z"/>
              </w:rPr>
            </w:pPr>
            <w:ins w:id="15425" w:author="3388" w:date="2023-06-20T15:52:00Z">
              <w:r w:rsidRPr="00CF1A79">
                <w:t>&lt;--</w:t>
              </w:r>
            </w:ins>
          </w:p>
        </w:tc>
        <w:tc>
          <w:tcPr>
            <w:tcW w:w="2975" w:type="dxa"/>
            <w:tcBorders>
              <w:top w:val="single" w:sz="4" w:space="0" w:color="auto"/>
              <w:left w:val="single" w:sz="4" w:space="0" w:color="auto"/>
              <w:bottom w:val="single" w:sz="4" w:space="0" w:color="auto"/>
              <w:right w:val="single" w:sz="4" w:space="0" w:color="auto"/>
            </w:tcBorders>
          </w:tcPr>
          <w:p w14:paraId="4F7123D9" w14:textId="77777777" w:rsidR="00CE3A0A" w:rsidRPr="00CF1A79" w:rsidRDefault="00CE3A0A" w:rsidP="002745DF">
            <w:pPr>
              <w:pStyle w:val="TAL"/>
              <w:rPr>
                <w:ins w:id="15426" w:author="3388" w:date="2023-06-20T15:52:00Z"/>
                <w:i/>
              </w:rPr>
            </w:pPr>
            <w:ins w:id="15427" w:author="3388" w:date="2023-06-20T15:52:00Z">
              <w:r w:rsidRPr="00CF1A79">
                <w:t xml:space="preserve">NR </w:t>
              </w:r>
              <w:smartTag w:uri="urn:schemas-microsoft-com:office:smarttags" w:element="stockticker">
                <w:r w:rsidRPr="00CF1A79">
                  <w:t>RRC</w:t>
                </w:r>
              </w:smartTag>
              <w:r w:rsidRPr="00CF1A79">
                <w:t xml:space="preserve">: </w:t>
              </w:r>
              <w:r w:rsidRPr="00CF1A79">
                <w:rPr>
                  <w:i/>
                </w:rPr>
                <w:t xml:space="preserve"> DLInformationTransfer</w:t>
              </w:r>
            </w:ins>
          </w:p>
          <w:p w14:paraId="42792029" w14:textId="77777777" w:rsidR="00CE3A0A" w:rsidRPr="00CF1A79" w:rsidRDefault="00CE3A0A" w:rsidP="002745DF">
            <w:pPr>
              <w:pStyle w:val="TAL"/>
              <w:rPr>
                <w:ins w:id="15428" w:author="3388" w:date="2023-06-20T15:52:00Z"/>
              </w:rPr>
            </w:pPr>
            <w:ins w:id="15429" w:author="3388" w:date="2023-06-20T15:52:00Z">
              <w:r w:rsidRPr="00CF1A79">
                <w:t>5GMM: DL NAS TRANSPORT</w:t>
              </w:r>
            </w:ins>
          </w:p>
          <w:p w14:paraId="3BD3A70D" w14:textId="77777777" w:rsidR="00CE3A0A" w:rsidRPr="00CF1A79" w:rsidRDefault="00CE3A0A" w:rsidP="002745DF">
            <w:pPr>
              <w:pStyle w:val="TAC"/>
              <w:jc w:val="left"/>
              <w:rPr>
                <w:ins w:id="15430" w:author="3388" w:date="2023-06-20T15:52:00Z"/>
              </w:rPr>
            </w:pPr>
            <w:ins w:id="15431" w:author="3388" w:date="2023-06-20T15:52:00Z">
              <w:r w:rsidRPr="00CF1A79">
                <w:rPr>
                  <w:iCs/>
                </w:rPr>
                <w:t>5GSM: PDU SESSION MODIFICATION COMMAND</w:t>
              </w:r>
            </w:ins>
          </w:p>
        </w:tc>
        <w:tc>
          <w:tcPr>
            <w:tcW w:w="567" w:type="dxa"/>
            <w:tcBorders>
              <w:top w:val="nil"/>
              <w:left w:val="single" w:sz="4" w:space="0" w:color="auto"/>
              <w:bottom w:val="single" w:sz="4" w:space="0" w:color="auto"/>
              <w:right w:val="single" w:sz="4" w:space="0" w:color="auto"/>
            </w:tcBorders>
          </w:tcPr>
          <w:p w14:paraId="41BC759D" w14:textId="77777777" w:rsidR="00CE3A0A" w:rsidRPr="006F06C2" w:rsidRDefault="00CE3A0A" w:rsidP="002745DF">
            <w:pPr>
              <w:pStyle w:val="TAC"/>
              <w:rPr>
                <w:ins w:id="15432" w:author="3388" w:date="2023-06-20T15:52:00Z"/>
              </w:rPr>
            </w:pPr>
            <w:ins w:id="15433" w:author="3388" w:date="2023-06-20T15:52:00Z">
              <w:r>
                <w:t>-</w:t>
              </w:r>
            </w:ins>
          </w:p>
        </w:tc>
        <w:tc>
          <w:tcPr>
            <w:tcW w:w="850" w:type="dxa"/>
            <w:tcBorders>
              <w:top w:val="nil"/>
              <w:left w:val="single" w:sz="4" w:space="0" w:color="auto"/>
              <w:bottom w:val="single" w:sz="4" w:space="0" w:color="auto"/>
              <w:right w:val="single" w:sz="4" w:space="0" w:color="auto"/>
            </w:tcBorders>
          </w:tcPr>
          <w:p w14:paraId="75F8E458" w14:textId="77777777" w:rsidR="00CE3A0A" w:rsidRPr="006F06C2" w:rsidRDefault="00CE3A0A" w:rsidP="002745DF">
            <w:pPr>
              <w:pStyle w:val="TAC"/>
              <w:rPr>
                <w:ins w:id="15434" w:author="3388" w:date="2023-06-20T15:52:00Z"/>
              </w:rPr>
            </w:pPr>
            <w:ins w:id="15435" w:author="3388" w:date="2023-06-20T15:52:00Z">
              <w:r>
                <w:t>-</w:t>
              </w:r>
            </w:ins>
          </w:p>
        </w:tc>
      </w:tr>
      <w:tr w:rsidR="00CE3A0A" w:rsidRPr="00D70946" w14:paraId="611AEEB6" w14:textId="77777777" w:rsidTr="002745DF">
        <w:trPr>
          <w:ins w:id="15436" w:author="3388" w:date="2023-06-20T15:52:00Z"/>
        </w:trPr>
        <w:tc>
          <w:tcPr>
            <w:tcW w:w="533" w:type="dxa"/>
            <w:tcBorders>
              <w:top w:val="nil"/>
              <w:left w:val="single" w:sz="4" w:space="0" w:color="auto"/>
              <w:bottom w:val="single" w:sz="4" w:space="0" w:color="auto"/>
              <w:right w:val="single" w:sz="4" w:space="0" w:color="auto"/>
            </w:tcBorders>
          </w:tcPr>
          <w:p w14:paraId="5233EC37" w14:textId="77777777" w:rsidR="00CE3A0A" w:rsidRPr="00CF1A79" w:rsidRDefault="00CE3A0A" w:rsidP="002745DF">
            <w:pPr>
              <w:pStyle w:val="TAC"/>
              <w:rPr>
                <w:ins w:id="15437" w:author="3388" w:date="2023-06-20T15:52:00Z"/>
                <w:lang w:eastAsia="zh-CN"/>
              </w:rPr>
            </w:pPr>
            <w:ins w:id="15438" w:author="3388" w:date="2023-06-20T15:52:00Z">
              <w:r w:rsidRPr="00CF1A79">
                <w:rPr>
                  <w:lang w:eastAsia="zh-CN"/>
                </w:rPr>
                <w:t>12</w:t>
              </w:r>
            </w:ins>
          </w:p>
        </w:tc>
        <w:tc>
          <w:tcPr>
            <w:tcW w:w="3967" w:type="dxa"/>
            <w:tcBorders>
              <w:top w:val="nil"/>
              <w:left w:val="single" w:sz="4" w:space="0" w:color="auto"/>
              <w:bottom w:val="single" w:sz="4" w:space="0" w:color="auto"/>
              <w:right w:val="single" w:sz="4" w:space="0" w:color="auto"/>
            </w:tcBorders>
          </w:tcPr>
          <w:p w14:paraId="2CF9DB8A" w14:textId="77777777" w:rsidR="00CE3A0A" w:rsidRPr="00CF1A79" w:rsidRDefault="00CE3A0A" w:rsidP="002745DF">
            <w:pPr>
              <w:pStyle w:val="TAL"/>
              <w:rPr>
                <w:ins w:id="15439" w:author="3388" w:date="2023-06-20T15:52:00Z"/>
              </w:rPr>
            </w:pPr>
            <w:ins w:id="15440" w:author="3388" w:date="2023-06-20T15:52:00Z">
              <w:r w:rsidRPr="00CF1A79">
                <w:t xml:space="preserve">The UE transmits a </w:t>
              </w:r>
              <w:r w:rsidRPr="00CF1A79">
                <w:rPr>
                  <w:iCs/>
                </w:rPr>
                <w:t>PDU SESSION MODIFICATION COMPLETE</w:t>
              </w:r>
              <w:r w:rsidRPr="00CF1A79">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086803A5" w14:textId="77777777" w:rsidR="00CE3A0A" w:rsidRPr="00CF1A79" w:rsidRDefault="00CE3A0A" w:rsidP="002745DF">
            <w:pPr>
              <w:pStyle w:val="TAC"/>
              <w:rPr>
                <w:ins w:id="15441" w:author="3388" w:date="2023-06-20T15:52:00Z"/>
              </w:rPr>
            </w:pPr>
            <w:ins w:id="15442" w:author="3388" w:date="2023-06-20T15:52:00Z">
              <w:r w:rsidRPr="00CF1A79">
                <w:t>--&gt;</w:t>
              </w:r>
            </w:ins>
          </w:p>
        </w:tc>
        <w:tc>
          <w:tcPr>
            <w:tcW w:w="2975" w:type="dxa"/>
            <w:tcBorders>
              <w:top w:val="single" w:sz="4" w:space="0" w:color="auto"/>
              <w:left w:val="single" w:sz="4" w:space="0" w:color="auto"/>
              <w:bottom w:val="single" w:sz="4" w:space="0" w:color="auto"/>
              <w:right w:val="single" w:sz="4" w:space="0" w:color="auto"/>
            </w:tcBorders>
          </w:tcPr>
          <w:p w14:paraId="1960817F" w14:textId="77777777" w:rsidR="00CE3A0A" w:rsidRPr="00CF1A79" w:rsidRDefault="00CE3A0A" w:rsidP="002745DF">
            <w:pPr>
              <w:pStyle w:val="TAL"/>
              <w:rPr>
                <w:ins w:id="15443" w:author="3388" w:date="2023-06-20T15:52:00Z"/>
              </w:rPr>
            </w:pPr>
            <w:ins w:id="15444" w:author="3388" w:date="2023-06-20T15:52:00Z">
              <w:r w:rsidRPr="00CF1A79">
                <w:t xml:space="preserve">NR </w:t>
              </w:r>
              <w:smartTag w:uri="urn:schemas-microsoft-com:office:smarttags" w:element="stockticker">
                <w:r w:rsidRPr="00CF1A79">
                  <w:t>RRC</w:t>
                </w:r>
              </w:smartTag>
              <w:r w:rsidRPr="00CF1A79">
                <w:t xml:space="preserve">: </w:t>
              </w:r>
              <w:r w:rsidRPr="00CF1A79">
                <w:rPr>
                  <w:i/>
                </w:rPr>
                <w:t>ULInformationTransfer</w:t>
              </w:r>
            </w:ins>
          </w:p>
          <w:p w14:paraId="2654B397" w14:textId="77777777" w:rsidR="00CE3A0A" w:rsidRPr="00CF1A79" w:rsidRDefault="00CE3A0A" w:rsidP="002745DF">
            <w:pPr>
              <w:pStyle w:val="TAL"/>
              <w:rPr>
                <w:ins w:id="15445" w:author="3388" w:date="2023-06-20T15:52:00Z"/>
              </w:rPr>
            </w:pPr>
            <w:ins w:id="15446" w:author="3388" w:date="2023-06-20T15:52:00Z">
              <w:r w:rsidRPr="00CF1A79">
                <w:t>5GMM: UL NAS TRANSPORT</w:t>
              </w:r>
            </w:ins>
          </w:p>
          <w:p w14:paraId="1A7A6227" w14:textId="77777777" w:rsidR="00CE3A0A" w:rsidRPr="00CF1A79" w:rsidRDefault="00CE3A0A" w:rsidP="002745DF">
            <w:pPr>
              <w:pStyle w:val="TAC"/>
              <w:jc w:val="left"/>
              <w:rPr>
                <w:ins w:id="15447" w:author="3388" w:date="2023-06-20T15:52:00Z"/>
              </w:rPr>
            </w:pPr>
            <w:ins w:id="15448" w:author="3388" w:date="2023-06-20T15:52:00Z">
              <w:r w:rsidRPr="00CF1A79">
                <w:rPr>
                  <w:iCs/>
                </w:rPr>
                <w:t>5GSM: PDU SESSION MODIFICATION COMPLETE</w:t>
              </w:r>
            </w:ins>
          </w:p>
        </w:tc>
        <w:tc>
          <w:tcPr>
            <w:tcW w:w="567" w:type="dxa"/>
            <w:tcBorders>
              <w:top w:val="nil"/>
              <w:left w:val="single" w:sz="4" w:space="0" w:color="auto"/>
              <w:bottom w:val="single" w:sz="4" w:space="0" w:color="auto"/>
              <w:right w:val="single" w:sz="4" w:space="0" w:color="auto"/>
            </w:tcBorders>
          </w:tcPr>
          <w:p w14:paraId="641431C8" w14:textId="77777777" w:rsidR="00CE3A0A" w:rsidRPr="006F06C2" w:rsidRDefault="00CE3A0A" w:rsidP="002745DF">
            <w:pPr>
              <w:pStyle w:val="TAC"/>
              <w:rPr>
                <w:ins w:id="15449" w:author="3388" w:date="2023-06-20T15:52:00Z"/>
              </w:rPr>
            </w:pPr>
            <w:ins w:id="15450" w:author="3388" w:date="2023-06-20T15:52:00Z">
              <w:r>
                <w:t>1</w:t>
              </w:r>
            </w:ins>
          </w:p>
        </w:tc>
        <w:tc>
          <w:tcPr>
            <w:tcW w:w="850" w:type="dxa"/>
            <w:tcBorders>
              <w:top w:val="nil"/>
              <w:left w:val="single" w:sz="4" w:space="0" w:color="auto"/>
              <w:bottom w:val="single" w:sz="4" w:space="0" w:color="auto"/>
              <w:right w:val="single" w:sz="4" w:space="0" w:color="auto"/>
            </w:tcBorders>
          </w:tcPr>
          <w:p w14:paraId="75C6A7A9" w14:textId="77777777" w:rsidR="00CE3A0A" w:rsidRPr="006F06C2" w:rsidRDefault="00CE3A0A" w:rsidP="002745DF">
            <w:pPr>
              <w:pStyle w:val="TAC"/>
              <w:rPr>
                <w:ins w:id="15451" w:author="3388" w:date="2023-06-20T15:52:00Z"/>
              </w:rPr>
            </w:pPr>
            <w:ins w:id="15452" w:author="3388" w:date="2023-06-20T15:52:00Z">
              <w:r>
                <w:t>P</w:t>
              </w:r>
            </w:ins>
          </w:p>
        </w:tc>
      </w:tr>
      <w:tr w:rsidR="00CE3A0A" w:rsidRPr="00D70946" w14:paraId="4551D36A" w14:textId="77777777" w:rsidTr="002745DF">
        <w:trPr>
          <w:ins w:id="15453" w:author="3388" w:date="2023-06-20T15:52:00Z"/>
        </w:trPr>
        <w:tc>
          <w:tcPr>
            <w:tcW w:w="533" w:type="dxa"/>
            <w:tcBorders>
              <w:top w:val="nil"/>
              <w:left w:val="single" w:sz="4" w:space="0" w:color="auto"/>
              <w:bottom w:val="single" w:sz="4" w:space="0" w:color="auto"/>
              <w:right w:val="single" w:sz="4" w:space="0" w:color="auto"/>
            </w:tcBorders>
          </w:tcPr>
          <w:p w14:paraId="6144A0BF" w14:textId="77777777" w:rsidR="00CE3A0A" w:rsidRPr="00CF1A79" w:rsidRDefault="00CE3A0A" w:rsidP="002745DF">
            <w:pPr>
              <w:pStyle w:val="TAC"/>
              <w:rPr>
                <w:ins w:id="15454" w:author="3388" w:date="2023-06-20T15:52:00Z"/>
                <w:lang w:eastAsia="zh-CN"/>
              </w:rPr>
            </w:pPr>
            <w:ins w:id="15455" w:author="3388" w:date="2023-06-20T15:52:00Z">
              <w:r w:rsidRPr="00CF1A79">
                <w:rPr>
                  <w:lang w:eastAsia="zh-CN"/>
                </w:rPr>
                <w:t>13</w:t>
              </w:r>
            </w:ins>
          </w:p>
        </w:tc>
        <w:tc>
          <w:tcPr>
            <w:tcW w:w="3967" w:type="dxa"/>
            <w:tcBorders>
              <w:top w:val="nil"/>
              <w:left w:val="single" w:sz="4" w:space="0" w:color="auto"/>
              <w:bottom w:val="single" w:sz="4" w:space="0" w:color="auto"/>
              <w:right w:val="single" w:sz="4" w:space="0" w:color="auto"/>
            </w:tcBorders>
          </w:tcPr>
          <w:p w14:paraId="20D7970E" w14:textId="77777777" w:rsidR="00CE3A0A" w:rsidRPr="00CF1A79" w:rsidRDefault="00CE3A0A" w:rsidP="002745DF">
            <w:pPr>
              <w:pStyle w:val="TAL"/>
              <w:rPr>
                <w:ins w:id="15456" w:author="3388" w:date="2023-06-20T15:52:00Z"/>
                <w:lang w:eastAsia="zh-CN"/>
              </w:rPr>
            </w:pPr>
            <w:ins w:id="15457" w:author="3388" w:date="2023-06-20T15:52:00Z">
              <w:r w:rsidRPr="00CF1A79">
                <w:rPr>
                  <w:rFonts w:hint="eastAsia"/>
                  <w:lang w:eastAsia="zh-CN"/>
                </w:rPr>
                <w:t>S</w:t>
              </w:r>
              <w:r w:rsidRPr="00CF1A79">
                <w:rPr>
                  <w:lang w:eastAsia="zh-CN"/>
                </w:rPr>
                <w:t>tart Timer = 5 sec.</w:t>
              </w:r>
            </w:ins>
          </w:p>
        </w:tc>
        <w:tc>
          <w:tcPr>
            <w:tcW w:w="708" w:type="dxa"/>
            <w:tcBorders>
              <w:top w:val="single" w:sz="4" w:space="0" w:color="auto"/>
              <w:left w:val="single" w:sz="4" w:space="0" w:color="auto"/>
              <w:bottom w:val="single" w:sz="4" w:space="0" w:color="auto"/>
              <w:right w:val="single" w:sz="4" w:space="0" w:color="auto"/>
            </w:tcBorders>
          </w:tcPr>
          <w:p w14:paraId="09CABB7F" w14:textId="77777777" w:rsidR="00CE3A0A" w:rsidRPr="00CF1A79" w:rsidRDefault="00CE3A0A" w:rsidP="002745DF">
            <w:pPr>
              <w:pStyle w:val="TAC"/>
              <w:rPr>
                <w:ins w:id="15458" w:author="3388" w:date="2023-06-20T15:52:00Z"/>
              </w:rPr>
            </w:pPr>
            <w:ins w:id="15459" w:author="3388" w:date="2023-06-20T15:52:00Z">
              <w:r w:rsidRPr="00CF1A79">
                <w:t>-</w:t>
              </w:r>
            </w:ins>
          </w:p>
        </w:tc>
        <w:tc>
          <w:tcPr>
            <w:tcW w:w="2975" w:type="dxa"/>
            <w:tcBorders>
              <w:top w:val="single" w:sz="4" w:space="0" w:color="auto"/>
              <w:left w:val="single" w:sz="4" w:space="0" w:color="auto"/>
              <w:bottom w:val="single" w:sz="4" w:space="0" w:color="auto"/>
              <w:right w:val="single" w:sz="4" w:space="0" w:color="auto"/>
            </w:tcBorders>
          </w:tcPr>
          <w:p w14:paraId="4187AE95" w14:textId="77777777" w:rsidR="00CE3A0A" w:rsidRPr="00CF1A79" w:rsidRDefault="00CE3A0A" w:rsidP="002745DF">
            <w:pPr>
              <w:pStyle w:val="TAC"/>
              <w:jc w:val="left"/>
              <w:rPr>
                <w:ins w:id="15460" w:author="3388" w:date="2023-06-20T15:52:00Z"/>
              </w:rPr>
            </w:pPr>
            <w:ins w:id="15461" w:author="3388" w:date="2023-06-20T15:52:00Z">
              <w:r w:rsidRPr="00CF1A79">
                <w:t>-</w:t>
              </w:r>
            </w:ins>
          </w:p>
        </w:tc>
        <w:tc>
          <w:tcPr>
            <w:tcW w:w="567" w:type="dxa"/>
            <w:tcBorders>
              <w:top w:val="nil"/>
              <w:left w:val="single" w:sz="4" w:space="0" w:color="auto"/>
              <w:bottom w:val="single" w:sz="4" w:space="0" w:color="auto"/>
              <w:right w:val="single" w:sz="4" w:space="0" w:color="auto"/>
            </w:tcBorders>
          </w:tcPr>
          <w:p w14:paraId="0D4173DB" w14:textId="77777777" w:rsidR="00CE3A0A" w:rsidRPr="006F06C2" w:rsidRDefault="00CE3A0A" w:rsidP="002745DF">
            <w:pPr>
              <w:pStyle w:val="TAC"/>
              <w:rPr>
                <w:ins w:id="15462" w:author="3388" w:date="2023-06-20T15:52:00Z"/>
              </w:rPr>
            </w:pPr>
            <w:ins w:id="15463" w:author="3388" w:date="2023-06-20T15:52:00Z">
              <w:r w:rsidRPr="002F0A2B">
                <w:t>-</w:t>
              </w:r>
            </w:ins>
          </w:p>
        </w:tc>
        <w:tc>
          <w:tcPr>
            <w:tcW w:w="850" w:type="dxa"/>
            <w:tcBorders>
              <w:top w:val="nil"/>
              <w:left w:val="single" w:sz="4" w:space="0" w:color="auto"/>
              <w:bottom w:val="single" w:sz="4" w:space="0" w:color="auto"/>
              <w:right w:val="single" w:sz="4" w:space="0" w:color="auto"/>
            </w:tcBorders>
          </w:tcPr>
          <w:p w14:paraId="2306575A" w14:textId="77777777" w:rsidR="00CE3A0A" w:rsidRPr="006F06C2" w:rsidRDefault="00CE3A0A" w:rsidP="002745DF">
            <w:pPr>
              <w:pStyle w:val="TAC"/>
              <w:rPr>
                <w:ins w:id="15464" w:author="3388" w:date="2023-06-20T15:52:00Z"/>
              </w:rPr>
            </w:pPr>
            <w:ins w:id="15465" w:author="3388" w:date="2023-06-20T15:52:00Z">
              <w:r w:rsidRPr="002F0A2B">
                <w:t>-</w:t>
              </w:r>
            </w:ins>
          </w:p>
        </w:tc>
      </w:tr>
      <w:tr w:rsidR="00CE3A0A" w:rsidRPr="00D70946" w14:paraId="3401E121" w14:textId="77777777" w:rsidTr="002745DF">
        <w:trPr>
          <w:ins w:id="15466" w:author="3388" w:date="2023-06-20T15:52:00Z"/>
        </w:trPr>
        <w:tc>
          <w:tcPr>
            <w:tcW w:w="533" w:type="dxa"/>
            <w:tcBorders>
              <w:top w:val="nil"/>
              <w:left w:val="single" w:sz="4" w:space="0" w:color="auto"/>
              <w:bottom w:val="single" w:sz="4" w:space="0" w:color="auto"/>
              <w:right w:val="single" w:sz="4" w:space="0" w:color="auto"/>
            </w:tcBorders>
          </w:tcPr>
          <w:p w14:paraId="6F285A6E" w14:textId="77777777" w:rsidR="00CE3A0A" w:rsidRPr="00CF1A79" w:rsidRDefault="00CE3A0A" w:rsidP="002745DF">
            <w:pPr>
              <w:pStyle w:val="TAC"/>
              <w:rPr>
                <w:ins w:id="15467" w:author="3388" w:date="2023-06-20T15:52:00Z"/>
                <w:lang w:eastAsia="zh-CN"/>
              </w:rPr>
            </w:pPr>
            <w:ins w:id="15468" w:author="3388" w:date="2023-06-20T15:52:00Z">
              <w:r w:rsidRPr="00CF1A79">
                <w:t>-</w:t>
              </w:r>
            </w:ins>
          </w:p>
        </w:tc>
        <w:tc>
          <w:tcPr>
            <w:tcW w:w="3967" w:type="dxa"/>
            <w:tcBorders>
              <w:top w:val="nil"/>
              <w:left w:val="single" w:sz="4" w:space="0" w:color="auto"/>
              <w:bottom w:val="single" w:sz="4" w:space="0" w:color="auto"/>
              <w:right w:val="single" w:sz="4" w:space="0" w:color="auto"/>
            </w:tcBorders>
          </w:tcPr>
          <w:p w14:paraId="7A220E64" w14:textId="77777777" w:rsidR="00CE3A0A" w:rsidRPr="00CF1A79" w:rsidRDefault="00CE3A0A" w:rsidP="002745DF">
            <w:pPr>
              <w:pStyle w:val="TAL"/>
              <w:rPr>
                <w:ins w:id="15469" w:author="3388" w:date="2023-06-20T15:52:00Z"/>
                <w:lang w:eastAsia="zh-CN"/>
              </w:rPr>
            </w:pPr>
            <w:ins w:id="15470" w:author="3388" w:date="2023-06-20T15:52:00Z">
              <w:r w:rsidRPr="00CF1A79">
                <w:t>EXCEPTION: Steps 14a1-14b3 describe optional behaviour that depends on the UE implementation.</w:t>
              </w:r>
            </w:ins>
          </w:p>
        </w:tc>
        <w:tc>
          <w:tcPr>
            <w:tcW w:w="708" w:type="dxa"/>
            <w:tcBorders>
              <w:top w:val="single" w:sz="4" w:space="0" w:color="auto"/>
              <w:left w:val="single" w:sz="4" w:space="0" w:color="auto"/>
              <w:bottom w:val="single" w:sz="4" w:space="0" w:color="auto"/>
              <w:right w:val="single" w:sz="4" w:space="0" w:color="auto"/>
            </w:tcBorders>
          </w:tcPr>
          <w:p w14:paraId="078F09D8" w14:textId="77777777" w:rsidR="00CE3A0A" w:rsidRPr="00CF1A79" w:rsidRDefault="00CE3A0A" w:rsidP="002745DF">
            <w:pPr>
              <w:pStyle w:val="TAC"/>
              <w:rPr>
                <w:ins w:id="15471" w:author="3388" w:date="2023-06-20T15:52:00Z"/>
              </w:rPr>
            </w:pPr>
            <w:ins w:id="15472" w:author="3388" w:date="2023-06-20T15:52:00Z">
              <w:r w:rsidRPr="00CF1A79">
                <w:t>-</w:t>
              </w:r>
            </w:ins>
          </w:p>
        </w:tc>
        <w:tc>
          <w:tcPr>
            <w:tcW w:w="2975" w:type="dxa"/>
            <w:tcBorders>
              <w:top w:val="single" w:sz="4" w:space="0" w:color="auto"/>
              <w:left w:val="single" w:sz="4" w:space="0" w:color="auto"/>
              <w:bottom w:val="single" w:sz="4" w:space="0" w:color="auto"/>
              <w:right w:val="single" w:sz="4" w:space="0" w:color="auto"/>
            </w:tcBorders>
          </w:tcPr>
          <w:p w14:paraId="15794C28" w14:textId="77777777" w:rsidR="00CE3A0A" w:rsidRPr="00CF1A79" w:rsidRDefault="00CE3A0A" w:rsidP="002745DF">
            <w:pPr>
              <w:pStyle w:val="TAC"/>
              <w:jc w:val="left"/>
              <w:rPr>
                <w:ins w:id="15473" w:author="3388" w:date="2023-06-20T15:52:00Z"/>
              </w:rPr>
            </w:pPr>
            <w:ins w:id="15474" w:author="3388" w:date="2023-06-20T15:52:00Z">
              <w:r w:rsidRPr="00CF1A79">
                <w:t>-</w:t>
              </w:r>
            </w:ins>
          </w:p>
        </w:tc>
        <w:tc>
          <w:tcPr>
            <w:tcW w:w="567" w:type="dxa"/>
            <w:tcBorders>
              <w:top w:val="nil"/>
              <w:left w:val="single" w:sz="4" w:space="0" w:color="auto"/>
              <w:bottom w:val="single" w:sz="4" w:space="0" w:color="auto"/>
              <w:right w:val="single" w:sz="4" w:space="0" w:color="auto"/>
            </w:tcBorders>
          </w:tcPr>
          <w:p w14:paraId="696B6635" w14:textId="77777777" w:rsidR="00CE3A0A" w:rsidRPr="006F06C2" w:rsidRDefault="00CE3A0A" w:rsidP="002745DF">
            <w:pPr>
              <w:pStyle w:val="TAC"/>
              <w:rPr>
                <w:ins w:id="15475" w:author="3388" w:date="2023-06-20T15:52:00Z"/>
              </w:rPr>
            </w:pPr>
            <w:ins w:id="15476" w:author="3388" w:date="2023-06-20T15:52:00Z">
              <w:r w:rsidRPr="002F0A2B">
                <w:t>-</w:t>
              </w:r>
            </w:ins>
          </w:p>
        </w:tc>
        <w:tc>
          <w:tcPr>
            <w:tcW w:w="850" w:type="dxa"/>
            <w:tcBorders>
              <w:top w:val="nil"/>
              <w:left w:val="single" w:sz="4" w:space="0" w:color="auto"/>
              <w:bottom w:val="single" w:sz="4" w:space="0" w:color="auto"/>
              <w:right w:val="single" w:sz="4" w:space="0" w:color="auto"/>
            </w:tcBorders>
          </w:tcPr>
          <w:p w14:paraId="583CEAA0" w14:textId="77777777" w:rsidR="00CE3A0A" w:rsidRPr="006F06C2" w:rsidRDefault="00CE3A0A" w:rsidP="002745DF">
            <w:pPr>
              <w:pStyle w:val="TAC"/>
              <w:rPr>
                <w:ins w:id="15477" w:author="3388" w:date="2023-06-20T15:52:00Z"/>
              </w:rPr>
            </w:pPr>
            <w:ins w:id="15478" w:author="3388" w:date="2023-06-20T15:52:00Z">
              <w:r w:rsidRPr="002F0A2B">
                <w:t>-</w:t>
              </w:r>
            </w:ins>
          </w:p>
        </w:tc>
      </w:tr>
      <w:tr w:rsidR="00CE3A0A" w:rsidRPr="00D70946" w14:paraId="32D9791E" w14:textId="77777777" w:rsidTr="002745DF">
        <w:trPr>
          <w:ins w:id="15479" w:author="3388" w:date="2023-06-20T15:52:00Z"/>
        </w:trPr>
        <w:tc>
          <w:tcPr>
            <w:tcW w:w="533" w:type="dxa"/>
            <w:tcBorders>
              <w:top w:val="nil"/>
              <w:left w:val="single" w:sz="4" w:space="0" w:color="auto"/>
              <w:bottom w:val="single" w:sz="4" w:space="0" w:color="auto"/>
              <w:right w:val="single" w:sz="4" w:space="0" w:color="auto"/>
            </w:tcBorders>
          </w:tcPr>
          <w:p w14:paraId="47268322" w14:textId="77777777" w:rsidR="00CE3A0A" w:rsidRPr="00CF1A79" w:rsidRDefault="00CE3A0A" w:rsidP="002745DF">
            <w:pPr>
              <w:pStyle w:val="TAC"/>
              <w:rPr>
                <w:ins w:id="15480" w:author="3388" w:date="2023-06-20T15:52:00Z"/>
                <w:lang w:eastAsia="zh-CN"/>
              </w:rPr>
            </w:pPr>
            <w:ins w:id="15481" w:author="3388" w:date="2023-06-20T15:52:00Z">
              <w:r w:rsidRPr="00CF1A79">
                <w:rPr>
                  <w:rFonts w:hint="eastAsia"/>
                  <w:lang w:eastAsia="zh-CN"/>
                </w:rPr>
                <w:t>1</w:t>
              </w:r>
              <w:r w:rsidRPr="00CF1A79">
                <w:rPr>
                  <w:lang w:eastAsia="zh-CN"/>
                </w:rPr>
                <w:t>4a1</w:t>
              </w:r>
            </w:ins>
          </w:p>
        </w:tc>
        <w:tc>
          <w:tcPr>
            <w:tcW w:w="3967" w:type="dxa"/>
            <w:tcBorders>
              <w:top w:val="nil"/>
              <w:left w:val="single" w:sz="4" w:space="0" w:color="auto"/>
              <w:bottom w:val="single" w:sz="4" w:space="0" w:color="auto"/>
              <w:right w:val="single" w:sz="4" w:space="0" w:color="auto"/>
            </w:tcBorders>
          </w:tcPr>
          <w:p w14:paraId="2B818885" w14:textId="77777777" w:rsidR="00CE3A0A" w:rsidRPr="00CF1A79" w:rsidRDefault="00CE3A0A" w:rsidP="002745DF">
            <w:pPr>
              <w:pStyle w:val="TAL"/>
              <w:rPr>
                <w:ins w:id="15482" w:author="3388" w:date="2023-06-20T15:52:00Z"/>
                <w:lang w:eastAsia="zh-CN"/>
              </w:rPr>
            </w:pPr>
            <w:ins w:id="15483" w:author="3388" w:date="2023-06-20T15:52:00Z">
              <w:r w:rsidRPr="00CF1A79">
                <w:t xml:space="preserve">Check: Does the UE transmit a </w:t>
              </w:r>
              <w:r w:rsidRPr="00CF1A79">
                <w:rPr>
                  <w:iCs/>
                </w:rPr>
                <w:t>PDU SESSION MODIFICATION REQ</w:t>
              </w:r>
              <w:r w:rsidRPr="00CF1A79">
                <w:rPr>
                  <w:rFonts w:hint="eastAsia"/>
                  <w:lang w:eastAsia="zh-CN"/>
                </w:rPr>
                <w:t>U</w:t>
              </w:r>
              <w:r w:rsidRPr="00CF1A79">
                <w:rPr>
                  <w:lang w:eastAsia="zh-CN"/>
                </w:rPr>
                <w:t>EST</w:t>
              </w:r>
              <w:r w:rsidRPr="00CF1A79">
                <w:t xml:space="preserve"> message to join MBS Multicast session with TMGI-1?</w:t>
              </w:r>
            </w:ins>
          </w:p>
        </w:tc>
        <w:tc>
          <w:tcPr>
            <w:tcW w:w="708" w:type="dxa"/>
            <w:tcBorders>
              <w:top w:val="single" w:sz="4" w:space="0" w:color="auto"/>
              <w:left w:val="single" w:sz="4" w:space="0" w:color="auto"/>
              <w:bottom w:val="single" w:sz="4" w:space="0" w:color="auto"/>
              <w:right w:val="single" w:sz="4" w:space="0" w:color="auto"/>
            </w:tcBorders>
          </w:tcPr>
          <w:p w14:paraId="235F0FA3" w14:textId="77777777" w:rsidR="00CE3A0A" w:rsidRPr="00CF1A79" w:rsidRDefault="00CE3A0A" w:rsidP="002745DF">
            <w:pPr>
              <w:pStyle w:val="TAC"/>
              <w:rPr>
                <w:ins w:id="15484" w:author="3388" w:date="2023-06-20T15:52:00Z"/>
              </w:rPr>
            </w:pPr>
            <w:ins w:id="15485" w:author="3388" w:date="2023-06-20T15:52:00Z">
              <w:r w:rsidRPr="00CF1A79">
                <w:t>--&gt;</w:t>
              </w:r>
            </w:ins>
          </w:p>
        </w:tc>
        <w:tc>
          <w:tcPr>
            <w:tcW w:w="2975" w:type="dxa"/>
            <w:tcBorders>
              <w:top w:val="single" w:sz="4" w:space="0" w:color="auto"/>
              <w:left w:val="single" w:sz="4" w:space="0" w:color="auto"/>
              <w:bottom w:val="single" w:sz="4" w:space="0" w:color="auto"/>
              <w:right w:val="single" w:sz="4" w:space="0" w:color="auto"/>
            </w:tcBorders>
          </w:tcPr>
          <w:p w14:paraId="10E7B855" w14:textId="77777777" w:rsidR="00CE3A0A" w:rsidRPr="00CF1A79" w:rsidRDefault="00CE3A0A" w:rsidP="002745DF">
            <w:pPr>
              <w:pStyle w:val="TAL"/>
              <w:rPr>
                <w:ins w:id="15486" w:author="3388" w:date="2023-06-20T15:52:00Z"/>
              </w:rPr>
            </w:pPr>
            <w:ins w:id="15487" w:author="3388" w:date="2023-06-20T15:52:00Z">
              <w:r w:rsidRPr="00CF1A79">
                <w:t xml:space="preserve">NR </w:t>
              </w:r>
              <w:smartTag w:uri="urn:schemas-microsoft-com:office:smarttags" w:element="stockticker">
                <w:r w:rsidRPr="00CF1A79">
                  <w:t>RRC</w:t>
                </w:r>
              </w:smartTag>
              <w:r w:rsidRPr="00CF1A79">
                <w:t xml:space="preserve">: </w:t>
              </w:r>
              <w:r w:rsidRPr="00CF1A79">
                <w:rPr>
                  <w:i/>
                </w:rPr>
                <w:t>ULInformationTransfer</w:t>
              </w:r>
            </w:ins>
          </w:p>
          <w:p w14:paraId="24975FBC" w14:textId="77777777" w:rsidR="00CE3A0A" w:rsidRPr="00CF1A79" w:rsidRDefault="00CE3A0A" w:rsidP="002745DF">
            <w:pPr>
              <w:pStyle w:val="TAL"/>
              <w:rPr>
                <w:ins w:id="15488" w:author="3388" w:date="2023-06-20T15:52:00Z"/>
              </w:rPr>
            </w:pPr>
            <w:ins w:id="15489" w:author="3388" w:date="2023-06-20T15:52:00Z">
              <w:r w:rsidRPr="00CF1A79">
                <w:t>5GMM: UL NAS TRANSPORT</w:t>
              </w:r>
            </w:ins>
          </w:p>
          <w:p w14:paraId="5E407461" w14:textId="77777777" w:rsidR="00CE3A0A" w:rsidRPr="00CF1A79" w:rsidRDefault="00CE3A0A" w:rsidP="002745DF">
            <w:pPr>
              <w:pStyle w:val="TAC"/>
              <w:jc w:val="left"/>
              <w:rPr>
                <w:ins w:id="15490" w:author="3388" w:date="2023-06-20T15:52:00Z"/>
              </w:rPr>
            </w:pPr>
            <w:ins w:id="15491" w:author="3388" w:date="2023-06-20T15:52:00Z">
              <w:r w:rsidRPr="00CF1A79">
                <w:rPr>
                  <w:iCs/>
                </w:rPr>
                <w:t>5GSM: PDU SESSION MODIFICATION REQ</w:t>
              </w:r>
              <w:r w:rsidRPr="00CF1A79">
                <w:rPr>
                  <w:rFonts w:hint="eastAsia"/>
                  <w:lang w:eastAsia="zh-CN"/>
                </w:rPr>
                <w:t>U</w:t>
              </w:r>
              <w:r w:rsidRPr="00CF1A79">
                <w:rPr>
                  <w:lang w:eastAsia="zh-CN"/>
                </w:rPr>
                <w:t>EST</w:t>
              </w:r>
            </w:ins>
          </w:p>
        </w:tc>
        <w:tc>
          <w:tcPr>
            <w:tcW w:w="567" w:type="dxa"/>
            <w:tcBorders>
              <w:top w:val="nil"/>
              <w:left w:val="single" w:sz="4" w:space="0" w:color="auto"/>
              <w:bottom w:val="single" w:sz="4" w:space="0" w:color="auto"/>
              <w:right w:val="single" w:sz="4" w:space="0" w:color="auto"/>
            </w:tcBorders>
          </w:tcPr>
          <w:p w14:paraId="69BD9935" w14:textId="77777777" w:rsidR="00CE3A0A" w:rsidRPr="006F06C2" w:rsidRDefault="00CE3A0A" w:rsidP="002745DF">
            <w:pPr>
              <w:pStyle w:val="TAC"/>
              <w:rPr>
                <w:ins w:id="15492" w:author="3388" w:date="2023-06-20T15:52:00Z"/>
              </w:rPr>
            </w:pPr>
            <w:ins w:id="15493" w:author="3388" w:date="2023-06-20T15:52:00Z">
              <w:r>
                <w:t>2</w:t>
              </w:r>
            </w:ins>
          </w:p>
        </w:tc>
        <w:tc>
          <w:tcPr>
            <w:tcW w:w="850" w:type="dxa"/>
            <w:tcBorders>
              <w:top w:val="nil"/>
              <w:left w:val="single" w:sz="4" w:space="0" w:color="auto"/>
              <w:bottom w:val="single" w:sz="4" w:space="0" w:color="auto"/>
              <w:right w:val="single" w:sz="4" w:space="0" w:color="auto"/>
            </w:tcBorders>
          </w:tcPr>
          <w:p w14:paraId="29AB7CA4" w14:textId="77777777" w:rsidR="00CE3A0A" w:rsidRPr="006F06C2" w:rsidRDefault="00CE3A0A" w:rsidP="002745DF">
            <w:pPr>
              <w:pStyle w:val="TAC"/>
              <w:rPr>
                <w:ins w:id="15494" w:author="3388" w:date="2023-06-20T15:52:00Z"/>
              </w:rPr>
            </w:pPr>
            <w:ins w:id="15495" w:author="3388" w:date="2023-06-20T15:52:00Z">
              <w:r>
                <w:rPr>
                  <w:rFonts w:hint="eastAsia"/>
                  <w:lang w:eastAsia="zh-CN"/>
                </w:rPr>
                <w:t>P</w:t>
              </w:r>
            </w:ins>
          </w:p>
        </w:tc>
      </w:tr>
      <w:tr w:rsidR="00CE3A0A" w:rsidRPr="00D70946" w14:paraId="4E86343B" w14:textId="77777777" w:rsidTr="002745DF">
        <w:trPr>
          <w:ins w:id="15496" w:author="3388" w:date="2023-06-20T15:52:00Z"/>
        </w:trPr>
        <w:tc>
          <w:tcPr>
            <w:tcW w:w="533" w:type="dxa"/>
            <w:tcBorders>
              <w:top w:val="nil"/>
              <w:left w:val="single" w:sz="4" w:space="0" w:color="auto"/>
              <w:bottom w:val="single" w:sz="4" w:space="0" w:color="auto"/>
              <w:right w:val="single" w:sz="4" w:space="0" w:color="auto"/>
            </w:tcBorders>
          </w:tcPr>
          <w:p w14:paraId="5C08500F" w14:textId="77777777" w:rsidR="00CE3A0A" w:rsidRDefault="00CE3A0A" w:rsidP="002745DF">
            <w:pPr>
              <w:pStyle w:val="TAC"/>
              <w:rPr>
                <w:ins w:id="15497" w:author="3388" w:date="2023-06-20T15:52:00Z"/>
                <w:lang w:eastAsia="zh-CN"/>
              </w:rPr>
            </w:pPr>
            <w:ins w:id="15498" w:author="3388" w:date="2023-06-20T15:52:00Z">
              <w:r>
                <w:rPr>
                  <w:rFonts w:hint="eastAsia"/>
                  <w:lang w:eastAsia="zh-CN"/>
                </w:rPr>
                <w:t>1</w:t>
              </w:r>
              <w:r>
                <w:rPr>
                  <w:lang w:eastAsia="zh-CN"/>
                </w:rPr>
                <w:t>4a2</w:t>
              </w:r>
            </w:ins>
          </w:p>
        </w:tc>
        <w:tc>
          <w:tcPr>
            <w:tcW w:w="3967" w:type="dxa"/>
            <w:tcBorders>
              <w:top w:val="nil"/>
              <w:left w:val="single" w:sz="4" w:space="0" w:color="auto"/>
              <w:bottom w:val="single" w:sz="4" w:space="0" w:color="auto"/>
              <w:right w:val="single" w:sz="4" w:space="0" w:color="auto"/>
            </w:tcBorders>
          </w:tcPr>
          <w:p w14:paraId="45F43953" w14:textId="77777777" w:rsidR="00CE3A0A" w:rsidRDefault="00CE3A0A" w:rsidP="002745DF">
            <w:pPr>
              <w:pStyle w:val="TAL"/>
              <w:rPr>
                <w:ins w:id="15499" w:author="3388" w:date="2023-06-20T15:52:00Z"/>
                <w:lang w:eastAsia="zh-CN"/>
              </w:rPr>
            </w:pPr>
            <w:ins w:id="15500" w:author="3388" w:date="2023-06-20T15:52:00Z">
              <w:r>
                <w:rPr>
                  <w:rFonts w:hint="eastAsia"/>
                  <w:lang w:eastAsia="zh-CN"/>
                </w:rPr>
                <w:t>S</w:t>
              </w:r>
              <w:r>
                <w:rPr>
                  <w:lang w:eastAsia="zh-CN"/>
                </w:rPr>
                <w:t>top Timer = 5 sec.</w:t>
              </w:r>
            </w:ins>
          </w:p>
        </w:tc>
        <w:tc>
          <w:tcPr>
            <w:tcW w:w="708" w:type="dxa"/>
            <w:tcBorders>
              <w:top w:val="single" w:sz="4" w:space="0" w:color="auto"/>
              <w:left w:val="single" w:sz="4" w:space="0" w:color="auto"/>
              <w:bottom w:val="single" w:sz="4" w:space="0" w:color="auto"/>
              <w:right w:val="single" w:sz="4" w:space="0" w:color="auto"/>
            </w:tcBorders>
          </w:tcPr>
          <w:p w14:paraId="4547F1E1" w14:textId="77777777" w:rsidR="00CE3A0A" w:rsidRPr="006F06C2" w:rsidRDefault="00CE3A0A" w:rsidP="002745DF">
            <w:pPr>
              <w:pStyle w:val="TAC"/>
              <w:rPr>
                <w:ins w:id="15501" w:author="3388" w:date="2023-06-20T15:52:00Z"/>
              </w:rPr>
            </w:pPr>
            <w:ins w:id="15502" w:author="3388" w:date="2023-06-20T15:52: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74171E93" w14:textId="77777777" w:rsidR="00CE3A0A" w:rsidRPr="006F06C2" w:rsidRDefault="00CE3A0A" w:rsidP="002745DF">
            <w:pPr>
              <w:pStyle w:val="TAC"/>
              <w:jc w:val="left"/>
              <w:rPr>
                <w:ins w:id="15503" w:author="3388" w:date="2023-06-20T15:52:00Z"/>
              </w:rPr>
            </w:pPr>
            <w:ins w:id="15504" w:author="3388" w:date="2023-06-20T15:52:00Z">
              <w:r w:rsidRPr="002F0A2B">
                <w:t>-</w:t>
              </w:r>
            </w:ins>
          </w:p>
        </w:tc>
        <w:tc>
          <w:tcPr>
            <w:tcW w:w="567" w:type="dxa"/>
            <w:tcBorders>
              <w:top w:val="nil"/>
              <w:left w:val="single" w:sz="4" w:space="0" w:color="auto"/>
              <w:bottom w:val="single" w:sz="4" w:space="0" w:color="auto"/>
              <w:right w:val="single" w:sz="4" w:space="0" w:color="auto"/>
            </w:tcBorders>
          </w:tcPr>
          <w:p w14:paraId="35FCE570" w14:textId="77777777" w:rsidR="00CE3A0A" w:rsidRPr="006F06C2" w:rsidRDefault="00CE3A0A" w:rsidP="002745DF">
            <w:pPr>
              <w:pStyle w:val="TAC"/>
              <w:rPr>
                <w:ins w:id="15505" w:author="3388" w:date="2023-06-20T15:52:00Z"/>
              </w:rPr>
            </w:pPr>
            <w:ins w:id="15506" w:author="3388" w:date="2023-06-20T15:52:00Z">
              <w:r w:rsidRPr="002F0A2B">
                <w:t>-</w:t>
              </w:r>
            </w:ins>
          </w:p>
        </w:tc>
        <w:tc>
          <w:tcPr>
            <w:tcW w:w="850" w:type="dxa"/>
            <w:tcBorders>
              <w:top w:val="nil"/>
              <w:left w:val="single" w:sz="4" w:space="0" w:color="auto"/>
              <w:bottom w:val="single" w:sz="4" w:space="0" w:color="auto"/>
              <w:right w:val="single" w:sz="4" w:space="0" w:color="auto"/>
            </w:tcBorders>
          </w:tcPr>
          <w:p w14:paraId="41FAD33A" w14:textId="77777777" w:rsidR="00CE3A0A" w:rsidRPr="006F06C2" w:rsidRDefault="00CE3A0A" w:rsidP="002745DF">
            <w:pPr>
              <w:pStyle w:val="TAC"/>
              <w:rPr>
                <w:ins w:id="15507" w:author="3388" w:date="2023-06-20T15:52:00Z"/>
              </w:rPr>
            </w:pPr>
            <w:ins w:id="15508" w:author="3388" w:date="2023-06-20T15:52:00Z">
              <w:r w:rsidRPr="002F0A2B">
                <w:t>-</w:t>
              </w:r>
            </w:ins>
          </w:p>
        </w:tc>
      </w:tr>
      <w:tr w:rsidR="00CE3A0A" w:rsidRPr="00D70946" w14:paraId="10BF1D23" w14:textId="77777777" w:rsidTr="002745DF">
        <w:trPr>
          <w:ins w:id="15509" w:author="3388" w:date="2023-06-20T15:52:00Z"/>
        </w:trPr>
        <w:tc>
          <w:tcPr>
            <w:tcW w:w="533" w:type="dxa"/>
            <w:tcBorders>
              <w:top w:val="nil"/>
              <w:left w:val="single" w:sz="4" w:space="0" w:color="auto"/>
              <w:bottom w:val="single" w:sz="4" w:space="0" w:color="auto"/>
              <w:right w:val="single" w:sz="4" w:space="0" w:color="auto"/>
            </w:tcBorders>
          </w:tcPr>
          <w:p w14:paraId="0D8EA550" w14:textId="77777777" w:rsidR="00CE3A0A" w:rsidRDefault="00CE3A0A" w:rsidP="002745DF">
            <w:pPr>
              <w:pStyle w:val="TAC"/>
              <w:rPr>
                <w:ins w:id="15510" w:author="3388" w:date="2023-06-20T15:52:00Z"/>
                <w:lang w:eastAsia="zh-CN"/>
              </w:rPr>
            </w:pPr>
            <w:ins w:id="15511" w:author="3388" w:date="2023-06-20T15:52:00Z">
              <w:r>
                <w:rPr>
                  <w:rFonts w:hint="eastAsia"/>
                  <w:lang w:eastAsia="zh-CN"/>
                </w:rPr>
                <w:t>1</w:t>
              </w:r>
              <w:r>
                <w:rPr>
                  <w:lang w:eastAsia="zh-CN"/>
                </w:rPr>
                <w:t>4b1</w:t>
              </w:r>
            </w:ins>
          </w:p>
        </w:tc>
        <w:tc>
          <w:tcPr>
            <w:tcW w:w="3967" w:type="dxa"/>
            <w:tcBorders>
              <w:top w:val="nil"/>
              <w:left w:val="single" w:sz="4" w:space="0" w:color="auto"/>
              <w:bottom w:val="single" w:sz="4" w:space="0" w:color="auto"/>
              <w:right w:val="single" w:sz="4" w:space="0" w:color="auto"/>
            </w:tcBorders>
          </w:tcPr>
          <w:p w14:paraId="3468946D" w14:textId="77777777" w:rsidR="00CE3A0A" w:rsidRDefault="00CE3A0A" w:rsidP="002745DF">
            <w:pPr>
              <w:pStyle w:val="TAL"/>
              <w:rPr>
                <w:ins w:id="15512" w:author="3388" w:date="2023-06-20T15:52:00Z"/>
                <w:lang w:eastAsia="zh-CN"/>
              </w:rPr>
            </w:pPr>
            <w:ins w:id="15513" w:author="3388" w:date="2023-06-20T15:52:00Z">
              <w:r>
                <w:rPr>
                  <w:rFonts w:hint="eastAsia"/>
                  <w:lang w:eastAsia="zh-CN"/>
                </w:rPr>
                <w:t>T</w:t>
              </w:r>
              <w:r>
                <w:rPr>
                  <w:lang w:eastAsia="zh-CN"/>
                </w:rPr>
                <w:t>imer =5 sec expires.</w:t>
              </w:r>
            </w:ins>
          </w:p>
        </w:tc>
        <w:tc>
          <w:tcPr>
            <w:tcW w:w="708" w:type="dxa"/>
            <w:tcBorders>
              <w:top w:val="single" w:sz="4" w:space="0" w:color="auto"/>
              <w:left w:val="single" w:sz="4" w:space="0" w:color="auto"/>
              <w:bottom w:val="single" w:sz="4" w:space="0" w:color="auto"/>
              <w:right w:val="single" w:sz="4" w:space="0" w:color="auto"/>
            </w:tcBorders>
          </w:tcPr>
          <w:p w14:paraId="2B12F370" w14:textId="77777777" w:rsidR="00CE3A0A" w:rsidRPr="006F06C2" w:rsidRDefault="00CE3A0A" w:rsidP="002745DF">
            <w:pPr>
              <w:pStyle w:val="TAC"/>
              <w:rPr>
                <w:ins w:id="15514" w:author="3388" w:date="2023-06-20T15:52:00Z"/>
              </w:rPr>
            </w:pPr>
            <w:ins w:id="15515" w:author="3388" w:date="2023-06-20T15:52: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1111E15D" w14:textId="77777777" w:rsidR="00CE3A0A" w:rsidRPr="006F06C2" w:rsidRDefault="00CE3A0A" w:rsidP="002745DF">
            <w:pPr>
              <w:pStyle w:val="TAC"/>
              <w:jc w:val="left"/>
              <w:rPr>
                <w:ins w:id="15516" w:author="3388" w:date="2023-06-20T15:52:00Z"/>
              </w:rPr>
            </w:pPr>
            <w:ins w:id="15517" w:author="3388" w:date="2023-06-20T15:52:00Z">
              <w:r w:rsidRPr="002F0A2B">
                <w:t>-</w:t>
              </w:r>
            </w:ins>
          </w:p>
        </w:tc>
        <w:tc>
          <w:tcPr>
            <w:tcW w:w="567" w:type="dxa"/>
            <w:tcBorders>
              <w:top w:val="nil"/>
              <w:left w:val="single" w:sz="4" w:space="0" w:color="auto"/>
              <w:bottom w:val="single" w:sz="4" w:space="0" w:color="auto"/>
              <w:right w:val="single" w:sz="4" w:space="0" w:color="auto"/>
            </w:tcBorders>
          </w:tcPr>
          <w:p w14:paraId="75FF5FCF" w14:textId="77777777" w:rsidR="00CE3A0A" w:rsidRPr="006F06C2" w:rsidRDefault="00CE3A0A" w:rsidP="002745DF">
            <w:pPr>
              <w:pStyle w:val="TAC"/>
              <w:rPr>
                <w:ins w:id="15518" w:author="3388" w:date="2023-06-20T15:52:00Z"/>
              </w:rPr>
            </w:pPr>
            <w:ins w:id="15519" w:author="3388" w:date="2023-06-20T15:52:00Z">
              <w:r w:rsidRPr="002F0A2B">
                <w:t>-</w:t>
              </w:r>
            </w:ins>
          </w:p>
        </w:tc>
        <w:tc>
          <w:tcPr>
            <w:tcW w:w="850" w:type="dxa"/>
            <w:tcBorders>
              <w:top w:val="nil"/>
              <w:left w:val="single" w:sz="4" w:space="0" w:color="auto"/>
              <w:bottom w:val="single" w:sz="4" w:space="0" w:color="auto"/>
              <w:right w:val="single" w:sz="4" w:space="0" w:color="auto"/>
            </w:tcBorders>
          </w:tcPr>
          <w:p w14:paraId="610B7CC9" w14:textId="77777777" w:rsidR="00CE3A0A" w:rsidRPr="006F06C2" w:rsidRDefault="00CE3A0A" w:rsidP="002745DF">
            <w:pPr>
              <w:pStyle w:val="TAC"/>
              <w:rPr>
                <w:ins w:id="15520" w:author="3388" w:date="2023-06-20T15:52:00Z"/>
              </w:rPr>
            </w:pPr>
            <w:ins w:id="15521" w:author="3388" w:date="2023-06-20T15:52:00Z">
              <w:r w:rsidRPr="002F0A2B">
                <w:t>-</w:t>
              </w:r>
            </w:ins>
          </w:p>
        </w:tc>
      </w:tr>
      <w:tr w:rsidR="00CE3A0A" w:rsidRPr="00D70946" w14:paraId="55F2529D" w14:textId="77777777" w:rsidTr="002745DF">
        <w:trPr>
          <w:ins w:id="15522" w:author="3388" w:date="2023-06-20T15:52:00Z"/>
        </w:trPr>
        <w:tc>
          <w:tcPr>
            <w:tcW w:w="533" w:type="dxa"/>
            <w:tcBorders>
              <w:top w:val="nil"/>
              <w:left w:val="single" w:sz="4" w:space="0" w:color="auto"/>
              <w:bottom w:val="single" w:sz="4" w:space="0" w:color="auto"/>
              <w:right w:val="single" w:sz="4" w:space="0" w:color="auto"/>
            </w:tcBorders>
          </w:tcPr>
          <w:p w14:paraId="0ECD93B2" w14:textId="77777777" w:rsidR="00CE3A0A" w:rsidRDefault="00CE3A0A" w:rsidP="002745DF">
            <w:pPr>
              <w:pStyle w:val="TAC"/>
              <w:rPr>
                <w:ins w:id="15523" w:author="3388" w:date="2023-06-20T15:52:00Z"/>
                <w:lang w:eastAsia="zh-CN"/>
              </w:rPr>
            </w:pPr>
            <w:ins w:id="15524" w:author="3388" w:date="2023-06-20T15:52:00Z">
              <w:r>
                <w:rPr>
                  <w:rFonts w:hint="eastAsia"/>
                  <w:lang w:eastAsia="zh-CN"/>
                </w:rPr>
                <w:t>1</w:t>
              </w:r>
              <w:r>
                <w:rPr>
                  <w:lang w:eastAsia="zh-CN"/>
                </w:rPr>
                <w:t>4b2</w:t>
              </w:r>
            </w:ins>
          </w:p>
        </w:tc>
        <w:tc>
          <w:tcPr>
            <w:tcW w:w="3967" w:type="dxa"/>
            <w:tcBorders>
              <w:top w:val="nil"/>
              <w:left w:val="single" w:sz="4" w:space="0" w:color="auto"/>
              <w:bottom w:val="single" w:sz="4" w:space="0" w:color="auto"/>
              <w:right w:val="single" w:sz="4" w:space="0" w:color="auto"/>
            </w:tcBorders>
          </w:tcPr>
          <w:p w14:paraId="7FA7CE2E" w14:textId="77777777" w:rsidR="00CE3A0A" w:rsidRDefault="00CE3A0A" w:rsidP="002745DF">
            <w:pPr>
              <w:pStyle w:val="TAL"/>
              <w:rPr>
                <w:ins w:id="15525" w:author="3388" w:date="2023-06-20T15:52:00Z"/>
                <w:lang w:eastAsia="zh-CN"/>
              </w:rPr>
            </w:pPr>
            <w:ins w:id="15526" w:author="3388" w:date="2023-06-20T15:52:00Z">
              <w:r w:rsidRPr="00F511A5">
                <w:t xml:space="preserve">Cause the UE to </w:t>
              </w:r>
              <w:r>
                <w:t>join MBS session with TMGI-1</w:t>
              </w:r>
              <w:r>
                <w:rPr>
                  <w:lang w:eastAsia="zh-CN"/>
                </w:rPr>
                <w:t>. (NOTE 1)</w:t>
              </w:r>
            </w:ins>
          </w:p>
        </w:tc>
        <w:tc>
          <w:tcPr>
            <w:tcW w:w="708" w:type="dxa"/>
            <w:tcBorders>
              <w:top w:val="single" w:sz="4" w:space="0" w:color="auto"/>
              <w:left w:val="single" w:sz="4" w:space="0" w:color="auto"/>
              <w:bottom w:val="single" w:sz="4" w:space="0" w:color="auto"/>
              <w:right w:val="single" w:sz="4" w:space="0" w:color="auto"/>
            </w:tcBorders>
          </w:tcPr>
          <w:p w14:paraId="639DB597" w14:textId="77777777" w:rsidR="00CE3A0A" w:rsidRPr="006F06C2" w:rsidRDefault="00CE3A0A" w:rsidP="002745DF">
            <w:pPr>
              <w:pStyle w:val="TAC"/>
              <w:rPr>
                <w:ins w:id="15527" w:author="3388" w:date="2023-06-20T15:52:00Z"/>
              </w:rPr>
            </w:pPr>
            <w:ins w:id="15528" w:author="3388" w:date="2023-06-20T15:52:00Z">
              <w:r w:rsidRPr="002F0A2B">
                <w:t>-</w:t>
              </w:r>
            </w:ins>
          </w:p>
        </w:tc>
        <w:tc>
          <w:tcPr>
            <w:tcW w:w="2975" w:type="dxa"/>
            <w:tcBorders>
              <w:top w:val="single" w:sz="4" w:space="0" w:color="auto"/>
              <w:left w:val="single" w:sz="4" w:space="0" w:color="auto"/>
              <w:bottom w:val="single" w:sz="4" w:space="0" w:color="auto"/>
              <w:right w:val="single" w:sz="4" w:space="0" w:color="auto"/>
            </w:tcBorders>
          </w:tcPr>
          <w:p w14:paraId="344C5DDD" w14:textId="77777777" w:rsidR="00CE3A0A" w:rsidRPr="006F06C2" w:rsidRDefault="00CE3A0A" w:rsidP="002745DF">
            <w:pPr>
              <w:pStyle w:val="TAC"/>
              <w:jc w:val="left"/>
              <w:rPr>
                <w:ins w:id="15529" w:author="3388" w:date="2023-06-20T15:52:00Z"/>
              </w:rPr>
            </w:pPr>
            <w:ins w:id="15530" w:author="3388" w:date="2023-06-20T15:52:00Z">
              <w:r w:rsidRPr="002F0A2B">
                <w:t>-</w:t>
              </w:r>
            </w:ins>
          </w:p>
        </w:tc>
        <w:tc>
          <w:tcPr>
            <w:tcW w:w="567" w:type="dxa"/>
            <w:tcBorders>
              <w:top w:val="nil"/>
              <w:left w:val="single" w:sz="4" w:space="0" w:color="auto"/>
              <w:bottom w:val="single" w:sz="4" w:space="0" w:color="auto"/>
              <w:right w:val="single" w:sz="4" w:space="0" w:color="auto"/>
            </w:tcBorders>
          </w:tcPr>
          <w:p w14:paraId="70B9B25C" w14:textId="77777777" w:rsidR="00CE3A0A" w:rsidRPr="006F06C2" w:rsidRDefault="00CE3A0A" w:rsidP="002745DF">
            <w:pPr>
              <w:pStyle w:val="TAC"/>
              <w:rPr>
                <w:ins w:id="15531" w:author="3388" w:date="2023-06-20T15:52:00Z"/>
              </w:rPr>
            </w:pPr>
            <w:ins w:id="15532" w:author="3388" w:date="2023-06-20T15:52:00Z">
              <w:r w:rsidRPr="002F0A2B">
                <w:t>-</w:t>
              </w:r>
            </w:ins>
          </w:p>
        </w:tc>
        <w:tc>
          <w:tcPr>
            <w:tcW w:w="850" w:type="dxa"/>
            <w:tcBorders>
              <w:top w:val="nil"/>
              <w:left w:val="single" w:sz="4" w:space="0" w:color="auto"/>
              <w:bottom w:val="single" w:sz="4" w:space="0" w:color="auto"/>
              <w:right w:val="single" w:sz="4" w:space="0" w:color="auto"/>
            </w:tcBorders>
          </w:tcPr>
          <w:p w14:paraId="1EFC73C7" w14:textId="77777777" w:rsidR="00CE3A0A" w:rsidRPr="006F06C2" w:rsidRDefault="00CE3A0A" w:rsidP="002745DF">
            <w:pPr>
              <w:pStyle w:val="TAC"/>
              <w:rPr>
                <w:ins w:id="15533" w:author="3388" w:date="2023-06-20T15:52:00Z"/>
              </w:rPr>
            </w:pPr>
            <w:ins w:id="15534" w:author="3388" w:date="2023-06-20T15:52:00Z">
              <w:r w:rsidRPr="002F0A2B">
                <w:t>-</w:t>
              </w:r>
            </w:ins>
          </w:p>
        </w:tc>
      </w:tr>
      <w:tr w:rsidR="00CE3A0A" w:rsidRPr="00D70946" w14:paraId="3DFE9BC4" w14:textId="77777777" w:rsidTr="002745DF">
        <w:trPr>
          <w:ins w:id="15535" w:author="3388" w:date="2023-06-20T15:52:00Z"/>
        </w:trPr>
        <w:tc>
          <w:tcPr>
            <w:tcW w:w="533" w:type="dxa"/>
            <w:tcBorders>
              <w:top w:val="nil"/>
              <w:left w:val="single" w:sz="4" w:space="0" w:color="auto"/>
              <w:bottom w:val="single" w:sz="4" w:space="0" w:color="auto"/>
              <w:right w:val="single" w:sz="4" w:space="0" w:color="auto"/>
            </w:tcBorders>
          </w:tcPr>
          <w:p w14:paraId="4C582927" w14:textId="77777777" w:rsidR="00CE3A0A" w:rsidRDefault="00CE3A0A" w:rsidP="002745DF">
            <w:pPr>
              <w:pStyle w:val="TAC"/>
              <w:rPr>
                <w:ins w:id="15536" w:author="3388" w:date="2023-06-20T15:52:00Z"/>
                <w:lang w:eastAsia="zh-CN"/>
              </w:rPr>
            </w:pPr>
            <w:ins w:id="15537" w:author="3388" w:date="2023-06-20T15:52:00Z">
              <w:r>
                <w:rPr>
                  <w:rFonts w:hint="eastAsia"/>
                  <w:lang w:eastAsia="zh-CN"/>
                </w:rPr>
                <w:t>1</w:t>
              </w:r>
              <w:r>
                <w:rPr>
                  <w:lang w:eastAsia="zh-CN"/>
                </w:rPr>
                <w:t>4b3</w:t>
              </w:r>
            </w:ins>
          </w:p>
        </w:tc>
        <w:tc>
          <w:tcPr>
            <w:tcW w:w="3967" w:type="dxa"/>
            <w:tcBorders>
              <w:top w:val="nil"/>
              <w:left w:val="single" w:sz="4" w:space="0" w:color="auto"/>
              <w:bottom w:val="single" w:sz="4" w:space="0" w:color="auto"/>
              <w:right w:val="single" w:sz="4" w:space="0" w:color="auto"/>
            </w:tcBorders>
          </w:tcPr>
          <w:p w14:paraId="6D2F8805" w14:textId="77777777" w:rsidR="00CE3A0A" w:rsidRDefault="00CE3A0A" w:rsidP="002745DF">
            <w:pPr>
              <w:pStyle w:val="TAL"/>
              <w:rPr>
                <w:ins w:id="15538" w:author="3388" w:date="2023-06-20T15:52:00Z"/>
                <w:lang w:eastAsia="zh-CN"/>
              </w:rPr>
            </w:pPr>
            <w:ins w:id="15539" w:author="3388" w:date="2023-06-20T15:52:00Z">
              <w:r>
                <w:t>Check: Does t</w:t>
              </w:r>
              <w:r w:rsidRPr="00F511A5">
                <w:t xml:space="preserve">he UE </w:t>
              </w:r>
              <w:r>
                <w:t>transmit</w:t>
              </w:r>
              <w:r w:rsidRPr="00F511A5">
                <w:t xml:space="preserve"> </w:t>
              </w:r>
              <w:r w:rsidRPr="000712E3">
                <w:t xml:space="preserve">a </w:t>
              </w:r>
              <w:r w:rsidRPr="000712E3">
                <w:rPr>
                  <w:iCs/>
                </w:rPr>
                <w:t xml:space="preserve">PDU SESSION MODIFICATION </w:t>
              </w:r>
              <w:r>
                <w:rPr>
                  <w:iCs/>
                </w:rPr>
                <w:t>REQ</w:t>
              </w:r>
              <w:r>
                <w:rPr>
                  <w:rFonts w:hint="eastAsia"/>
                  <w:lang w:eastAsia="zh-CN"/>
                </w:rPr>
                <w:t>U</w:t>
              </w:r>
              <w:r>
                <w:rPr>
                  <w:lang w:eastAsia="zh-CN"/>
                </w:rPr>
                <w:t>EST</w:t>
              </w:r>
              <w:r w:rsidRPr="000712E3">
                <w:t xml:space="preserve"> message</w:t>
              </w:r>
              <w:r>
                <w:t xml:space="preserve"> to join MBS </w:t>
              </w:r>
              <w:r w:rsidRPr="00D446BB">
                <w:t xml:space="preserve">Multicast </w:t>
              </w:r>
              <w:r>
                <w:t>session with TMGI-1?</w:t>
              </w:r>
            </w:ins>
          </w:p>
        </w:tc>
        <w:tc>
          <w:tcPr>
            <w:tcW w:w="708" w:type="dxa"/>
            <w:tcBorders>
              <w:top w:val="single" w:sz="4" w:space="0" w:color="auto"/>
              <w:left w:val="single" w:sz="4" w:space="0" w:color="auto"/>
              <w:bottom w:val="single" w:sz="4" w:space="0" w:color="auto"/>
              <w:right w:val="single" w:sz="4" w:space="0" w:color="auto"/>
            </w:tcBorders>
          </w:tcPr>
          <w:p w14:paraId="53821343" w14:textId="77777777" w:rsidR="00CE3A0A" w:rsidRPr="006F06C2" w:rsidRDefault="00CE3A0A" w:rsidP="002745DF">
            <w:pPr>
              <w:pStyle w:val="TAC"/>
              <w:rPr>
                <w:ins w:id="15540" w:author="3388" w:date="2023-06-20T15:52:00Z"/>
              </w:rPr>
            </w:pPr>
            <w:ins w:id="15541" w:author="3388" w:date="2023-06-20T15:52:00Z">
              <w:r w:rsidRPr="006F06C2">
                <w:t>--&gt;</w:t>
              </w:r>
            </w:ins>
          </w:p>
        </w:tc>
        <w:tc>
          <w:tcPr>
            <w:tcW w:w="2975" w:type="dxa"/>
            <w:tcBorders>
              <w:top w:val="single" w:sz="4" w:space="0" w:color="auto"/>
              <w:left w:val="single" w:sz="4" w:space="0" w:color="auto"/>
              <w:bottom w:val="single" w:sz="4" w:space="0" w:color="auto"/>
              <w:right w:val="single" w:sz="4" w:space="0" w:color="auto"/>
            </w:tcBorders>
          </w:tcPr>
          <w:p w14:paraId="4029DD76" w14:textId="77777777" w:rsidR="00CE3A0A" w:rsidRDefault="00CE3A0A" w:rsidP="002745DF">
            <w:pPr>
              <w:pStyle w:val="TAL"/>
              <w:rPr>
                <w:ins w:id="15542" w:author="3388" w:date="2023-06-20T15:52:00Z"/>
              </w:rPr>
            </w:pPr>
            <w:ins w:id="15543" w:author="3388" w:date="2023-06-20T15:52:00Z">
              <w:r w:rsidRPr="000712E3">
                <w:t xml:space="preserve">NR </w:t>
              </w:r>
              <w:smartTag w:uri="urn:schemas-microsoft-com:office:smarttags" w:element="stockticker">
                <w:r w:rsidRPr="000712E3">
                  <w:t>RRC</w:t>
                </w:r>
              </w:smartTag>
              <w:r w:rsidRPr="000712E3">
                <w:t xml:space="preserve">: </w:t>
              </w:r>
              <w:r w:rsidRPr="00DA0DFB">
                <w:rPr>
                  <w:i/>
                </w:rPr>
                <w:t>ULInformationTransfer</w:t>
              </w:r>
            </w:ins>
          </w:p>
          <w:p w14:paraId="2121D5D4" w14:textId="77777777" w:rsidR="00CE3A0A" w:rsidRPr="000712E3" w:rsidRDefault="00CE3A0A" w:rsidP="002745DF">
            <w:pPr>
              <w:pStyle w:val="TAL"/>
              <w:rPr>
                <w:ins w:id="15544" w:author="3388" w:date="2023-06-20T15:52:00Z"/>
              </w:rPr>
            </w:pPr>
            <w:ins w:id="15545" w:author="3388" w:date="2023-06-20T15:52:00Z">
              <w:r w:rsidRPr="000712E3">
                <w:t>5GMM: UL NAS TRANSPORT</w:t>
              </w:r>
            </w:ins>
          </w:p>
          <w:p w14:paraId="2A14F751" w14:textId="77777777" w:rsidR="00CE3A0A" w:rsidRPr="006F06C2" w:rsidRDefault="00CE3A0A" w:rsidP="002745DF">
            <w:pPr>
              <w:pStyle w:val="TAC"/>
              <w:jc w:val="left"/>
              <w:rPr>
                <w:ins w:id="15546" w:author="3388" w:date="2023-06-20T15:52:00Z"/>
              </w:rPr>
            </w:pPr>
            <w:ins w:id="15547" w:author="3388" w:date="2023-06-20T15:52:00Z">
              <w:r w:rsidRPr="000712E3">
                <w:rPr>
                  <w:iCs/>
                </w:rPr>
                <w:t xml:space="preserve">5GSM: PDU SESSION MODIFICATION </w:t>
              </w:r>
              <w:r>
                <w:rPr>
                  <w:iCs/>
                </w:rPr>
                <w:t>REQ</w:t>
              </w:r>
              <w:r>
                <w:rPr>
                  <w:rFonts w:hint="eastAsia"/>
                  <w:lang w:eastAsia="zh-CN"/>
                </w:rPr>
                <w:t>U</w:t>
              </w:r>
              <w:r>
                <w:rPr>
                  <w:lang w:eastAsia="zh-CN"/>
                </w:rPr>
                <w:t>EST</w:t>
              </w:r>
            </w:ins>
          </w:p>
        </w:tc>
        <w:tc>
          <w:tcPr>
            <w:tcW w:w="567" w:type="dxa"/>
            <w:tcBorders>
              <w:top w:val="nil"/>
              <w:left w:val="single" w:sz="4" w:space="0" w:color="auto"/>
              <w:bottom w:val="single" w:sz="4" w:space="0" w:color="auto"/>
              <w:right w:val="single" w:sz="4" w:space="0" w:color="auto"/>
            </w:tcBorders>
          </w:tcPr>
          <w:p w14:paraId="016094FA" w14:textId="77777777" w:rsidR="00CE3A0A" w:rsidRPr="006F06C2" w:rsidRDefault="00CE3A0A" w:rsidP="002745DF">
            <w:pPr>
              <w:pStyle w:val="TAC"/>
              <w:rPr>
                <w:ins w:id="15548" w:author="3388" w:date="2023-06-20T15:52:00Z"/>
              </w:rPr>
            </w:pPr>
            <w:ins w:id="15549" w:author="3388" w:date="2023-06-20T15:52:00Z">
              <w:r>
                <w:t>2</w:t>
              </w:r>
            </w:ins>
          </w:p>
        </w:tc>
        <w:tc>
          <w:tcPr>
            <w:tcW w:w="850" w:type="dxa"/>
            <w:tcBorders>
              <w:top w:val="nil"/>
              <w:left w:val="single" w:sz="4" w:space="0" w:color="auto"/>
              <w:bottom w:val="single" w:sz="4" w:space="0" w:color="auto"/>
              <w:right w:val="single" w:sz="4" w:space="0" w:color="auto"/>
            </w:tcBorders>
          </w:tcPr>
          <w:p w14:paraId="713FF749" w14:textId="77777777" w:rsidR="00CE3A0A" w:rsidRPr="006F06C2" w:rsidRDefault="00CE3A0A" w:rsidP="002745DF">
            <w:pPr>
              <w:pStyle w:val="TAC"/>
              <w:rPr>
                <w:ins w:id="15550" w:author="3388" w:date="2023-06-20T15:52:00Z"/>
              </w:rPr>
            </w:pPr>
            <w:ins w:id="15551" w:author="3388" w:date="2023-06-20T15:52:00Z">
              <w:r>
                <w:rPr>
                  <w:rFonts w:hint="eastAsia"/>
                  <w:lang w:eastAsia="zh-CN"/>
                </w:rPr>
                <w:t>P</w:t>
              </w:r>
            </w:ins>
          </w:p>
        </w:tc>
      </w:tr>
      <w:tr w:rsidR="00CE3A0A" w:rsidRPr="00D70946" w14:paraId="4E4E81CA" w14:textId="77777777" w:rsidTr="002745DF">
        <w:trPr>
          <w:ins w:id="15552" w:author="3388" w:date="2023-06-20T15:52:00Z"/>
        </w:trPr>
        <w:tc>
          <w:tcPr>
            <w:tcW w:w="533" w:type="dxa"/>
            <w:tcBorders>
              <w:top w:val="nil"/>
              <w:left w:val="single" w:sz="4" w:space="0" w:color="auto"/>
              <w:bottom w:val="single" w:sz="4" w:space="0" w:color="auto"/>
              <w:right w:val="single" w:sz="4" w:space="0" w:color="auto"/>
            </w:tcBorders>
          </w:tcPr>
          <w:p w14:paraId="6BAA70F6" w14:textId="77777777" w:rsidR="00CE3A0A" w:rsidRDefault="00CE3A0A" w:rsidP="002745DF">
            <w:pPr>
              <w:pStyle w:val="TAC"/>
              <w:rPr>
                <w:ins w:id="15553" w:author="3388" w:date="2023-06-20T15:52:00Z"/>
                <w:lang w:eastAsia="zh-CN"/>
              </w:rPr>
            </w:pPr>
            <w:ins w:id="15554" w:author="3388" w:date="2023-06-20T15:52:00Z">
              <w:r>
                <w:rPr>
                  <w:lang w:eastAsia="zh-CN"/>
                </w:rPr>
                <w:t>15</w:t>
              </w:r>
            </w:ins>
          </w:p>
        </w:tc>
        <w:tc>
          <w:tcPr>
            <w:tcW w:w="3967" w:type="dxa"/>
            <w:tcBorders>
              <w:top w:val="nil"/>
              <w:left w:val="single" w:sz="4" w:space="0" w:color="auto"/>
              <w:bottom w:val="single" w:sz="4" w:space="0" w:color="auto"/>
              <w:right w:val="single" w:sz="4" w:space="0" w:color="auto"/>
            </w:tcBorders>
          </w:tcPr>
          <w:p w14:paraId="04BC8781" w14:textId="77777777" w:rsidR="00CE3A0A" w:rsidRPr="00D446BB" w:rsidRDefault="00CE3A0A" w:rsidP="002745DF">
            <w:pPr>
              <w:pStyle w:val="TAL"/>
              <w:rPr>
                <w:ins w:id="15555" w:author="3388" w:date="2023-06-20T15:52:00Z"/>
                <w:lang w:eastAsia="zh-CN"/>
              </w:rPr>
            </w:pPr>
            <w:ins w:id="15556" w:author="3388" w:date="2023-06-20T15:52:00Z">
              <w:r w:rsidRPr="000712E3">
                <w:t>The SS transmits a</w:t>
              </w:r>
              <w:r>
                <w:t>n</w:t>
              </w:r>
              <w:r w:rsidRPr="000712E3">
                <w:t xml:space="preserve"> </w:t>
              </w:r>
              <w:r w:rsidRPr="000712E3">
                <w:rPr>
                  <w:i/>
                </w:rPr>
                <w:t>RRCReconfiguration</w:t>
              </w:r>
              <w:r w:rsidRPr="000712E3">
                <w:t xml:space="preserve"> message and a </w:t>
              </w:r>
              <w:r w:rsidRPr="000712E3">
                <w:rPr>
                  <w:iCs/>
                </w:rPr>
                <w:t>PDU SESSION MODIFICATION COMMAND</w:t>
              </w:r>
              <w:r>
                <w:rPr>
                  <w:iCs/>
                </w:rPr>
                <w:t xml:space="preserve"> to accept MBS Multicast session join request</w:t>
              </w:r>
              <w:r w:rsidRPr="000712E3">
                <w:rPr>
                  <w:iCs/>
                </w:rPr>
                <w:t>.</w:t>
              </w:r>
            </w:ins>
          </w:p>
        </w:tc>
        <w:tc>
          <w:tcPr>
            <w:tcW w:w="708" w:type="dxa"/>
            <w:tcBorders>
              <w:top w:val="single" w:sz="4" w:space="0" w:color="auto"/>
              <w:left w:val="single" w:sz="4" w:space="0" w:color="auto"/>
              <w:bottom w:val="single" w:sz="4" w:space="0" w:color="auto"/>
              <w:right w:val="single" w:sz="4" w:space="0" w:color="auto"/>
            </w:tcBorders>
          </w:tcPr>
          <w:p w14:paraId="4FA71656" w14:textId="77777777" w:rsidR="00CE3A0A" w:rsidRPr="002F0A2B" w:rsidRDefault="00CE3A0A" w:rsidP="002745DF">
            <w:pPr>
              <w:pStyle w:val="TAC"/>
              <w:rPr>
                <w:ins w:id="15557" w:author="3388" w:date="2023-06-20T15:52:00Z"/>
              </w:rPr>
            </w:pPr>
            <w:ins w:id="15558" w:author="3388" w:date="2023-06-20T15:52:00Z">
              <w:r w:rsidRPr="000712E3">
                <w:t>&lt;--</w:t>
              </w:r>
            </w:ins>
          </w:p>
        </w:tc>
        <w:tc>
          <w:tcPr>
            <w:tcW w:w="2975" w:type="dxa"/>
            <w:tcBorders>
              <w:top w:val="single" w:sz="4" w:space="0" w:color="auto"/>
              <w:left w:val="single" w:sz="4" w:space="0" w:color="auto"/>
              <w:bottom w:val="single" w:sz="4" w:space="0" w:color="auto"/>
              <w:right w:val="single" w:sz="4" w:space="0" w:color="auto"/>
            </w:tcBorders>
          </w:tcPr>
          <w:p w14:paraId="5810BD1A" w14:textId="77777777" w:rsidR="00CE3A0A" w:rsidRPr="000712E3" w:rsidRDefault="00CE3A0A" w:rsidP="002745DF">
            <w:pPr>
              <w:pStyle w:val="TAL"/>
              <w:rPr>
                <w:ins w:id="15559" w:author="3388" w:date="2023-06-20T15:52:00Z"/>
                <w:i/>
              </w:rPr>
            </w:pPr>
            <w:ins w:id="15560" w:author="3388" w:date="2023-06-20T15:52:00Z">
              <w:r w:rsidRPr="000712E3">
                <w:t xml:space="preserve">NR </w:t>
              </w:r>
              <w:smartTag w:uri="urn:schemas-microsoft-com:office:smarttags" w:element="stockticker">
                <w:r w:rsidRPr="000712E3">
                  <w:t>RRC</w:t>
                </w:r>
              </w:smartTag>
              <w:r w:rsidRPr="000712E3">
                <w:t xml:space="preserve">: </w:t>
              </w:r>
              <w:r w:rsidRPr="000712E3">
                <w:rPr>
                  <w:i/>
                </w:rPr>
                <w:t xml:space="preserve"> RRCReconfiguration</w:t>
              </w:r>
            </w:ins>
          </w:p>
          <w:p w14:paraId="153382D0" w14:textId="77777777" w:rsidR="00CE3A0A" w:rsidRPr="000712E3" w:rsidRDefault="00CE3A0A" w:rsidP="002745DF">
            <w:pPr>
              <w:pStyle w:val="TAL"/>
              <w:rPr>
                <w:ins w:id="15561" w:author="3388" w:date="2023-06-20T15:52:00Z"/>
              </w:rPr>
            </w:pPr>
            <w:ins w:id="15562" w:author="3388" w:date="2023-06-20T15:52:00Z">
              <w:r w:rsidRPr="000712E3">
                <w:t>5GMM: DL NAS TRANSPORT</w:t>
              </w:r>
            </w:ins>
          </w:p>
          <w:p w14:paraId="742E1C68" w14:textId="77777777" w:rsidR="00CE3A0A" w:rsidRPr="002F0A2B" w:rsidRDefault="00CE3A0A" w:rsidP="002745DF">
            <w:pPr>
              <w:pStyle w:val="TAC"/>
              <w:jc w:val="left"/>
              <w:rPr>
                <w:ins w:id="15563" w:author="3388" w:date="2023-06-20T15:52:00Z"/>
              </w:rPr>
            </w:pPr>
            <w:ins w:id="15564" w:author="3388" w:date="2023-06-20T15:52:00Z">
              <w:r w:rsidRPr="000712E3">
                <w:rPr>
                  <w:iCs/>
                </w:rPr>
                <w:t>5GSM: PDU SESSION MODIFICATION COMMAND</w:t>
              </w:r>
            </w:ins>
          </w:p>
        </w:tc>
        <w:tc>
          <w:tcPr>
            <w:tcW w:w="567" w:type="dxa"/>
            <w:tcBorders>
              <w:top w:val="nil"/>
              <w:left w:val="single" w:sz="4" w:space="0" w:color="auto"/>
              <w:bottom w:val="single" w:sz="4" w:space="0" w:color="auto"/>
              <w:right w:val="single" w:sz="4" w:space="0" w:color="auto"/>
            </w:tcBorders>
          </w:tcPr>
          <w:p w14:paraId="2804C07D" w14:textId="77777777" w:rsidR="00CE3A0A" w:rsidRPr="002F0A2B" w:rsidRDefault="00CE3A0A" w:rsidP="002745DF">
            <w:pPr>
              <w:pStyle w:val="TAC"/>
              <w:rPr>
                <w:ins w:id="15565" w:author="3388" w:date="2023-06-20T15:52:00Z"/>
              </w:rPr>
            </w:pPr>
            <w:ins w:id="15566" w:author="3388" w:date="2023-06-20T15:52:00Z">
              <w:r>
                <w:t>-</w:t>
              </w:r>
            </w:ins>
          </w:p>
        </w:tc>
        <w:tc>
          <w:tcPr>
            <w:tcW w:w="850" w:type="dxa"/>
            <w:tcBorders>
              <w:top w:val="nil"/>
              <w:left w:val="single" w:sz="4" w:space="0" w:color="auto"/>
              <w:bottom w:val="single" w:sz="4" w:space="0" w:color="auto"/>
              <w:right w:val="single" w:sz="4" w:space="0" w:color="auto"/>
            </w:tcBorders>
          </w:tcPr>
          <w:p w14:paraId="595934E1" w14:textId="77777777" w:rsidR="00CE3A0A" w:rsidRPr="002F0A2B" w:rsidRDefault="00CE3A0A" w:rsidP="002745DF">
            <w:pPr>
              <w:pStyle w:val="TAC"/>
              <w:rPr>
                <w:ins w:id="15567" w:author="3388" w:date="2023-06-20T15:52:00Z"/>
              </w:rPr>
            </w:pPr>
            <w:ins w:id="15568" w:author="3388" w:date="2023-06-20T15:52:00Z">
              <w:r>
                <w:t>-</w:t>
              </w:r>
            </w:ins>
          </w:p>
        </w:tc>
      </w:tr>
      <w:tr w:rsidR="00CE3A0A" w:rsidRPr="00D70946" w14:paraId="45A39903" w14:textId="77777777" w:rsidTr="002745DF">
        <w:trPr>
          <w:ins w:id="15569" w:author="3388" w:date="2023-06-20T15:52:00Z"/>
        </w:trPr>
        <w:tc>
          <w:tcPr>
            <w:tcW w:w="533" w:type="dxa"/>
            <w:tcBorders>
              <w:top w:val="nil"/>
              <w:left w:val="single" w:sz="4" w:space="0" w:color="auto"/>
              <w:bottom w:val="single" w:sz="4" w:space="0" w:color="auto"/>
              <w:right w:val="single" w:sz="4" w:space="0" w:color="auto"/>
            </w:tcBorders>
          </w:tcPr>
          <w:p w14:paraId="34D60B5C" w14:textId="77777777" w:rsidR="00CE3A0A" w:rsidRDefault="00CE3A0A" w:rsidP="002745DF">
            <w:pPr>
              <w:pStyle w:val="TAC"/>
              <w:rPr>
                <w:ins w:id="15570" w:author="3388" w:date="2023-06-20T15:52:00Z"/>
                <w:lang w:eastAsia="zh-CN"/>
              </w:rPr>
            </w:pPr>
            <w:ins w:id="15571" w:author="3388" w:date="2023-06-20T15:52:00Z">
              <w:r w:rsidRPr="000712E3">
                <w:t>-</w:t>
              </w:r>
            </w:ins>
          </w:p>
        </w:tc>
        <w:tc>
          <w:tcPr>
            <w:tcW w:w="3967" w:type="dxa"/>
            <w:tcBorders>
              <w:top w:val="nil"/>
              <w:left w:val="single" w:sz="4" w:space="0" w:color="auto"/>
              <w:bottom w:val="single" w:sz="4" w:space="0" w:color="auto"/>
              <w:right w:val="single" w:sz="4" w:space="0" w:color="auto"/>
            </w:tcBorders>
          </w:tcPr>
          <w:p w14:paraId="127E8E42" w14:textId="77777777" w:rsidR="00CE3A0A" w:rsidRPr="00D446BB" w:rsidRDefault="00CE3A0A" w:rsidP="002745DF">
            <w:pPr>
              <w:pStyle w:val="TAL"/>
              <w:rPr>
                <w:ins w:id="15572" w:author="3388" w:date="2023-06-20T15:52:00Z"/>
                <w:lang w:eastAsia="zh-CN"/>
              </w:rPr>
            </w:pPr>
            <w:ins w:id="15573" w:author="3388" w:date="2023-06-20T15:52:00Z">
              <w:r w:rsidRPr="000712E3">
                <w:t xml:space="preserve">EXCEPTION: Depending upon UE implementation, step </w:t>
              </w:r>
              <w:r>
                <w:t>16</w:t>
              </w:r>
              <w:r w:rsidRPr="000712E3">
                <w:t xml:space="preserve"> and </w:t>
              </w:r>
              <w:r>
                <w:t>17</w:t>
              </w:r>
              <w:r w:rsidRPr="000712E3">
                <w:t xml:space="preserve"> can occur in any order</w:t>
              </w:r>
            </w:ins>
          </w:p>
        </w:tc>
        <w:tc>
          <w:tcPr>
            <w:tcW w:w="708" w:type="dxa"/>
            <w:tcBorders>
              <w:top w:val="single" w:sz="4" w:space="0" w:color="auto"/>
              <w:left w:val="single" w:sz="4" w:space="0" w:color="auto"/>
              <w:bottom w:val="single" w:sz="4" w:space="0" w:color="auto"/>
              <w:right w:val="single" w:sz="4" w:space="0" w:color="auto"/>
            </w:tcBorders>
          </w:tcPr>
          <w:p w14:paraId="1C24388B" w14:textId="77777777" w:rsidR="00CE3A0A" w:rsidRPr="002F0A2B" w:rsidRDefault="00CE3A0A" w:rsidP="002745DF">
            <w:pPr>
              <w:pStyle w:val="TAC"/>
              <w:rPr>
                <w:ins w:id="15574" w:author="3388" w:date="2023-06-20T15:52:00Z"/>
              </w:rPr>
            </w:pPr>
            <w:ins w:id="15575" w:author="3388" w:date="2023-06-20T15:52:00Z">
              <w:r w:rsidRPr="000712E3">
                <w:t>-</w:t>
              </w:r>
            </w:ins>
          </w:p>
        </w:tc>
        <w:tc>
          <w:tcPr>
            <w:tcW w:w="2975" w:type="dxa"/>
            <w:tcBorders>
              <w:top w:val="single" w:sz="4" w:space="0" w:color="auto"/>
              <w:left w:val="single" w:sz="4" w:space="0" w:color="auto"/>
              <w:bottom w:val="single" w:sz="4" w:space="0" w:color="auto"/>
              <w:right w:val="single" w:sz="4" w:space="0" w:color="auto"/>
            </w:tcBorders>
          </w:tcPr>
          <w:p w14:paraId="3499F9AC" w14:textId="77777777" w:rsidR="00CE3A0A" w:rsidRPr="002F0A2B" w:rsidRDefault="00CE3A0A" w:rsidP="002745DF">
            <w:pPr>
              <w:pStyle w:val="TAC"/>
              <w:jc w:val="left"/>
              <w:rPr>
                <w:ins w:id="15576" w:author="3388" w:date="2023-06-20T15:52:00Z"/>
              </w:rPr>
            </w:pPr>
            <w:ins w:id="15577" w:author="3388" w:date="2023-06-20T15:52:00Z">
              <w:r w:rsidRPr="000712E3">
                <w:t>-</w:t>
              </w:r>
            </w:ins>
          </w:p>
        </w:tc>
        <w:tc>
          <w:tcPr>
            <w:tcW w:w="567" w:type="dxa"/>
            <w:tcBorders>
              <w:top w:val="nil"/>
              <w:left w:val="single" w:sz="4" w:space="0" w:color="auto"/>
              <w:bottom w:val="single" w:sz="4" w:space="0" w:color="auto"/>
              <w:right w:val="single" w:sz="4" w:space="0" w:color="auto"/>
            </w:tcBorders>
          </w:tcPr>
          <w:p w14:paraId="120C18C6" w14:textId="77777777" w:rsidR="00CE3A0A" w:rsidRPr="002F0A2B" w:rsidRDefault="00CE3A0A" w:rsidP="002745DF">
            <w:pPr>
              <w:pStyle w:val="TAC"/>
              <w:rPr>
                <w:ins w:id="15578" w:author="3388" w:date="2023-06-20T15:52:00Z"/>
              </w:rPr>
            </w:pPr>
            <w:ins w:id="15579" w:author="3388" w:date="2023-06-20T15:52:00Z">
              <w:r>
                <w:t>-</w:t>
              </w:r>
            </w:ins>
          </w:p>
        </w:tc>
        <w:tc>
          <w:tcPr>
            <w:tcW w:w="850" w:type="dxa"/>
            <w:tcBorders>
              <w:top w:val="nil"/>
              <w:left w:val="single" w:sz="4" w:space="0" w:color="auto"/>
              <w:bottom w:val="single" w:sz="4" w:space="0" w:color="auto"/>
              <w:right w:val="single" w:sz="4" w:space="0" w:color="auto"/>
            </w:tcBorders>
          </w:tcPr>
          <w:p w14:paraId="751F1CDF" w14:textId="77777777" w:rsidR="00CE3A0A" w:rsidRPr="002F0A2B" w:rsidRDefault="00CE3A0A" w:rsidP="002745DF">
            <w:pPr>
              <w:pStyle w:val="TAC"/>
              <w:rPr>
                <w:ins w:id="15580" w:author="3388" w:date="2023-06-20T15:52:00Z"/>
              </w:rPr>
            </w:pPr>
            <w:ins w:id="15581" w:author="3388" w:date="2023-06-20T15:52:00Z">
              <w:r>
                <w:t>-</w:t>
              </w:r>
            </w:ins>
          </w:p>
        </w:tc>
      </w:tr>
      <w:tr w:rsidR="00CE3A0A" w:rsidRPr="00D70946" w14:paraId="10677E17" w14:textId="77777777" w:rsidTr="002745DF">
        <w:trPr>
          <w:ins w:id="15582" w:author="3388" w:date="2023-06-20T15:52:00Z"/>
        </w:trPr>
        <w:tc>
          <w:tcPr>
            <w:tcW w:w="533" w:type="dxa"/>
            <w:tcBorders>
              <w:top w:val="nil"/>
              <w:left w:val="single" w:sz="4" w:space="0" w:color="auto"/>
              <w:bottom w:val="single" w:sz="4" w:space="0" w:color="auto"/>
              <w:right w:val="single" w:sz="4" w:space="0" w:color="auto"/>
            </w:tcBorders>
          </w:tcPr>
          <w:p w14:paraId="3031E7A0" w14:textId="77777777" w:rsidR="00CE3A0A" w:rsidRDefault="00CE3A0A" w:rsidP="002745DF">
            <w:pPr>
              <w:pStyle w:val="TAC"/>
              <w:rPr>
                <w:ins w:id="15583" w:author="3388" w:date="2023-06-20T15:52:00Z"/>
                <w:lang w:eastAsia="zh-CN"/>
              </w:rPr>
            </w:pPr>
            <w:ins w:id="15584" w:author="3388" w:date="2023-06-20T15:52:00Z">
              <w:r>
                <w:rPr>
                  <w:lang w:eastAsia="zh-CN"/>
                </w:rPr>
                <w:t>16</w:t>
              </w:r>
            </w:ins>
          </w:p>
        </w:tc>
        <w:tc>
          <w:tcPr>
            <w:tcW w:w="3967" w:type="dxa"/>
            <w:tcBorders>
              <w:top w:val="nil"/>
              <w:left w:val="single" w:sz="4" w:space="0" w:color="auto"/>
              <w:bottom w:val="single" w:sz="4" w:space="0" w:color="auto"/>
              <w:right w:val="single" w:sz="4" w:space="0" w:color="auto"/>
            </w:tcBorders>
          </w:tcPr>
          <w:p w14:paraId="058FAF4F" w14:textId="77777777" w:rsidR="00CE3A0A" w:rsidRPr="00D446BB" w:rsidRDefault="00CE3A0A" w:rsidP="002745DF">
            <w:pPr>
              <w:pStyle w:val="TAL"/>
              <w:rPr>
                <w:ins w:id="15585" w:author="3388" w:date="2023-06-20T15:52:00Z"/>
                <w:lang w:eastAsia="zh-CN"/>
              </w:rPr>
            </w:pPr>
            <w:ins w:id="15586" w:author="3388" w:date="2023-06-20T15:52:00Z">
              <w:r w:rsidRPr="000712E3">
                <w:t>The UE transmits a</w:t>
              </w:r>
              <w:r>
                <w:t>n</w:t>
              </w:r>
              <w:r w:rsidRPr="000712E3">
                <w:t xml:space="preserve"> </w:t>
              </w:r>
              <w:r w:rsidRPr="000712E3">
                <w:rPr>
                  <w:i/>
                </w:rPr>
                <w:t>RRCReconfigurationComplete</w:t>
              </w:r>
              <w:r w:rsidRPr="000712E3">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7445166E" w14:textId="77777777" w:rsidR="00CE3A0A" w:rsidRPr="002F0A2B" w:rsidRDefault="00CE3A0A" w:rsidP="002745DF">
            <w:pPr>
              <w:pStyle w:val="TAC"/>
              <w:rPr>
                <w:ins w:id="15587" w:author="3388" w:date="2023-06-20T15:52:00Z"/>
              </w:rPr>
            </w:pPr>
            <w:ins w:id="15588" w:author="3388" w:date="2023-06-20T15:52:00Z">
              <w:r w:rsidRPr="000712E3">
                <w:t>--&gt;</w:t>
              </w:r>
            </w:ins>
          </w:p>
        </w:tc>
        <w:tc>
          <w:tcPr>
            <w:tcW w:w="2975" w:type="dxa"/>
            <w:tcBorders>
              <w:top w:val="single" w:sz="4" w:space="0" w:color="auto"/>
              <w:left w:val="single" w:sz="4" w:space="0" w:color="auto"/>
              <w:bottom w:val="single" w:sz="4" w:space="0" w:color="auto"/>
              <w:right w:val="single" w:sz="4" w:space="0" w:color="auto"/>
            </w:tcBorders>
          </w:tcPr>
          <w:p w14:paraId="197A64A9" w14:textId="77777777" w:rsidR="00CE3A0A" w:rsidRPr="000712E3" w:rsidRDefault="00CE3A0A" w:rsidP="002745DF">
            <w:pPr>
              <w:pStyle w:val="TAL"/>
              <w:rPr>
                <w:ins w:id="15589" w:author="3388" w:date="2023-06-20T15:52:00Z"/>
                <w:i/>
              </w:rPr>
            </w:pPr>
            <w:ins w:id="15590" w:author="3388" w:date="2023-06-20T15:52:00Z">
              <w:r w:rsidRPr="000712E3">
                <w:t xml:space="preserve">NR </w:t>
              </w:r>
              <w:smartTag w:uri="urn:schemas-microsoft-com:office:smarttags" w:element="stockticker">
                <w:r w:rsidRPr="000712E3">
                  <w:t>RRC</w:t>
                </w:r>
              </w:smartTag>
              <w:r w:rsidRPr="000712E3">
                <w:t xml:space="preserve">: </w:t>
              </w:r>
              <w:r w:rsidRPr="000712E3">
                <w:rPr>
                  <w:i/>
                </w:rPr>
                <w:t xml:space="preserve"> RRCReconfigurationComplete</w:t>
              </w:r>
            </w:ins>
          </w:p>
          <w:p w14:paraId="0774740D" w14:textId="77777777" w:rsidR="00CE3A0A" w:rsidRPr="002F0A2B" w:rsidRDefault="00CE3A0A" w:rsidP="002745DF">
            <w:pPr>
              <w:pStyle w:val="TAC"/>
              <w:jc w:val="left"/>
              <w:rPr>
                <w:ins w:id="15591" w:author="3388" w:date="2023-06-20T15:52:00Z"/>
              </w:rPr>
            </w:pPr>
          </w:p>
        </w:tc>
        <w:tc>
          <w:tcPr>
            <w:tcW w:w="567" w:type="dxa"/>
            <w:tcBorders>
              <w:top w:val="nil"/>
              <w:left w:val="single" w:sz="4" w:space="0" w:color="auto"/>
              <w:bottom w:val="single" w:sz="4" w:space="0" w:color="auto"/>
              <w:right w:val="single" w:sz="4" w:space="0" w:color="auto"/>
            </w:tcBorders>
          </w:tcPr>
          <w:p w14:paraId="1994C33C" w14:textId="77777777" w:rsidR="00CE3A0A" w:rsidRPr="002F0A2B" w:rsidRDefault="00CE3A0A" w:rsidP="002745DF">
            <w:pPr>
              <w:pStyle w:val="TAC"/>
              <w:rPr>
                <w:ins w:id="15592" w:author="3388" w:date="2023-06-20T15:52:00Z"/>
              </w:rPr>
            </w:pPr>
            <w:ins w:id="15593" w:author="3388" w:date="2023-06-20T15:52:00Z">
              <w:r>
                <w:t>-</w:t>
              </w:r>
            </w:ins>
          </w:p>
        </w:tc>
        <w:tc>
          <w:tcPr>
            <w:tcW w:w="850" w:type="dxa"/>
            <w:tcBorders>
              <w:top w:val="nil"/>
              <w:left w:val="single" w:sz="4" w:space="0" w:color="auto"/>
              <w:bottom w:val="single" w:sz="4" w:space="0" w:color="auto"/>
              <w:right w:val="single" w:sz="4" w:space="0" w:color="auto"/>
            </w:tcBorders>
          </w:tcPr>
          <w:p w14:paraId="7B128439" w14:textId="77777777" w:rsidR="00CE3A0A" w:rsidRPr="002F0A2B" w:rsidRDefault="00CE3A0A" w:rsidP="002745DF">
            <w:pPr>
              <w:pStyle w:val="TAC"/>
              <w:rPr>
                <w:ins w:id="15594" w:author="3388" w:date="2023-06-20T15:52:00Z"/>
              </w:rPr>
            </w:pPr>
            <w:ins w:id="15595" w:author="3388" w:date="2023-06-20T15:52:00Z">
              <w:r>
                <w:t>-</w:t>
              </w:r>
            </w:ins>
          </w:p>
        </w:tc>
      </w:tr>
      <w:tr w:rsidR="00CE3A0A" w:rsidRPr="00D70946" w14:paraId="137C5B87" w14:textId="77777777" w:rsidTr="002745DF">
        <w:trPr>
          <w:ins w:id="15596" w:author="3388" w:date="2023-06-20T15:52:00Z"/>
        </w:trPr>
        <w:tc>
          <w:tcPr>
            <w:tcW w:w="533" w:type="dxa"/>
            <w:tcBorders>
              <w:top w:val="single" w:sz="4" w:space="0" w:color="auto"/>
              <w:left w:val="single" w:sz="4" w:space="0" w:color="auto"/>
              <w:bottom w:val="single" w:sz="4" w:space="0" w:color="auto"/>
              <w:right w:val="single" w:sz="4" w:space="0" w:color="auto"/>
            </w:tcBorders>
          </w:tcPr>
          <w:p w14:paraId="6D5CE3BD" w14:textId="77777777" w:rsidR="00CE3A0A" w:rsidRDefault="00CE3A0A" w:rsidP="002745DF">
            <w:pPr>
              <w:pStyle w:val="TAC"/>
              <w:rPr>
                <w:ins w:id="15597" w:author="3388" w:date="2023-06-20T15:52:00Z"/>
                <w:lang w:eastAsia="zh-CN"/>
              </w:rPr>
            </w:pPr>
            <w:ins w:id="15598" w:author="3388" w:date="2023-06-20T15:52:00Z">
              <w:r>
                <w:rPr>
                  <w:lang w:eastAsia="zh-CN"/>
                </w:rPr>
                <w:t>17</w:t>
              </w:r>
            </w:ins>
          </w:p>
        </w:tc>
        <w:tc>
          <w:tcPr>
            <w:tcW w:w="3967" w:type="dxa"/>
            <w:tcBorders>
              <w:top w:val="single" w:sz="4" w:space="0" w:color="auto"/>
              <w:left w:val="single" w:sz="4" w:space="0" w:color="auto"/>
              <w:bottom w:val="single" w:sz="4" w:space="0" w:color="auto"/>
              <w:right w:val="single" w:sz="4" w:space="0" w:color="auto"/>
            </w:tcBorders>
          </w:tcPr>
          <w:p w14:paraId="1F99AA05" w14:textId="77777777" w:rsidR="00CE3A0A" w:rsidRPr="00D446BB" w:rsidRDefault="00CE3A0A" w:rsidP="002745DF">
            <w:pPr>
              <w:pStyle w:val="TAL"/>
              <w:rPr>
                <w:ins w:id="15599" w:author="3388" w:date="2023-06-20T15:52:00Z"/>
                <w:lang w:eastAsia="zh-CN"/>
              </w:rPr>
            </w:pPr>
            <w:ins w:id="15600" w:author="3388" w:date="2023-06-20T15:52:00Z">
              <w:r w:rsidRPr="000712E3">
                <w:t xml:space="preserve">The UE transmits a </w:t>
              </w:r>
              <w:r w:rsidRPr="000712E3">
                <w:rPr>
                  <w:iCs/>
                </w:rPr>
                <w:t>PDU SESSION MODIFICATION COMPLETE</w:t>
              </w:r>
              <w:r w:rsidRPr="000712E3">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651C4C12" w14:textId="77777777" w:rsidR="00CE3A0A" w:rsidRPr="002F0A2B" w:rsidRDefault="00CE3A0A" w:rsidP="002745DF">
            <w:pPr>
              <w:pStyle w:val="TAC"/>
              <w:rPr>
                <w:ins w:id="15601" w:author="3388" w:date="2023-06-20T15:52:00Z"/>
              </w:rPr>
            </w:pPr>
            <w:ins w:id="15602" w:author="3388" w:date="2023-06-20T15:52:00Z">
              <w:r w:rsidRPr="000712E3">
                <w:t>--&gt;</w:t>
              </w:r>
            </w:ins>
          </w:p>
        </w:tc>
        <w:tc>
          <w:tcPr>
            <w:tcW w:w="2975" w:type="dxa"/>
            <w:tcBorders>
              <w:top w:val="single" w:sz="4" w:space="0" w:color="auto"/>
              <w:left w:val="single" w:sz="4" w:space="0" w:color="auto"/>
              <w:bottom w:val="single" w:sz="4" w:space="0" w:color="auto"/>
              <w:right w:val="single" w:sz="4" w:space="0" w:color="auto"/>
            </w:tcBorders>
          </w:tcPr>
          <w:p w14:paraId="099F289B" w14:textId="77777777" w:rsidR="00CE3A0A" w:rsidRDefault="00CE3A0A" w:rsidP="002745DF">
            <w:pPr>
              <w:pStyle w:val="TAL"/>
              <w:rPr>
                <w:ins w:id="15603" w:author="3388" w:date="2023-06-20T15:52:00Z"/>
              </w:rPr>
            </w:pPr>
            <w:ins w:id="15604" w:author="3388" w:date="2023-06-20T15:52:00Z">
              <w:r w:rsidRPr="000712E3">
                <w:t xml:space="preserve">NR </w:t>
              </w:r>
              <w:smartTag w:uri="urn:schemas-microsoft-com:office:smarttags" w:element="stockticker">
                <w:r w:rsidRPr="000712E3">
                  <w:t>RRC</w:t>
                </w:r>
              </w:smartTag>
              <w:r w:rsidRPr="000712E3">
                <w:t xml:space="preserve">: </w:t>
              </w:r>
              <w:r w:rsidRPr="00DA0DFB">
                <w:rPr>
                  <w:i/>
                </w:rPr>
                <w:t>ULInformationTransfer</w:t>
              </w:r>
            </w:ins>
          </w:p>
          <w:p w14:paraId="39E58286" w14:textId="77777777" w:rsidR="00CE3A0A" w:rsidRPr="000712E3" w:rsidRDefault="00CE3A0A" w:rsidP="002745DF">
            <w:pPr>
              <w:pStyle w:val="TAL"/>
              <w:rPr>
                <w:ins w:id="15605" w:author="3388" w:date="2023-06-20T15:52:00Z"/>
              </w:rPr>
            </w:pPr>
            <w:ins w:id="15606" w:author="3388" w:date="2023-06-20T15:52:00Z">
              <w:r w:rsidRPr="000712E3">
                <w:t>5GMM: UL NAS TRANSPORT</w:t>
              </w:r>
            </w:ins>
          </w:p>
          <w:p w14:paraId="34CD1BB5" w14:textId="77777777" w:rsidR="00CE3A0A" w:rsidRPr="002F0A2B" w:rsidRDefault="00CE3A0A" w:rsidP="002745DF">
            <w:pPr>
              <w:pStyle w:val="TAC"/>
              <w:jc w:val="left"/>
              <w:rPr>
                <w:ins w:id="15607" w:author="3388" w:date="2023-06-20T15:52:00Z"/>
              </w:rPr>
            </w:pPr>
            <w:ins w:id="15608" w:author="3388" w:date="2023-06-20T15:52:00Z">
              <w:r w:rsidRPr="000712E3">
                <w:rPr>
                  <w:iCs/>
                </w:rPr>
                <w:t>5GSM: PDU SESSION MODIFICATION COMPLETE</w:t>
              </w:r>
            </w:ins>
          </w:p>
        </w:tc>
        <w:tc>
          <w:tcPr>
            <w:tcW w:w="567" w:type="dxa"/>
            <w:tcBorders>
              <w:top w:val="single" w:sz="4" w:space="0" w:color="auto"/>
              <w:left w:val="single" w:sz="4" w:space="0" w:color="auto"/>
              <w:bottom w:val="single" w:sz="4" w:space="0" w:color="auto"/>
              <w:right w:val="single" w:sz="4" w:space="0" w:color="auto"/>
            </w:tcBorders>
          </w:tcPr>
          <w:p w14:paraId="3BACBE1B" w14:textId="77777777" w:rsidR="00CE3A0A" w:rsidRPr="002F0A2B" w:rsidRDefault="00CE3A0A" w:rsidP="002745DF">
            <w:pPr>
              <w:pStyle w:val="TAC"/>
              <w:rPr>
                <w:ins w:id="15609" w:author="3388" w:date="2023-06-20T15:52:00Z"/>
                <w:lang w:eastAsia="zh-CN"/>
              </w:rPr>
            </w:pPr>
            <w:ins w:id="15610" w:author="3388" w:date="2023-06-20T15:52:00Z">
              <w:r>
                <w:t>-</w:t>
              </w:r>
            </w:ins>
          </w:p>
        </w:tc>
        <w:tc>
          <w:tcPr>
            <w:tcW w:w="850" w:type="dxa"/>
            <w:tcBorders>
              <w:top w:val="single" w:sz="4" w:space="0" w:color="auto"/>
              <w:left w:val="single" w:sz="4" w:space="0" w:color="auto"/>
              <w:bottom w:val="single" w:sz="4" w:space="0" w:color="auto"/>
              <w:right w:val="single" w:sz="4" w:space="0" w:color="auto"/>
            </w:tcBorders>
          </w:tcPr>
          <w:p w14:paraId="6D05D2FE" w14:textId="77777777" w:rsidR="00CE3A0A" w:rsidRPr="002F0A2B" w:rsidRDefault="00CE3A0A" w:rsidP="002745DF">
            <w:pPr>
              <w:pStyle w:val="TAC"/>
              <w:rPr>
                <w:ins w:id="15611" w:author="3388" w:date="2023-06-20T15:52:00Z"/>
                <w:lang w:eastAsia="zh-CN"/>
              </w:rPr>
            </w:pPr>
            <w:ins w:id="15612" w:author="3388" w:date="2023-06-20T15:52:00Z">
              <w:r>
                <w:t>-</w:t>
              </w:r>
            </w:ins>
          </w:p>
        </w:tc>
      </w:tr>
      <w:tr w:rsidR="00CE3A0A" w:rsidRPr="00D70946" w14:paraId="3002545D" w14:textId="77777777" w:rsidTr="002745DF">
        <w:trPr>
          <w:ins w:id="15613" w:author="3388" w:date="2023-06-20T15:52:00Z"/>
        </w:trPr>
        <w:tc>
          <w:tcPr>
            <w:tcW w:w="533" w:type="dxa"/>
            <w:tcBorders>
              <w:top w:val="single" w:sz="4" w:space="0" w:color="auto"/>
              <w:left w:val="single" w:sz="4" w:space="0" w:color="auto"/>
              <w:bottom w:val="single" w:sz="4" w:space="0" w:color="auto"/>
              <w:right w:val="single" w:sz="4" w:space="0" w:color="auto"/>
            </w:tcBorders>
          </w:tcPr>
          <w:p w14:paraId="24D00A42" w14:textId="77777777" w:rsidR="00CE3A0A" w:rsidRDefault="00CE3A0A" w:rsidP="002745DF">
            <w:pPr>
              <w:pStyle w:val="TAC"/>
              <w:rPr>
                <w:ins w:id="15614" w:author="3388" w:date="2023-06-20T15:52:00Z"/>
                <w:lang w:eastAsia="zh-CN"/>
              </w:rPr>
            </w:pPr>
            <w:ins w:id="15615" w:author="3388" w:date="2023-06-20T15:52:00Z">
              <w:r>
                <w:rPr>
                  <w:lang w:eastAsia="zh-CN"/>
                </w:rPr>
                <w:t>18</w:t>
              </w:r>
            </w:ins>
          </w:p>
        </w:tc>
        <w:tc>
          <w:tcPr>
            <w:tcW w:w="3967" w:type="dxa"/>
            <w:tcBorders>
              <w:top w:val="single" w:sz="4" w:space="0" w:color="auto"/>
              <w:left w:val="single" w:sz="4" w:space="0" w:color="auto"/>
              <w:bottom w:val="single" w:sz="4" w:space="0" w:color="auto"/>
              <w:right w:val="single" w:sz="4" w:space="0" w:color="auto"/>
            </w:tcBorders>
          </w:tcPr>
          <w:p w14:paraId="5C265300" w14:textId="77777777" w:rsidR="00CE3A0A" w:rsidRPr="000712E3" w:rsidRDefault="00CE3A0A" w:rsidP="002745DF">
            <w:pPr>
              <w:pStyle w:val="TAL"/>
              <w:rPr>
                <w:ins w:id="15616" w:author="3388" w:date="2023-06-20T15:52:00Z"/>
              </w:rPr>
            </w:pPr>
            <w:ins w:id="15617" w:author="3388" w:date="2023-06-20T15:52:00Z">
              <w:r>
                <w:t>T</w:t>
              </w:r>
              <w:r w:rsidRPr="006F06C2">
                <w:t xml:space="preserve">he SS transmits an </w:t>
              </w:r>
              <w:r w:rsidRPr="006F06C2">
                <w:rPr>
                  <w:i/>
                  <w:iCs/>
                </w:rPr>
                <w:t>RRCRelease</w:t>
              </w:r>
              <w:r w:rsidRPr="006F06C2">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454B1CB6" w14:textId="77777777" w:rsidR="00CE3A0A" w:rsidRPr="000712E3" w:rsidRDefault="00CE3A0A" w:rsidP="002745DF">
            <w:pPr>
              <w:pStyle w:val="TAC"/>
              <w:rPr>
                <w:ins w:id="15618" w:author="3388" w:date="2023-06-20T15:52:00Z"/>
              </w:rPr>
            </w:pPr>
            <w:ins w:id="15619" w:author="3388" w:date="2023-06-20T15:52:00Z">
              <w:r w:rsidRPr="006F06C2">
                <w:t>&lt;--</w:t>
              </w:r>
            </w:ins>
          </w:p>
        </w:tc>
        <w:tc>
          <w:tcPr>
            <w:tcW w:w="2975" w:type="dxa"/>
            <w:tcBorders>
              <w:top w:val="single" w:sz="4" w:space="0" w:color="auto"/>
              <w:left w:val="single" w:sz="4" w:space="0" w:color="auto"/>
              <w:bottom w:val="single" w:sz="4" w:space="0" w:color="auto"/>
              <w:right w:val="single" w:sz="4" w:space="0" w:color="auto"/>
            </w:tcBorders>
          </w:tcPr>
          <w:p w14:paraId="6D9959AA" w14:textId="77777777" w:rsidR="00CE3A0A" w:rsidRPr="000712E3" w:rsidRDefault="00CE3A0A" w:rsidP="002745DF">
            <w:pPr>
              <w:pStyle w:val="TAL"/>
              <w:rPr>
                <w:ins w:id="15620" w:author="3388" w:date="2023-06-20T15:52:00Z"/>
              </w:rPr>
            </w:pPr>
            <w:ins w:id="15621" w:author="3388" w:date="2023-06-20T15:52:00Z">
              <w:r w:rsidRPr="006F06C2">
                <w:t xml:space="preserve">NR </w:t>
              </w:r>
              <w:smartTag w:uri="urn:schemas-microsoft-com:office:smarttags" w:element="stockticker">
                <w:r w:rsidRPr="006F06C2">
                  <w:t>RRC</w:t>
                </w:r>
              </w:smartTag>
              <w:r w:rsidRPr="006F06C2">
                <w:t xml:space="preserve">: </w:t>
              </w:r>
              <w:r w:rsidRPr="006F06C2">
                <w:rPr>
                  <w:i/>
                </w:rPr>
                <w:t>RRCRelease</w:t>
              </w:r>
            </w:ins>
          </w:p>
        </w:tc>
        <w:tc>
          <w:tcPr>
            <w:tcW w:w="567" w:type="dxa"/>
            <w:tcBorders>
              <w:top w:val="single" w:sz="4" w:space="0" w:color="auto"/>
              <w:left w:val="single" w:sz="4" w:space="0" w:color="auto"/>
              <w:bottom w:val="single" w:sz="4" w:space="0" w:color="auto"/>
              <w:right w:val="single" w:sz="4" w:space="0" w:color="auto"/>
            </w:tcBorders>
          </w:tcPr>
          <w:p w14:paraId="2F11D003" w14:textId="77777777" w:rsidR="00CE3A0A" w:rsidRDefault="00CE3A0A" w:rsidP="002745DF">
            <w:pPr>
              <w:pStyle w:val="TAC"/>
              <w:rPr>
                <w:ins w:id="15622" w:author="3388" w:date="2023-06-20T15:52:00Z"/>
                <w:lang w:eastAsia="zh-CN"/>
              </w:rPr>
            </w:pPr>
            <w:ins w:id="15623" w:author="3388" w:date="2023-06-20T15:52:00Z">
              <w:r w:rsidRPr="006F06C2">
                <w:t>-</w:t>
              </w:r>
            </w:ins>
          </w:p>
        </w:tc>
        <w:tc>
          <w:tcPr>
            <w:tcW w:w="850" w:type="dxa"/>
            <w:tcBorders>
              <w:top w:val="single" w:sz="4" w:space="0" w:color="auto"/>
              <w:left w:val="single" w:sz="4" w:space="0" w:color="auto"/>
              <w:bottom w:val="single" w:sz="4" w:space="0" w:color="auto"/>
              <w:right w:val="single" w:sz="4" w:space="0" w:color="auto"/>
            </w:tcBorders>
          </w:tcPr>
          <w:p w14:paraId="5965C34D" w14:textId="77777777" w:rsidR="00CE3A0A" w:rsidRDefault="00CE3A0A" w:rsidP="002745DF">
            <w:pPr>
              <w:pStyle w:val="TAC"/>
              <w:rPr>
                <w:ins w:id="15624" w:author="3388" w:date="2023-06-20T15:52:00Z"/>
                <w:lang w:eastAsia="zh-CN"/>
              </w:rPr>
            </w:pPr>
            <w:ins w:id="15625" w:author="3388" w:date="2023-06-20T15:52:00Z">
              <w:r w:rsidRPr="006F06C2">
                <w:t>-</w:t>
              </w:r>
            </w:ins>
          </w:p>
        </w:tc>
      </w:tr>
      <w:tr w:rsidR="00CE3A0A" w:rsidRPr="00D70946" w14:paraId="6C9783AE" w14:textId="77777777" w:rsidTr="002745DF">
        <w:trPr>
          <w:ins w:id="15626" w:author="3388" w:date="2023-06-20T15:52:00Z"/>
        </w:trPr>
        <w:tc>
          <w:tcPr>
            <w:tcW w:w="533" w:type="dxa"/>
            <w:tcBorders>
              <w:top w:val="single" w:sz="4" w:space="0" w:color="auto"/>
              <w:left w:val="single" w:sz="4" w:space="0" w:color="auto"/>
              <w:bottom w:val="single" w:sz="4" w:space="0" w:color="auto"/>
              <w:right w:val="single" w:sz="4" w:space="0" w:color="auto"/>
            </w:tcBorders>
          </w:tcPr>
          <w:p w14:paraId="646B4322" w14:textId="77777777" w:rsidR="00CE3A0A" w:rsidRDefault="00CE3A0A" w:rsidP="002745DF">
            <w:pPr>
              <w:pStyle w:val="TAC"/>
              <w:rPr>
                <w:ins w:id="15627" w:author="3388" w:date="2023-06-20T15:52:00Z"/>
                <w:lang w:eastAsia="zh-CN"/>
              </w:rPr>
            </w:pPr>
            <w:ins w:id="15628" w:author="3388" w:date="2023-06-20T15:52:00Z">
              <w:r>
                <w:rPr>
                  <w:lang w:eastAsia="zh-CN"/>
                </w:rPr>
                <w:t>19-33</w:t>
              </w:r>
            </w:ins>
          </w:p>
        </w:tc>
        <w:tc>
          <w:tcPr>
            <w:tcW w:w="3967" w:type="dxa"/>
            <w:tcBorders>
              <w:top w:val="single" w:sz="4" w:space="0" w:color="auto"/>
              <w:left w:val="single" w:sz="4" w:space="0" w:color="auto"/>
              <w:bottom w:val="single" w:sz="4" w:space="0" w:color="auto"/>
              <w:right w:val="single" w:sz="4" w:space="0" w:color="auto"/>
            </w:tcBorders>
          </w:tcPr>
          <w:p w14:paraId="01FB56E8" w14:textId="77777777" w:rsidR="00CE3A0A" w:rsidRPr="00CF1A79" w:rsidRDefault="00CE3A0A" w:rsidP="002745DF">
            <w:pPr>
              <w:pStyle w:val="TAL"/>
              <w:rPr>
                <w:ins w:id="15629" w:author="3388" w:date="2023-06-20T15:52:00Z"/>
              </w:rPr>
            </w:pPr>
            <w:ins w:id="15630" w:author="3388" w:date="2023-06-20T15:52:00Z">
              <w:r w:rsidRPr="00CF1A79">
                <w:t>Check: Does UE respond to paging with TMGI-1 and receive the MRB associated with TMGI-1 as specified in steps 1 to 15 of the procedure in TS 38.508-1[4] Table 4.9.38.2.2-1?</w:t>
              </w:r>
            </w:ins>
          </w:p>
        </w:tc>
        <w:tc>
          <w:tcPr>
            <w:tcW w:w="708" w:type="dxa"/>
            <w:tcBorders>
              <w:top w:val="single" w:sz="4" w:space="0" w:color="auto"/>
              <w:left w:val="single" w:sz="4" w:space="0" w:color="auto"/>
              <w:bottom w:val="single" w:sz="4" w:space="0" w:color="auto"/>
              <w:right w:val="single" w:sz="4" w:space="0" w:color="auto"/>
            </w:tcBorders>
          </w:tcPr>
          <w:p w14:paraId="2241B6CF" w14:textId="77777777" w:rsidR="00CE3A0A" w:rsidRPr="00CF1A79" w:rsidRDefault="00CE3A0A" w:rsidP="002745DF">
            <w:pPr>
              <w:pStyle w:val="TAC"/>
              <w:rPr>
                <w:ins w:id="15631" w:author="3388" w:date="2023-06-20T15:52:00Z"/>
              </w:rPr>
            </w:pPr>
            <w:ins w:id="15632" w:author="3388" w:date="2023-06-20T15:52:00Z">
              <w:r w:rsidRPr="00CF1A79">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4E0EE357" w14:textId="77777777" w:rsidR="00CE3A0A" w:rsidRPr="00CF1A79" w:rsidRDefault="00CE3A0A" w:rsidP="002745DF">
            <w:pPr>
              <w:pStyle w:val="TAL"/>
              <w:rPr>
                <w:ins w:id="15633" w:author="3388" w:date="2023-06-20T15:52:00Z"/>
              </w:rPr>
            </w:pPr>
            <w:ins w:id="15634" w:author="3388" w:date="2023-06-20T15:52:00Z">
              <w:r w:rsidRPr="00CF1A79">
                <w:rPr>
                  <w:iCs/>
                </w:rPr>
                <w:t>-</w:t>
              </w:r>
            </w:ins>
          </w:p>
        </w:tc>
        <w:tc>
          <w:tcPr>
            <w:tcW w:w="567" w:type="dxa"/>
            <w:tcBorders>
              <w:top w:val="single" w:sz="4" w:space="0" w:color="auto"/>
              <w:left w:val="single" w:sz="4" w:space="0" w:color="auto"/>
              <w:bottom w:val="single" w:sz="4" w:space="0" w:color="auto"/>
              <w:right w:val="single" w:sz="4" w:space="0" w:color="auto"/>
            </w:tcBorders>
          </w:tcPr>
          <w:p w14:paraId="2C345DAB" w14:textId="77777777" w:rsidR="00CE3A0A" w:rsidRDefault="00CE3A0A" w:rsidP="002745DF">
            <w:pPr>
              <w:pStyle w:val="TAC"/>
              <w:rPr>
                <w:ins w:id="15635" w:author="3388" w:date="2023-06-20T15:52:00Z"/>
                <w:lang w:eastAsia="zh-CN"/>
              </w:rPr>
            </w:pPr>
            <w:ins w:id="15636" w:author="3388" w:date="2023-06-20T15:52:00Z">
              <w:r>
                <w:t>2</w:t>
              </w:r>
            </w:ins>
          </w:p>
        </w:tc>
        <w:tc>
          <w:tcPr>
            <w:tcW w:w="850" w:type="dxa"/>
            <w:tcBorders>
              <w:top w:val="single" w:sz="4" w:space="0" w:color="auto"/>
              <w:left w:val="single" w:sz="4" w:space="0" w:color="auto"/>
              <w:bottom w:val="single" w:sz="4" w:space="0" w:color="auto"/>
              <w:right w:val="single" w:sz="4" w:space="0" w:color="auto"/>
            </w:tcBorders>
          </w:tcPr>
          <w:p w14:paraId="6FFA3386" w14:textId="77777777" w:rsidR="00CE3A0A" w:rsidRDefault="00CE3A0A" w:rsidP="002745DF">
            <w:pPr>
              <w:pStyle w:val="TAC"/>
              <w:rPr>
                <w:ins w:id="15637" w:author="3388" w:date="2023-06-20T15:52:00Z"/>
                <w:lang w:eastAsia="zh-CN"/>
              </w:rPr>
            </w:pPr>
            <w:ins w:id="15638" w:author="3388" w:date="2023-06-20T15:52:00Z">
              <w:r w:rsidRPr="006F06C2">
                <w:t>-</w:t>
              </w:r>
            </w:ins>
          </w:p>
        </w:tc>
      </w:tr>
      <w:tr w:rsidR="00CE3A0A" w:rsidRPr="00D70946" w14:paraId="1BBA30B6" w14:textId="77777777" w:rsidTr="002745DF">
        <w:trPr>
          <w:ins w:id="15639" w:author="3388" w:date="2023-06-20T15:52:00Z"/>
        </w:trPr>
        <w:tc>
          <w:tcPr>
            <w:tcW w:w="9600" w:type="dxa"/>
            <w:gridSpan w:val="6"/>
            <w:tcBorders>
              <w:top w:val="single" w:sz="4" w:space="0" w:color="auto"/>
              <w:left w:val="single" w:sz="4" w:space="0" w:color="auto"/>
              <w:bottom w:val="single" w:sz="4" w:space="0" w:color="auto"/>
              <w:right w:val="single" w:sz="4" w:space="0" w:color="auto"/>
            </w:tcBorders>
          </w:tcPr>
          <w:p w14:paraId="0BA3888D" w14:textId="77777777" w:rsidR="00CE3A0A" w:rsidRPr="006F06C2" w:rsidRDefault="00CE3A0A" w:rsidP="002745DF">
            <w:pPr>
              <w:pStyle w:val="TAN"/>
              <w:rPr>
                <w:ins w:id="15640" w:author="3388" w:date="2023-06-20T15:52:00Z"/>
                <w:lang w:eastAsia="zh-CN"/>
              </w:rPr>
            </w:pPr>
            <w:ins w:id="15641" w:author="3388" w:date="2023-06-20T15:52:00Z">
              <w:r w:rsidRPr="00F511A5">
                <w:t>NOTE 1:</w:t>
              </w:r>
              <w:r w:rsidRPr="00F511A5">
                <w:tab/>
                <w:t>This could be done by e.g. MMI or AT command.</w:t>
              </w:r>
            </w:ins>
          </w:p>
        </w:tc>
      </w:tr>
    </w:tbl>
    <w:p w14:paraId="50EB8564" w14:textId="77777777" w:rsidR="00CE3A0A" w:rsidRDefault="00CE3A0A" w:rsidP="00CE3A0A">
      <w:pPr>
        <w:rPr>
          <w:ins w:id="15642" w:author="3388" w:date="2023-06-20T15:52:00Z"/>
        </w:rPr>
      </w:pPr>
    </w:p>
    <w:p w14:paraId="76692DE8" w14:textId="77777777" w:rsidR="00CE3A0A" w:rsidRDefault="00CE3A0A" w:rsidP="00CE3A0A">
      <w:pPr>
        <w:pStyle w:val="H6"/>
        <w:rPr>
          <w:ins w:id="15643" w:author="3388" w:date="2023-06-20T15:52:00Z"/>
        </w:rPr>
      </w:pPr>
      <w:ins w:id="15644" w:author="3388" w:date="2023-06-20T15:52:00Z">
        <w:r>
          <w:t>14.2.5.1.2</w:t>
        </w:r>
        <w:r w:rsidRPr="00D70946">
          <w:t>.3.3</w:t>
        </w:r>
        <w:r w:rsidRPr="00D70946">
          <w:tab/>
          <w:t>Specific message contents</w:t>
        </w:r>
      </w:ins>
    </w:p>
    <w:p w14:paraId="3C1322A7" w14:textId="77777777" w:rsidR="00CE3A0A" w:rsidRPr="002F0A2B" w:rsidRDefault="00CE3A0A" w:rsidP="00CE3A0A">
      <w:pPr>
        <w:pStyle w:val="TH"/>
        <w:rPr>
          <w:ins w:id="15645" w:author="3388" w:date="2023-06-20T15:52:00Z"/>
        </w:rPr>
      </w:pPr>
      <w:ins w:id="15646" w:author="3388" w:date="2023-06-20T15:52:00Z">
        <w:r w:rsidRPr="00CE3A0A">
          <w:rPr>
            <w:color w:val="000000"/>
          </w:rPr>
          <w:t>Table 14.2.5.1.2.3.3-1</w:t>
        </w:r>
        <w:r w:rsidRPr="002F0A2B">
          <w:t xml:space="preserve">: </w:t>
        </w:r>
        <w:r w:rsidRPr="00880867">
          <w:rPr>
            <w:rStyle w:val="apple-style-span"/>
            <w:rFonts w:eastAsia="Malgun Gothic"/>
          </w:rPr>
          <w:t>ACTIVATE TEST MODE</w:t>
        </w:r>
        <w:r w:rsidRPr="002F0A2B">
          <w:t xml:space="preserve"> (</w:t>
        </w:r>
        <w:r>
          <w:t>preamble</w:t>
        </w:r>
        <w:r w:rsidRPr="00AF5142">
          <w:t>,</w:t>
        </w:r>
        <w:r w:rsidRPr="002F0A2B">
          <w:t xml:space="preserve"> </w:t>
        </w:r>
        <w:r w:rsidRPr="00D70946">
          <w:t xml:space="preserve">Table </w:t>
        </w:r>
        <w:r>
          <w:t>14.2.5.1.2</w:t>
        </w:r>
        <w:r w:rsidRPr="00D70946">
          <w:t>.3.2-1</w:t>
        </w:r>
        <w:r w:rsidRPr="002F0A2B">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2F0A2B" w14:paraId="4219C9B0" w14:textId="77777777" w:rsidTr="002745DF">
        <w:trPr>
          <w:cantSplit/>
          <w:ins w:id="15647" w:author="3388" w:date="2023-06-20T15:52:00Z"/>
        </w:trPr>
        <w:tc>
          <w:tcPr>
            <w:tcW w:w="9635" w:type="dxa"/>
          </w:tcPr>
          <w:p w14:paraId="452546CC" w14:textId="77777777" w:rsidR="00CE3A0A" w:rsidRPr="002F0A2B" w:rsidRDefault="00CE3A0A" w:rsidP="002745DF">
            <w:pPr>
              <w:pStyle w:val="TAL"/>
              <w:rPr>
                <w:ins w:id="15648" w:author="3388" w:date="2023-06-20T15:52:00Z"/>
                <w:lang w:eastAsia="zh-CN"/>
              </w:rPr>
            </w:pPr>
            <w:ins w:id="15649" w:author="3388" w:date="2023-06-20T15:52:00Z">
              <w:r w:rsidRPr="002F0A2B">
                <w:t xml:space="preserve">Derivation Path: </w:t>
              </w:r>
              <w:r>
                <w:t xml:space="preserve">TS </w:t>
              </w:r>
              <w:r w:rsidRPr="002F0A2B">
                <w:t>36.508</w:t>
              </w:r>
              <w:r>
                <w:t xml:space="preserve"> [6]</w:t>
              </w:r>
              <w:r w:rsidRPr="002F0A2B">
                <w:t>, Table 4.</w:t>
              </w:r>
              <w:r w:rsidRPr="002F0A2B">
                <w:rPr>
                  <w:lang w:eastAsia="zh-CN"/>
                </w:rPr>
                <w:t>7A</w:t>
              </w:r>
              <w:r w:rsidRPr="002F0A2B">
                <w:t>-</w:t>
              </w:r>
              <w:r w:rsidRPr="002F0A2B">
                <w:rPr>
                  <w:lang w:eastAsia="zh-CN"/>
                </w:rPr>
                <w:t>1</w:t>
              </w:r>
              <w:r w:rsidRPr="002F0A2B">
                <w:t xml:space="preserve">, condition </w:t>
              </w:r>
              <w:r w:rsidRPr="002F0A2B">
                <w:rPr>
                  <w:lang w:eastAsia="zh-CN"/>
                </w:rPr>
                <w:t>UE TEST LOOP MODE C</w:t>
              </w:r>
            </w:ins>
          </w:p>
        </w:tc>
      </w:tr>
    </w:tbl>
    <w:p w14:paraId="725B4D03" w14:textId="77777777" w:rsidR="00CE3A0A" w:rsidRDefault="00CE3A0A" w:rsidP="00CE3A0A">
      <w:pPr>
        <w:rPr>
          <w:ins w:id="15650" w:author="3388" w:date="2023-06-20T15:52:00Z"/>
        </w:rPr>
      </w:pPr>
    </w:p>
    <w:p w14:paraId="33A65165" w14:textId="77777777" w:rsidR="00CE3A0A" w:rsidRPr="00D446BB" w:rsidRDefault="00CE3A0A" w:rsidP="00CE3A0A">
      <w:pPr>
        <w:pStyle w:val="TH"/>
        <w:rPr>
          <w:ins w:id="15651" w:author="3388" w:date="2023-06-20T15:52:00Z"/>
        </w:rPr>
      </w:pPr>
      <w:ins w:id="15652" w:author="3388" w:date="2023-06-20T15:52:00Z">
        <w:r w:rsidRPr="00CE3A0A">
          <w:rPr>
            <w:color w:val="000000"/>
          </w:rPr>
          <w:t>Table 14.2.5.1.2.3.3-2</w:t>
        </w:r>
        <w:r w:rsidRPr="002F0A2B">
          <w:t>:</w:t>
        </w:r>
        <w:r w:rsidRPr="00D446BB">
          <w:rPr>
            <w:i/>
            <w:iCs/>
          </w:rPr>
          <w:t xml:space="preserve"> </w:t>
        </w:r>
        <w:r w:rsidRPr="00D446BB">
          <w:t>PDU SESSION MODIFICATION REQUEST</w:t>
        </w:r>
        <w:r w:rsidRPr="00D446BB">
          <w:rPr>
            <w:iCs/>
          </w:rPr>
          <w:t xml:space="preserve"> </w:t>
        </w:r>
        <w:r w:rsidRPr="00D446BB">
          <w:t xml:space="preserve">(step </w:t>
        </w:r>
        <w:r w:rsidRPr="00D446BB">
          <w:rPr>
            <w:rFonts w:hint="eastAsia"/>
            <w:lang w:eastAsia="zh-CN"/>
          </w:rPr>
          <w:t>1</w:t>
        </w:r>
        <w:r w:rsidRPr="00D446BB">
          <w:rPr>
            <w:lang w:eastAsia="zh-CN"/>
          </w:rPr>
          <w:t>a14</w:t>
        </w:r>
        <w:r>
          <w:rPr>
            <w:lang w:eastAsia="zh-CN"/>
          </w:rPr>
          <w:t>, step 14a1 and 14b3</w:t>
        </w:r>
        <w:r w:rsidRPr="00D446BB">
          <w:t xml:space="preserve">, </w:t>
        </w:r>
        <w:r w:rsidRPr="00D70946">
          <w:t xml:space="preserve">Table </w:t>
        </w:r>
        <w:r>
          <w:t>14.2.5.1.2</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910"/>
        <w:gridCol w:w="2552"/>
        <w:gridCol w:w="2031"/>
        <w:gridCol w:w="1245"/>
      </w:tblGrid>
      <w:tr w:rsidR="00CE3A0A" w:rsidRPr="00D446BB" w14:paraId="5FA97403" w14:textId="77777777" w:rsidTr="002745DF">
        <w:trPr>
          <w:gridBefore w:val="1"/>
          <w:wBefore w:w="9" w:type="dxa"/>
          <w:ins w:id="15653" w:author="3388" w:date="2023-06-20T15:52:00Z"/>
        </w:trPr>
        <w:tc>
          <w:tcPr>
            <w:tcW w:w="9738" w:type="dxa"/>
            <w:gridSpan w:val="4"/>
            <w:shd w:val="clear" w:color="auto" w:fill="auto"/>
          </w:tcPr>
          <w:p w14:paraId="0E8D5959" w14:textId="77777777" w:rsidR="00CE3A0A" w:rsidRPr="00D446BB" w:rsidRDefault="00CE3A0A" w:rsidP="002745DF">
            <w:pPr>
              <w:pStyle w:val="TAL"/>
              <w:rPr>
                <w:ins w:id="15654" w:author="3388" w:date="2023-06-20T15:52:00Z"/>
              </w:rPr>
            </w:pPr>
            <w:ins w:id="15655" w:author="3388" w:date="2023-06-20T15:52:00Z">
              <w:r w:rsidRPr="002F0A2B">
                <w:t xml:space="preserve">Derivation Path: </w:t>
              </w:r>
              <w:r>
                <w:t xml:space="preserve">TS </w:t>
              </w:r>
              <w:r w:rsidRPr="002F0A2B">
                <w:t>3</w:t>
              </w:r>
              <w:r>
                <w:t>8</w:t>
              </w:r>
              <w:r w:rsidRPr="002F0A2B">
                <w:t>.508</w:t>
              </w:r>
              <w:r>
                <w:t>-1 [4]</w:t>
              </w:r>
              <w:r w:rsidRPr="002F0A2B">
                <w:t xml:space="preserve">, </w:t>
              </w:r>
              <w:r w:rsidRPr="00D446BB">
                <w:t>Table 4.7.2-7.</w:t>
              </w:r>
            </w:ins>
          </w:p>
        </w:tc>
      </w:tr>
      <w:tr w:rsidR="00CE3A0A" w:rsidRPr="00D446BB" w14:paraId="5AF92D76" w14:textId="77777777" w:rsidTr="002745DF">
        <w:tblPrEx>
          <w:tblCellMar>
            <w:left w:w="108" w:type="dxa"/>
            <w:right w:w="108" w:type="dxa"/>
          </w:tblCellMar>
        </w:tblPrEx>
        <w:trPr>
          <w:ins w:id="15656" w:author="3388" w:date="2023-06-20T15:52:00Z"/>
        </w:trPr>
        <w:tc>
          <w:tcPr>
            <w:tcW w:w="3919" w:type="dxa"/>
            <w:gridSpan w:val="2"/>
            <w:shd w:val="clear" w:color="auto" w:fill="auto"/>
          </w:tcPr>
          <w:p w14:paraId="02D47847" w14:textId="77777777" w:rsidR="00CE3A0A" w:rsidRPr="00D446BB" w:rsidRDefault="00CE3A0A" w:rsidP="002745DF">
            <w:pPr>
              <w:pStyle w:val="TAH"/>
              <w:rPr>
                <w:ins w:id="15657" w:author="3388" w:date="2023-06-20T15:52:00Z"/>
              </w:rPr>
            </w:pPr>
            <w:ins w:id="15658" w:author="3388" w:date="2023-06-20T15:52:00Z">
              <w:r w:rsidRPr="00D446BB">
                <w:t>Information Element</w:t>
              </w:r>
            </w:ins>
          </w:p>
        </w:tc>
        <w:tc>
          <w:tcPr>
            <w:tcW w:w="2552" w:type="dxa"/>
            <w:shd w:val="clear" w:color="auto" w:fill="auto"/>
          </w:tcPr>
          <w:p w14:paraId="2C16DF76" w14:textId="77777777" w:rsidR="00CE3A0A" w:rsidRPr="00D446BB" w:rsidRDefault="00CE3A0A" w:rsidP="002745DF">
            <w:pPr>
              <w:pStyle w:val="TAH"/>
              <w:rPr>
                <w:ins w:id="15659" w:author="3388" w:date="2023-06-20T15:52:00Z"/>
              </w:rPr>
            </w:pPr>
            <w:ins w:id="15660" w:author="3388" w:date="2023-06-20T15:52:00Z">
              <w:r w:rsidRPr="00D446BB">
                <w:t>Value/remark</w:t>
              </w:r>
            </w:ins>
          </w:p>
        </w:tc>
        <w:tc>
          <w:tcPr>
            <w:tcW w:w="2031" w:type="dxa"/>
            <w:shd w:val="clear" w:color="auto" w:fill="auto"/>
          </w:tcPr>
          <w:p w14:paraId="04877708" w14:textId="77777777" w:rsidR="00CE3A0A" w:rsidRPr="00D446BB" w:rsidRDefault="00CE3A0A" w:rsidP="002745DF">
            <w:pPr>
              <w:pStyle w:val="TAH"/>
              <w:rPr>
                <w:ins w:id="15661" w:author="3388" w:date="2023-06-20T15:52:00Z"/>
              </w:rPr>
            </w:pPr>
            <w:ins w:id="15662" w:author="3388" w:date="2023-06-20T15:52:00Z">
              <w:r w:rsidRPr="00D446BB">
                <w:t>Comment</w:t>
              </w:r>
            </w:ins>
          </w:p>
        </w:tc>
        <w:tc>
          <w:tcPr>
            <w:tcW w:w="1245" w:type="dxa"/>
            <w:shd w:val="clear" w:color="auto" w:fill="auto"/>
          </w:tcPr>
          <w:p w14:paraId="5BEE2B1F" w14:textId="77777777" w:rsidR="00CE3A0A" w:rsidRPr="00D446BB" w:rsidRDefault="00CE3A0A" w:rsidP="002745DF">
            <w:pPr>
              <w:pStyle w:val="TAH"/>
              <w:rPr>
                <w:ins w:id="15663" w:author="3388" w:date="2023-06-20T15:52:00Z"/>
              </w:rPr>
            </w:pPr>
            <w:ins w:id="15664" w:author="3388" w:date="2023-06-20T15:52:00Z">
              <w:r w:rsidRPr="00D446BB">
                <w:t>Condition</w:t>
              </w:r>
            </w:ins>
          </w:p>
        </w:tc>
      </w:tr>
      <w:tr w:rsidR="00CE3A0A" w:rsidRPr="00D446BB" w14:paraId="11AA5EC5" w14:textId="77777777" w:rsidTr="002745DF">
        <w:tblPrEx>
          <w:tblCellMar>
            <w:left w:w="108" w:type="dxa"/>
            <w:right w:w="108" w:type="dxa"/>
          </w:tblCellMar>
        </w:tblPrEx>
        <w:trPr>
          <w:ins w:id="15665" w:author="3388" w:date="2023-06-20T15:52:00Z"/>
        </w:trPr>
        <w:tc>
          <w:tcPr>
            <w:tcW w:w="3919" w:type="dxa"/>
            <w:gridSpan w:val="2"/>
            <w:shd w:val="clear" w:color="auto" w:fill="auto"/>
          </w:tcPr>
          <w:p w14:paraId="2451E29B" w14:textId="77777777" w:rsidR="00CE3A0A" w:rsidRPr="00D446BB" w:rsidRDefault="00CE3A0A" w:rsidP="002745DF">
            <w:pPr>
              <w:pStyle w:val="TAL"/>
              <w:rPr>
                <w:ins w:id="15666" w:author="3388" w:date="2023-06-20T15:52:00Z"/>
              </w:rPr>
            </w:pPr>
            <w:ins w:id="15667" w:author="3388" w:date="2023-06-20T15:52:00Z">
              <w:r w:rsidRPr="00D446BB">
                <w:t>Requested MBS container</w:t>
              </w:r>
            </w:ins>
          </w:p>
        </w:tc>
        <w:tc>
          <w:tcPr>
            <w:tcW w:w="2552" w:type="dxa"/>
            <w:shd w:val="clear" w:color="auto" w:fill="auto"/>
          </w:tcPr>
          <w:p w14:paraId="746F2CDF" w14:textId="77777777" w:rsidR="00CE3A0A" w:rsidRPr="00D446BB" w:rsidRDefault="00CE3A0A" w:rsidP="002745DF">
            <w:pPr>
              <w:pStyle w:val="TAL"/>
              <w:rPr>
                <w:ins w:id="15668" w:author="3388" w:date="2023-06-20T15:52:00Z"/>
              </w:rPr>
            </w:pPr>
          </w:p>
        </w:tc>
        <w:tc>
          <w:tcPr>
            <w:tcW w:w="2031" w:type="dxa"/>
            <w:shd w:val="clear" w:color="auto" w:fill="auto"/>
          </w:tcPr>
          <w:p w14:paraId="68195BAC" w14:textId="77777777" w:rsidR="00CE3A0A" w:rsidRPr="00D446BB" w:rsidRDefault="00CE3A0A" w:rsidP="002745DF">
            <w:pPr>
              <w:pStyle w:val="TAL"/>
              <w:rPr>
                <w:ins w:id="15669" w:author="3388" w:date="2023-06-20T15:52:00Z"/>
              </w:rPr>
            </w:pPr>
          </w:p>
        </w:tc>
        <w:tc>
          <w:tcPr>
            <w:tcW w:w="1245" w:type="dxa"/>
            <w:shd w:val="clear" w:color="auto" w:fill="auto"/>
          </w:tcPr>
          <w:p w14:paraId="2FDECEA5" w14:textId="77777777" w:rsidR="00CE3A0A" w:rsidRPr="00D446BB" w:rsidRDefault="00CE3A0A" w:rsidP="002745DF">
            <w:pPr>
              <w:pStyle w:val="TAL"/>
              <w:rPr>
                <w:ins w:id="15670" w:author="3388" w:date="2023-06-20T15:52:00Z"/>
              </w:rPr>
            </w:pPr>
          </w:p>
        </w:tc>
      </w:tr>
      <w:tr w:rsidR="00CE3A0A" w:rsidRPr="00D446BB" w14:paraId="790657E9" w14:textId="77777777" w:rsidTr="002745DF">
        <w:tblPrEx>
          <w:tblCellMar>
            <w:left w:w="108" w:type="dxa"/>
            <w:right w:w="108" w:type="dxa"/>
          </w:tblCellMar>
        </w:tblPrEx>
        <w:trPr>
          <w:ins w:id="15671" w:author="3388" w:date="2023-06-20T15:52:00Z"/>
        </w:trPr>
        <w:tc>
          <w:tcPr>
            <w:tcW w:w="3919" w:type="dxa"/>
            <w:gridSpan w:val="2"/>
            <w:shd w:val="clear" w:color="auto" w:fill="auto"/>
          </w:tcPr>
          <w:p w14:paraId="50026257" w14:textId="77777777" w:rsidR="00CE3A0A" w:rsidRPr="00D446BB" w:rsidRDefault="00CE3A0A" w:rsidP="002745DF">
            <w:pPr>
              <w:pStyle w:val="TAL"/>
              <w:rPr>
                <w:ins w:id="15672" w:author="3388" w:date="2023-06-20T15:52:00Z"/>
              </w:rPr>
            </w:pPr>
            <w:ins w:id="15673" w:author="3388" w:date="2023-06-20T15:52:00Z">
              <w:r w:rsidRPr="00D446BB">
                <w:t xml:space="preserve">  MBS session information</w:t>
              </w:r>
            </w:ins>
          </w:p>
        </w:tc>
        <w:tc>
          <w:tcPr>
            <w:tcW w:w="2552" w:type="dxa"/>
            <w:shd w:val="clear" w:color="auto" w:fill="auto"/>
          </w:tcPr>
          <w:p w14:paraId="068374FB" w14:textId="77777777" w:rsidR="00CE3A0A" w:rsidRPr="00D446BB" w:rsidRDefault="00CE3A0A" w:rsidP="002745DF">
            <w:pPr>
              <w:pStyle w:val="TAL"/>
              <w:rPr>
                <w:ins w:id="15674" w:author="3388" w:date="2023-06-20T15:52:00Z"/>
              </w:rPr>
            </w:pPr>
          </w:p>
        </w:tc>
        <w:tc>
          <w:tcPr>
            <w:tcW w:w="2031" w:type="dxa"/>
            <w:shd w:val="clear" w:color="auto" w:fill="auto"/>
          </w:tcPr>
          <w:p w14:paraId="7C2B7EB2" w14:textId="77777777" w:rsidR="00CE3A0A" w:rsidRPr="00D446BB" w:rsidRDefault="00CE3A0A" w:rsidP="002745DF">
            <w:pPr>
              <w:pStyle w:val="TAL"/>
              <w:rPr>
                <w:ins w:id="15675" w:author="3388" w:date="2023-06-20T15:52:00Z"/>
              </w:rPr>
            </w:pPr>
          </w:p>
        </w:tc>
        <w:tc>
          <w:tcPr>
            <w:tcW w:w="1245" w:type="dxa"/>
            <w:shd w:val="clear" w:color="auto" w:fill="auto"/>
          </w:tcPr>
          <w:p w14:paraId="2BA877BD" w14:textId="77777777" w:rsidR="00CE3A0A" w:rsidRPr="00D446BB" w:rsidRDefault="00CE3A0A" w:rsidP="002745DF">
            <w:pPr>
              <w:pStyle w:val="TAL"/>
              <w:rPr>
                <w:ins w:id="15676" w:author="3388" w:date="2023-06-20T15:52:00Z"/>
              </w:rPr>
            </w:pPr>
          </w:p>
        </w:tc>
      </w:tr>
      <w:tr w:rsidR="00CE3A0A" w:rsidRPr="00D446BB" w14:paraId="28CE0A5F" w14:textId="77777777" w:rsidTr="002745DF">
        <w:tblPrEx>
          <w:tblCellMar>
            <w:left w:w="108" w:type="dxa"/>
            <w:right w:w="108" w:type="dxa"/>
          </w:tblCellMar>
        </w:tblPrEx>
        <w:trPr>
          <w:ins w:id="15677" w:author="3388" w:date="2023-06-20T15:52:00Z"/>
        </w:trPr>
        <w:tc>
          <w:tcPr>
            <w:tcW w:w="3919" w:type="dxa"/>
            <w:gridSpan w:val="2"/>
            <w:tcBorders>
              <w:bottom w:val="single" w:sz="4" w:space="0" w:color="auto"/>
            </w:tcBorders>
            <w:shd w:val="clear" w:color="auto" w:fill="auto"/>
          </w:tcPr>
          <w:p w14:paraId="03678613" w14:textId="77777777" w:rsidR="00CE3A0A" w:rsidRPr="00D446BB" w:rsidRDefault="00CE3A0A" w:rsidP="002745DF">
            <w:pPr>
              <w:pStyle w:val="TAL"/>
              <w:rPr>
                <w:ins w:id="15678" w:author="3388" w:date="2023-06-20T15:52:00Z"/>
              </w:rPr>
            </w:pPr>
            <w:ins w:id="15679" w:author="3388" w:date="2023-06-20T15:52:00Z">
              <w:r w:rsidRPr="00D446BB">
                <w:t xml:space="preserve">    MBS operation</w:t>
              </w:r>
            </w:ins>
          </w:p>
        </w:tc>
        <w:tc>
          <w:tcPr>
            <w:tcW w:w="2552" w:type="dxa"/>
            <w:tcBorders>
              <w:bottom w:val="single" w:sz="4" w:space="0" w:color="auto"/>
            </w:tcBorders>
            <w:shd w:val="clear" w:color="auto" w:fill="auto"/>
          </w:tcPr>
          <w:p w14:paraId="358F4744" w14:textId="77777777" w:rsidR="00CE3A0A" w:rsidRPr="00D446BB" w:rsidRDefault="00CE3A0A" w:rsidP="002745DF">
            <w:pPr>
              <w:pStyle w:val="TAL"/>
              <w:rPr>
                <w:ins w:id="15680" w:author="3388" w:date="2023-06-20T15:52:00Z"/>
              </w:rPr>
            </w:pPr>
            <w:ins w:id="15681" w:author="3388" w:date="2023-06-20T15:52:00Z">
              <w:r w:rsidRPr="00D446BB">
                <w:t>‘01’B</w:t>
              </w:r>
            </w:ins>
          </w:p>
        </w:tc>
        <w:tc>
          <w:tcPr>
            <w:tcW w:w="2031" w:type="dxa"/>
            <w:shd w:val="clear" w:color="auto" w:fill="auto"/>
          </w:tcPr>
          <w:p w14:paraId="54ADD6AA" w14:textId="77777777" w:rsidR="00CE3A0A" w:rsidRPr="00D446BB" w:rsidRDefault="00CE3A0A" w:rsidP="002745DF">
            <w:pPr>
              <w:pStyle w:val="TAL"/>
              <w:rPr>
                <w:ins w:id="15682" w:author="3388" w:date="2023-06-20T15:52:00Z"/>
              </w:rPr>
            </w:pPr>
            <w:ins w:id="15683" w:author="3388" w:date="2023-06-20T15:52:00Z">
              <w:r w:rsidRPr="00D446BB">
                <w:t>Join MBS session</w:t>
              </w:r>
            </w:ins>
          </w:p>
        </w:tc>
        <w:tc>
          <w:tcPr>
            <w:tcW w:w="1245" w:type="dxa"/>
            <w:shd w:val="clear" w:color="auto" w:fill="auto"/>
          </w:tcPr>
          <w:p w14:paraId="2C11253B" w14:textId="77777777" w:rsidR="00CE3A0A" w:rsidRPr="00D446BB" w:rsidRDefault="00CE3A0A" w:rsidP="002745DF">
            <w:pPr>
              <w:pStyle w:val="TAL"/>
              <w:rPr>
                <w:ins w:id="15684" w:author="3388" w:date="2023-06-20T15:52:00Z"/>
              </w:rPr>
            </w:pPr>
          </w:p>
        </w:tc>
      </w:tr>
      <w:tr w:rsidR="00CE3A0A" w:rsidRPr="00D446BB" w14:paraId="5F83B8A7" w14:textId="77777777" w:rsidTr="002745DF">
        <w:trPr>
          <w:ins w:id="15685" w:author="3388" w:date="2023-06-20T15:52:00Z"/>
        </w:trPr>
        <w:tc>
          <w:tcPr>
            <w:tcW w:w="3919" w:type="dxa"/>
            <w:gridSpan w:val="2"/>
            <w:shd w:val="clear" w:color="auto" w:fill="auto"/>
          </w:tcPr>
          <w:p w14:paraId="0370B25C" w14:textId="77777777" w:rsidR="00CE3A0A" w:rsidRPr="00D446BB" w:rsidRDefault="00CE3A0A" w:rsidP="002745DF">
            <w:pPr>
              <w:pStyle w:val="TAL"/>
              <w:rPr>
                <w:ins w:id="15686" w:author="3388" w:date="2023-06-20T15:52:00Z"/>
              </w:rPr>
            </w:pPr>
            <w:ins w:id="15687" w:author="3388" w:date="2023-06-20T15:52:00Z">
              <w:r w:rsidRPr="00D446BB">
                <w:t xml:space="preserve">    Type of MBS session ID</w:t>
              </w:r>
            </w:ins>
          </w:p>
        </w:tc>
        <w:tc>
          <w:tcPr>
            <w:tcW w:w="2552" w:type="dxa"/>
            <w:shd w:val="clear" w:color="auto" w:fill="auto"/>
          </w:tcPr>
          <w:p w14:paraId="157730B7" w14:textId="77777777" w:rsidR="00CE3A0A" w:rsidRPr="00D446BB" w:rsidRDefault="00CE3A0A" w:rsidP="002745DF">
            <w:pPr>
              <w:pStyle w:val="TAL"/>
              <w:rPr>
                <w:ins w:id="15688" w:author="3388" w:date="2023-06-20T15:52:00Z"/>
              </w:rPr>
            </w:pPr>
            <w:ins w:id="15689" w:author="3388" w:date="2023-06-20T15:52:00Z">
              <w:r w:rsidRPr="00D446BB">
                <w:t>Not checked</w:t>
              </w:r>
            </w:ins>
          </w:p>
        </w:tc>
        <w:tc>
          <w:tcPr>
            <w:tcW w:w="2031" w:type="dxa"/>
            <w:shd w:val="clear" w:color="auto" w:fill="auto"/>
          </w:tcPr>
          <w:p w14:paraId="1894A64A" w14:textId="77777777" w:rsidR="00CE3A0A" w:rsidRPr="00D446BB" w:rsidRDefault="00CE3A0A" w:rsidP="002745DF">
            <w:pPr>
              <w:pStyle w:val="TAL"/>
              <w:rPr>
                <w:ins w:id="15690" w:author="3388" w:date="2023-06-20T15:52:00Z"/>
              </w:rPr>
            </w:pPr>
          </w:p>
        </w:tc>
        <w:tc>
          <w:tcPr>
            <w:tcW w:w="1245" w:type="dxa"/>
            <w:shd w:val="clear" w:color="auto" w:fill="auto"/>
          </w:tcPr>
          <w:p w14:paraId="19BC1524" w14:textId="77777777" w:rsidR="00CE3A0A" w:rsidRPr="00D446BB" w:rsidRDefault="00CE3A0A" w:rsidP="002745DF">
            <w:pPr>
              <w:pStyle w:val="TAL"/>
              <w:rPr>
                <w:ins w:id="15691" w:author="3388" w:date="2023-06-20T15:52:00Z"/>
              </w:rPr>
            </w:pPr>
          </w:p>
        </w:tc>
      </w:tr>
      <w:tr w:rsidR="00CE3A0A" w:rsidRPr="00D446BB" w14:paraId="4E4BE296" w14:textId="77777777" w:rsidTr="002745DF">
        <w:trPr>
          <w:trHeight w:val="94"/>
          <w:ins w:id="15692" w:author="3388" w:date="2023-06-20T15:52:00Z"/>
        </w:trPr>
        <w:tc>
          <w:tcPr>
            <w:tcW w:w="3919" w:type="dxa"/>
            <w:gridSpan w:val="2"/>
            <w:shd w:val="clear" w:color="auto" w:fill="auto"/>
          </w:tcPr>
          <w:p w14:paraId="5B4FCFCF" w14:textId="77777777" w:rsidR="00CE3A0A" w:rsidRPr="00D446BB" w:rsidRDefault="00CE3A0A" w:rsidP="002745DF">
            <w:pPr>
              <w:pStyle w:val="TAL"/>
              <w:rPr>
                <w:ins w:id="15693" w:author="3388" w:date="2023-06-20T15:52:00Z"/>
              </w:rPr>
            </w:pPr>
            <w:ins w:id="15694" w:author="3388" w:date="2023-06-20T15:52:00Z">
              <w:r w:rsidRPr="00D446BB">
                <w:t xml:space="preserve">    MBS session ID</w:t>
              </w:r>
            </w:ins>
          </w:p>
        </w:tc>
        <w:tc>
          <w:tcPr>
            <w:tcW w:w="2552" w:type="dxa"/>
            <w:shd w:val="clear" w:color="auto" w:fill="auto"/>
          </w:tcPr>
          <w:p w14:paraId="1FE41CAE" w14:textId="77777777" w:rsidR="00CE3A0A" w:rsidRPr="00D446BB" w:rsidRDefault="00CE3A0A" w:rsidP="002745DF">
            <w:pPr>
              <w:pStyle w:val="TAL"/>
              <w:rPr>
                <w:ins w:id="15695" w:author="3388" w:date="2023-06-20T15:52:00Z"/>
              </w:rPr>
            </w:pPr>
          </w:p>
        </w:tc>
        <w:tc>
          <w:tcPr>
            <w:tcW w:w="2031" w:type="dxa"/>
            <w:shd w:val="clear" w:color="auto" w:fill="auto"/>
          </w:tcPr>
          <w:p w14:paraId="0D2D08F2" w14:textId="77777777" w:rsidR="00CE3A0A" w:rsidRPr="00D446BB" w:rsidRDefault="00CE3A0A" w:rsidP="002745DF">
            <w:pPr>
              <w:pStyle w:val="TAL"/>
              <w:rPr>
                <w:ins w:id="15696" w:author="3388" w:date="2023-06-20T15:52:00Z"/>
              </w:rPr>
            </w:pPr>
            <w:ins w:id="15697" w:author="3388" w:date="2023-06-20T15:52:00Z">
              <w:r>
                <w:t>TMGI-1</w:t>
              </w:r>
            </w:ins>
          </w:p>
        </w:tc>
        <w:tc>
          <w:tcPr>
            <w:tcW w:w="1245" w:type="dxa"/>
            <w:shd w:val="clear" w:color="auto" w:fill="auto"/>
          </w:tcPr>
          <w:p w14:paraId="13BCD534" w14:textId="77777777" w:rsidR="00CE3A0A" w:rsidRPr="00D446BB" w:rsidRDefault="00CE3A0A" w:rsidP="002745DF">
            <w:pPr>
              <w:pStyle w:val="TAL"/>
              <w:rPr>
                <w:ins w:id="15698" w:author="3388" w:date="2023-06-20T15:52:00Z"/>
              </w:rPr>
            </w:pPr>
          </w:p>
        </w:tc>
      </w:tr>
      <w:tr w:rsidR="00CE3A0A" w:rsidRPr="00D446BB" w14:paraId="6AB40401" w14:textId="77777777" w:rsidTr="002745DF">
        <w:trPr>
          <w:trHeight w:val="94"/>
          <w:ins w:id="15699" w:author="3388" w:date="2023-06-20T15:52:00Z"/>
        </w:trPr>
        <w:tc>
          <w:tcPr>
            <w:tcW w:w="3919" w:type="dxa"/>
            <w:gridSpan w:val="2"/>
            <w:shd w:val="clear" w:color="auto" w:fill="auto"/>
          </w:tcPr>
          <w:p w14:paraId="50408542" w14:textId="77777777" w:rsidR="00CE3A0A" w:rsidRPr="00D446BB" w:rsidRDefault="00CE3A0A" w:rsidP="002745DF">
            <w:pPr>
              <w:pStyle w:val="TAL"/>
              <w:rPr>
                <w:ins w:id="15700" w:author="3388" w:date="2023-06-20T15:52:00Z"/>
              </w:rPr>
            </w:pPr>
            <w:ins w:id="15701" w:author="3388" w:date="2023-06-20T15:52:00Z">
              <w:r w:rsidRPr="00D446BB">
                <w:t xml:space="preserve">      MBMS Service ID</w:t>
              </w:r>
            </w:ins>
          </w:p>
        </w:tc>
        <w:tc>
          <w:tcPr>
            <w:tcW w:w="2552" w:type="dxa"/>
            <w:shd w:val="clear" w:color="auto" w:fill="auto"/>
          </w:tcPr>
          <w:p w14:paraId="56451CFA" w14:textId="77777777" w:rsidR="00CE3A0A" w:rsidRDefault="00CE3A0A" w:rsidP="002745DF">
            <w:pPr>
              <w:pStyle w:val="TAL"/>
              <w:rPr>
                <w:ins w:id="15702" w:author="3388" w:date="2023-06-20T15:52:00Z"/>
              </w:rPr>
            </w:pPr>
            <w:ins w:id="15703" w:author="3388" w:date="2023-06-20T15:52:00Z">
              <w:r w:rsidRPr="00E804FC">
                <w:t>‘000101’H</w:t>
              </w:r>
            </w:ins>
          </w:p>
        </w:tc>
        <w:tc>
          <w:tcPr>
            <w:tcW w:w="2031" w:type="dxa"/>
            <w:shd w:val="clear" w:color="auto" w:fill="auto"/>
          </w:tcPr>
          <w:p w14:paraId="34758128" w14:textId="77777777" w:rsidR="00CE3A0A" w:rsidRPr="00D446BB" w:rsidRDefault="00CE3A0A" w:rsidP="002745DF">
            <w:pPr>
              <w:pStyle w:val="TAL"/>
              <w:rPr>
                <w:ins w:id="15704" w:author="3388" w:date="2023-06-20T15:52:00Z"/>
              </w:rPr>
            </w:pPr>
          </w:p>
        </w:tc>
        <w:tc>
          <w:tcPr>
            <w:tcW w:w="1245" w:type="dxa"/>
            <w:shd w:val="clear" w:color="auto" w:fill="auto"/>
          </w:tcPr>
          <w:p w14:paraId="1AE8A94F" w14:textId="77777777" w:rsidR="00CE3A0A" w:rsidRPr="00D446BB" w:rsidRDefault="00CE3A0A" w:rsidP="002745DF">
            <w:pPr>
              <w:pStyle w:val="TAL"/>
              <w:rPr>
                <w:ins w:id="15705" w:author="3388" w:date="2023-06-20T15:52:00Z"/>
              </w:rPr>
            </w:pPr>
          </w:p>
        </w:tc>
      </w:tr>
      <w:tr w:rsidR="00CE3A0A" w:rsidRPr="00D446BB" w14:paraId="663815A7" w14:textId="77777777" w:rsidTr="002745DF">
        <w:trPr>
          <w:trHeight w:val="94"/>
          <w:ins w:id="15706" w:author="3388" w:date="2023-06-20T15:52:00Z"/>
        </w:trPr>
        <w:tc>
          <w:tcPr>
            <w:tcW w:w="3919" w:type="dxa"/>
            <w:gridSpan w:val="2"/>
            <w:shd w:val="clear" w:color="auto" w:fill="auto"/>
          </w:tcPr>
          <w:p w14:paraId="170A7F12" w14:textId="77777777" w:rsidR="00CE3A0A" w:rsidRPr="00D446BB" w:rsidRDefault="00CE3A0A" w:rsidP="002745DF">
            <w:pPr>
              <w:pStyle w:val="TAL"/>
              <w:rPr>
                <w:ins w:id="15707" w:author="3388" w:date="2023-06-20T15:52:00Z"/>
              </w:rPr>
            </w:pPr>
            <w:ins w:id="15708" w:author="3388" w:date="2023-06-20T15:52:00Z">
              <w:r w:rsidRPr="00D446BB">
                <w:t xml:space="preserve">      MCC</w:t>
              </w:r>
            </w:ins>
          </w:p>
        </w:tc>
        <w:tc>
          <w:tcPr>
            <w:tcW w:w="2552" w:type="dxa"/>
            <w:shd w:val="clear" w:color="auto" w:fill="auto"/>
          </w:tcPr>
          <w:p w14:paraId="08B98DD0" w14:textId="77777777" w:rsidR="00CE3A0A" w:rsidRDefault="00CE3A0A" w:rsidP="002745DF">
            <w:pPr>
              <w:pStyle w:val="TAL"/>
              <w:rPr>
                <w:ins w:id="15709" w:author="3388" w:date="2023-06-20T15:52:00Z"/>
              </w:rPr>
            </w:pPr>
            <w:ins w:id="15710"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518227D9" w14:textId="77777777" w:rsidR="00CE3A0A" w:rsidRPr="00D446BB" w:rsidRDefault="00CE3A0A" w:rsidP="002745DF">
            <w:pPr>
              <w:pStyle w:val="TAL"/>
              <w:rPr>
                <w:ins w:id="15711" w:author="3388" w:date="2023-06-20T15:52:00Z"/>
              </w:rPr>
            </w:pPr>
            <w:ins w:id="15712" w:author="3388" w:date="2023-06-20T15:52:00Z">
              <w:r>
                <w:rPr>
                  <w:lang w:eastAsia="zh-CN"/>
                </w:rPr>
                <w:t>MCC for NR Cell 1</w:t>
              </w:r>
            </w:ins>
          </w:p>
        </w:tc>
        <w:tc>
          <w:tcPr>
            <w:tcW w:w="1245" w:type="dxa"/>
            <w:shd w:val="clear" w:color="auto" w:fill="auto"/>
          </w:tcPr>
          <w:p w14:paraId="093F8E05" w14:textId="77777777" w:rsidR="00CE3A0A" w:rsidRPr="00D446BB" w:rsidRDefault="00CE3A0A" w:rsidP="002745DF">
            <w:pPr>
              <w:pStyle w:val="TAL"/>
              <w:rPr>
                <w:ins w:id="15713" w:author="3388" w:date="2023-06-20T15:52:00Z"/>
              </w:rPr>
            </w:pPr>
          </w:p>
        </w:tc>
      </w:tr>
      <w:tr w:rsidR="00CE3A0A" w:rsidRPr="00D446BB" w14:paraId="2BF5A2E0" w14:textId="77777777" w:rsidTr="002745DF">
        <w:trPr>
          <w:trHeight w:val="94"/>
          <w:ins w:id="15714" w:author="3388" w:date="2023-06-20T15:52:00Z"/>
        </w:trPr>
        <w:tc>
          <w:tcPr>
            <w:tcW w:w="3919" w:type="dxa"/>
            <w:gridSpan w:val="2"/>
            <w:shd w:val="clear" w:color="auto" w:fill="auto"/>
          </w:tcPr>
          <w:p w14:paraId="10A39E95" w14:textId="77777777" w:rsidR="00CE3A0A" w:rsidRPr="00D446BB" w:rsidRDefault="00CE3A0A" w:rsidP="002745DF">
            <w:pPr>
              <w:pStyle w:val="TAL"/>
              <w:rPr>
                <w:ins w:id="15715" w:author="3388" w:date="2023-06-20T15:52:00Z"/>
              </w:rPr>
            </w:pPr>
            <w:ins w:id="15716" w:author="3388" w:date="2023-06-20T15:52:00Z">
              <w:r w:rsidRPr="00D446BB">
                <w:t xml:space="preserve">      MNC</w:t>
              </w:r>
            </w:ins>
          </w:p>
        </w:tc>
        <w:tc>
          <w:tcPr>
            <w:tcW w:w="2552" w:type="dxa"/>
            <w:shd w:val="clear" w:color="auto" w:fill="auto"/>
          </w:tcPr>
          <w:p w14:paraId="700777B8" w14:textId="77777777" w:rsidR="00CE3A0A" w:rsidRDefault="00CE3A0A" w:rsidP="002745DF">
            <w:pPr>
              <w:pStyle w:val="TAL"/>
              <w:rPr>
                <w:ins w:id="15717" w:author="3388" w:date="2023-06-20T15:52:00Z"/>
              </w:rPr>
            </w:pPr>
            <w:ins w:id="15718"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6988B385" w14:textId="77777777" w:rsidR="00CE3A0A" w:rsidRPr="00D446BB" w:rsidRDefault="00CE3A0A" w:rsidP="002745DF">
            <w:pPr>
              <w:pStyle w:val="TAL"/>
              <w:rPr>
                <w:ins w:id="15719" w:author="3388" w:date="2023-06-20T15:52:00Z"/>
              </w:rPr>
            </w:pPr>
            <w:ins w:id="15720" w:author="3388" w:date="2023-06-20T15:52:00Z">
              <w:r>
                <w:rPr>
                  <w:lang w:eastAsia="zh-CN"/>
                </w:rPr>
                <w:t>MNC for NR Cell 1</w:t>
              </w:r>
            </w:ins>
          </w:p>
        </w:tc>
        <w:tc>
          <w:tcPr>
            <w:tcW w:w="1245" w:type="dxa"/>
            <w:shd w:val="clear" w:color="auto" w:fill="auto"/>
          </w:tcPr>
          <w:p w14:paraId="3C5BE1E3" w14:textId="77777777" w:rsidR="00CE3A0A" w:rsidRPr="00D446BB" w:rsidRDefault="00CE3A0A" w:rsidP="002745DF">
            <w:pPr>
              <w:pStyle w:val="TAL"/>
              <w:rPr>
                <w:ins w:id="15721" w:author="3388" w:date="2023-06-20T15:52:00Z"/>
              </w:rPr>
            </w:pPr>
          </w:p>
        </w:tc>
      </w:tr>
    </w:tbl>
    <w:p w14:paraId="097623F3" w14:textId="77777777" w:rsidR="00CE3A0A" w:rsidRPr="00D446BB" w:rsidRDefault="00CE3A0A" w:rsidP="00CE3A0A">
      <w:pPr>
        <w:rPr>
          <w:ins w:id="15722" w:author="3388" w:date="2023-06-20T15:52:00Z"/>
        </w:rPr>
      </w:pPr>
    </w:p>
    <w:p w14:paraId="144DDA13" w14:textId="3A96AE85" w:rsidR="00CE3A0A" w:rsidRPr="00D446BB" w:rsidRDefault="00CE3A0A" w:rsidP="00CE3A0A">
      <w:pPr>
        <w:pStyle w:val="TH"/>
        <w:rPr>
          <w:ins w:id="15723" w:author="3388" w:date="2023-06-20T15:52:00Z"/>
        </w:rPr>
      </w:pPr>
      <w:ins w:id="15724" w:author="3388" w:date="2023-06-20T15:52:00Z">
        <w:r w:rsidRPr="00CE3A0A">
          <w:rPr>
            <w:color w:val="000000"/>
          </w:rPr>
          <w:t>Table 14.2.5.1.2.3.3-3</w:t>
        </w:r>
        <w:r w:rsidRPr="002F0A2B">
          <w:t>:</w:t>
        </w:r>
        <w:r w:rsidRPr="00D446BB">
          <w:rPr>
            <w:i/>
            <w:iCs/>
          </w:rPr>
          <w:t xml:space="preserve"> </w:t>
        </w:r>
        <w:r w:rsidRPr="00D446BB">
          <w:t>PDU SESSION MODIFICATION COMMAND</w:t>
        </w:r>
        <w:r w:rsidRPr="00D446BB">
          <w:rPr>
            <w:iCs/>
          </w:rPr>
          <w:t xml:space="preserve"> </w:t>
        </w:r>
        <w:r w:rsidRPr="00D446BB">
          <w:t xml:space="preserve">(step </w:t>
        </w:r>
        <w:r w:rsidRPr="00D446BB">
          <w:rPr>
            <w:rFonts w:hint="eastAsia"/>
            <w:lang w:eastAsia="zh-CN"/>
          </w:rPr>
          <w:t>1</w:t>
        </w:r>
        <w:r w:rsidRPr="00D446BB">
          <w:rPr>
            <w:lang w:eastAsia="zh-CN"/>
          </w:rPr>
          <w:t>a15</w:t>
        </w:r>
        <w:r w:rsidRPr="00D446BB">
          <w:t xml:space="preserve">, </w:t>
        </w:r>
        <w:r w:rsidRPr="00D70946">
          <w:t xml:space="preserve">Table </w:t>
        </w:r>
        <w:r>
          <w:t>14.2.5.1.2</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69"/>
        <w:gridCol w:w="2693"/>
        <w:gridCol w:w="2126"/>
        <w:gridCol w:w="1150"/>
      </w:tblGrid>
      <w:tr w:rsidR="00CE3A0A" w:rsidRPr="00D446BB" w14:paraId="538973A5" w14:textId="77777777" w:rsidTr="002745DF">
        <w:trPr>
          <w:gridBefore w:val="1"/>
          <w:wBefore w:w="9" w:type="dxa"/>
          <w:ins w:id="15725" w:author="3388" w:date="2023-06-20T15:52:00Z"/>
        </w:trPr>
        <w:tc>
          <w:tcPr>
            <w:tcW w:w="9738" w:type="dxa"/>
            <w:gridSpan w:val="4"/>
            <w:shd w:val="clear" w:color="auto" w:fill="auto"/>
          </w:tcPr>
          <w:p w14:paraId="09B3D89B" w14:textId="77777777" w:rsidR="00CE3A0A" w:rsidRPr="00D446BB" w:rsidRDefault="00CE3A0A" w:rsidP="002745DF">
            <w:pPr>
              <w:pStyle w:val="TAL"/>
              <w:rPr>
                <w:ins w:id="15726" w:author="3388" w:date="2023-06-20T15:52:00Z"/>
              </w:rPr>
            </w:pPr>
            <w:ins w:id="15727" w:author="3388" w:date="2023-06-20T15:52:00Z">
              <w:r w:rsidRPr="002F0A2B">
                <w:t xml:space="preserve">Derivation Path: </w:t>
              </w:r>
              <w:r>
                <w:t xml:space="preserve">TS </w:t>
              </w:r>
              <w:r w:rsidRPr="002F0A2B">
                <w:t>3</w:t>
              </w:r>
              <w:r>
                <w:t>8</w:t>
              </w:r>
              <w:r w:rsidRPr="002F0A2B">
                <w:t>.508</w:t>
              </w:r>
              <w:r>
                <w:t>-1 [4]</w:t>
              </w:r>
              <w:r w:rsidRPr="002F0A2B">
                <w:t xml:space="preserve">, </w:t>
              </w:r>
              <w:r>
                <w:t>Table 4.7.2-9</w:t>
              </w:r>
            </w:ins>
          </w:p>
        </w:tc>
      </w:tr>
      <w:tr w:rsidR="00CE3A0A" w:rsidRPr="00D446BB" w14:paraId="23D605A7" w14:textId="77777777" w:rsidTr="002745DF">
        <w:tblPrEx>
          <w:tblCellMar>
            <w:left w:w="108" w:type="dxa"/>
            <w:right w:w="108" w:type="dxa"/>
          </w:tblCellMar>
        </w:tblPrEx>
        <w:trPr>
          <w:ins w:id="15728" w:author="3388" w:date="2023-06-20T15:52:00Z"/>
        </w:trPr>
        <w:tc>
          <w:tcPr>
            <w:tcW w:w="3778" w:type="dxa"/>
            <w:gridSpan w:val="2"/>
            <w:shd w:val="clear" w:color="auto" w:fill="auto"/>
          </w:tcPr>
          <w:p w14:paraId="5B2669C4" w14:textId="77777777" w:rsidR="00CE3A0A" w:rsidRPr="00D446BB" w:rsidRDefault="00CE3A0A" w:rsidP="002745DF">
            <w:pPr>
              <w:pStyle w:val="TAH"/>
              <w:rPr>
                <w:ins w:id="15729" w:author="3388" w:date="2023-06-20T15:52:00Z"/>
              </w:rPr>
            </w:pPr>
            <w:ins w:id="15730" w:author="3388" w:date="2023-06-20T15:52:00Z">
              <w:r w:rsidRPr="00D446BB">
                <w:t>Information Element</w:t>
              </w:r>
            </w:ins>
          </w:p>
        </w:tc>
        <w:tc>
          <w:tcPr>
            <w:tcW w:w="2693" w:type="dxa"/>
            <w:shd w:val="clear" w:color="auto" w:fill="auto"/>
          </w:tcPr>
          <w:p w14:paraId="6BB46276" w14:textId="77777777" w:rsidR="00CE3A0A" w:rsidRPr="00D446BB" w:rsidRDefault="00CE3A0A" w:rsidP="002745DF">
            <w:pPr>
              <w:pStyle w:val="TAH"/>
              <w:rPr>
                <w:ins w:id="15731" w:author="3388" w:date="2023-06-20T15:52:00Z"/>
              </w:rPr>
            </w:pPr>
            <w:ins w:id="15732" w:author="3388" w:date="2023-06-20T15:52:00Z">
              <w:r w:rsidRPr="00D446BB">
                <w:t>Value/remark</w:t>
              </w:r>
            </w:ins>
          </w:p>
        </w:tc>
        <w:tc>
          <w:tcPr>
            <w:tcW w:w="2126" w:type="dxa"/>
            <w:shd w:val="clear" w:color="auto" w:fill="auto"/>
          </w:tcPr>
          <w:p w14:paraId="0232360B" w14:textId="77777777" w:rsidR="00CE3A0A" w:rsidRPr="00D446BB" w:rsidRDefault="00CE3A0A" w:rsidP="002745DF">
            <w:pPr>
              <w:pStyle w:val="TAH"/>
              <w:rPr>
                <w:ins w:id="15733" w:author="3388" w:date="2023-06-20T15:52:00Z"/>
              </w:rPr>
            </w:pPr>
            <w:ins w:id="15734" w:author="3388" w:date="2023-06-20T15:52:00Z">
              <w:r w:rsidRPr="00D446BB">
                <w:t>Comment</w:t>
              </w:r>
            </w:ins>
          </w:p>
        </w:tc>
        <w:tc>
          <w:tcPr>
            <w:tcW w:w="1150" w:type="dxa"/>
            <w:shd w:val="clear" w:color="auto" w:fill="auto"/>
          </w:tcPr>
          <w:p w14:paraId="5B4FEA22" w14:textId="77777777" w:rsidR="00CE3A0A" w:rsidRPr="00D446BB" w:rsidRDefault="00CE3A0A" w:rsidP="002745DF">
            <w:pPr>
              <w:pStyle w:val="TAH"/>
              <w:rPr>
                <w:ins w:id="15735" w:author="3388" w:date="2023-06-20T15:52:00Z"/>
              </w:rPr>
            </w:pPr>
            <w:ins w:id="15736" w:author="3388" w:date="2023-06-20T15:52:00Z">
              <w:r w:rsidRPr="00D446BB">
                <w:t>Condition</w:t>
              </w:r>
            </w:ins>
          </w:p>
        </w:tc>
      </w:tr>
      <w:tr w:rsidR="00CE3A0A" w:rsidRPr="00D446BB" w14:paraId="6C062DEC" w14:textId="77777777" w:rsidTr="002745DF">
        <w:tblPrEx>
          <w:tblCellMar>
            <w:left w:w="108" w:type="dxa"/>
            <w:right w:w="108" w:type="dxa"/>
          </w:tblCellMar>
        </w:tblPrEx>
        <w:trPr>
          <w:ins w:id="15737" w:author="3388" w:date="2023-06-20T15:52:00Z"/>
        </w:trPr>
        <w:tc>
          <w:tcPr>
            <w:tcW w:w="3778" w:type="dxa"/>
            <w:gridSpan w:val="2"/>
            <w:shd w:val="clear" w:color="auto" w:fill="auto"/>
          </w:tcPr>
          <w:p w14:paraId="64A3A657" w14:textId="77777777" w:rsidR="00CE3A0A" w:rsidRPr="00D446BB" w:rsidRDefault="00CE3A0A" w:rsidP="002745DF">
            <w:pPr>
              <w:pStyle w:val="TAL"/>
              <w:rPr>
                <w:ins w:id="15738" w:author="3388" w:date="2023-06-20T15:52:00Z"/>
              </w:rPr>
            </w:pPr>
            <w:ins w:id="15739" w:author="3388" w:date="2023-06-20T15:52:00Z">
              <w:r w:rsidRPr="00D446BB">
                <w:t>Received MBS container</w:t>
              </w:r>
            </w:ins>
          </w:p>
        </w:tc>
        <w:tc>
          <w:tcPr>
            <w:tcW w:w="2693" w:type="dxa"/>
            <w:shd w:val="clear" w:color="auto" w:fill="auto"/>
          </w:tcPr>
          <w:p w14:paraId="75314D2A" w14:textId="77777777" w:rsidR="00CE3A0A" w:rsidRPr="00D446BB" w:rsidRDefault="00CE3A0A" w:rsidP="002745DF">
            <w:pPr>
              <w:pStyle w:val="TAL"/>
              <w:rPr>
                <w:ins w:id="15740" w:author="3388" w:date="2023-06-20T15:52:00Z"/>
                <w:lang w:eastAsia="zh-CN"/>
              </w:rPr>
            </w:pPr>
          </w:p>
        </w:tc>
        <w:tc>
          <w:tcPr>
            <w:tcW w:w="2126" w:type="dxa"/>
            <w:shd w:val="clear" w:color="auto" w:fill="auto"/>
          </w:tcPr>
          <w:p w14:paraId="7F6A443B" w14:textId="77777777" w:rsidR="00CE3A0A" w:rsidRPr="00D446BB" w:rsidRDefault="00CE3A0A" w:rsidP="002745DF">
            <w:pPr>
              <w:pStyle w:val="TAL"/>
              <w:rPr>
                <w:ins w:id="15741" w:author="3388" w:date="2023-06-20T15:52:00Z"/>
              </w:rPr>
            </w:pPr>
          </w:p>
        </w:tc>
        <w:tc>
          <w:tcPr>
            <w:tcW w:w="1150" w:type="dxa"/>
            <w:shd w:val="clear" w:color="auto" w:fill="auto"/>
          </w:tcPr>
          <w:p w14:paraId="2AC894EE" w14:textId="77777777" w:rsidR="00CE3A0A" w:rsidRPr="00D446BB" w:rsidRDefault="00CE3A0A" w:rsidP="002745DF">
            <w:pPr>
              <w:pStyle w:val="TAL"/>
              <w:rPr>
                <w:ins w:id="15742" w:author="3388" w:date="2023-06-20T15:52:00Z"/>
              </w:rPr>
            </w:pPr>
          </w:p>
        </w:tc>
      </w:tr>
      <w:tr w:rsidR="00CE3A0A" w:rsidRPr="00D446BB" w14:paraId="279811A1" w14:textId="77777777" w:rsidTr="002745DF">
        <w:tblPrEx>
          <w:tblCellMar>
            <w:left w:w="108" w:type="dxa"/>
            <w:right w:w="108" w:type="dxa"/>
          </w:tblCellMar>
        </w:tblPrEx>
        <w:trPr>
          <w:ins w:id="15743" w:author="3388" w:date="2023-06-20T15:52:00Z"/>
        </w:trPr>
        <w:tc>
          <w:tcPr>
            <w:tcW w:w="3778" w:type="dxa"/>
            <w:gridSpan w:val="2"/>
            <w:tcBorders>
              <w:bottom w:val="single" w:sz="4" w:space="0" w:color="auto"/>
            </w:tcBorders>
            <w:shd w:val="clear" w:color="auto" w:fill="auto"/>
          </w:tcPr>
          <w:p w14:paraId="441CB12B" w14:textId="77777777" w:rsidR="00CE3A0A" w:rsidRPr="00D446BB" w:rsidRDefault="00CE3A0A" w:rsidP="002745DF">
            <w:pPr>
              <w:pStyle w:val="TAL"/>
              <w:rPr>
                <w:ins w:id="15744" w:author="3388" w:date="2023-06-20T15:52:00Z"/>
              </w:rPr>
            </w:pPr>
            <w:ins w:id="15745" w:author="3388" w:date="2023-06-20T15:52:00Z">
              <w:r w:rsidRPr="00D446BB">
                <w:t xml:space="preserve">  Received MBS information</w:t>
              </w:r>
            </w:ins>
          </w:p>
        </w:tc>
        <w:tc>
          <w:tcPr>
            <w:tcW w:w="2693" w:type="dxa"/>
            <w:tcBorders>
              <w:bottom w:val="single" w:sz="4" w:space="0" w:color="auto"/>
            </w:tcBorders>
            <w:shd w:val="clear" w:color="auto" w:fill="auto"/>
          </w:tcPr>
          <w:p w14:paraId="1BC590F8" w14:textId="77777777" w:rsidR="00CE3A0A" w:rsidRPr="00D446BB" w:rsidRDefault="00CE3A0A" w:rsidP="002745DF">
            <w:pPr>
              <w:pStyle w:val="TAL"/>
              <w:rPr>
                <w:ins w:id="15746" w:author="3388" w:date="2023-06-20T15:52:00Z"/>
              </w:rPr>
            </w:pPr>
          </w:p>
        </w:tc>
        <w:tc>
          <w:tcPr>
            <w:tcW w:w="2126" w:type="dxa"/>
            <w:shd w:val="clear" w:color="auto" w:fill="auto"/>
          </w:tcPr>
          <w:p w14:paraId="0557457A" w14:textId="77777777" w:rsidR="00CE3A0A" w:rsidRPr="00D446BB" w:rsidRDefault="00CE3A0A" w:rsidP="002745DF">
            <w:pPr>
              <w:pStyle w:val="TAL"/>
              <w:rPr>
                <w:ins w:id="15747" w:author="3388" w:date="2023-06-20T15:52:00Z"/>
                <w:lang w:eastAsia="zh-CN"/>
              </w:rPr>
            </w:pPr>
          </w:p>
        </w:tc>
        <w:tc>
          <w:tcPr>
            <w:tcW w:w="1150" w:type="dxa"/>
            <w:shd w:val="clear" w:color="auto" w:fill="auto"/>
          </w:tcPr>
          <w:p w14:paraId="00110276" w14:textId="77777777" w:rsidR="00CE3A0A" w:rsidRPr="00D446BB" w:rsidRDefault="00CE3A0A" w:rsidP="002745DF">
            <w:pPr>
              <w:pStyle w:val="TAL"/>
              <w:rPr>
                <w:ins w:id="15748" w:author="3388" w:date="2023-06-20T15:52:00Z"/>
              </w:rPr>
            </w:pPr>
          </w:p>
        </w:tc>
      </w:tr>
      <w:tr w:rsidR="00CE3A0A" w:rsidRPr="00D446BB" w14:paraId="3CF357A1" w14:textId="77777777" w:rsidTr="002745DF">
        <w:trPr>
          <w:ins w:id="15749" w:author="3388" w:date="2023-06-20T15:52:00Z"/>
        </w:trPr>
        <w:tc>
          <w:tcPr>
            <w:tcW w:w="3778" w:type="dxa"/>
            <w:gridSpan w:val="2"/>
            <w:shd w:val="clear" w:color="auto" w:fill="auto"/>
          </w:tcPr>
          <w:p w14:paraId="0FE92024" w14:textId="77777777" w:rsidR="00CE3A0A" w:rsidRPr="00D446BB" w:rsidRDefault="00CE3A0A" w:rsidP="002745DF">
            <w:pPr>
              <w:pStyle w:val="TAL"/>
              <w:rPr>
                <w:ins w:id="15750" w:author="3388" w:date="2023-06-20T15:52:00Z"/>
              </w:rPr>
            </w:pPr>
            <w:ins w:id="15751" w:author="3388" w:date="2023-06-20T15:52:00Z">
              <w:r w:rsidRPr="00D446BB">
                <w:t xml:space="preserve">    Rejection cause</w:t>
              </w:r>
            </w:ins>
          </w:p>
        </w:tc>
        <w:tc>
          <w:tcPr>
            <w:tcW w:w="2693" w:type="dxa"/>
            <w:shd w:val="clear" w:color="auto" w:fill="auto"/>
          </w:tcPr>
          <w:p w14:paraId="7D82AD3C" w14:textId="77777777" w:rsidR="00CE3A0A" w:rsidRPr="00D446BB" w:rsidRDefault="00CE3A0A" w:rsidP="002745DF">
            <w:pPr>
              <w:pStyle w:val="TAL"/>
              <w:rPr>
                <w:ins w:id="15752" w:author="3388" w:date="2023-06-20T15:52:00Z"/>
              </w:rPr>
            </w:pPr>
            <w:ins w:id="15753" w:author="3388" w:date="2023-06-20T15:52:00Z">
              <w:r w:rsidRPr="00D446BB">
                <w:t>‘</w:t>
              </w:r>
              <w:r>
                <w:t>1</w:t>
              </w:r>
              <w:r w:rsidRPr="00D446BB">
                <w:t>00’B</w:t>
              </w:r>
            </w:ins>
          </w:p>
        </w:tc>
        <w:tc>
          <w:tcPr>
            <w:tcW w:w="2126" w:type="dxa"/>
            <w:shd w:val="clear" w:color="auto" w:fill="auto"/>
          </w:tcPr>
          <w:p w14:paraId="193CE4CA" w14:textId="77777777" w:rsidR="00CE3A0A" w:rsidRPr="00D446BB" w:rsidRDefault="00CE3A0A" w:rsidP="002745DF">
            <w:pPr>
              <w:pStyle w:val="TAL"/>
              <w:rPr>
                <w:ins w:id="15754" w:author="3388" w:date="2023-06-20T15:52:00Z"/>
              </w:rPr>
            </w:pPr>
            <w:ins w:id="15755" w:author="3388" w:date="2023-06-20T15:52:00Z">
              <w:r w:rsidRPr="00E27F1A">
                <w:t>User is outside of local MBS service area</w:t>
              </w:r>
            </w:ins>
          </w:p>
        </w:tc>
        <w:tc>
          <w:tcPr>
            <w:tcW w:w="1150" w:type="dxa"/>
            <w:shd w:val="clear" w:color="auto" w:fill="auto"/>
          </w:tcPr>
          <w:p w14:paraId="5021D4F3" w14:textId="77777777" w:rsidR="00CE3A0A" w:rsidRPr="00D446BB" w:rsidRDefault="00CE3A0A" w:rsidP="002745DF">
            <w:pPr>
              <w:pStyle w:val="TAL"/>
              <w:rPr>
                <w:ins w:id="15756" w:author="3388" w:date="2023-06-20T15:52:00Z"/>
              </w:rPr>
            </w:pPr>
          </w:p>
        </w:tc>
      </w:tr>
      <w:tr w:rsidR="00CE3A0A" w:rsidRPr="00D446BB" w14:paraId="209FDA6A" w14:textId="77777777" w:rsidTr="002745DF">
        <w:trPr>
          <w:ins w:id="15757" w:author="3388" w:date="2023-06-20T15:52:00Z"/>
        </w:trPr>
        <w:tc>
          <w:tcPr>
            <w:tcW w:w="3778" w:type="dxa"/>
            <w:gridSpan w:val="2"/>
            <w:shd w:val="clear" w:color="auto" w:fill="auto"/>
          </w:tcPr>
          <w:p w14:paraId="5E757DCC" w14:textId="77777777" w:rsidR="00CE3A0A" w:rsidRPr="00D446BB" w:rsidRDefault="00CE3A0A" w:rsidP="002745DF">
            <w:pPr>
              <w:pStyle w:val="TAL"/>
              <w:rPr>
                <w:ins w:id="15758" w:author="3388" w:date="2023-06-20T15:52:00Z"/>
              </w:rPr>
            </w:pPr>
            <w:ins w:id="15759" w:author="3388" w:date="2023-06-20T15:52:00Z">
              <w:r w:rsidRPr="00D446BB">
                <w:t xml:space="preserve">    MSAI</w:t>
              </w:r>
            </w:ins>
          </w:p>
        </w:tc>
        <w:tc>
          <w:tcPr>
            <w:tcW w:w="2693" w:type="dxa"/>
            <w:shd w:val="clear" w:color="auto" w:fill="auto"/>
          </w:tcPr>
          <w:p w14:paraId="5C67F1CB" w14:textId="77777777" w:rsidR="00CE3A0A" w:rsidRPr="00D446BB" w:rsidRDefault="00CE3A0A" w:rsidP="002745DF">
            <w:pPr>
              <w:pStyle w:val="TAL"/>
              <w:rPr>
                <w:ins w:id="15760" w:author="3388" w:date="2023-06-20T15:52:00Z"/>
              </w:rPr>
            </w:pPr>
            <w:ins w:id="15761" w:author="3388" w:date="2023-06-20T15:52:00Z">
              <w:r w:rsidRPr="00D446BB">
                <w:t>‘0</w:t>
              </w:r>
              <w:r>
                <w:t>1</w:t>
              </w:r>
              <w:r w:rsidRPr="00D446BB">
                <w:t>’B</w:t>
              </w:r>
            </w:ins>
          </w:p>
        </w:tc>
        <w:tc>
          <w:tcPr>
            <w:tcW w:w="2126" w:type="dxa"/>
            <w:shd w:val="clear" w:color="auto" w:fill="auto"/>
          </w:tcPr>
          <w:p w14:paraId="1AB3EE29" w14:textId="77777777" w:rsidR="00CE3A0A" w:rsidRPr="00D446BB" w:rsidRDefault="00CE3A0A" w:rsidP="002745DF">
            <w:pPr>
              <w:pStyle w:val="TAL"/>
              <w:rPr>
                <w:ins w:id="15762" w:author="3388" w:date="2023-06-20T15:52:00Z"/>
              </w:rPr>
            </w:pPr>
            <w:ins w:id="15763" w:author="3388" w:date="2023-06-20T15:52:00Z">
              <w:r>
                <w:rPr>
                  <w:rFonts w:cs="Arial"/>
                  <w:szCs w:val="18"/>
                  <w:lang w:eastAsia="fr-FR"/>
                </w:rPr>
                <w:t>MBS service area included as MBS TAI list</w:t>
              </w:r>
            </w:ins>
          </w:p>
        </w:tc>
        <w:tc>
          <w:tcPr>
            <w:tcW w:w="1150" w:type="dxa"/>
            <w:shd w:val="clear" w:color="auto" w:fill="auto"/>
          </w:tcPr>
          <w:p w14:paraId="03C46693" w14:textId="77777777" w:rsidR="00CE3A0A" w:rsidRPr="00D446BB" w:rsidRDefault="00CE3A0A" w:rsidP="002745DF">
            <w:pPr>
              <w:pStyle w:val="TAL"/>
              <w:rPr>
                <w:ins w:id="15764" w:author="3388" w:date="2023-06-20T15:52:00Z"/>
              </w:rPr>
            </w:pPr>
          </w:p>
        </w:tc>
      </w:tr>
      <w:tr w:rsidR="00CE3A0A" w:rsidRPr="00D446BB" w14:paraId="403B113B" w14:textId="77777777" w:rsidTr="002745DF">
        <w:trPr>
          <w:ins w:id="15765" w:author="3388" w:date="2023-06-20T15:52:00Z"/>
        </w:trPr>
        <w:tc>
          <w:tcPr>
            <w:tcW w:w="3778" w:type="dxa"/>
            <w:gridSpan w:val="2"/>
            <w:shd w:val="clear" w:color="auto" w:fill="auto"/>
          </w:tcPr>
          <w:p w14:paraId="2F8AD326" w14:textId="77777777" w:rsidR="00CE3A0A" w:rsidRPr="00D446BB" w:rsidRDefault="00CE3A0A" w:rsidP="002745DF">
            <w:pPr>
              <w:pStyle w:val="TAL"/>
              <w:rPr>
                <w:ins w:id="15766" w:author="3388" w:date="2023-06-20T15:52:00Z"/>
              </w:rPr>
            </w:pPr>
            <w:ins w:id="15767" w:author="3388" w:date="2023-06-20T15:52:00Z">
              <w:r w:rsidRPr="00D446BB">
                <w:t xml:space="preserve">    MD</w:t>
              </w:r>
            </w:ins>
          </w:p>
        </w:tc>
        <w:tc>
          <w:tcPr>
            <w:tcW w:w="2693" w:type="dxa"/>
            <w:shd w:val="clear" w:color="auto" w:fill="auto"/>
          </w:tcPr>
          <w:p w14:paraId="7BD32CF2" w14:textId="77777777" w:rsidR="00CE3A0A" w:rsidRPr="00D446BB" w:rsidRDefault="00CE3A0A" w:rsidP="002745DF">
            <w:pPr>
              <w:pStyle w:val="TAL"/>
              <w:rPr>
                <w:ins w:id="15768" w:author="3388" w:date="2023-06-20T15:52:00Z"/>
              </w:rPr>
            </w:pPr>
            <w:ins w:id="15769" w:author="3388" w:date="2023-06-20T15:52:00Z">
              <w:r w:rsidRPr="00D446BB">
                <w:t>‘01</w:t>
              </w:r>
              <w:r>
                <w:t>1</w:t>
              </w:r>
              <w:r w:rsidRPr="00D446BB">
                <w:t>’B</w:t>
              </w:r>
            </w:ins>
          </w:p>
        </w:tc>
        <w:tc>
          <w:tcPr>
            <w:tcW w:w="2126" w:type="dxa"/>
            <w:shd w:val="clear" w:color="auto" w:fill="auto"/>
          </w:tcPr>
          <w:p w14:paraId="6F703F71" w14:textId="77777777" w:rsidR="00CE3A0A" w:rsidRPr="00D446BB" w:rsidRDefault="00CE3A0A" w:rsidP="002745DF">
            <w:pPr>
              <w:pStyle w:val="TAL"/>
              <w:rPr>
                <w:ins w:id="15770" w:author="3388" w:date="2023-06-20T15:52:00Z"/>
              </w:rPr>
            </w:pPr>
            <w:ins w:id="15771" w:author="3388" w:date="2023-06-20T15:52:00Z">
              <w:r>
                <w:t>MBS join is rejected</w:t>
              </w:r>
            </w:ins>
          </w:p>
        </w:tc>
        <w:tc>
          <w:tcPr>
            <w:tcW w:w="1150" w:type="dxa"/>
            <w:shd w:val="clear" w:color="auto" w:fill="auto"/>
          </w:tcPr>
          <w:p w14:paraId="403EB1E2" w14:textId="77777777" w:rsidR="00CE3A0A" w:rsidRPr="00D446BB" w:rsidRDefault="00CE3A0A" w:rsidP="002745DF">
            <w:pPr>
              <w:pStyle w:val="TAL"/>
              <w:rPr>
                <w:ins w:id="15772" w:author="3388" w:date="2023-06-20T15:52:00Z"/>
              </w:rPr>
            </w:pPr>
          </w:p>
        </w:tc>
      </w:tr>
      <w:tr w:rsidR="00CE3A0A" w:rsidRPr="00D446BB" w14:paraId="19F160C7" w14:textId="77777777" w:rsidTr="002745DF">
        <w:trPr>
          <w:ins w:id="15773" w:author="3388" w:date="2023-06-20T15:52:00Z"/>
        </w:trPr>
        <w:tc>
          <w:tcPr>
            <w:tcW w:w="3778" w:type="dxa"/>
            <w:gridSpan w:val="2"/>
            <w:shd w:val="clear" w:color="auto" w:fill="auto"/>
          </w:tcPr>
          <w:p w14:paraId="3510CE04" w14:textId="77777777" w:rsidR="00CE3A0A" w:rsidRPr="00D446BB" w:rsidRDefault="00CE3A0A" w:rsidP="002745DF">
            <w:pPr>
              <w:pStyle w:val="TAL"/>
              <w:rPr>
                <w:ins w:id="15774" w:author="3388" w:date="2023-06-20T15:52:00Z"/>
              </w:rPr>
            </w:pPr>
            <w:ins w:id="15775" w:author="3388" w:date="2023-06-20T15:52:00Z">
              <w:r w:rsidRPr="00D446BB">
                <w:t xml:space="preserve">    MSCI</w:t>
              </w:r>
            </w:ins>
          </w:p>
        </w:tc>
        <w:tc>
          <w:tcPr>
            <w:tcW w:w="2693" w:type="dxa"/>
            <w:shd w:val="clear" w:color="auto" w:fill="auto"/>
          </w:tcPr>
          <w:p w14:paraId="60BC312A" w14:textId="77777777" w:rsidR="00CE3A0A" w:rsidRPr="00D446BB" w:rsidRDefault="00CE3A0A" w:rsidP="002745DF">
            <w:pPr>
              <w:pStyle w:val="TAL"/>
              <w:rPr>
                <w:ins w:id="15776" w:author="3388" w:date="2023-06-20T15:52:00Z"/>
              </w:rPr>
            </w:pPr>
            <w:ins w:id="15777" w:author="3388" w:date="2023-06-20T15:52:00Z">
              <w:r w:rsidRPr="00D446BB">
                <w:t>‘0’B</w:t>
              </w:r>
            </w:ins>
          </w:p>
        </w:tc>
        <w:tc>
          <w:tcPr>
            <w:tcW w:w="2126" w:type="dxa"/>
            <w:shd w:val="clear" w:color="auto" w:fill="auto"/>
          </w:tcPr>
          <w:p w14:paraId="2EB6FD90" w14:textId="77777777" w:rsidR="00CE3A0A" w:rsidRPr="00D446BB" w:rsidRDefault="00CE3A0A" w:rsidP="002745DF">
            <w:pPr>
              <w:pStyle w:val="TAL"/>
              <w:rPr>
                <w:ins w:id="15778" w:author="3388" w:date="2023-06-20T15:52:00Z"/>
              </w:rPr>
            </w:pPr>
            <w:ins w:id="15779" w:author="3388" w:date="2023-06-20T15:52:00Z">
              <w:r w:rsidRPr="00D446BB">
                <w:t>MBS security container not included</w:t>
              </w:r>
            </w:ins>
          </w:p>
        </w:tc>
        <w:tc>
          <w:tcPr>
            <w:tcW w:w="1150" w:type="dxa"/>
            <w:shd w:val="clear" w:color="auto" w:fill="auto"/>
          </w:tcPr>
          <w:p w14:paraId="3D2A46F8" w14:textId="77777777" w:rsidR="00CE3A0A" w:rsidRPr="00D446BB" w:rsidRDefault="00CE3A0A" w:rsidP="002745DF">
            <w:pPr>
              <w:pStyle w:val="TAL"/>
              <w:rPr>
                <w:ins w:id="15780" w:author="3388" w:date="2023-06-20T15:52:00Z"/>
              </w:rPr>
            </w:pPr>
          </w:p>
        </w:tc>
      </w:tr>
      <w:tr w:rsidR="00CE3A0A" w:rsidRPr="00D446BB" w14:paraId="0D88F991" w14:textId="77777777" w:rsidTr="002745DF">
        <w:trPr>
          <w:ins w:id="15781" w:author="3388" w:date="2023-06-20T15:52:00Z"/>
        </w:trPr>
        <w:tc>
          <w:tcPr>
            <w:tcW w:w="3778" w:type="dxa"/>
            <w:gridSpan w:val="2"/>
            <w:shd w:val="clear" w:color="auto" w:fill="auto"/>
          </w:tcPr>
          <w:p w14:paraId="5C1A6D1C" w14:textId="77777777" w:rsidR="00CE3A0A" w:rsidRPr="00D446BB" w:rsidRDefault="00CE3A0A" w:rsidP="002745DF">
            <w:pPr>
              <w:pStyle w:val="TAL"/>
              <w:rPr>
                <w:ins w:id="15782" w:author="3388" w:date="2023-06-20T15:52:00Z"/>
              </w:rPr>
            </w:pPr>
            <w:ins w:id="15783" w:author="3388" w:date="2023-06-20T15:52:00Z">
              <w:r w:rsidRPr="00D446BB">
                <w:t xml:space="preserve">    MTI</w:t>
              </w:r>
            </w:ins>
          </w:p>
        </w:tc>
        <w:tc>
          <w:tcPr>
            <w:tcW w:w="2693" w:type="dxa"/>
            <w:shd w:val="clear" w:color="auto" w:fill="auto"/>
          </w:tcPr>
          <w:p w14:paraId="7CD8BB90" w14:textId="77777777" w:rsidR="00CE3A0A" w:rsidRPr="00D446BB" w:rsidRDefault="00CE3A0A" w:rsidP="002745DF">
            <w:pPr>
              <w:pStyle w:val="TAL"/>
              <w:rPr>
                <w:ins w:id="15784" w:author="3388" w:date="2023-06-20T15:52:00Z"/>
              </w:rPr>
            </w:pPr>
            <w:ins w:id="15785" w:author="3388" w:date="2023-06-20T15:52:00Z">
              <w:r w:rsidRPr="00D446BB">
                <w:t>‘00’B</w:t>
              </w:r>
            </w:ins>
          </w:p>
        </w:tc>
        <w:tc>
          <w:tcPr>
            <w:tcW w:w="2126" w:type="dxa"/>
            <w:shd w:val="clear" w:color="auto" w:fill="auto"/>
          </w:tcPr>
          <w:p w14:paraId="21A06ED6" w14:textId="77777777" w:rsidR="00CE3A0A" w:rsidRPr="00D446BB" w:rsidRDefault="00CE3A0A" w:rsidP="002745DF">
            <w:pPr>
              <w:pStyle w:val="TAL"/>
              <w:rPr>
                <w:ins w:id="15786" w:author="3388" w:date="2023-06-20T15:52:00Z"/>
              </w:rPr>
            </w:pPr>
            <w:ins w:id="15787" w:author="3388" w:date="2023-06-20T15:52:00Z">
              <w:r w:rsidRPr="00D446BB">
                <w:t>No MBS timers included</w:t>
              </w:r>
            </w:ins>
          </w:p>
        </w:tc>
        <w:tc>
          <w:tcPr>
            <w:tcW w:w="1150" w:type="dxa"/>
            <w:shd w:val="clear" w:color="auto" w:fill="auto"/>
          </w:tcPr>
          <w:p w14:paraId="22C8D465" w14:textId="77777777" w:rsidR="00CE3A0A" w:rsidRPr="00D446BB" w:rsidRDefault="00CE3A0A" w:rsidP="002745DF">
            <w:pPr>
              <w:pStyle w:val="TAL"/>
              <w:rPr>
                <w:ins w:id="15788" w:author="3388" w:date="2023-06-20T15:52:00Z"/>
              </w:rPr>
            </w:pPr>
          </w:p>
        </w:tc>
      </w:tr>
      <w:tr w:rsidR="00CE3A0A" w:rsidRPr="00D446BB" w14:paraId="18DF049D" w14:textId="77777777" w:rsidTr="002745DF">
        <w:trPr>
          <w:ins w:id="15789" w:author="3388" w:date="2023-06-20T15:52:00Z"/>
        </w:trPr>
        <w:tc>
          <w:tcPr>
            <w:tcW w:w="3778" w:type="dxa"/>
            <w:gridSpan w:val="2"/>
            <w:shd w:val="clear" w:color="auto" w:fill="auto"/>
          </w:tcPr>
          <w:p w14:paraId="5ADADF1B" w14:textId="77777777" w:rsidR="00CE3A0A" w:rsidRPr="00D446BB" w:rsidRDefault="00CE3A0A" w:rsidP="002745DF">
            <w:pPr>
              <w:pStyle w:val="TAL"/>
              <w:rPr>
                <w:ins w:id="15790" w:author="3388" w:date="2023-06-20T15:52:00Z"/>
              </w:rPr>
            </w:pPr>
            <w:ins w:id="15791" w:author="3388" w:date="2023-06-20T15:52:00Z">
              <w:r w:rsidRPr="00D446BB">
                <w:t xml:space="preserve">    IPAE</w:t>
              </w:r>
            </w:ins>
          </w:p>
        </w:tc>
        <w:tc>
          <w:tcPr>
            <w:tcW w:w="2693" w:type="dxa"/>
            <w:shd w:val="clear" w:color="auto" w:fill="auto"/>
          </w:tcPr>
          <w:p w14:paraId="19ADE7D3" w14:textId="77777777" w:rsidR="00CE3A0A" w:rsidRPr="00D446BB" w:rsidRDefault="00CE3A0A" w:rsidP="002745DF">
            <w:pPr>
              <w:pStyle w:val="TAL"/>
              <w:rPr>
                <w:ins w:id="15792" w:author="3388" w:date="2023-06-20T15:52:00Z"/>
              </w:rPr>
            </w:pPr>
            <w:ins w:id="15793" w:author="3388" w:date="2023-06-20T15:52:00Z">
              <w:r w:rsidRPr="00D446BB">
                <w:t>‘0’B</w:t>
              </w:r>
            </w:ins>
          </w:p>
        </w:tc>
        <w:tc>
          <w:tcPr>
            <w:tcW w:w="2126" w:type="dxa"/>
            <w:shd w:val="clear" w:color="auto" w:fill="auto"/>
          </w:tcPr>
          <w:p w14:paraId="3FA35B66" w14:textId="77777777" w:rsidR="00CE3A0A" w:rsidRPr="00D446BB" w:rsidRDefault="00CE3A0A" w:rsidP="002745DF">
            <w:pPr>
              <w:pStyle w:val="TAL"/>
              <w:rPr>
                <w:ins w:id="15794" w:author="3388" w:date="2023-06-20T15:52:00Z"/>
              </w:rPr>
            </w:pPr>
            <w:ins w:id="15795" w:author="3388" w:date="2023-06-20T15:52:00Z">
              <w:r w:rsidRPr="00D446BB">
                <w:t>Source and destination IP address information not included</w:t>
              </w:r>
            </w:ins>
          </w:p>
        </w:tc>
        <w:tc>
          <w:tcPr>
            <w:tcW w:w="1150" w:type="dxa"/>
            <w:shd w:val="clear" w:color="auto" w:fill="auto"/>
          </w:tcPr>
          <w:p w14:paraId="78F63869" w14:textId="77777777" w:rsidR="00CE3A0A" w:rsidRPr="00D446BB" w:rsidRDefault="00CE3A0A" w:rsidP="002745DF">
            <w:pPr>
              <w:pStyle w:val="TAL"/>
              <w:rPr>
                <w:ins w:id="15796" w:author="3388" w:date="2023-06-20T15:52:00Z"/>
              </w:rPr>
            </w:pPr>
          </w:p>
        </w:tc>
      </w:tr>
      <w:tr w:rsidR="00CE3A0A" w:rsidRPr="00D446BB" w14:paraId="470F1C6A" w14:textId="77777777" w:rsidTr="002745DF">
        <w:trPr>
          <w:ins w:id="15797" w:author="3388" w:date="2023-06-20T15:52:00Z"/>
        </w:trPr>
        <w:tc>
          <w:tcPr>
            <w:tcW w:w="3778" w:type="dxa"/>
            <w:gridSpan w:val="2"/>
            <w:shd w:val="clear" w:color="auto" w:fill="auto"/>
          </w:tcPr>
          <w:p w14:paraId="3EC0C73D" w14:textId="77777777" w:rsidR="00CE3A0A" w:rsidRPr="00D446BB" w:rsidRDefault="00CE3A0A" w:rsidP="002745DF">
            <w:pPr>
              <w:pStyle w:val="TAL"/>
              <w:rPr>
                <w:ins w:id="15798" w:author="3388" w:date="2023-06-20T15:52:00Z"/>
              </w:rPr>
            </w:pPr>
            <w:ins w:id="15799" w:author="3388" w:date="2023-06-20T15:52:00Z">
              <w:r w:rsidRPr="00D446BB">
                <w:t xml:space="preserve">    TMGI</w:t>
              </w:r>
            </w:ins>
          </w:p>
        </w:tc>
        <w:tc>
          <w:tcPr>
            <w:tcW w:w="2693" w:type="dxa"/>
            <w:shd w:val="clear" w:color="auto" w:fill="auto"/>
          </w:tcPr>
          <w:p w14:paraId="04A83E97" w14:textId="77777777" w:rsidR="00CE3A0A" w:rsidRPr="00D446BB" w:rsidRDefault="00CE3A0A" w:rsidP="002745DF">
            <w:pPr>
              <w:pStyle w:val="TAL"/>
              <w:rPr>
                <w:ins w:id="15800" w:author="3388" w:date="2023-06-20T15:52:00Z"/>
              </w:rPr>
            </w:pPr>
          </w:p>
        </w:tc>
        <w:tc>
          <w:tcPr>
            <w:tcW w:w="2126" w:type="dxa"/>
            <w:shd w:val="clear" w:color="auto" w:fill="auto"/>
          </w:tcPr>
          <w:p w14:paraId="4575C8A6" w14:textId="77777777" w:rsidR="00CE3A0A" w:rsidRPr="00D446BB" w:rsidRDefault="00CE3A0A" w:rsidP="002745DF">
            <w:pPr>
              <w:pStyle w:val="TAL"/>
              <w:rPr>
                <w:ins w:id="15801" w:author="3388" w:date="2023-06-20T15:52:00Z"/>
                <w:lang w:eastAsia="zh-CN"/>
              </w:rPr>
            </w:pPr>
            <w:ins w:id="15802" w:author="3388" w:date="2023-06-20T15:52:00Z">
              <w:r>
                <w:rPr>
                  <w:rFonts w:hint="eastAsia"/>
                  <w:lang w:eastAsia="zh-CN"/>
                </w:rPr>
                <w:t>T</w:t>
              </w:r>
              <w:r>
                <w:rPr>
                  <w:lang w:eastAsia="zh-CN"/>
                </w:rPr>
                <w:t>MGI-1</w:t>
              </w:r>
            </w:ins>
          </w:p>
        </w:tc>
        <w:tc>
          <w:tcPr>
            <w:tcW w:w="1150" w:type="dxa"/>
            <w:shd w:val="clear" w:color="auto" w:fill="auto"/>
          </w:tcPr>
          <w:p w14:paraId="529F5F12" w14:textId="77777777" w:rsidR="00CE3A0A" w:rsidRPr="00D446BB" w:rsidRDefault="00CE3A0A" w:rsidP="002745DF">
            <w:pPr>
              <w:pStyle w:val="TAL"/>
              <w:rPr>
                <w:ins w:id="15803" w:author="3388" w:date="2023-06-20T15:52:00Z"/>
              </w:rPr>
            </w:pPr>
          </w:p>
        </w:tc>
      </w:tr>
      <w:tr w:rsidR="00CE3A0A" w:rsidRPr="00D446BB" w14:paraId="0007E79B" w14:textId="77777777" w:rsidTr="002745DF">
        <w:trPr>
          <w:ins w:id="15804" w:author="3388" w:date="2023-06-20T15:52:00Z"/>
        </w:trPr>
        <w:tc>
          <w:tcPr>
            <w:tcW w:w="3778" w:type="dxa"/>
            <w:gridSpan w:val="2"/>
            <w:shd w:val="clear" w:color="auto" w:fill="auto"/>
          </w:tcPr>
          <w:p w14:paraId="29C1F769" w14:textId="77777777" w:rsidR="00CE3A0A" w:rsidRPr="00D446BB" w:rsidRDefault="00CE3A0A" w:rsidP="002745DF">
            <w:pPr>
              <w:pStyle w:val="TAL"/>
              <w:rPr>
                <w:ins w:id="15805" w:author="3388" w:date="2023-06-20T15:52:00Z"/>
              </w:rPr>
            </w:pPr>
            <w:ins w:id="15806" w:author="3388" w:date="2023-06-20T15:52:00Z">
              <w:r w:rsidRPr="00D446BB">
                <w:t xml:space="preserve">      MBMS Service ID</w:t>
              </w:r>
            </w:ins>
          </w:p>
        </w:tc>
        <w:tc>
          <w:tcPr>
            <w:tcW w:w="2693" w:type="dxa"/>
            <w:shd w:val="clear" w:color="auto" w:fill="auto"/>
          </w:tcPr>
          <w:p w14:paraId="113D3603" w14:textId="77777777" w:rsidR="00CE3A0A" w:rsidRPr="00D446BB" w:rsidRDefault="00CE3A0A" w:rsidP="002745DF">
            <w:pPr>
              <w:pStyle w:val="TAL"/>
              <w:rPr>
                <w:ins w:id="15807" w:author="3388" w:date="2023-06-20T15:52:00Z"/>
              </w:rPr>
            </w:pPr>
            <w:ins w:id="15808" w:author="3388" w:date="2023-06-20T15:52:00Z">
              <w:r w:rsidRPr="00E804FC">
                <w:t>‘000101’H</w:t>
              </w:r>
            </w:ins>
          </w:p>
        </w:tc>
        <w:tc>
          <w:tcPr>
            <w:tcW w:w="2126" w:type="dxa"/>
            <w:shd w:val="clear" w:color="auto" w:fill="auto"/>
          </w:tcPr>
          <w:p w14:paraId="744DD3C6" w14:textId="77777777" w:rsidR="00CE3A0A" w:rsidRPr="00D446BB" w:rsidRDefault="00CE3A0A" w:rsidP="002745DF">
            <w:pPr>
              <w:pStyle w:val="TAL"/>
              <w:rPr>
                <w:ins w:id="15809" w:author="3388" w:date="2023-06-20T15:52:00Z"/>
              </w:rPr>
            </w:pPr>
          </w:p>
        </w:tc>
        <w:tc>
          <w:tcPr>
            <w:tcW w:w="1150" w:type="dxa"/>
            <w:shd w:val="clear" w:color="auto" w:fill="auto"/>
          </w:tcPr>
          <w:p w14:paraId="68C24618" w14:textId="77777777" w:rsidR="00CE3A0A" w:rsidRPr="00D446BB" w:rsidRDefault="00CE3A0A" w:rsidP="002745DF">
            <w:pPr>
              <w:pStyle w:val="TAL"/>
              <w:rPr>
                <w:ins w:id="15810" w:author="3388" w:date="2023-06-20T15:52:00Z"/>
              </w:rPr>
            </w:pPr>
          </w:p>
        </w:tc>
      </w:tr>
      <w:tr w:rsidR="00CE3A0A" w:rsidRPr="00D446BB" w14:paraId="195DC529" w14:textId="77777777" w:rsidTr="002745DF">
        <w:trPr>
          <w:ins w:id="15811" w:author="3388" w:date="2023-06-20T15:52:00Z"/>
        </w:trPr>
        <w:tc>
          <w:tcPr>
            <w:tcW w:w="3778" w:type="dxa"/>
            <w:gridSpan w:val="2"/>
            <w:shd w:val="clear" w:color="auto" w:fill="auto"/>
          </w:tcPr>
          <w:p w14:paraId="4A4CD377" w14:textId="77777777" w:rsidR="00CE3A0A" w:rsidRPr="00D446BB" w:rsidRDefault="00CE3A0A" w:rsidP="002745DF">
            <w:pPr>
              <w:pStyle w:val="TAL"/>
              <w:rPr>
                <w:ins w:id="15812" w:author="3388" w:date="2023-06-20T15:52:00Z"/>
              </w:rPr>
            </w:pPr>
            <w:ins w:id="15813" w:author="3388" w:date="2023-06-20T15:52:00Z">
              <w:r w:rsidRPr="00D446BB">
                <w:t xml:space="preserve">      MCC</w:t>
              </w:r>
            </w:ins>
          </w:p>
        </w:tc>
        <w:tc>
          <w:tcPr>
            <w:tcW w:w="2693" w:type="dxa"/>
            <w:shd w:val="clear" w:color="auto" w:fill="auto"/>
          </w:tcPr>
          <w:p w14:paraId="005951E1" w14:textId="77777777" w:rsidR="00CE3A0A" w:rsidRPr="00D446BB" w:rsidRDefault="00CE3A0A" w:rsidP="002745DF">
            <w:pPr>
              <w:pStyle w:val="TAL"/>
              <w:rPr>
                <w:ins w:id="15814" w:author="3388" w:date="2023-06-20T15:52:00Z"/>
              </w:rPr>
            </w:pPr>
            <w:ins w:id="15815"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7DA6D716" w14:textId="77777777" w:rsidR="00CE3A0A" w:rsidRPr="00D446BB" w:rsidRDefault="00CE3A0A" w:rsidP="002745DF">
            <w:pPr>
              <w:pStyle w:val="TAL"/>
              <w:rPr>
                <w:ins w:id="15816" w:author="3388" w:date="2023-06-20T15:52:00Z"/>
                <w:lang w:eastAsia="zh-CN"/>
              </w:rPr>
            </w:pPr>
            <w:ins w:id="15817" w:author="3388" w:date="2023-06-20T15:52:00Z">
              <w:r>
                <w:rPr>
                  <w:lang w:eastAsia="zh-CN"/>
                </w:rPr>
                <w:t>MCC for NR Cell 1</w:t>
              </w:r>
            </w:ins>
          </w:p>
        </w:tc>
        <w:tc>
          <w:tcPr>
            <w:tcW w:w="1150" w:type="dxa"/>
            <w:shd w:val="clear" w:color="auto" w:fill="auto"/>
          </w:tcPr>
          <w:p w14:paraId="04966999" w14:textId="77777777" w:rsidR="00CE3A0A" w:rsidRPr="00D446BB" w:rsidRDefault="00CE3A0A" w:rsidP="002745DF">
            <w:pPr>
              <w:pStyle w:val="TAL"/>
              <w:rPr>
                <w:ins w:id="15818" w:author="3388" w:date="2023-06-20T15:52:00Z"/>
              </w:rPr>
            </w:pPr>
          </w:p>
        </w:tc>
      </w:tr>
      <w:tr w:rsidR="00CE3A0A" w:rsidRPr="00D446BB" w14:paraId="3F063204" w14:textId="77777777" w:rsidTr="002745DF">
        <w:trPr>
          <w:ins w:id="15819" w:author="3388" w:date="2023-06-20T15:52:00Z"/>
        </w:trPr>
        <w:tc>
          <w:tcPr>
            <w:tcW w:w="3778" w:type="dxa"/>
            <w:gridSpan w:val="2"/>
            <w:shd w:val="clear" w:color="auto" w:fill="auto"/>
          </w:tcPr>
          <w:p w14:paraId="3D6180AC" w14:textId="77777777" w:rsidR="00CE3A0A" w:rsidRPr="00D446BB" w:rsidRDefault="00CE3A0A" w:rsidP="002745DF">
            <w:pPr>
              <w:pStyle w:val="TAL"/>
              <w:rPr>
                <w:ins w:id="15820" w:author="3388" w:date="2023-06-20T15:52:00Z"/>
              </w:rPr>
            </w:pPr>
            <w:ins w:id="15821" w:author="3388" w:date="2023-06-20T15:52:00Z">
              <w:r w:rsidRPr="00D446BB">
                <w:t xml:space="preserve">      MNC</w:t>
              </w:r>
            </w:ins>
          </w:p>
        </w:tc>
        <w:tc>
          <w:tcPr>
            <w:tcW w:w="2693" w:type="dxa"/>
            <w:shd w:val="clear" w:color="auto" w:fill="auto"/>
          </w:tcPr>
          <w:p w14:paraId="60922AF6" w14:textId="77777777" w:rsidR="00CE3A0A" w:rsidRPr="00D446BB" w:rsidRDefault="00CE3A0A" w:rsidP="002745DF">
            <w:pPr>
              <w:pStyle w:val="TAL"/>
              <w:rPr>
                <w:ins w:id="15822" w:author="3388" w:date="2023-06-20T15:52:00Z"/>
              </w:rPr>
            </w:pPr>
            <w:ins w:id="15823"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62870F75" w14:textId="77777777" w:rsidR="00CE3A0A" w:rsidRPr="00D446BB" w:rsidRDefault="00CE3A0A" w:rsidP="002745DF">
            <w:pPr>
              <w:pStyle w:val="TAL"/>
              <w:rPr>
                <w:ins w:id="15824" w:author="3388" w:date="2023-06-20T15:52:00Z"/>
              </w:rPr>
            </w:pPr>
            <w:ins w:id="15825" w:author="3388" w:date="2023-06-20T15:52:00Z">
              <w:r>
                <w:rPr>
                  <w:lang w:eastAsia="zh-CN"/>
                </w:rPr>
                <w:t>MNC for NR Cell 1</w:t>
              </w:r>
            </w:ins>
          </w:p>
        </w:tc>
        <w:tc>
          <w:tcPr>
            <w:tcW w:w="1150" w:type="dxa"/>
            <w:shd w:val="clear" w:color="auto" w:fill="auto"/>
          </w:tcPr>
          <w:p w14:paraId="7268F183" w14:textId="77777777" w:rsidR="00CE3A0A" w:rsidRPr="00D446BB" w:rsidRDefault="00CE3A0A" w:rsidP="002745DF">
            <w:pPr>
              <w:pStyle w:val="TAL"/>
              <w:rPr>
                <w:ins w:id="15826" w:author="3388" w:date="2023-06-20T15:52:00Z"/>
              </w:rPr>
            </w:pPr>
          </w:p>
        </w:tc>
      </w:tr>
      <w:tr w:rsidR="00CE3A0A" w:rsidRPr="00D446BB" w14:paraId="2C681A70" w14:textId="77777777" w:rsidTr="002745DF">
        <w:trPr>
          <w:ins w:id="15827" w:author="3388" w:date="2023-06-20T15:52:00Z"/>
        </w:trPr>
        <w:tc>
          <w:tcPr>
            <w:tcW w:w="3778" w:type="dxa"/>
            <w:gridSpan w:val="2"/>
            <w:shd w:val="clear" w:color="auto" w:fill="auto"/>
          </w:tcPr>
          <w:p w14:paraId="6BB98E01" w14:textId="77777777" w:rsidR="00CE3A0A" w:rsidRPr="00D446BB" w:rsidRDefault="00CE3A0A" w:rsidP="002745DF">
            <w:pPr>
              <w:pStyle w:val="TAL"/>
              <w:rPr>
                <w:ins w:id="15828" w:author="3388" w:date="2023-06-20T15:52:00Z"/>
              </w:rPr>
            </w:pPr>
            <w:ins w:id="15829" w:author="3388" w:date="2023-06-20T15:52:00Z">
              <w:r w:rsidRPr="00D446BB">
                <w:t xml:space="preserve">    Source IP address information</w:t>
              </w:r>
            </w:ins>
          </w:p>
        </w:tc>
        <w:tc>
          <w:tcPr>
            <w:tcW w:w="2693" w:type="dxa"/>
            <w:shd w:val="clear" w:color="auto" w:fill="auto"/>
          </w:tcPr>
          <w:p w14:paraId="4889B24D" w14:textId="77777777" w:rsidR="00CE3A0A" w:rsidRPr="00D446BB" w:rsidRDefault="00CE3A0A" w:rsidP="002745DF">
            <w:pPr>
              <w:pStyle w:val="TAL"/>
              <w:rPr>
                <w:ins w:id="15830" w:author="3388" w:date="2023-06-20T15:52:00Z"/>
              </w:rPr>
            </w:pPr>
            <w:ins w:id="15831"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658A0A37" w14:textId="77777777" w:rsidR="00CE3A0A" w:rsidRPr="00D446BB" w:rsidRDefault="00CE3A0A" w:rsidP="002745DF">
            <w:pPr>
              <w:pStyle w:val="TAL"/>
              <w:rPr>
                <w:ins w:id="15832" w:author="3388" w:date="2023-06-20T15:52:00Z"/>
              </w:rPr>
            </w:pPr>
          </w:p>
        </w:tc>
        <w:tc>
          <w:tcPr>
            <w:tcW w:w="1150" w:type="dxa"/>
            <w:shd w:val="clear" w:color="auto" w:fill="auto"/>
          </w:tcPr>
          <w:p w14:paraId="7BB6BC70" w14:textId="77777777" w:rsidR="00CE3A0A" w:rsidRPr="00D446BB" w:rsidRDefault="00CE3A0A" w:rsidP="002745DF">
            <w:pPr>
              <w:pStyle w:val="TAL"/>
              <w:rPr>
                <w:ins w:id="15833" w:author="3388" w:date="2023-06-20T15:52:00Z"/>
              </w:rPr>
            </w:pPr>
          </w:p>
        </w:tc>
      </w:tr>
      <w:tr w:rsidR="00CE3A0A" w:rsidRPr="00D446BB" w14:paraId="7439CA65" w14:textId="77777777" w:rsidTr="002745DF">
        <w:trPr>
          <w:ins w:id="15834" w:author="3388" w:date="2023-06-20T15:52:00Z"/>
        </w:trPr>
        <w:tc>
          <w:tcPr>
            <w:tcW w:w="3778" w:type="dxa"/>
            <w:gridSpan w:val="2"/>
            <w:shd w:val="clear" w:color="auto" w:fill="auto"/>
          </w:tcPr>
          <w:p w14:paraId="30CAF702" w14:textId="77777777" w:rsidR="00CE3A0A" w:rsidRPr="00D446BB" w:rsidRDefault="00CE3A0A" w:rsidP="002745DF">
            <w:pPr>
              <w:pStyle w:val="TAL"/>
              <w:rPr>
                <w:ins w:id="15835" w:author="3388" w:date="2023-06-20T15:52:00Z"/>
              </w:rPr>
            </w:pPr>
            <w:ins w:id="15836" w:author="3388" w:date="2023-06-20T15:52:00Z">
              <w:r w:rsidRPr="00D446BB">
                <w:t xml:space="preserve">    Destination IP address information</w:t>
              </w:r>
            </w:ins>
          </w:p>
        </w:tc>
        <w:tc>
          <w:tcPr>
            <w:tcW w:w="2693" w:type="dxa"/>
            <w:shd w:val="clear" w:color="auto" w:fill="auto"/>
          </w:tcPr>
          <w:p w14:paraId="7572C3AB" w14:textId="77777777" w:rsidR="00CE3A0A" w:rsidRPr="00D446BB" w:rsidRDefault="00CE3A0A" w:rsidP="002745DF">
            <w:pPr>
              <w:pStyle w:val="TAL"/>
              <w:rPr>
                <w:ins w:id="15837" w:author="3388" w:date="2023-06-20T15:52:00Z"/>
              </w:rPr>
            </w:pPr>
            <w:ins w:id="15838"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4EC95CF3" w14:textId="77777777" w:rsidR="00CE3A0A" w:rsidRPr="00D446BB" w:rsidRDefault="00CE3A0A" w:rsidP="002745DF">
            <w:pPr>
              <w:pStyle w:val="TAL"/>
              <w:rPr>
                <w:ins w:id="15839" w:author="3388" w:date="2023-06-20T15:52:00Z"/>
              </w:rPr>
            </w:pPr>
          </w:p>
        </w:tc>
        <w:tc>
          <w:tcPr>
            <w:tcW w:w="1150" w:type="dxa"/>
            <w:shd w:val="clear" w:color="auto" w:fill="auto"/>
          </w:tcPr>
          <w:p w14:paraId="1DFFAA6D" w14:textId="77777777" w:rsidR="00CE3A0A" w:rsidRPr="00D446BB" w:rsidRDefault="00CE3A0A" w:rsidP="002745DF">
            <w:pPr>
              <w:pStyle w:val="TAL"/>
              <w:rPr>
                <w:ins w:id="15840" w:author="3388" w:date="2023-06-20T15:52:00Z"/>
              </w:rPr>
            </w:pPr>
          </w:p>
        </w:tc>
      </w:tr>
      <w:tr w:rsidR="00CE3A0A" w:rsidRPr="00D446BB" w14:paraId="399CDFA4" w14:textId="77777777" w:rsidTr="002745DF">
        <w:trPr>
          <w:ins w:id="15841" w:author="3388" w:date="2023-06-20T15:52:00Z"/>
        </w:trPr>
        <w:tc>
          <w:tcPr>
            <w:tcW w:w="3778" w:type="dxa"/>
            <w:gridSpan w:val="2"/>
            <w:shd w:val="clear" w:color="auto" w:fill="auto"/>
          </w:tcPr>
          <w:p w14:paraId="68168ABC" w14:textId="77777777" w:rsidR="00CE3A0A" w:rsidRPr="00D446BB" w:rsidRDefault="00CE3A0A" w:rsidP="002745DF">
            <w:pPr>
              <w:pStyle w:val="TAL"/>
              <w:rPr>
                <w:ins w:id="15842" w:author="3388" w:date="2023-06-20T15:52:00Z"/>
              </w:rPr>
            </w:pPr>
            <w:ins w:id="15843" w:author="3388" w:date="2023-06-20T15:52:00Z">
              <w:r w:rsidRPr="00D446BB">
                <w:t xml:space="preserve">    </w:t>
              </w:r>
              <w:r w:rsidRPr="00D446BB">
                <w:rPr>
                  <w:lang w:eastAsia="zh-CN"/>
                </w:rPr>
                <w:t>MBS service area</w:t>
              </w:r>
            </w:ins>
          </w:p>
        </w:tc>
        <w:tc>
          <w:tcPr>
            <w:tcW w:w="2693" w:type="dxa"/>
            <w:shd w:val="clear" w:color="auto" w:fill="auto"/>
          </w:tcPr>
          <w:p w14:paraId="43D54CDA" w14:textId="77777777" w:rsidR="00CE3A0A" w:rsidRPr="00D446BB" w:rsidRDefault="00CE3A0A" w:rsidP="002745DF">
            <w:pPr>
              <w:pStyle w:val="TAL"/>
              <w:rPr>
                <w:ins w:id="15844" w:author="3388" w:date="2023-06-20T15:52:00Z"/>
              </w:rPr>
            </w:pPr>
          </w:p>
        </w:tc>
        <w:tc>
          <w:tcPr>
            <w:tcW w:w="2126" w:type="dxa"/>
            <w:shd w:val="clear" w:color="auto" w:fill="auto"/>
          </w:tcPr>
          <w:p w14:paraId="68F21904" w14:textId="77777777" w:rsidR="00CE3A0A" w:rsidRPr="00D446BB" w:rsidRDefault="00CE3A0A" w:rsidP="002745DF">
            <w:pPr>
              <w:pStyle w:val="TAL"/>
              <w:rPr>
                <w:ins w:id="15845" w:author="3388" w:date="2023-06-20T15:52:00Z"/>
              </w:rPr>
            </w:pPr>
          </w:p>
        </w:tc>
        <w:tc>
          <w:tcPr>
            <w:tcW w:w="1150" w:type="dxa"/>
            <w:shd w:val="clear" w:color="auto" w:fill="auto"/>
          </w:tcPr>
          <w:p w14:paraId="2AB695C8" w14:textId="77777777" w:rsidR="00CE3A0A" w:rsidRPr="00D446BB" w:rsidRDefault="00CE3A0A" w:rsidP="002745DF">
            <w:pPr>
              <w:pStyle w:val="TAL"/>
              <w:rPr>
                <w:ins w:id="15846" w:author="3388" w:date="2023-06-20T15:52:00Z"/>
              </w:rPr>
            </w:pPr>
          </w:p>
        </w:tc>
      </w:tr>
      <w:tr w:rsidR="00CE3A0A" w:rsidRPr="00DB1242" w14:paraId="43F4433E" w14:textId="77777777" w:rsidTr="002745DF">
        <w:trPr>
          <w:ins w:id="15847" w:author="3388" w:date="2023-06-20T15:52:00Z"/>
        </w:trPr>
        <w:tc>
          <w:tcPr>
            <w:tcW w:w="3778" w:type="dxa"/>
            <w:gridSpan w:val="2"/>
            <w:shd w:val="clear" w:color="auto" w:fill="auto"/>
          </w:tcPr>
          <w:p w14:paraId="523C6314" w14:textId="77777777" w:rsidR="00CE3A0A" w:rsidRPr="00D446BB" w:rsidRDefault="00CE3A0A" w:rsidP="002745DF">
            <w:pPr>
              <w:pStyle w:val="TAL"/>
              <w:rPr>
                <w:ins w:id="15848" w:author="3388" w:date="2023-06-20T15:52:00Z"/>
              </w:rPr>
            </w:pPr>
            <w:ins w:id="15849" w:author="3388" w:date="2023-06-20T15:52:00Z">
              <w:r w:rsidRPr="00D446BB">
                <w:t xml:space="preserve">      </w:t>
              </w:r>
              <w:r w:rsidRPr="005F7EB0">
                <w:t>Length of 5GS tracking area identity list contents</w:t>
              </w:r>
            </w:ins>
          </w:p>
        </w:tc>
        <w:tc>
          <w:tcPr>
            <w:tcW w:w="2693" w:type="dxa"/>
            <w:shd w:val="clear" w:color="auto" w:fill="auto"/>
          </w:tcPr>
          <w:p w14:paraId="71B1E18F" w14:textId="77777777" w:rsidR="00CE3A0A" w:rsidRPr="00D446BB" w:rsidRDefault="00CE3A0A" w:rsidP="002745DF">
            <w:pPr>
              <w:pStyle w:val="TAL"/>
              <w:rPr>
                <w:ins w:id="15850" w:author="3388" w:date="2023-06-20T15:52:00Z"/>
                <w:lang w:eastAsia="zh-CN"/>
              </w:rPr>
            </w:pPr>
          </w:p>
        </w:tc>
        <w:tc>
          <w:tcPr>
            <w:tcW w:w="2126" w:type="dxa"/>
            <w:shd w:val="clear" w:color="auto" w:fill="auto"/>
          </w:tcPr>
          <w:p w14:paraId="50272F59" w14:textId="77777777" w:rsidR="00CE3A0A" w:rsidRPr="00D446BB" w:rsidRDefault="00CE3A0A" w:rsidP="002745DF">
            <w:pPr>
              <w:pStyle w:val="TAL"/>
              <w:rPr>
                <w:ins w:id="15851" w:author="3388" w:date="2023-06-20T15:52:00Z"/>
              </w:rPr>
            </w:pPr>
          </w:p>
        </w:tc>
        <w:tc>
          <w:tcPr>
            <w:tcW w:w="1150" w:type="dxa"/>
            <w:shd w:val="clear" w:color="auto" w:fill="auto"/>
          </w:tcPr>
          <w:p w14:paraId="0A5041AD" w14:textId="77777777" w:rsidR="00CE3A0A" w:rsidRPr="00D446BB" w:rsidRDefault="00CE3A0A" w:rsidP="002745DF">
            <w:pPr>
              <w:pStyle w:val="TAL"/>
              <w:rPr>
                <w:ins w:id="15852" w:author="3388" w:date="2023-06-20T15:52:00Z"/>
              </w:rPr>
            </w:pPr>
          </w:p>
        </w:tc>
      </w:tr>
      <w:tr w:rsidR="00CE3A0A" w:rsidRPr="00DB1242" w14:paraId="3C7A549B" w14:textId="77777777" w:rsidTr="002745DF">
        <w:trPr>
          <w:ins w:id="15853" w:author="3388" w:date="2023-06-20T15:52:00Z"/>
        </w:trPr>
        <w:tc>
          <w:tcPr>
            <w:tcW w:w="3778" w:type="dxa"/>
            <w:gridSpan w:val="2"/>
            <w:shd w:val="clear" w:color="auto" w:fill="auto"/>
          </w:tcPr>
          <w:p w14:paraId="0CC4809C" w14:textId="77777777" w:rsidR="00CE3A0A" w:rsidRPr="00D446BB" w:rsidRDefault="00CE3A0A" w:rsidP="002745DF">
            <w:pPr>
              <w:pStyle w:val="TAL"/>
              <w:rPr>
                <w:ins w:id="15854" w:author="3388" w:date="2023-06-20T15:52:00Z"/>
              </w:rPr>
            </w:pPr>
            <w:ins w:id="15855" w:author="3388" w:date="2023-06-20T15:52:00Z">
              <w:r w:rsidRPr="00D446BB">
                <w:t xml:space="preserve">      </w:t>
              </w:r>
              <w:r w:rsidRPr="001B0CC1">
                <w:t>Partial tracking area identity list 1</w:t>
              </w:r>
            </w:ins>
          </w:p>
        </w:tc>
        <w:tc>
          <w:tcPr>
            <w:tcW w:w="2693" w:type="dxa"/>
            <w:shd w:val="clear" w:color="auto" w:fill="auto"/>
          </w:tcPr>
          <w:p w14:paraId="6986A767" w14:textId="77777777" w:rsidR="00CE3A0A" w:rsidRPr="00D446BB" w:rsidRDefault="00CE3A0A" w:rsidP="002745DF">
            <w:pPr>
              <w:pStyle w:val="TAL"/>
              <w:rPr>
                <w:ins w:id="15856" w:author="3388" w:date="2023-06-20T15:52:00Z"/>
                <w:lang w:eastAsia="zh-CN"/>
              </w:rPr>
            </w:pPr>
          </w:p>
        </w:tc>
        <w:tc>
          <w:tcPr>
            <w:tcW w:w="2126" w:type="dxa"/>
            <w:shd w:val="clear" w:color="auto" w:fill="auto"/>
          </w:tcPr>
          <w:p w14:paraId="6DD1063D" w14:textId="77777777" w:rsidR="00CE3A0A" w:rsidRPr="00D446BB" w:rsidRDefault="00CE3A0A" w:rsidP="002745DF">
            <w:pPr>
              <w:pStyle w:val="TAL"/>
              <w:rPr>
                <w:ins w:id="15857" w:author="3388" w:date="2023-06-20T15:52:00Z"/>
              </w:rPr>
            </w:pPr>
          </w:p>
        </w:tc>
        <w:tc>
          <w:tcPr>
            <w:tcW w:w="1150" w:type="dxa"/>
            <w:shd w:val="clear" w:color="auto" w:fill="auto"/>
          </w:tcPr>
          <w:p w14:paraId="06E93A9D" w14:textId="77777777" w:rsidR="00CE3A0A" w:rsidRPr="00D446BB" w:rsidRDefault="00CE3A0A" w:rsidP="002745DF">
            <w:pPr>
              <w:pStyle w:val="TAL"/>
              <w:rPr>
                <w:ins w:id="15858" w:author="3388" w:date="2023-06-20T15:52:00Z"/>
              </w:rPr>
            </w:pPr>
          </w:p>
        </w:tc>
      </w:tr>
      <w:tr w:rsidR="00CE3A0A" w:rsidRPr="00D446BB" w14:paraId="79F3382D" w14:textId="77777777" w:rsidTr="002745DF">
        <w:trPr>
          <w:ins w:id="15859" w:author="3388" w:date="2023-06-20T15:52:00Z"/>
        </w:trPr>
        <w:tc>
          <w:tcPr>
            <w:tcW w:w="3778" w:type="dxa"/>
            <w:gridSpan w:val="2"/>
            <w:shd w:val="clear" w:color="auto" w:fill="auto"/>
          </w:tcPr>
          <w:p w14:paraId="3C0C814C" w14:textId="77777777" w:rsidR="00CE3A0A" w:rsidRPr="00D446BB" w:rsidRDefault="00CE3A0A" w:rsidP="002745DF">
            <w:pPr>
              <w:pStyle w:val="TAL"/>
              <w:rPr>
                <w:ins w:id="15860" w:author="3388" w:date="2023-06-20T15:52:00Z"/>
              </w:rPr>
            </w:pPr>
            <w:ins w:id="15861" w:author="3388" w:date="2023-06-20T15:52:00Z">
              <w:r w:rsidRPr="00D446BB">
                <w:t xml:space="preserve">      </w:t>
              </w:r>
              <w:r>
                <w:t xml:space="preserve">  </w:t>
              </w:r>
              <w:r w:rsidRPr="001B0CC1">
                <w:t>Number of elements</w:t>
              </w:r>
            </w:ins>
          </w:p>
        </w:tc>
        <w:tc>
          <w:tcPr>
            <w:tcW w:w="2693" w:type="dxa"/>
            <w:shd w:val="clear" w:color="auto" w:fill="auto"/>
          </w:tcPr>
          <w:p w14:paraId="46C902EC" w14:textId="77777777" w:rsidR="00CE3A0A" w:rsidRPr="00D446BB" w:rsidRDefault="00CE3A0A" w:rsidP="002745DF">
            <w:pPr>
              <w:pStyle w:val="TAL"/>
              <w:rPr>
                <w:ins w:id="15862" w:author="3388" w:date="2023-06-20T15:52:00Z"/>
              </w:rPr>
            </w:pPr>
            <w:ins w:id="15863" w:author="3388" w:date="2023-06-20T15:52:00Z">
              <w:r w:rsidRPr="001B0CC1">
                <w:t>'0 0000'B</w:t>
              </w:r>
            </w:ins>
          </w:p>
        </w:tc>
        <w:tc>
          <w:tcPr>
            <w:tcW w:w="2126" w:type="dxa"/>
            <w:shd w:val="clear" w:color="auto" w:fill="auto"/>
          </w:tcPr>
          <w:p w14:paraId="2881E80F" w14:textId="77777777" w:rsidR="00CE3A0A" w:rsidRPr="00D446BB" w:rsidRDefault="00CE3A0A" w:rsidP="002745DF">
            <w:pPr>
              <w:pStyle w:val="TAL"/>
              <w:rPr>
                <w:ins w:id="15864" w:author="3388" w:date="2023-06-20T15:52:00Z"/>
              </w:rPr>
            </w:pPr>
            <w:ins w:id="15865" w:author="3388" w:date="2023-06-20T15:52:00Z">
              <w:r w:rsidRPr="001B0CC1">
                <w:t>1 element</w:t>
              </w:r>
            </w:ins>
          </w:p>
        </w:tc>
        <w:tc>
          <w:tcPr>
            <w:tcW w:w="1150" w:type="dxa"/>
            <w:shd w:val="clear" w:color="auto" w:fill="auto"/>
          </w:tcPr>
          <w:p w14:paraId="1AB05680" w14:textId="77777777" w:rsidR="00CE3A0A" w:rsidRPr="00D446BB" w:rsidRDefault="00CE3A0A" w:rsidP="002745DF">
            <w:pPr>
              <w:pStyle w:val="TAL"/>
              <w:rPr>
                <w:ins w:id="15866" w:author="3388" w:date="2023-06-20T15:52:00Z"/>
              </w:rPr>
            </w:pPr>
          </w:p>
        </w:tc>
      </w:tr>
      <w:tr w:rsidR="00CE3A0A" w:rsidRPr="00D446BB" w14:paraId="64A03A99" w14:textId="77777777" w:rsidTr="002745DF">
        <w:trPr>
          <w:ins w:id="15867" w:author="3388" w:date="2023-06-20T15:52:00Z"/>
        </w:trPr>
        <w:tc>
          <w:tcPr>
            <w:tcW w:w="3778" w:type="dxa"/>
            <w:gridSpan w:val="2"/>
            <w:shd w:val="clear" w:color="auto" w:fill="auto"/>
          </w:tcPr>
          <w:p w14:paraId="02BF01B9" w14:textId="77777777" w:rsidR="00CE3A0A" w:rsidRPr="00D446BB" w:rsidRDefault="00CE3A0A" w:rsidP="002745DF">
            <w:pPr>
              <w:pStyle w:val="TAL"/>
              <w:rPr>
                <w:ins w:id="15868" w:author="3388" w:date="2023-06-20T15:52:00Z"/>
              </w:rPr>
            </w:pPr>
            <w:ins w:id="15869" w:author="3388" w:date="2023-06-20T15:52:00Z">
              <w:r w:rsidRPr="00D446BB">
                <w:t xml:space="preserve">      </w:t>
              </w:r>
              <w:r>
                <w:t xml:space="preserve">  </w:t>
              </w:r>
              <w:r w:rsidRPr="001B0CC1">
                <w:t>Type of list</w:t>
              </w:r>
            </w:ins>
          </w:p>
        </w:tc>
        <w:tc>
          <w:tcPr>
            <w:tcW w:w="2693" w:type="dxa"/>
            <w:shd w:val="clear" w:color="auto" w:fill="auto"/>
          </w:tcPr>
          <w:p w14:paraId="74B1D4EB" w14:textId="77777777" w:rsidR="00CE3A0A" w:rsidRPr="00D446BB" w:rsidRDefault="00CE3A0A" w:rsidP="002745DF">
            <w:pPr>
              <w:pStyle w:val="TAL"/>
              <w:rPr>
                <w:ins w:id="15870" w:author="3388" w:date="2023-06-20T15:52:00Z"/>
              </w:rPr>
            </w:pPr>
            <w:ins w:id="15871" w:author="3388" w:date="2023-06-20T15:52:00Z">
              <w:r w:rsidRPr="001B0CC1">
                <w:t>'00'B</w:t>
              </w:r>
            </w:ins>
          </w:p>
        </w:tc>
        <w:tc>
          <w:tcPr>
            <w:tcW w:w="2126" w:type="dxa"/>
            <w:shd w:val="clear" w:color="auto" w:fill="auto"/>
          </w:tcPr>
          <w:p w14:paraId="65423CD9" w14:textId="77777777" w:rsidR="00CE3A0A" w:rsidRPr="00D446BB" w:rsidRDefault="00CE3A0A" w:rsidP="002745DF">
            <w:pPr>
              <w:pStyle w:val="TAL"/>
              <w:rPr>
                <w:ins w:id="15872" w:author="3388" w:date="2023-06-20T15:52:00Z"/>
              </w:rPr>
            </w:pPr>
            <w:ins w:id="15873" w:author="3388" w:date="2023-06-20T15:52:00Z">
              <w:r w:rsidRPr="001B0CC1">
                <w:t>list of TACs belonging to one PLMN, with non-consecutive TAC values</w:t>
              </w:r>
            </w:ins>
          </w:p>
        </w:tc>
        <w:tc>
          <w:tcPr>
            <w:tcW w:w="1150" w:type="dxa"/>
            <w:shd w:val="clear" w:color="auto" w:fill="auto"/>
          </w:tcPr>
          <w:p w14:paraId="39253CF4" w14:textId="77777777" w:rsidR="00CE3A0A" w:rsidRPr="00D446BB" w:rsidRDefault="00CE3A0A" w:rsidP="002745DF">
            <w:pPr>
              <w:pStyle w:val="TAL"/>
              <w:rPr>
                <w:ins w:id="15874" w:author="3388" w:date="2023-06-20T15:52:00Z"/>
              </w:rPr>
            </w:pPr>
          </w:p>
        </w:tc>
      </w:tr>
      <w:tr w:rsidR="00CE3A0A" w:rsidRPr="00D446BB" w14:paraId="7E4318BA" w14:textId="77777777" w:rsidTr="002745DF">
        <w:trPr>
          <w:ins w:id="15875" w:author="3388" w:date="2023-06-20T15:52:00Z"/>
        </w:trPr>
        <w:tc>
          <w:tcPr>
            <w:tcW w:w="3778" w:type="dxa"/>
            <w:gridSpan w:val="2"/>
            <w:shd w:val="clear" w:color="auto" w:fill="auto"/>
          </w:tcPr>
          <w:p w14:paraId="71F4F73D" w14:textId="77777777" w:rsidR="00CE3A0A" w:rsidRPr="001B0CC1" w:rsidRDefault="00CE3A0A" w:rsidP="002745DF">
            <w:pPr>
              <w:pStyle w:val="TAL"/>
              <w:rPr>
                <w:ins w:id="15876" w:author="3388" w:date="2023-06-20T15:52:00Z"/>
              </w:rPr>
            </w:pPr>
            <w:ins w:id="15877" w:author="3388" w:date="2023-06-20T15:52:00Z">
              <w:r w:rsidRPr="00D446BB">
                <w:t xml:space="preserve">      </w:t>
              </w:r>
              <w:r>
                <w:t xml:space="preserve">  </w:t>
              </w:r>
              <w:r w:rsidRPr="001B0CC1">
                <w:t>MCC</w:t>
              </w:r>
            </w:ins>
          </w:p>
        </w:tc>
        <w:tc>
          <w:tcPr>
            <w:tcW w:w="2693" w:type="dxa"/>
            <w:shd w:val="clear" w:color="auto" w:fill="auto"/>
          </w:tcPr>
          <w:p w14:paraId="5DBDE26F" w14:textId="77777777" w:rsidR="00CE3A0A" w:rsidRPr="001B0CC1" w:rsidRDefault="00CE3A0A" w:rsidP="002745DF">
            <w:pPr>
              <w:pStyle w:val="TAL"/>
              <w:rPr>
                <w:ins w:id="15878" w:author="3388" w:date="2023-06-20T15:52:00Z"/>
              </w:rPr>
            </w:pPr>
            <w:ins w:id="15879"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58A49F27" w14:textId="77777777" w:rsidR="00CE3A0A" w:rsidRPr="001B0CC1" w:rsidRDefault="00CE3A0A" w:rsidP="002745DF">
            <w:pPr>
              <w:pStyle w:val="TAL"/>
              <w:rPr>
                <w:ins w:id="15880" w:author="3388" w:date="2023-06-20T15:52:00Z"/>
              </w:rPr>
            </w:pPr>
            <w:ins w:id="15881" w:author="3388" w:date="2023-06-20T15:52:00Z">
              <w:r>
                <w:rPr>
                  <w:lang w:eastAsia="zh-CN"/>
                </w:rPr>
                <w:t>MCC for NR Cell 11</w:t>
              </w:r>
            </w:ins>
          </w:p>
        </w:tc>
        <w:tc>
          <w:tcPr>
            <w:tcW w:w="1150" w:type="dxa"/>
            <w:shd w:val="clear" w:color="auto" w:fill="auto"/>
          </w:tcPr>
          <w:p w14:paraId="3E7A8B69" w14:textId="77777777" w:rsidR="00CE3A0A" w:rsidRPr="00D446BB" w:rsidRDefault="00CE3A0A" w:rsidP="002745DF">
            <w:pPr>
              <w:pStyle w:val="TAL"/>
              <w:rPr>
                <w:ins w:id="15882" w:author="3388" w:date="2023-06-20T15:52:00Z"/>
              </w:rPr>
            </w:pPr>
          </w:p>
        </w:tc>
      </w:tr>
      <w:tr w:rsidR="00CE3A0A" w:rsidRPr="00D446BB" w14:paraId="5666EDAA" w14:textId="77777777" w:rsidTr="002745DF">
        <w:trPr>
          <w:ins w:id="15883" w:author="3388" w:date="2023-06-20T15:52:00Z"/>
        </w:trPr>
        <w:tc>
          <w:tcPr>
            <w:tcW w:w="3778" w:type="dxa"/>
            <w:gridSpan w:val="2"/>
            <w:shd w:val="clear" w:color="auto" w:fill="auto"/>
          </w:tcPr>
          <w:p w14:paraId="6F1892C0" w14:textId="77777777" w:rsidR="00CE3A0A" w:rsidRPr="001B0CC1" w:rsidRDefault="00CE3A0A" w:rsidP="002745DF">
            <w:pPr>
              <w:pStyle w:val="TAL"/>
              <w:rPr>
                <w:ins w:id="15884" w:author="3388" w:date="2023-06-20T15:52:00Z"/>
              </w:rPr>
            </w:pPr>
            <w:ins w:id="15885" w:author="3388" w:date="2023-06-20T15:52:00Z">
              <w:r w:rsidRPr="00D446BB">
                <w:t xml:space="preserve">      </w:t>
              </w:r>
              <w:r>
                <w:t xml:space="preserve">  </w:t>
              </w:r>
              <w:r w:rsidRPr="001B0CC1">
                <w:t>MNC</w:t>
              </w:r>
            </w:ins>
          </w:p>
        </w:tc>
        <w:tc>
          <w:tcPr>
            <w:tcW w:w="2693" w:type="dxa"/>
            <w:shd w:val="clear" w:color="auto" w:fill="auto"/>
          </w:tcPr>
          <w:p w14:paraId="1CC2C145" w14:textId="77777777" w:rsidR="00CE3A0A" w:rsidRPr="001B0CC1" w:rsidRDefault="00CE3A0A" w:rsidP="002745DF">
            <w:pPr>
              <w:pStyle w:val="TAL"/>
              <w:rPr>
                <w:ins w:id="15886" w:author="3388" w:date="2023-06-20T15:52:00Z"/>
              </w:rPr>
            </w:pPr>
            <w:ins w:id="15887"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767D2EBB" w14:textId="77777777" w:rsidR="00CE3A0A" w:rsidRPr="001B0CC1" w:rsidRDefault="00CE3A0A" w:rsidP="002745DF">
            <w:pPr>
              <w:pStyle w:val="TAL"/>
              <w:rPr>
                <w:ins w:id="15888" w:author="3388" w:date="2023-06-20T15:52:00Z"/>
              </w:rPr>
            </w:pPr>
            <w:ins w:id="15889" w:author="3388" w:date="2023-06-20T15:52:00Z">
              <w:r>
                <w:rPr>
                  <w:lang w:eastAsia="zh-CN"/>
                </w:rPr>
                <w:t>MNC for NR Cell 11</w:t>
              </w:r>
            </w:ins>
          </w:p>
        </w:tc>
        <w:tc>
          <w:tcPr>
            <w:tcW w:w="1150" w:type="dxa"/>
            <w:shd w:val="clear" w:color="auto" w:fill="auto"/>
          </w:tcPr>
          <w:p w14:paraId="3B76C4C1" w14:textId="77777777" w:rsidR="00CE3A0A" w:rsidRPr="00D446BB" w:rsidRDefault="00CE3A0A" w:rsidP="002745DF">
            <w:pPr>
              <w:pStyle w:val="TAL"/>
              <w:rPr>
                <w:ins w:id="15890" w:author="3388" w:date="2023-06-20T15:52:00Z"/>
              </w:rPr>
            </w:pPr>
          </w:p>
        </w:tc>
      </w:tr>
      <w:tr w:rsidR="00CE3A0A" w:rsidRPr="00D446BB" w14:paraId="7095AF3D" w14:textId="77777777" w:rsidTr="002745DF">
        <w:trPr>
          <w:ins w:id="15891" w:author="3388" w:date="2023-06-20T15:52:00Z"/>
        </w:trPr>
        <w:tc>
          <w:tcPr>
            <w:tcW w:w="3778" w:type="dxa"/>
            <w:gridSpan w:val="2"/>
            <w:shd w:val="clear" w:color="auto" w:fill="auto"/>
          </w:tcPr>
          <w:p w14:paraId="45B86C86" w14:textId="77777777" w:rsidR="00CE3A0A" w:rsidRPr="001B0CC1" w:rsidRDefault="00CE3A0A" w:rsidP="002745DF">
            <w:pPr>
              <w:pStyle w:val="TAL"/>
              <w:rPr>
                <w:ins w:id="15892" w:author="3388" w:date="2023-06-20T15:52:00Z"/>
              </w:rPr>
            </w:pPr>
            <w:ins w:id="15893" w:author="3388" w:date="2023-06-20T15:52:00Z">
              <w:r w:rsidRPr="00D446BB">
                <w:t xml:space="preserve">      </w:t>
              </w:r>
              <w:r>
                <w:t xml:space="preserve">  </w:t>
              </w:r>
              <w:r w:rsidRPr="001B0CC1">
                <w:t>TAC 1</w:t>
              </w:r>
            </w:ins>
          </w:p>
        </w:tc>
        <w:tc>
          <w:tcPr>
            <w:tcW w:w="2693" w:type="dxa"/>
            <w:shd w:val="clear" w:color="auto" w:fill="auto"/>
          </w:tcPr>
          <w:p w14:paraId="4F281B62" w14:textId="77777777" w:rsidR="00CE3A0A" w:rsidRPr="001B0CC1" w:rsidRDefault="00CE3A0A" w:rsidP="002745DF">
            <w:pPr>
              <w:pStyle w:val="TAL"/>
              <w:rPr>
                <w:ins w:id="15894" w:author="3388" w:date="2023-06-20T15:52:00Z"/>
              </w:rPr>
            </w:pPr>
            <w:ins w:id="15895"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50AF5C1D" w14:textId="77777777" w:rsidR="00CE3A0A" w:rsidRPr="001B0CC1" w:rsidRDefault="00CE3A0A" w:rsidP="002745DF">
            <w:pPr>
              <w:pStyle w:val="TAL"/>
              <w:rPr>
                <w:ins w:id="15896" w:author="3388" w:date="2023-06-20T15:52:00Z"/>
              </w:rPr>
            </w:pPr>
            <w:ins w:id="15897" w:author="3388" w:date="2023-06-20T15:52:00Z">
              <w:r>
                <w:rPr>
                  <w:lang w:eastAsia="zh-CN"/>
                </w:rPr>
                <w:t>TAC for NR Cell 11</w:t>
              </w:r>
            </w:ins>
          </w:p>
        </w:tc>
        <w:tc>
          <w:tcPr>
            <w:tcW w:w="1150" w:type="dxa"/>
            <w:shd w:val="clear" w:color="auto" w:fill="auto"/>
          </w:tcPr>
          <w:p w14:paraId="726D9262" w14:textId="77777777" w:rsidR="00CE3A0A" w:rsidRPr="00D446BB" w:rsidRDefault="00CE3A0A" w:rsidP="002745DF">
            <w:pPr>
              <w:pStyle w:val="TAL"/>
              <w:rPr>
                <w:ins w:id="15898" w:author="3388" w:date="2023-06-20T15:52:00Z"/>
              </w:rPr>
            </w:pPr>
          </w:p>
        </w:tc>
      </w:tr>
      <w:tr w:rsidR="00CE3A0A" w:rsidRPr="00D446BB" w14:paraId="54AB65D9" w14:textId="77777777" w:rsidTr="002745DF">
        <w:trPr>
          <w:ins w:id="15899" w:author="3388" w:date="2023-06-20T15:52:00Z"/>
        </w:trPr>
        <w:tc>
          <w:tcPr>
            <w:tcW w:w="3778" w:type="dxa"/>
            <w:gridSpan w:val="2"/>
            <w:shd w:val="clear" w:color="auto" w:fill="auto"/>
          </w:tcPr>
          <w:p w14:paraId="397097E5" w14:textId="77777777" w:rsidR="00CE3A0A" w:rsidRPr="00D446BB" w:rsidRDefault="00CE3A0A" w:rsidP="002745DF">
            <w:pPr>
              <w:pStyle w:val="TAL"/>
              <w:rPr>
                <w:ins w:id="15900" w:author="3388" w:date="2023-06-20T15:52:00Z"/>
              </w:rPr>
            </w:pPr>
            <w:ins w:id="15901" w:author="3388" w:date="2023-06-20T15:52:00Z">
              <w:r w:rsidRPr="00D446BB">
                <w:t xml:space="preserve">    MBS timers</w:t>
              </w:r>
            </w:ins>
          </w:p>
        </w:tc>
        <w:tc>
          <w:tcPr>
            <w:tcW w:w="2693" w:type="dxa"/>
            <w:shd w:val="clear" w:color="auto" w:fill="auto"/>
          </w:tcPr>
          <w:p w14:paraId="2F7FF2DA" w14:textId="77777777" w:rsidR="00CE3A0A" w:rsidRPr="00D446BB" w:rsidRDefault="00CE3A0A" w:rsidP="002745DF">
            <w:pPr>
              <w:pStyle w:val="TAL"/>
              <w:rPr>
                <w:ins w:id="15902" w:author="3388" w:date="2023-06-20T15:52:00Z"/>
              </w:rPr>
            </w:pPr>
            <w:ins w:id="15903"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5A9453AF" w14:textId="77777777" w:rsidR="00CE3A0A" w:rsidRDefault="00CE3A0A" w:rsidP="002745DF">
            <w:pPr>
              <w:pStyle w:val="TAL"/>
              <w:rPr>
                <w:ins w:id="15904" w:author="3388" w:date="2023-06-20T15:52:00Z"/>
                <w:lang w:eastAsia="zh-CN"/>
              </w:rPr>
            </w:pPr>
          </w:p>
        </w:tc>
        <w:tc>
          <w:tcPr>
            <w:tcW w:w="1150" w:type="dxa"/>
            <w:shd w:val="clear" w:color="auto" w:fill="auto"/>
          </w:tcPr>
          <w:p w14:paraId="075B4D26" w14:textId="77777777" w:rsidR="00CE3A0A" w:rsidRPr="00D446BB" w:rsidRDefault="00CE3A0A" w:rsidP="002745DF">
            <w:pPr>
              <w:pStyle w:val="TAL"/>
              <w:rPr>
                <w:ins w:id="15905" w:author="3388" w:date="2023-06-20T15:52:00Z"/>
              </w:rPr>
            </w:pPr>
          </w:p>
        </w:tc>
      </w:tr>
      <w:tr w:rsidR="00CE3A0A" w:rsidRPr="00D446BB" w14:paraId="06878337" w14:textId="77777777" w:rsidTr="002745DF">
        <w:trPr>
          <w:ins w:id="15906" w:author="3388" w:date="2023-06-20T15:52:00Z"/>
        </w:trPr>
        <w:tc>
          <w:tcPr>
            <w:tcW w:w="3778" w:type="dxa"/>
            <w:gridSpan w:val="2"/>
            <w:shd w:val="clear" w:color="auto" w:fill="auto"/>
          </w:tcPr>
          <w:p w14:paraId="4E6F14C4" w14:textId="77777777" w:rsidR="00CE3A0A" w:rsidRPr="00D446BB" w:rsidRDefault="00CE3A0A" w:rsidP="002745DF">
            <w:pPr>
              <w:pStyle w:val="TAL"/>
              <w:rPr>
                <w:ins w:id="15907" w:author="3388" w:date="2023-06-20T15:52:00Z"/>
              </w:rPr>
            </w:pPr>
            <w:ins w:id="15908" w:author="3388" w:date="2023-06-20T15:52:00Z">
              <w:r w:rsidRPr="00D446BB">
                <w:t xml:space="preserve">    MBS security container</w:t>
              </w:r>
            </w:ins>
          </w:p>
        </w:tc>
        <w:tc>
          <w:tcPr>
            <w:tcW w:w="2693" w:type="dxa"/>
            <w:shd w:val="clear" w:color="auto" w:fill="auto"/>
          </w:tcPr>
          <w:p w14:paraId="167C825D" w14:textId="77777777" w:rsidR="00CE3A0A" w:rsidRPr="00D446BB" w:rsidRDefault="00CE3A0A" w:rsidP="002745DF">
            <w:pPr>
              <w:pStyle w:val="TAL"/>
              <w:rPr>
                <w:ins w:id="15909" w:author="3388" w:date="2023-06-20T15:52:00Z"/>
              </w:rPr>
            </w:pPr>
            <w:ins w:id="15910"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41A1F77C" w14:textId="77777777" w:rsidR="00CE3A0A" w:rsidRDefault="00CE3A0A" w:rsidP="002745DF">
            <w:pPr>
              <w:pStyle w:val="TAL"/>
              <w:rPr>
                <w:ins w:id="15911" w:author="3388" w:date="2023-06-20T15:52:00Z"/>
                <w:lang w:eastAsia="zh-CN"/>
              </w:rPr>
            </w:pPr>
          </w:p>
        </w:tc>
        <w:tc>
          <w:tcPr>
            <w:tcW w:w="1150" w:type="dxa"/>
            <w:shd w:val="clear" w:color="auto" w:fill="auto"/>
          </w:tcPr>
          <w:p w14:paraId="7DA037BF" w14:textId="77777777" w:rsidR="00CE3A0A" w:rsidRPr="00D446BB" w:rsidRDefault="00CE3A0A" w:rsidP="002745DF">
            <w:pPr>
              <w:pStyle w:val="TAL"/>
              <w:rPr>
                <w:ins w:id="15912" w:author="3388" w:date="2023-06-20T15:52:00Z"/>
              </w:rPr>
            </w:pPr>
          </w:p>
        </w:tc>
      </w:tr>
    </w:tbl>
    <w:p w14:paraId="17C18CF4" w14:textId="77777777" w:rsidR="00CE3A0A" w:rsidRDefault="00CE3A0A" w:rsidP="00CE3A0A">
      <w:pPr>
        <w:rPr>
          <w:ins w:id="15913" w:author="3388" w:date="2023-06-20T15:52:00Z"/>
        </w:rPr>
      </w:pPr>
    </w:p>
    <w:p w14:paraId="77493A6A" w14:textId="77777777" w:rsidR="00CE3A0A" w:rsidRPr="00D446BB" w:rsidRDefault="00CE3A0A" w:rsidP="00CE3A0A">
      <w:pPr>
        <w:pStyle w:val="TH"/>
        <w:rPr>
          <w:ins w:id="15914" w:author="3388" w:date="2023-06-20T15:52:00Z"/>
        </w:rPr>
      </w:pPr>
      <w:ins w:id="15915" w:author="3388" w:date="2023-06-20T15:52:00Z">
        <w:r>
          <w:rPr>
            <w:lang w:eastAsia="zh-CN"/>
          </w:rPr>
          <w:t xml:space="preserve">Table </w:t>
        </w:r>
        <w:r w:rsidRPr="00CE3A0A">
          <w:rPr>
            <w:color w:val="000000"/>
          </w:rPr>
          <w:t>14.2.5.1.2.3.3</w:t>
        </w:r>
        <w:r>
          <w:rPr>
            <w:lang w:eastAsia="zh-CN"/>
          </w:rPr>
          <w:t>-4</w:t>
        </w:r>
        <w:r w:rsidRPr="00D446BB">
          <w:t>:</w:t>
        </w:r>
        <w:r w:rsidRPr="00D446BB">
          <w:rPr>
            <w:i/>
            <w:iCs/>
          </w:rPr>
          <w:t xml:space="preserve"> </w:t>
        </w:r>
        <w:r w:rsidRPr="00D446BB">
          <w:rPr>
            <w:lang w:val="fr-FR"/>
          </w:rPr>
          <w:t>PDU SESSION ESTABLISHMENT REQUEST</w:t>
        </w:r>
        <w:r w:rsidRPr="00D446BB">
          <w:rPr>
            <w:iCs/>
          </w:rPr>
          <w:t xml:space="preserve"> </w:t>
        </w:r>
        <w:r>
          <w:t xml:space="preserve">(step 1b9, </w:t>
        </w:r>
        <w:r w:rsidRPr="00D70946">
          <w:t xml:space="preserve">Table </w:t>
        </w:r>
        <w:r>
          <w:t>14.2.5.1.2</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194"/>
        <w:gridCol w:w="2599"/>
        <w:gridCol w:w="1700"/>
        <w:gridCol w:w="1245"/>
      </w:tblGrid>
      <w:tr w:rsidR="00CE3A0A" w:rsidRPr="00D446BB" w14:paraId="39E21A20" w14:textId="77777777" w:rsidTr="002745DF">
        <w:trPr>
          <w:gridBefore w:val="1"/>
          <w:wBefore w:w="9" w:type="dxa"/>
          <w:ins w:id="15916" w:author="3388" w:date="2023-06-20T15:52:00Z"/>
        </w:trPr>
        <w:tc>
          <w:tcPr>
            <w:tcW w:w="9738" w:type="dxa"/>
            <w:gridSpan w:val="4"/>
            <w:shd w:val="clear" w:color="auto" w:fill="auto"/>
          </w:tcPr>
          <w:p w14:paraId="4F52E32D" w14:textId="77777777" w:rsidR="00CE3A0A" w:rsidRPr="00D446BB" w:rsidRDefault="00CE3A0A" w:rsidP="002745DF">
            <w:pPr>
              <w:pStyle w:val="TAL"/>
              <w:rPr>
                <w:ins w:id="15917" w:author="3388" w:date="2023-06-20T15:52:00Z"/>
              </w:rPr>
            </w:pPr>
            <w:ins w:id="15918" w:author="3388" w:date="2023-06-20T15:52:00Z">
              <w:r w:rsidRPr="00FA6047">
                <w:t xml:space="preserve">Derivation Path: </w:t>
              </w:r>
              <w:r w:rsidRPr="00794308">
                <w:t>TS 38.508-1 [4],</w:t>
              </w:r>
              <w:r w:rsidRPr="00D446BB">
                <w:t xml:space="preserve"> Table 4.7.2-1.</w:t>
              </w:r>
            </w:ins>
          </w:p>
        </w:tc>
      </w:tr>
      <w:tr w:rsidR="00CE3A0A" w:rsidRPr="00D446BB" w14:paraId="43BD6CC8" w14:textId="77777777" w:rsidTr="002745DF">
        <w:tblPrEx>
          <w:tblCellMar>
            <w:left w:w="108" w:type="dxa"/>
            <w:right w:w="108" w:type="dxa"/>
          </w:tblCellMar>
        </w:tblPrEx>
        <w:trPr>
          <w:ins w:id="15919" w:author="3388" w:date="2023-06-20T15:52:00Z"/>
        </w:trPr>
        <w:tc>
          <w:tcPr>
            <w:tcW w:w="4203" w:type="dxa"/>
            <w:gridSpan w:val="2"/>
            <w:shd w:val="clear" w:color="auto" w:fill="auto"/>
          </w:tcPr>
          <w:p w14:paraId="3211233B" w14:textId="77777777" w:rsidR="00CE3A0A" w:rsidRPr="00D446BB" w:rsidRDefault="00CE3A0A" w:rsidP="002745DF">
            <w:pPr>
              <w:pStyle w:val="TAH"/>
              <w:rPr>
                <w:ins w:id="15920" w:author="3388" w:date="2023-06-20T15:52:00Z"/>
              </w:rPr>
            </w:pPr>
            <w:ins w:id="15921" w:author="3388" w:date="2023-06-20T15:52:00Z">
              <w:r w:rsidRPr="00D446BB">
                <w:t>Information Element</w:t>
              </w:r>
            </w:ins>
          </w:p>
        </w:tc>
        <w:tc>
          <w:tcPr>
            <w:tcW w:w="2599" w:type="dxa"/>
            <w:shd w:val="clear" w:color="auto" w:fill="auto"/>
          </w:tcPr>
          <w:p w14:paraId="56814D99" w14:textId="77777777" w:rsidR="00CE3A0A" w:rsidRPr="00D446BB" w:rsidRDefault="00CE3A0A" w:rsidP="002745DF">
            <w:pPr>
              <w:pStyle w:val="TAH"/>
              <w:rPr>
                <w:ins w:id="15922" w:author="3388" w:date="2023-06-20T15:52:00Z"/>
              </w:rPr>
            </w:pPr>
            <w:ins w:id="15923" w:author="3388" w:date="2023-06-20T15:52:00Z">
              <w:r w:rsidRPr="00D446BB">
                <w:t>Value/remark</w:t>
              </w:r>
            </w:ins>
          </w:p>
        </w:tc>
        <w:tc>
          <w:tcPr>
            <w:tcW w:w="1700" w:type="dxa"/>
            <w:shd w:val="clear" w:color="auto" w:fill="auto"/>
          </w:tcPr>
          <w:p w14:paraId="398AC524" w14:textId="77777777" w:rsidR="00CE3A0A" w:rsidRPr="00D446BB" w:rsidRDefault="00CE3A0A" w:rsidP="002745DF">
            <w:pPr>
              <w:pStyle w:val="TAH"/>
              <w:rPr>
                <w:ins w:id="15924" w:author="3388" w:date="2023-06-20T15:52:00Z"/>
              </w:rPr>
            </w:pPr>
            <w:ins w:id="15925" w:author="3388" w:date="2023-06-20T15:52:00Z">
              <w:r w:rsidRPr="00D446BB">
                <w:t>Comment</w:t>
              </w:r>
            </w:ins>
          </w:p>
        </w:tc>
        <w:tc>
          <w:tcPr>
            <w:tcW w:w="1245" w:type="dxa"/>
            <w:shd w:val="clear" w:color="auto" w:fill="auto"/>
          </w:tcPr>
          <w:p w14:paraId="1BB9D8C3" w14:textId="77777777" w:rsidR="00CE3A0A" w:rsidRPr="00D446BB" w:rsidRDefault="00CE3A0A" w:rsidP="002745DF">
            <w:pPr>
              <w:pStyle w:val="TAH"/>
              <w:rPr>
                <w:ins w:id="15926" w:author="3388" w:date="2023-06-20T15:52:00Z"/>
              </w:rPr>
            </w:pPr>
            <w:ins w:id="15927" w:author="3388" w:date="2023-06-20T15:52:00Z">
              <w:r w:rsidRPr="00D446BB">
                <w:t>Condition</w:t>
              </w:r>
            </w:ins>
          </w:p>
        </w:tc>
      </w:tr>
      <w:tr w:rsidR="00CE3A0A" w:rsidRPr="00D446BB" w14:paraId="5E91B84A" w14:textId="77777777" w:rsidTr="002745DF">
        <w:tblPrEx>
          <w:tblCellMar>
            <w:left w:w="108" w:type="dxa"/>
            <w:right w:w="108" w:type="dxa"/>
          </w:tblCellMar>
        </w:tblPrEx>
        <w:trPr>
          <w:ins w:id="15928" w:author="3388" w:date="2023-06-20T15:52:00Z"/>
        </w:trPr>
        <w:tc>
          <w:tcPr>
            <w:tcW w:w="4203" w:type="dxa"/>
            <w:gridSpan w:val="2"/>
            <w:shd w:val="clear" w:color="auto" w:fill="auto"/>
          </w:tcPr>
          <w:p w14:paraId="55031A7C" w14:textId="77777777" w:rsidR="00CE3A0A" w:rsidRPr="00D446BB" w:rsidRDefault="00CE3A0A" w:rsidP="002745DF">
            <w:pPr>
              <w:pStyle w:val="TAL"/>
              <w:rPr>
                <w:ins w:id="15929" w:author="3388" w:date="2023-06-20T15:52:00Z"/>
              </w:rPr>
            </w:pPr>
            <w:ins w:id="15930" w:author="3388" w:date="2023-06-20T15:52:00Z">
              <w:r w:rsidRPr="00D446BB">
                <w:t>Requested MBS container</w:t>
              </w:r>
            </w:ins>
          </w:p>
        </w:tc>
        <w:tc>
          <w:tcPr>
            <w:tcW w:w="2599" w:type="dxa"/>
            <w:shd w:val="clear" w:color="auto" w:fill="auto"/>
          </w:tcPr>
          <w:p w14:paraId="731BDB1D" w14:textId="77777777" w:rsidR="00CE3A0A" w:rsidRPr="00D446BB" w:rsidRDefault="00CE3A0A" w:rsidP="002745DF">
            <w:pPr>
              <w:pStyle w:val="TAL"/>
              <w:rPr>
                <w:ins w:id="15931" w:author="3388" w:date="2023-06-20T15:52:00Z"/>
              </w:rPr>
            </w:pPr>
          </w:p>
        </w:tc>
        <w:tc>
          <w:tcPr>
            <w:tcW w:w="1700" w:type="dxa"/>
            <w:shd w:val="clear" w:color="auto" w:fill="auto"/>
          </w:tcPr>
          <w:p w14:paraId="0EB1E019" w14:textId="77777777" w:rsidR="00CE3A0A" w:rsidRPr="00D446BB" w:rsidRDefault="00CE3A0A" w:rsidP="002745DF">
            <w:pPr>
              <w:pStyle w:val="TAL"/>
              <w:rPr>
                <w:ins w:id="15932" w:author="3388" w:date="2023-06-20T15:52:00Z"/>
              </w:rPr>
            </w:pPr>
          </w:p>
        </w:tc>
        <w:tc>
          <w:tcPr>
            <w:tcW w:w="1245" w:type="dxa"/>
            <w:shd w:val="clear" w:color="auto" w:fill="auto"/>
          </w:tcPr>
          <w:p w14:paraId="58EEDC99" w14:textId="77777777" w:rsidR="00CE3A0A" w:rsidRPr="00D446BB" w:rsidRDefault="00CE3A0A" w:rsidP="002745DF">
            <w:pPr>
              <w:pStyle w:val="TAL"/>
              <w:rPr>
                <w:ins w:id="15933" w:author="3388" w:date="2023-06-20T15:52:00Z"/>
              </w:rPr>
            </w:pPr>
          </w:p>
        </w:tc>
      </w:tr>
      <w:tr w:rsidR="00CE3A0A" w:rsidRPr="00D446BB" w14:paraId="2B615CE9" w14:textId="77777777" w:rsidTr="002745DF">
        <w:tblPrEx>
          <w:tblCellMar>
            <w:left w:w="108" w:type="dxa"/>
            <w:right w:w="108" w:type="dxa"/>
          </w:tblCellMar>
        </w:tblPrEx>
        <w:trPr>
          <w:ins w:id="15934" w:author="3388" w:date="2023-06-20T15:52:00Z"/>
        </w:trPr>
        <w:tc>
          <w:tcPr>
            <w:tcW w:w="4203" w:type="dxa"/>
            <w:gridSpan w:val="2"/>
            <w:tcBorders>
              <w:bottom w:val="single" w:sz="4" w:space="0" w:color="auto"/>
            </w:tcBorders>
            <w:shd w:val="clear" w:color="auto" w:fill="auto"/>
          </w:tcPr>
          <w:p w14:paraId="1757DF81" w14:textId="77777777" w:rsidR="00CE3A0A" w:rsidRPr="00D446BB" w:rsidRDefault="00CE3A0A" w:rsidP="002745DF">
            <w:pPr>
              <w:pStyle w:val="TAL"/>
              <w:rPr>
                <w:ins w:id="15935" w:author="3388" w:date="2023-06-20T15:52:00Z"/>
              </w:rPr>
            </w:pPr>
            <w:ins w:id="15936" w:author="3388" w:date="2023-06-20T15:52:00Z">
              <w:r w:rsidRPr="00D446BB">
                <w:t xml:space="preserve">  MBS session information</w:t>
              </w:r>
            </w:ins>
          </w:p>
        </w:tc>
        <w:tc>
          <w:tcPr>
            <w:tcW w:w="2599" w:type="dxa"/>
            <w:tcBorders>
              <w:bottom w:val="single" w:sz="4" w:space="0" w:color="auto"/>
            </w:tcBorders>
            <w:shd w:val="clear" w:color="auto" w:fill="auto"/>
          </w:tcPr>
          <w:p w14:paraId="21260B91" w14:textId="77777777" w:rsidR="00CE3A0A" w:rsidRPr="00D446BB" w:rsidRDefault="00CE3A0A" w:rsidP="002745DF">
            <w:pPr>
              <w:pStyle w:val="TAL"/>
              <w:rPr>
                <w:ins w:id="15937" w:author="3388" w:date="2023-06-20T15:52:00Z"/>
              </w:rPr>
            </w:pPr>
          </w:p>
        </w:tc>
        <w:tc>
          <w:tcPr>
            <w:tcW w:w="1700" w:type="dxa"/>
            <w:shd w:val="clear" w:color="auto" w:fill="auto"/>
          </w:tcPr>
          <w:p w14:paraId="4B9679E4" w14:textId="77777777" w:rsidR="00CE3A0A" w:rsidRPr="00D446BB" w:rsidRDefault="00CE3A0A" w:rsidP="002745DF">
            <w:pPr>
              <w:pStyle w:val="TAL"/>
              <w:rPr>
                <w:ins w:id="15938" w:author="3388" w:date="2023-06-20T15:52:00Z"/>
              </w:rPr>
            </w:pPr>
          </w:p>
        </w:tc>
        <w:tc>
          <w:tcPr>
            <w:tcW w:w="1245" w:type="dxa"/>
            <w:shd w:val="clear" w:color="auto" w:fill="auto"/>
          </w:tcPr>
          <w:p w14:paraId="66CEECDA" w14:textId="77777777" w:rsidR="00CE3A0A" w:rsidRPr="00D446BB" w:rsidRDefault="00CE3A0A" w:rsidP="002745DF">
            <w:pPr>
              <w:pStyle w:val="TAL"/>
              <w:rPr>
                <w:ins w:id="15939" w:author="3388" w:date="2023-06-20T15:52:00Z"/>
              </w:rPr>
            </w:pPr>
          </w:p>
        </w:tc>
      </w:tr>
      <w:tr w:rsidR="00CE3A0A" w:rsidRPr="00D446BB" w14:paraId="23DEFF9C" w14:textId="77777777" w:rsidTr="002745DF">
        <w:trPr>
          <w:ins w:id="15940" w:author="3388" w:date="2023-06-20T15:52:00Z"/>
        </w:trPr>
        <w:tc>
          <w:tcPr>
            <w:tcW w:w="4203" w:type="dxa"/>
            <w:gridSpan w:val="2"/>
            <w:shd w:val="clear" w:color="auto" w:fill="auto"/>
          </w:tcPr>
          <w:p w14:paraId="513617D5" w14:textId="77777777" w:rsidR="00CE3A0A" w:rsidRPr="00D446BB" w:rsidRDefault="00CE3A0A" w:rsidP="002745DF">
            <w:pPr>
              <w:pStyle w:val="TAL"/>
              <w:rPr>
                <w:ins w:id="15941" w:author="3388" w:date="2023-06-20T15:52:00Z"/>
              </w:rPr>
            </w:pPr>
            <w:ins w:id="15942" w:author="3388" w:date="2023-06-20T15:52:00Z">
              <w:r w:rsidRPr="00D446BB">
                <w:t xml:space="preserve">    MBS operation</w:t>
              </w:r>
            </w:ins>
          </w:p>
        </w:tc>
        <w:tc>
          <w:tcPr>
            <w:tcW w:w="2599" w:type="dxa"/>
            <w:shd w:val="clear" w:color="auto" w:fill="auto"/>
          </w:tcPr>
          <w:p w14:paraId="233D2145" w14:textId="77777777" w:rsidR="00CE3A0A" w:rsidRPr="00D446BB" w:rsidRDefault="00CE3A0A" w:rsidP="002745DF">
            <w:pPr>
              <w:pStyle w:val="TAL"/>
              <w:rPr>
                <w:ins w:id="15943" w:author="3388" w:date="2023-06-20T15:52:00Z"/>
              </w:rPr>
            </w:pPr>
            <w:ins w:id="15944" w:author="3388" w:date="2023-06-20T15:52:00Z">
              <w:r w:rsidRPr="00D446BB">
                <w:t>‘01’B</w:t>
              </w:r>
            </w:ins>
          </w:p>
        </w:tc>
        <w:tc>
          <w:tcPr>
            <w:tcW w:w="1700" w:type="dxa"/>
            <w:shd w:val="clear" w:color="auto" w:fill="auto"/>
          </w:tcPr>
          <w:p w14:paraId="7B321434" w14:textId="77777777" w:rsidR="00CE3A0A" w:rsidRPr="00D446BB" w:rsidRDefault="00CE3A0A" w:rsidP="002745DF">
            <w:pPr>
              <w:pStyle w:val="TAL"/>
              <w:rPr>
                <w:ins w:id="15945" w:author="3388" w:date="2023-06-20T15:52:00Z"/>
              </w:rPr>
            </w:pPr>
            <w:ins w:id="15946" w:author="3388" w:date="2023-06-20T15:52:00Z">
              <w:r w:rsidRPr="00D446BB">
                <w:t>Join MBS session</w:t>
              </w:r>
            </w:ins>
          </w:p>
        </w:tc>
        <w:tc>
          <w:tcPr>
            <w:tcW w:w="1245" w:type="dxa"/>
            <w:shd w:val="clear" w:color="auto" w:fill="auto"/>
          </w:tcPr>
          <w:p w14:paraId="4B3DFB50" w14:textId="77777777" w:rsidR="00CE3A0A" w:rsidRPr="00D446BB" w:rsidRDefault="00CE3A0A" w:rsidP="002745DF">
            <w:pPr>
              <w:pStyle w:val="TAL"/>
              <w:rPr>
                <w:ins w:id="15947" w:author="3388" w:date="2023-06-20T15:52:00Z"/>
              </w:rPr>
            </w:pPr>
          </w:p>
        </w:tc>
      </w:tr>
      <w:tr w:rsidR="00CE3A0A" w:rsidRPr="00D446BB" w14:paraId="439E1BB8" w14:textId="77777777" w:rsidTr="002745DF">
        <w:tblPrEx>
          <w:tblCellMar>
            <w:left w:w="108" w:type="dxa"/>
            <w:right w:w="108" w:type="dxa"/>
          </w:tblCellMar>
        </w:tblPrEx>
        <w:trPr>
          <w:ins w:id="15948" w:author="3388" w:date="2023-06-20T15:52:00Z"/>
        </w:trPr>
        <w:tc>
          <w:tcPr>
            <w:tcW w:w="4203" w:type="dxa"/>
            <w:gridSpan w:val="2"/>
            <w:shd w:val="clear" w:color="auto" w:fill="auto"/>
          </w:tcPr>
          <w:p w14:paraId="3D00CB74" w14:textId="77777777" w:rsidR="00CE3A0A" w:rsidRPr="00D446BB" w:rsidRDefault="00CE3A0A" w:rsidP="002745DF">
            <w:pPr>
              <w:pStyle w:val="TAL"/>
              <w:rPr>
                <w:ins w:id="15949" w:author="3388" w:date="2023-06-20T15:52:00Z"/>
              </w:rPr>
            </w:pPr>
            <w:ins w:id="15950" w:author="3388" w:date="2023-06-20T15:52:00Z">
              <w:r w:rsidRPr="00D446BB">
                <w:t xml:space="preserve">    Type of MBS session ID</w:t>
              </w:r>
            </w:ins>
          </w:p>
        </w:tc>
        <w:tc>
          <w:tcPr>
            <w:tcW w:w="2599" w:type="dxa"/>
            <w:shd w:val="clear" w:color="auto" w:fill="auto"/>
          </w:tcPr>
          <w:p w14:paraId="6289FB6D" w14:textId="77777777" w:rsidR="00CE3A0A" w:rsidRPr="00D446BB" w:rsidRDefault="00CE3A0A" w:rsidP="002745DF">
            <w:pPr>
              <w:pStyle w:val="TAL"/>
              <w:rPr>
                <w:ins w:id="15951" w:author="3388" w:date="2023-06-20T15:52:00Z"/>
              </w:rPr>
            </w:pPr>
            <w:ins w:id="15952" w:author="3388" w:date="2023-06-20T15:52:00Z">
              <w:r w:rsidRPr="00D446BB">
                <w:t>Not checked</w:t>
              </w:r>
            </w:ins>
          </w:p>
        </w:tc>
        <w:tc>
          <w:tcPr>
            <w:tcW w:w="1700" w:type="dxa"/>
            <w:shd w:val="clear" w:color="auto" w:fill="auto"/>
          </w:tcPr>
          <w:p w14:paraId="627F8014" w14:textId="77777777" w:rsidR="00CE3A0A" w:rsidRPr="00D446BB" w:rsidRDefault="00CE3A0A" w:rsidP="002745DF">
            <w:pPr>
              <w:pStyle w:val="TAL"/>
              <w:rPr>
                <w:ins w:id="15953" w:author="3388" w:date="2023-06-20T15:52:00Z"/>
              </w:rPr>
            </w:pPr>
          </w:p>
        </w:tc>
        <w:tc>
          <w:tcPr>
            <w:tcW w:w="1245" w:type="dxa"/>
            <w:shd w:val="clear" w:color="auto" w:fill="auto"/>
          </w:tcPr>
          <w:p w14:paraId="5061664B" w14:textId="77777777" w:rsidR="00CE3A0A" w:rsidRPr="00D446BB" w:rsidRDefault="00CE3A0A" w:rsidP="002745DF">
            <w:pPr>
              <w:pStyle w:val="TAL"/>
              <w:rPr>
                <w:ins w:id="15954" w:author="3388" w:date="2023-06-20T15:52:00Z"/>
              </w:rPr>
            </w:pPr>
          </w:p>
        </w:tc>
      </w:tr>
      <w:tr w:rsidR="00CE3A0A" w:rsidRPr="00D446BB" w14:paraId="0B08A6F1" w14:textId="77777777" w:rsidTr="002745DF">
        <w:tblPrEx>
          <w:tblCellMar>
            <w:left w:w="108" w:type="dxa"/>
            <w:right w:w="108" w:type="dxa"/>
          </w:tblCellMar>
        </w:tblPrEx>
        <w:trPr>
          <w:ins w:id="15955" w:author="3388" w:date="2023-06-20T15:52:00Z"/>
        </w:trPr>
        <w:tc>
          <w:tcPr>
            <w:tcW w:w="4203" w:type="dxa"/>
            <w:gridSpan w:val="2"/>
            <w:shd w:val="clear" w:color="auto" w:fill="auto"/>
          </w:tcPr>
          <w:p w14:paraId="239A3ED5" w14:textId="77777777" w:rsidR="00CE3A0A" w:rsidRPr="00D446BB" w:rsidRDefault="00CE3A0A" w:rsidP="002745DF">
            <w:pPr>
              <w:pStyle w:val="TAL"/>
              <w:rPr>
                <w:ins w:id="15956" w:author="3388" w:date="2023-06-20T15:52:00Z"/>
              </w:rPr>
            </w:pPr>
            <w:ins w:id="15957" w:author="3388" w:date="2023-06-20T15:52:00Z">
              <w:r w:rsidRPr="00D446BB">
                <w:t xml:space="preserve">    MBS session ID</w:t>
              </w:r>
            </w:ins>
          </w:p>
        </w:tc>
        <w:tc>
          <w:tcPr>
            <w:tcW w:w="2599" w:type="dxa"/>
            <w:shd w:val="clear" w:color="auto" w:fill="auto"/>
          </w:tcPr>
          <w:p w14:paraId="6F6934D0" w14:textId="77777777" w:rsidR="00CE3A0A" w:rsidRPr="00D446BB" w:rsidRDefault="00CE3A0A" w:rsidP="002745DF">
            <w:pPr>
              <w:pStyle w:val="TAL"/>
              <w:rPr>
                <w:ins w:id="15958" w:author="3388" w:date="2023-06-20T15:52:00Z"/>
              </w:rPr>
            </w:pPr>
          </w:p>
        </w:tc>
        <w:tc>
          <w:tcPr>
            <w:tcW w:w="1700" w:type="dxa"/>
            <w:shd w:val="clear" w:color="auto" w:fill="auto"/>
          </w:tcPr>
          <w:p w14:paraId="321BFBAF" w14:textId="77777777" w:rsidR="00CE3A0A" w:rsidRPr="00D446BB" w:rsidRDefault="00CE3A0A" w:rsidP="002745DF">
            <w:pPr>
              <w:pStyle w:val="TAL"/>
              <w:rPr>
                <w:ins w:id="15959" w:author="3388" w:date="2023-06-20T15:52:00Z"/>
              </w:rPr>
            </w:pPr>
            <w:ins w:id="15960" w:author="3388" w:date="2023-06-20T15:52:00Z">
              <w:r>
                <w:t>TMGI-1</w:t>
              </w:r>
            </w:ins>
          </w:p>
        </w:tc>
        <w:tc>
          <w:tcPr>
            <w:tcW w:w="1245" w:type="dxa"/>
            <w:shd w:val="clear" w:color="auto" w:fill="auto"/>
          </w:tcPr>
          <w:p w14:paraId="7693469B" w14:textId="77777777" w:rsidR="00CE3A0A" w:rsidRPr="00D446BB" w:rsidRDefault="00CE3A0A" w:rsidP="002745DF">
            <w:pPr>
              <w:pStyle w:val="TAL"/>
              <w:rPr>
                <w:ins w:id="15961" w:author="3388" w:date="2023-06-20T15:52:00Z"/>
              </w:rPr>
            </w:pPr>
          </w:p>
        </w:tc>
      </w:tr>
      <w:tr w:rsidR="00CE3A0A" w:rsidRPr="00D446BB" w14:paraId="59085BFC" w14:textId="77777777" w:rsidTr="002745DF">
        <w:tblPrEx>
          <w:tblCellMar>
            <w:left w:w="108" w:type="dxa"/>
            <w:right w:w="108" w:type="dxa"/>
          </w:tblCellMar>
        </w:tblPrEx>
        <w:trPr>
          <w:ins w:id="15962" w:author="3388" w:date="2023-06-20T15:52:00Z"/>
        </w:trPr>
        <w:tc>
          <w:tcPr>
            <w:tcW w:w="4203" w:type="dxa"/>
            <w:gridSpan w:val="2"/>
            <w:shd w:val="clear" w:color="auto" w:fill="auto"/>
          </w:tcPr>
          <w:p w14:paraId="65F91E20" w14:textId="77777777" w:rsidR="00CE3A0A" w:rsidRPr="00D446BB" w:rsidRDefault="00CE3A0A" w:rsidP="002745DF">
            <w:pPr>
              <w:pStyle w:val="TAL"/>
              <w:rPr>
                <w:ins w:id="15963" w:author="3388" w:date="2023-06-20T15:52:00Z"/>
              </w:rPr>
            </w:pPr>
            <w:ins w:id="15964" w:author="3388" w:date="2023-06-20T15:52:00Z">
              <w:r w:rsidRPr="00D446BB">
                <w:t xml:space="preserve">      MBMS Service ID</w:t>
              </w:r>
            </w:ins>
          </w:p>
        </w:tc>
        <w:tc>
          <w:tcPr>
            <w:tcW w:w="2599" w:type="dxa"/>
            <w:shd w:val="clear" w:color="auto" w:fill="auto"/>
          </w:tcPr>
          <w:p w14:paraId="2105A2C5" w14:textId="77777777" w:rsidR="00CE3A0A" w:rsidRDefault="00CE3A0A" w:rsidP="002745DF">
            <w:pPr>
              <w:pStyle w:val="TAL"/>
              <w:rPr>
                <w:ins w:id="15965" w:author="3388" w:date="2023-06-20T15:52:00Z"/>
              </w:rPr>
            </w:pPr>
            <w:ins w:id="15966" w:author="3388" w:date="2023-06-20T15:52:00Z">
              <w:r w:rsidRPr="00E804FC">
                <w:t>‘000101’H</w:t>
              </w:r>
            </w:ins>
          </w:p>
        </w:tc>
        <w:tc>
          <w:tcPr>
            <w:tcW w:w="1700" w:type="dxa"/>
            <w:shd w:val="clear" w:color="auto" w:fill="auto"/>
          </w:tcPr>
          <w:p w14:paraId="70421DAE" w14:textId="77777777" w:rsidR="00CE3A0A" w:rsidRPr="00D446BB" w:rsidRDefault="00CE3A0A" w:rsidP="002745DF">
            <w:pPr>
              <w:pStyle w:val="TAL"/>
              <w:rPr>
                <w:ins w:id="15967" w:author="3388" w:date="2023-06-20T15:52:00Z"/>
              </w:rPr>
            </w:pPr>
          </w:p>
        </w:tc>
        <w:tc>
          <w:tcPr>
            <w:tcW w:w="1245" w:type="dxa"/>
            <w:shd w:val="clear" w:color="auto" w:fill="auto"/>
          </w:tcPr>
          <w:p w14:paraId="33798C4E" w14:textId="77777777" w:rsidR="00CE3A0A" w:rsidRPr="00D446BB" w:rsidRDefault="00CE3A0A" w:rsidP="002745DF">
            <w:pPr>
              <w:pStyle w:val="TAL"/>
              <w:rPr>
                <w:ins w:id="15968" w:author="3388" w:date="2023-06-20T15:52:00Z"/>
              </w:rPr>
            </w:pPr>
          </w:p>
        </w:tc>
      </w:tr>
      <w:tr w:rsidR="00CE3A0A" w:rsidRPr="00D446BB" w14:paraId="5E6E0D63" w14:textId="77777777" w:rsidTr="002745DF">
        <w:tblPrEx>
          <w:tblCellMar>
            <w:left w:w="108" w:type="dxa"/>
            <w:right w:w="108" w:type="dxa"/>
          </w:tblCellMar>
        </w:tblPrEx>
        <w:trPr>
          <w:ins w:id="15969" w:author="3388" w:date="2023-06-20T15:52:00Z"/>
        </w:trPr>
        <w:tc>
          <w:tcPr>
            <w:tcW w:w="4203" w:type="dxa"/>
            <w:gridSpan w:val="2"/>
            <w:shd w:val="clear" w:color="auto" w:fill="auto"/>
          </w:tcPr>
          <w:p w14:paraId="30BDAF9C" w14:textId="77777777" w:rsidR="00CE3A0A" w:rsidRPr="00D446BB" w:rsidRDefault="00CE3A0A" w:rsidP="002745DF">
            <w:pPr>
              <w:pStyle w:val="TAL"/>
              <w:rPr>
                <w:ins w:id="15970" w:author="3388" w:date="2023-06-20T15:52:00Z"/>
              </w:rPr>
            </w:pPr>
            <w:ins w:id="15971" w:author="3388" w:date="2023-06-20T15:52:00Z">
              <w:r w:rsidRPr="00D446BB">
                <w:t xml:space="preserve">      MCC</w:t>
              </w:r>
            </w:ins>
          </w:p>
        </w:tc>
        <w:tc>
          <w:tcPr>
            <w:tcW w:w="2599" w:type="dxa"/>
            <w:shd w:val="clear" w:color="auto" w:fill="auto"/>
          </w:tcPr>
          <w:p w14:paraId="7806BE13" w14:textId="77777777" w:rsidR="00CE3A0A" w:rsidRDefault="00CE3A0A" w:rsidP="002745DF">
            <w:pPr>
              <w:pStyle w:val="TAL"/>
              <w:rPr>
                <w:ins w:id="15972" w:author="3388" w:date="2023-06-20T15:52:00Z"/>
              </w:rPr>
            </w:pPr>
            <w:ins w:id="15973"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35B6C6E7" w14:textId="77777777" w:rsidR="00CE3A0A" w:rsidRPr="00D446BB" w:rsidRDefault="00CE3A0A" w:rsidP="002745DF">
            <w:pPr>
              <w:pStyle w:val="TAL"/>
              <w:rPr>
                <w:ins w:id="15974" w:author="3388" w:date="2023-06-20T15:52:00Z"/>
              </w:rPr>
            </w:pPr>
          </w:p>
        </w:tc>
        <w:tc>
          <w:tcPr>
            <w:tcW w:w="1245" w:type="dxa"/>
            <w:shd w:val="clear" w:color="auto" w:fill="auto"/>
          </w:tcPr>
          <w:p w14:paraId="3FF96A41" w14:textId="77777777" w:rsidR="00CE3A0A" w:rsidRPr="00D446BB" w:rsidRDefault="00CE3A0A" w:rsidP="002745DF">
            <w:pPr>
              <w:pStyle w:val="TAL"/>
              <w:rPr>
                <w:ins w:id="15975" w:author="3388" w:date="2023-06-20T15:52:00Z"/>
              </w:rPr>
            </w:pPr>
          </w:p>
        </w:tc>
      </w:tr>
      <w:tr w:rsidR="00CE3A0A" w:rsidRPr="00D446BB" w14:paraId="5C82A175" w14:textId="77777777" w:rsidTr="002745DF">
        <w:tblPrEx>
          <w:tblCellMar>
            <w:left w:w="108" w:type="dxa"/>
            <w:right w:w="108" w:type="dxa"/>
          </w:tblCellMar>
        </w:tblPrEx>
        <w:trPr>
          <w:ins w:id="15976" w:author="3388" w:date="2023-06-20T15:52:00Z"/>
        </w:trPr>
        <w:tc>
          <w:tcPr>
            <w:tcW w:w="4203" w:type="dxa"/>
            <w:gridSpan w:val="2"/>
            <w:shd w:val="clear" w:color="auto" w:fill="auto"/>
          </w:tcPr>
          <w:p w14:paraId="3F047DA2" w14:textId="77777777" w:rsidR="00CE3A0A" w:rsidRPr="00D446BB" w:rsidRDefault="00CE3A0A" w:rsidP="002745DF">
            <w:pPr>
              <w:pStyle w:val="TAL"/>
              <w:rPr>
                <w:ins w:id="15977" w:author="3388" w:date="2023-06-20T15:52:00Z"/>
              </w:rPr>
            </w:pPr>
            <w:ins w:id="15978" w:author="3388" w:date="2023-06-20T15:52:00Z">
              <w:r w:rsidRPr="00D446BB">
                <w:t xml:space="preserve">      MNC</w:t>
              </w:r>
            </w:ins>
          </w:p>
        </w:tc>
        <w:tc>
          <w:tcPr>
            <w:tcW w:w="2599" w:type="dxa"/>
            <w:shd w:val="clear" w:color="auto" w:fill="auto"/>
          </w:tcPr>
          <w:p w14:paraId="2A54948F" w14:textId="77777777" w:rsidR="00CE3A0A" w:rsidRDefault="00CE3A0A" w:rsidP="002745DF">
            <w:pPr>
              <w:pStyle w:val="TAL"/>
              <w:rPr>
                <w:ins w:id="15979" w:author="3388" w:date="2023-06-20T15:52:00Z"/>
              </w:rPr>
            </w:pPr>
            <w:ins w:id="15980"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09D3EA39" w14:textId="77777777" w:rsidR="00CE3A0A" w:rsidRPr="00D446BB" w:rsidRDefault="00CE3A0A" w:rsidP="002745DF">
            <w:pPr>
              <w:pStyle w:val="TAL"/>
              <w:rPr>
                <w:ins w:id="15981" w:author="3388" w:date="2023-06-20T15:52:00Z"/>
              </w:rPr>
            </w:pPr>
          </w:p>
        </w:tc>
        <w:tc>
          <w:tcPr>
            <w:tcW w:w="1245" w:type="dxa"/>
            <w:shd w:val="clear" w:color="auto" w:fill="auto"/>
          </w:tcPr>
          <w:p w14:paraId="21CD4FFF" w14:textId="77777777" w:rsidR="00CE3A0A" w:rsidRPr="00D446BB" w:rsidRDefault="00CE3A0A" w:rsidP="002745DF">
            <w:pPr>
              <w:pStyle w:val="TAL"/>
              <w:rPr>
                <w:ins w:id="15982" w:author="3388" w:date="2023-06-20T15:52:00Z"/>
              </w:rPr>
            </w:pPr>
          </w:p>
        </w:tc>
      </w:tr>
    </w:tbl>
    <w:p w14:paraId="1A78EBB5" w14:textId="77777777" w:rsidR="00CE3A0A" w:rsidRPr="00D446BB" w:rsidRDefault="00CE3A0A" w:rsidP="00CE3A0A">
      <w:pPr>
        <w:rPr>
          <w:ins w:id="15983" w:author="3388" w:date="2023-06-20T15:52:00Z"/>
        </w:rPr>
      </w:pPr>
    </w:p>
    <w:p w14:paraId="2BF74F4E" w14:textId="77777777" w:rsidR="00CE3A0A" w:rsidRPr="00D446BB" w:rsidRDefault="00CE3A0A" w:rsidP="00CE3A0A">
      <w:pPr>
        <w:pStyle w:val="TH"/>
        <w:rPr>
          <w:ins w:id="15984" w:author="3388" w:date="2023-06-20T15:52:00Z"/>
        </w:rPr>
      </w:pPr>
      <w:ins w:id="15985" w:author="3388" w:date="2023-06-20T15:52:00Z">
        <w:r>
          <w:rPr>
            <w:lang w:eastAsia="zh-CN"/>
          </w:rPr>
          <w:t xml:space="preserve">Table </w:t>
        </w:r>
        <w:r w:rsidRPr="00CE3A0A">
          <w:rPr>
            <w:color w:val="000000"/>
          </w:rPr>
          <w:t>14.2.5.1.2.3.3</w:t>
        </w:r>
        <w:r>
          <w:rPr>
            <w:lang w:eastAsia="zh-CN"/>
          </w:rPr>
          <w:t>-5</w:t>
        </w:r>
        <w:r w:rsidRPr="00D446BB">
          <w:t>:</w:t>
        </w:r>
        <w:r w:rsidRPr="00D446BB">
          <w:rPr>
            <w:i/>
            <w:iCs/>
          </w:rPr>
          <w:t xml:space="preserve"> </w:t>
        </w:r>
        <w:r w:rsidRPr="00D446BB">
          <w:t>PDU SESSION ESTABLISHMENT ACCEPT</w:t>
        </w:r>
        <w:r w:rsidRPr="00D446BB">
          <w:rPr>
            <w:iCs/>
          </w:rPr>
          <w:t xml:space="preserve"> </w:t>
        </w:r>
        <w:r w:rsidRPr="00D446BB">
          <w:t xml:space="preserve">(step 1b10, </w:t>
        </w:r>
        <w:r w:rsidRPr="00D70946">
          <w:t xml:space="preserve">Table </w:t>
        </w:r>
        <w:r>
          <w:t>14.2.5.1.2</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69"/>
        <w:gridCol w:w="2835"/>
        <w:gridCol w:w="1984"/>
        <w:gridCol w:w="1150"/>
      </w:tblGrid>
      <w:tr w:rsidR="00CE3A0A" w:rsidRPr="00D446BB" w14:paraId="1EBE09C7" w14:textId="77777777" w:rsidTr="002745DF">
        <w:trPr>
          <w:gridBefore w:val="1"/>
          <w:wBefore w:w="9" w:type="dxa"/>
          <w:ins w:id="15986" w:author="3388" w:date="2023-06-20T15:52:00Z"/>
        </w:trPr>
        <w:tc>
          <w:tcPr>
            <w:tcW w:w="9738" w:type="dxa"/>
            <w:gridSpan w:val="4"/>
            <w:shd w:val="clear" w:color="auto" w:fill="auto"/>
          </w:tcPr>
          <w:p w14:paraId="49AA20ED" w14:textId="77777777" w:rsidR="00CE3A0A" w:rsidRPr="00D446BB" w:rsidRDefault="00CE3A0A" w:rsidP="002745DF">
            <w:pPr>
              <w:pStyle w:val="TAL"/>
              <w:rPr>
                <w:ins w:id="15987" w:author="3388" w:date="2023-06-20T15:52:00Z"/>
              </w:rPr>
            </w:pPr>
            <w:ins w:id="15988" w:author="3388" w:date="2023-06-20T15:52:00Z">
              <w:r w:rsidRPr="00FA6047">
                <w:t xml:space="preserve">Derivation Path: </w:t>
              </w:r>
              <w:r w:rsidRPr="00794308">
                <w:t>TS 38.508-1 [4],</w:t>
              </w:r>
              <w:r w:rsidRPr="00D446BB">
                <w:t xml:space="preserve"> Table 4.7.2-2.</w:t>
              </w:r>
            </w:ins>
          </w:p>
        </w:tc>
      </w:tr>
      <w:tr w:rsidR="00CE3A0A" w:rsidRPr="00D446BB" w14:paraId="0042E140" w14:textId="77777777" w:rsidTr="002745DF">
        <w:tblPrEx>
          <w:tblCellMar>
            <w:left w:w="108" w:type="dxa"/>
            <w:right w:w="108" w:type="dxa"/>
          </w:tblCellMar>
        </w:tblPrEx>
        <w:trPr>
          <w:ins w:id="15989" w:author="3388" w:date="2023-06-20T15:52:00Z"/>
        </w:trPr>
        <w:tc>
          <w:tcPr>
            <w:tcW w:w="3778" w:type="dxa"/>
            <w:gridSpan w:val="2"/>
            <w:shd w:val="clear" w:color="auto" w:fill="auto"/>
          </w:tcPr>
          <w:p w14:paraId="7B89DD6C" w14:textId="77777777" w:rsidR="00CE3A0A" w:rsidRPr="00D446BB" w:rsidRDefault="00CE3A0A" w:rsidP="002745DF">
            <w:pPr>
              <w:pStyle w:val="TAH"/>
              <w:rPr>
                <w:ins w:id="15990" w:author="3388" w:date="2023-06-20T15:52:00Z"/>
              </w:rPr>
            </w:pPr>
            <w:ins w:id="15991" w:author="3388" w:date="2023-06-20T15:52:00Z">
              <w:r w:rsidRPr="00D446BB">
                <w:t>Information Element</w:t>
              </w:r>
            </w:ins>
          </w:p>
        </w:tc>
        <w:tc>
          <w:tcPr>
            <w:tcW w:w="2835" w:type="dxa"/>
            <w:shd w:val="clear" w:color="auto" w:fill="auto"/>
          </w:tcPr>
          <w:p w14:paraId="73007909" w14:textId="77777777" w:rsidR="00CE3A0A" w:rsidRPr="00D446BB" w:rsidRDefault="00CE3A0A" w:rsidP="002745DF">
            <w:pPr>
              <w:pStyle w:val="TAH"/>
              <w:rPr>
                <w:ins w:id="15992" w:author="3388" w:date="2023-06-20T15:52:00Z"/>
              </w:rPr>
            </w:pPr>
            <w:ins w:id="15993" w:author="3388" w:date="2023-06-20T15:52:00Z">
              <w:r w:rsidRPr="00D446BB">
                <w:t>Value/remark</w:t>
              </w:r>
            </w:ins>
          </w:p>
        </w:tc>
        <w:tc>
          <w:tcPr>
            <w:tcW w:w="1984" w:type="dxa"/>
            <w:shd w:val="clear" w:color="auto" w:fill="auto"/>
          </w:tcPr>
          <w:p w14:paraId="74303166" w14:textId="77777777" w:rsidR="00CE3A0A" w:rsidRPr="00D446BB" w:rsidRDefault="00CE3A0A" w:rsidP="002745DF">
            <w:pPr>
              <w:pStyle w:val="TAH"/>
              <w:rPr>
                <w:ins w:id="15994" w:author="3388" w:date="2023-06-20T15:52:00Z"/>
              </w:rPr>
            </w:pPr>
            <w:ins w:id="15995" w:author="3388" w:date="2023-06-20T15:52:00Z">
              <w:r w:rsidRPr="00D446BB">
                <w:t>Comment</w:t>
              </w:r>
            </w:ins>
          </w:p>
        </w:tc>
        <w:tc>
          <w:tcPr>
            <w:tcW w:w="1150" w:type="dxa"/>
            <w:shd w:val="clear" w:color="auto" w:fill="auto"/>
          </w:tcPr>
          <w:p w14:paraId="77E3FBE1" w14:textId="77777777" w:rsidR="00CE3A0A" w:rsidRPr="00D446BB" w:rsidRDefault="00CE3A0A" w:rsidP="002745DF">
            <w:pPr>
              <w:pStyle w:val="TAH"/>
              <w:rPr>
                <w:ins w:id="15996" w:author="3388" w:date="2023-06-20T15:52:00Z"/>
              </w:rPr>
            </w:pPr>
            <w:ins w:id="15997" w:author="3388" w:date="2023-06-20T15:52:00Z">
              <w:r w:rsidRPr="00D446BB">
                <w:t>Condition</w:t>
              </w:r>
            </w:ins>
          </w:p>
        </w:tc>
      </w:tr>
      <w:tr w:rsidR="00CE3A0A" w:rsidRPr="00D446BB" w14:paraId="22C7239B" w14:textId="77777777" w:rsidTr="002745DF">
        <w:tblPrEx>
          <w:tblCellMar>
            <w:left w:w="108" w:type="dxa"/>
            <w:right w:w="108" w:type="dxa"/>
          </w:tblCellMar>
        </w:tblPrEx>
        <w:trPr>
          <w:ins w:id="15998" w:author="3388" w:date="2023-06-20T15:52:00Z"/>
        </w:trPr>
        <w:tc>
          <w:tcPr>
            <w:tcW w:w="3778" w:type="dxa"/>
            <w:gridSpan w:val="2"/>
            <w:shd w:val="clear" w:color="auto" w:fill="auto"/>
          </w:tcPr>
          <w:p w14:paraId="20C80721" w14:textId="77777777" w:rsidR="00CE3A0A" w:rsidRPr="00D446BB" w:rsidRDefault="00CE3A0A" w:rsidP="002745DF">
            <w:pPr>
              <w:pStyle w:val="TAL"/>
              <w:rPr>
                <w:ins w:id="15999" w:author="3388" w:date="2023-06-20T15:52:00Z"/>
              </w:rPr>
            </w:pPr>
            <w:ins w:id="16000" w:author="3388" w:date="2023-06-20T15:52:00Z">
              <w:r w:rsidRPr="00D446BB">
                <w:t>Received MBS container</w:t>
              </w:r>
            </w:ins>
          </w:p>
        </w:tc>
        <w:tc>
          <w:tcPr>
            <w:tcW w:w="2835" w:type="dxa"/>
            <w:shd w:val="clear" w:color="auto" w:fill="auto"/>
          </w:tcPr>
          <w:p w14:paraId="34C63D47" w14:textId="77777777" w:rsidR="00CE3A0A" w:rsidRPr="00D446BB" w:rsidRDefault="00CE3A0A" w:rsidP="002745DF">
            <w:pPr>
              <w:pStyle w:val="TAL"/>
              <w:rPr>
                <w:ins w:id="16001" w:author="3388" w:date="2023-06-20T15:52:00Z"/>
              </w:rPr>
            </w:pPr>
          </w:p>
        </w:tc>
        <w:tc>
          <w:tcPr>
            <w:tcW w:w="1984" w:type="dxa"/>
            <w:shd w:val="clear" w:color="auto" w:fill="auto"/>
          </w:tcPr>
          <w:p w14:paraId="3429AF2D" w14:textId="77777777" w:rsidR="00CE3A0A" w:rsidRPr="00D446BB" w:rsidRDefault="00CE3A0A" w:rsidP="002745DF">
            <w:pPr>
              <w:pStyle w:val="TAL"/>
              <w:rPr>
                <w:ins w:id="16002" w:author="3388" w:date="2023-06-20T15:52:00Z"/>
              </w:rPr>
            </w:pPr>
          </w:p>
        </w:tc>
        <w:tc>
          <w:tcPr>
            <w:tcW w:w="1150" w:type="dxa"/>
            <w:shd w:val="clear" w:color="auto" w:fill="auto"/>
          </w:tcPr>
          <w:p w14:paraId="3E3217C8" w14:textId="77777777" w:rsidR="00CE3A0A" w:rsidRPr="00D446BB" w:rsidRDefault="00CE3A0A" w:rsidP="002745DF">
            <w:pPr>
              <w:pStyle w:val="TAL"/>
              <w:rPr>
                <w:ins w:id="16003" w:author="3388" w:date="2023-06-20T15:52:00Z"/>
              </w:rPr>
            </w:pPr>
          </w:p>
        </w:tc>
      </w:tr>
      <w:tr w:rsidR="00CE3A0A" w:rsidRPr="00D446BB" w14:paraId="2BC1D7EE" w14:textId="77777777" w:rsidTr="002745DF">
        <w:tblPrEx>
          <w:tblCellMar>
            <w:left w:w="108" w:type="dxa"/>
            <w:right w:w="108" w:type="dxa"/>
          </w:tblCellMar>
        </w:tblPrEx>
        <w:trPr>
          <w:ins w:id="16004" w:author="3388" w:date="2023-06-20T15:52:00Z"/>
        </w:trPr>
        <w:tc>
          <w:tcPr>
            <w:tcW w:w="3778" w:type="dxa"/>
            <w:gridSpan w:val="2"/>
            <w:tcBorders>
              <w:bottom w:val="single" w:sz="4" w:space="0" w:color="auto"/>
            </w:tcBorders>
            <w:shd w:val="clear" w:color="auto" w:fill="auto"/>
          </w:tcPr>
          <w:p w14:paraId="4CADC3E1" w14:textId="77777777" w:rsidR="00CE3A0A" w:rsidRPr="00D446BB" w:rsidRDefault="00CE3A0A" w:rsidP="002745DF">
            <w:pPr>
              <w:pStyle w:val="TAL"/>
              <w:rPr>
                <w:ins w:id="16005" w:author="3388" w:date="2023-06-20T15:52:00Z"/>
              </w:rPr>
            </w:pPr>
            <w:ins w:id="16006" w:author="3388" w:date="2023-06-20T15:52:00Z">
              <w:r w:rsidRPr="00D446BB">
                <w:t xml:space="preserve">  Received MBS information</w:t>
              </w:r>
            </w:ins>
          </w:p>
        </w:tc>
        <w:tc>
          <w:tcPr>
            <w:tcW w:w="2835" w:type="dxa"/>
            <w:tcBorders>
              <w:bottom w:val="single" w:sz="4" w:space="0" w:color="auto"/>
            </w:tcBorders>
            <w:shd w:val="clear" w:color="auto" w:fill="auto"/>
          </w:tcPr>
          <w:p w14:paraId="41406F05" w14:textId="77777777" w:rsidR="00CE3A0A" w:rsidRPr="00D446BB" w:rsidRDefault="00CE3A0A" w:rsidP="002745DF">
            <w:pPr>
              <w:pStyle w:val="TAL"/>
              <w:rPr>
                <w:ins w:id="16007" w:author="3388" w:date="2023-06-20T15:52:00Z"/>
              </w:rPr>
            </w:pPr>
          </w:p>
        </w:tc>
        <w:tc>
          <w:tcPr>
            <w:tcW w:w="1984" w:type="dxa"/>
            <w:shd w:val="clear" w:color="auto" w:fill="auto"/>
          </w:tcPr>
          <w:p w14:paraId="5FEFFC50" w14:textId="77777777" w:rsidR="00CE3A0A" w:rsidRPr="00D446BB" w:rsidRDefault="00CE3A0A" w:rsidP="002745DF">
            <w:pPr>
              <w:pStyle w:val="TAL"/>
              <w:rPr>
                <w:ins w:id="16008" w:author="3388" w:date="2023-06-20T15:52:00Z"/>
              </w:rPr>
            </w:pPr>
          </w:p>
        </w:tc>
        <w:tc>
          <w:tcPr>
            <w:tcW w:w="1150" w:type="dxa"/>
            <w:shd w:val="clear" w:color="auto" w:fill="auto"/>
          </w:tcPr>
          <w:p w14:paraId="14AF7FAD" w14:textId="77777777" w:rsidR="00CE3A0A" w:rsidRPr="00D446BB" w:rsidRDefault="00CE3A0A" w:rsidP="002745DF">
            <w:pPr>
              <w:pStyle w:val="TAL"/>
              <w:rPr>
                <w:ins w:id="16009" w:author="3388" w:date="2023-06-20T15:52:00Z"/>
              </w:rPr>
            </w:pPr>
          </w:p>
        </w:tc>
      </w:tr>
      <w:tr w:rsidR="00CE3A0A" w:rsidRPr="00D446BB" w14:paraId="46729C44" w14:textId="77777777" w:rsidTr="002745DF">
        <w:trPr>
          <w:ins w:id="16010" w:author="3388" w:date="2023-06-20T15:52:00Z"/>
        </w:trPr>
        <w:tc>
          <w:tcPr>
            <w:tcW w:w="3778" w:type="dxa"/>
            <w:gridSpan w:val="2"/>
            <w:shd w:val="clear" w:color="auto" w:fill="auto"/>
          </w:tcPr>
          <w:p w14:paraId="46859542" w14:textId="77777777" w:rsidR="00CE3A0A" w:rsidRPr="00D446BB" w:rsidRDefault="00CE3A0A" w:rsidP="002745DF">
            <w:pPr>
              <w:pStyle w:val="TAL"/>
              <w:rPr>
                <w:ins w:id="16011" w:author="3388" w:date="2023-06-20T15:52:00Z"/>
              </w:rPr>
            </w:pPr>
            <w:ins w:id="16012" w:author="3388" w:date="2023-06-20T15:52:00Z">
              <w:r w:rsidRPr="00D446BB">
                <w:t xml:space="preserve">    Rejection cause</w:t>
              </w:r>
            </w:ins>
          </w:p>
        </w:tc>
        <w:tc>
          <w:tcPr>
            <w:tcW w:w="2835" w:type="dxa"/>
            <w:shd w:val="clear" w:color="auto" w:fill="auto"/>
          </w:tcPr>
          <w:p w14:paraId="0DBBEFFA" w14:textId="77777777" w:rsidR="00CE3A0A" w:rsidRPr="00D446BB" w:rsidRDefault="00CE3A0A" w:rsidP="002745DF">
            <w:pPr>
              <w:pStyle w:val="TAL"/>
              <w:rPr>
                <w:ins w:id="16013" w:author="3388" w:date="2023-06-20T15:52:00Z"/>
              </w:rPr>
            </w:pPr>
            <w:ins w:id="16014" w:author="3388" w:date="2023-06-20T15:52:00Z">
              <w:r w:rsidRPr="00D446BB">
                <w:t>‘</w:t>
              </w:r>
              <w:r>
                <w:t>1</w:t>
              </w:r>
              <w:r w:rsidRPr="00D446BB">
                <w:t>00’B</w:t>
              </w:r>
            </w:ins>
          </w:p>
        </w:tc>
        <w:tc>
          <w:tcPr>
            <w:tcW w:w="1984" w:type="dxa"/>
            <w:shd w:val="clear" w:color="auto" w:fill="auto"/>
          </w:tcPr>
          <w:p w14:paraId="7DF20BFB" w14:textId="77777777" w:rsidR="00CE3A0A" w:rsidRPr="00D446BB" w:rsidRDefault="00CE3A0A" w:rsidP="002745DF">
            <w:pPr>
              <w:pStyle w:val="TAL"/>
              <w:rPr>
                <w:ins w:id="16015" w:author="3388" w:date="2023-06-20T15:52:00Z"/>
              </w:rPr>
            </w:pPr>
            <w:ins w:id="16016" w:author="3388" w:date="2023-06-20T15:52:00Z">
              <w:r w:rsidRPr="00E27F1A">
                <w:t>User is outside of local MBS service area</w:t>
              </w:r>
            </w:ins>
          </w:p>
        </w:tc>
        <w:tc>
          <w:tcPr>
            <w:tcW w:w="1150" w:type="dxa"/>
            <w:shd w:val="clear" w:color="auto" w:fill="auto"/>
          </w:tcPr>
          <w:p w14:paraId="49C284EF" w14:textId="77777777" w:rsidR="00CE3A0A" w:rsidRPr="00D446BB" w:rsidRDefault="00CE3A0A" w:rsidP="002745DF">
            <w:pPr>
              <w:pStyle w:val="TAL"/>
              <w:rPr>
                <w:ins w:id="16017" w:author="3388" w:date="2023-06-20T15:52:00Z"/>
              </w:rPr>
            </w:pPr>
          </w:p>
        </w:tc>
      </w:tr>
      <w:tr w:rsidR="00CE3A0A" w:rsidRPr="00D446BB" w14:paraId="36C15362" w14:textId="77777777" w:rsidTr="002745DF">
        <w:trPr>
          <w:ins w:id="16018" w:author="3388" w:date="2023-06-20T15:52:00Z"/>
        </w:trPr>
        <w:tc>
          <w:tcPr>
            <w:tcW w:w="3778" w:type="dxa"/>
            <w:gridSpan w:val="2"/>
            <w:shd w:val="clear" w:color="auto" w:fill="auto"/>
          </w:tcPr>
          <w:p w14:paraId="35E1B592" w14:textId="77777777" w:rsidR="00CE3A0A" w:rsidRPr="00D446BB" w:rsidRDefault="00CE3A0A" w:rsidP="002745DF">
            <w:pPr>
              <w:pStyle w:val="TAL"/>
              <w:rPr>
                <w:ins w:id="16019" w:author="3388" w:date="2023-06-20T15:52:00Z"/>
              </w:rPr>
            </w:pPr>
            <w:ins w:id="16020" w:author="3388" w:date="2023-06-20T15:52:00Z">
              <w:r w:rsidRPr="00D446BB">
                <w:t xml:space="preserve">    MSAI</w:t>
              </w:r>
            </w:ins>
          </w:p>
        </w:tc>
        <w:tc>
          <w:tcPr>
            <w:tcW w:w="2835" w:type="dxa"/>
            <w:shd w:val="clear" w:color="auto" w:fill="auto"/>
          </w:tcPr>
          <w:p w14:paraId="2EFF65DA" w14:textId="77777777" w:rsidR="00CE3A0A" w:rsidRPr="00D446BB" w:rsidRDefault="00CE3A0A" w:rsidP="002745DF">
            <w:pPr>
              <w:pStyle w:val="TAL"/>
              <w:rPr>
                <w:ins w:id="16021" w:author="3388" w:date="2023-06-20T15:52:00Z"/>
              </w:rPr>
            </w:pPr>
            <w:ins w:id="16022" w:author="3388" w:date="2023-06-20T15:52:00Z">
              <w:r w:rsidRPr="00D446BB">
                <w:t>‘0</w:t>
              </w:r>
              <w:r>
                <w:t>1</w:t>
              </w:r>
              <w:r w:rsidRPr="00D446BB">
                <w:t>’B</w:t>
              </w:r>
            </w:ins>
          </w:p>
        </w:tc>
        <w:tc>
          <w:tcPr>
            <w:tcW w:w="1984" w:type="dxa"/>
            <w:shd w:val="clear" w:color="auto" w:fill="auto"/>
          </w:tcPr>
          <w:p w14:paraId="16F31E6F" w14:textId="77777777" w:rsidR="00CE3A0A" w:rsidRPr="00D446BB" w:rsidRDefault="00CE3A0A" w:rsidP="002745DF">
            <w:pPr>
              <w:pStyle w:val="TAL"/>
              <w:rPr>
                <w:ins w:id="16023" w:author="3388" w:date="2023-06-20T15:52:00Z"/>
              </w:rPr>
            </w:pPr>
            <w:ins w:id="16024" w:author="3388" w:date="2023-06-20T15:52:00Z">
              <w:r>
                <w:rPr>
                  <w:rFonts w:cs="Arial"/>
                  <w:szCs w:val="18"/>
                  <w:lang w:eastAsia="fr-FR"/>
                </w:rPr>
                <w:t>MBS service area included as MBS TAI list</w:t>
              </w:r>
            </w:ins>
          </w:p>
        </w:tc>
        <w:tc>
          <w:tcPr>
            <w:tcW w:w="1150" w:type="dxa"/>
            <w:shd w:val="clear" w:color="auto" w:fill="auto"/>
          </w:tcPr>
          <w:p w14:paraId="07E351AF" w14:textId="77777777" w:rsidR="00CE3A0A" w:rsidRPr="00D446BB" w:rsidRDefault="00CE3A0A" w:rsidP="002745DF">
            <w:pPr>
              <w:pStyle w:val="TAL"/>
              <w:rPr>
                <w:ins w:id="16025" w:author="3388" w:date="2023-06-20T15:52:00Z"/>
              </w:rPr>
            </w:pPr>
          </w:p>
        </w:tc>
      </w:tr>
      <w:tr w:rsidR="00CE3A0A" w:rsidRPr="00D446BB" w14:paraId="62C69C5D" w14:textId="77777777" w:rsidTr="002745DF">
        <w:trPr>
          <w:ins w:id="16026" w:author="3388" w:date="2023-06-20T15:52:00Z"/>
        </w:trPr>
        <w:tc>
          <w:tcPr>
            <w:tcW w:w="3778" w:type="dxa"/>
            <w:gridSpan w:val="2"/>
            <w:shd w:val="clear" w:color="auto" w:fill="auto"/>
          </w:tcPr>
          <w:p w14:paraId="31A8A1E8" w14:textId="77777777" w:rsidR="00CE3A0A" w:rsidRPr="00D446BB" w:rsidRDefault="00CE3A0A" w:rsidP="002745DF">
            <w:pPr>
              <w:pStyle w:val="TAL"/>
              <w:rPr>
                <w:ins w:id="16027" w:author="3388" w:date="2023-06-20T15:52:00Z"/>
              </w:rPr>
            </w:pPr>
            <w:ins w:id="16028" w:author="3388" w:date="2023-06-20T15:52:00Z">
              <w:r w:rsidRPr="00D446BB">
                <w:t xml:space="preserve">    MD</w:t>
              </w:r>
            </w:ins>
          </w:p>
        </w:tc>
        <w:tc>
          <w:tcPr>
            <w:tcW w:w="2835" w:type="dxa"/>
            <w:shd w:val="clear" w:color="auto" w:fill="auto"/>
          </w:tcPr>
          <w:p w14:paraId="2D5809D0" w14:textId="77777777" w:rsidR="00CE3A0A" w:rsidRPr="00D446BB" w:rsidRDefault="00CE3A0A" w:rsidP="002745DF">
            <w:pPr>
              <w:pStyle w:val="TAL"/>
              <w:rPr>
                <w:ins w:id="16029" w:author="3388" w:date="2023-06-20T15:52:00Z"/>
              </w:rPr>
            </w:pPr>
            <w:ins w:id="16030" w:author="3388" w:date="2023-06-20T15:52:00Z">
              <w:r w:rsidRPr="00D446BB">
                <w:t>‘01</w:t>
              </w:r>
              <w:r>
                <w:t>1</w:t>
              </w:r>
              <w:r w:rsidRPr="00D446BB">
                <w:t>’B</w:t>
              </w:r>
            </w:ins>
          </w:p>
        </w:tc>
        <w:tc>
          <w:tcPr>
            <w:tcW w:w="1984" w:type="dxa"/>
            <w:shd w:val="clear" w:color="auto" w:fill="auto"/>
          </w:tcPr>
          <w:p w14:paraId="257D43CF" w14:textId="77777777" w:rsidR="00CE3A0A" w:rsidRPr="00D446BB" w:rsidRDefault="00CE3A0A" w:rsidP="002745DF">
            <w:pPr>
              <w:pStyle w:val="TAL"/>
              <w:rPr>
                <w:ins w:id="16031" w:author="3388" w:date="2023-06-20T15:52:00Z"/>
              </w:rPr>
            </w:pPr>
            <w:ins w:id="16032" w:author="3388" w:date="2023-06-20T15:52:00Z">
              <w:r>
                <w:t>MBS join is rejected</w:t>
              </w:r>
            </w:ins>
          </w:p>
        </w:tc>
        <w:tc>
          <w:tcPr>
            <w:tcW w:w="1150" w:type="dxa"/>
            <w:shd w:val="clear" w:color="auto" w:fill="auto"/>
          </w:tcPr>
          <w:p w14:paraId="519F2E78" w14:textId="77777777" w:rsidR="00CE3A0A" w:rsidRPr="00D446BB" w:rsidRDefault="00CE3A0A" w:rsidP="002745DF">
            <w:pPr>
              <w:pStyle w:val="TAL"/>
              <w:rPr>
                <w:ins w:id="16033" w:author="3388" w:date="2023-06-20T15:52:00Z"/>
              </w:rPr>
            </w:pPr>
          </w:p>
        </w:tc>
      </w:tr>
      <w:tr w:rsidR="00CE3A0A" w:rsidRPr="00D446BB" w14:paraId="6A9009A9" w14:textId="77777777" w:rsidTr="002745DF">
        <w:trPr>
          <w:ins w:id="16034" w:author="3388" w:date="2023-06-20T15:52:00Z"/>
        </w:trPr>
        <w:tc>
          <w:tcPr>
            <w:tcW w:w="3778" w:type="dxa"/>
            <w:gridSpan w:val="2"/>
            <w:shd w:val="clear" w:color="auto" w:fill="auto"/>
          </w:tcPr>
          <w:p w14:paraId="786995C4" w14:textId="77777777" w:rsidR="00CE3A0A" w:rsidRPr="00D446BB" w:rsidRDefault="00CE3A0A" w:rsidP="002745DF">
            <w:pPr>
              <w:pStyle w:val="TAL"/>
              <w:rPr>
                <w:ins w:id="16035" w:author="3388" w:date="2023-06-20T15:52:00Z"/>
              </w:rPr>
            </w:pPr>
            <w:ins w:id="16036" w:author="3388" w:date="2023-06-20T15:52:00Z">
              <w:r w:rsidRPr="00D446BB">
                <w:t xml:space="preserve">    MSCI</w:t>
              </w:r>
            </w:ins>
          </w:p>
        </w:tc>
        <w:tc>
          <w:tcPr>
            <w:tcW w:w="2835" w:type="dxa"/>
            <w:shd w:val="clear" w:color="auto" w:fill="auto"/>
          </w:tcPr>
          <w:p w14:paraId="05A37552" w14:textId="77777777" w:rsidR="00CE3A0A" w:rsidRPr="00D446BB" w:rsidRDefault="00CE3A0A" w:rsidP="002745DF">
            <w:pPr>
              <w:pStyle w:val="TAL"/>
              <w:rPr>
                <w:ins w:id="16037" w:author="3388" w:date="2023-06-20T15:52:00Z"/>
              </w:rPr>
            </w:pPr>
            <w:ins w:id="16038" w:author="3388" w:date="2023-06-20T15:52:00Z">
              <w:r w:rsidRPr="00D446BB">
                <w:t>‘0’B</w:t>
              </w:r>
            </w:ins>
          </w:p>
        </w:tc>
        <w:tc>
          <w:tcPr>
            <w:tcW w:w="1984" w:type="dxa"/>
            <w:shd w:val="clear" w:color="auto" w:fill="auto"/>
          </w:tcPr>
          <w:p w14:paraId="6AD87AAA" w14:textId="77777777" w:rsidR="00CE3A0A" w:rsidRPr="00D446BB" w:rsidRDefault="00CE3A0A" w:rsidP="002745DF">
            <w:pPr>
              <w:pStyle w:val="TAL"/>
              <w:rPr>
                <w:ins w:id="16039" w:author="3388" w:date="2023-06-20T15:52:00Z"/>
              </w:rPr>
            </w:pPr>
            <w:ins w:id="16040" w:author="3388" w:date="2023-06-20T15:52:00Z">
              <w:r w:rsidRPr="00D446BB">
                <w:t>MBS security container not included</w:t>
              </w:r>
            </w:ins>
          </w:p>
        </w:tc>
        <w:tc>
          <w:tcPr>
            <w:tcW w:w="1150" w:type="dxa"/>
            <w:shd w:val="clear" w:color="auto" w:fill="auto"/>
          </w:tcPr>
          <w:p w14:paraId="0DE6CE96" w14:textId="77777777" w:rsidR="00CE3A0A" w:rsidRPr="00D446BB" w:rsidRDefault="00CE3A0A" w:rsidP="002745DF">
            <w:pPr>
              <w:pStyle w:val="TAL"/>
              <w:rPr>
                <w:ins w:id="16041" w:author="3388" w:date="2023-06-20T15:52:00Z"/>
              </w:rPr>
            </w:pPr>
          </w:p>
        </w:tc>
      </w:tr>
      <w:tr w:rsidR="00CE3A0A" w:rsidRPr="00D446BB" w14:paraId="70859E7C" w14:textId="77777777" w:rsidTr="002745DF">
        <w:trPr>
          <w:ins w:id="16042" w:author="3388" w:date="2023-06-20T15:52:00Z"/>
        </w:trPr>
        <w:tc>
          <w:tcPr>
            <w:tcW w:w="3778" w:type="dxa"/>
            <w:gridSpan w:val="2"/>
            <w:shd w:val="clear" w:color="auto" w:fill="auto"/>
          </w:tcPr>
          <w:p w14:paraId="32CF88F0" w14:textId="77777777" w:rsidR="00CE3A0A" w:rsidRPr="00D446BB" w:rsidRDefault="00CE3A0A" w:rsidP="002745DF">
            <w:pPr>
              <w:pStyle w:val="TAL"/>
              <w:rPr>
                <w:ins w:id="16043" w:author="3388" w:date="2023-06-20T15:52:00Z"/>
              </w:rPr>
            </w:pPr>
            <w:ins w:id="16044" w:author="3388" w:date="2023-06-20T15:52:00Z">
              <w:r w:rsidRPr="00D446BB">
                <w:t xml:space="preserve">    MTI</w:t>
              </w:r>
            </w:ins>
          </w:p>
        </w:tc>
        <w:tc>
          <w:tcPr>
            <w:tcW w:w="2835" w:type="dxa"/>
            <w:shd w:val="clear" w:color="auto" w:fill="auto"/>
          </w:tcPr>
          <w:p w14:paraId="5EC53248" w14:textId="77777777" w:rsidR="00CE3A0A" w:rsidRPr="00D446BB" w:rsidRDefault="00CE3A0A" w:rsidP="002745DF">
            <w:pPr>
              <w:pStyle w:val="TAL"/>
              <w:rPr>
                <w:ins w:id="16045" w:author="3388" w:date="2023-06-20T15:52:00Z"/>
              </w:rPr>
            </w:pPr>
            <w:ins w:id="16046" w:author="3388" w:date="2023-06-20T15:52:00Z">
              <w:r w:rsidRPr="00D446BB">
                <w:t>‘00’B</w:t>
              </w:r>
            </w:ins>
          </w:p>
        </w:tc>
        <w:tc>
          <w:tcPr>
            <w:tcW w:w="1984" w:type="dxa"/>
            <w:shd w:val="clear" w:color="auto" w:fill="auto"/>
          </w:tcPr>
          <w:p w14:paraId="4E26DEDB" w14:textId="77777777" w:rsidR="00CE3A0A" w:rsidRPr="00D446BB" w:rsidRDefault="00CE3A0A" w:rsidP="002745DF">
            <w:pPr>
              <w:pStyle w:val="TAL"/>
              <w:rPr>
                <w:ins w:id="16047" w:author="3388" w:date="2023-06-20T15:52:00Z"/>
              </w:rPr>
            </w:pPr>
            <w:ins w:id="16048" w:author="3388" w:date="2023-06-20T15:52:00Z">
              <w:r w:rsidRPr="00D446BB">
                <w:t>No MBS timers included</w:t>
              </w:r>
            </w:ins>
          </w:p>
        </w:tc>
        <w:tc>
          <w:tcPr>
            <w:tcW w:w="1150" w:type="dxa"/>
            <w:shd w:val="clear" w:color="auto" w:fill="auto"/>
          </w:tcPr>
          <w:p w14:paraId="44404436" w14:textId="77777777" w:rsidR="00CE3A0A" w:rsidRPr="00D446BB" w:rsidRDefault="00CE3A0A" w:rsidP="002745DF">
            <w:pPr>
              <w:pStyle w:val="TAL"/>
              <w:rPr>
                <w:ins w:id="16049" w:author="3388" w:date="2023-06-20T15:52:00Z"/>
              </w:rPr>
            </w:pPr>
          </w:p>
        </w:tc>
      </w:tr>
      <w:tr w:rsidR="00CE3A0A" w:rsidRPr="00D446BB" w14:paraId="0F44103A" w14:textId="77777777" w:rsidTr="002745DF">
        <w:trPr>
          <w:ins w:id="16050" w:author="3388" w:date="2023-06-20T15:52:00Z"/>
        </w:trPr>
        <w:tc>
          <w:tcPr>
            <w:tcW w:w="3778" w:type="dxa"/>
            <w:gridSpan w:val="2"/>
            <w:shd w:val="clear" w:color="auto" w:fill="auto"/>
          </w:tcPr>
          <w:p w14:paraId="511DF734" w14:textId="77777777" w:rsidR="00CE3A0A" w:rsidRPr="00D446BB" w:rsidRDefault="00CE3A0A" w:rsidP="002745DF">
            <w:pPr>
              <w:pStyle w:val="TAL"/>
              <w:rPr>
                <w:ins w:id="16051" w:author="3388" w:date="2023-06-20T15:52:00Z"/>
              </w:rPr>
            </w:pPr>
            <w:ins w:id="16052" w:author="3388" w:date="2023-06-20T15:52:00Z">
              <w:r w:rsidRPr="00D446BB">
                <w:t xml:space="preserve">    IPAE</w:t>
              </w:r>
            </w:ins>
          </w:p>
        </w:tc>
        <w:tc>
          <w:tcPr>
            <w:tcW w:w="2835" w:type="dxa"/>
            <w:shd w:val="clear" w:color="auto" w:fill="auto"/>
          </w:tcPr>
          <w:p w14:paraId="05A15EFC" w14:textId="77777777" w:rsidR="00CE3A0A" w:rsidRPr="00D446BB" w:rsidRDefault="00CE3A0A" w:rsidP="002745DF">
            <w:pPr>
              <w:pStyle w:val="TAL"/>
              <w:rPr>
                <w:ins w:id="16053" w:author="3388" w:date="2023-06-20T15:52:00Z"/>
              </w:rPr>
            </w:pPr>
            <w:ins w:id="16054" w:author="3388" w:date="2023-06-20T15:52:00Z">
              <w:r w:rsidRPr="00D446BB">
                <w:t>‘0’B</w:t>
              </w:r>
            </w:ins>
          </w:p>
        </w:tc>
        <w:tc>
          <w:tcPr>
            <w:tcW w:w="1984" w:type="dxa"/>
            <w:shd w:val="clear" w:color="auto" w:fill="auto"/>
          </w:tcPr>
          <w:p w14:paraId="1AC59BE7" w14:textId="77777777" w:rsidR="00CE3A0A" w:rsidRPr="00D446BB" w:rsidRDefault="00CE3A0A" w:rsidP="002745DF">
            <w:pPr>
              <w:pStyle w:val="TAL"/>
              <w:rPr>
                <w:ins w:id="16055" w:author="3388" w:date="2023-06-20T15:52:00Z"/>
              </w:rPr>
            </w:pPr>
            <w:ins w:id="16056" w:author="3388" w:date="2023-06-20T15:52:00Z">
              <w:r w:rsidRPr="00D446BB">
                <w:t>Source and destination IP address information not included</w:t>
              </w:r>
            </w:ins>
          </w:p>
        </w:tc>
        <w:tc>
          <w:tcPr>
            <w:tcW w:w="1150" w:type="dxa"/>
            <w:shd w:val="clear" w:color="auto" w:fill="auto"/>
          </w:tcPr>
          <w:p w14:paraId="29FAA2CB" w14:textId="77777777" w:rsidR="00CE3A0A" w:rsidRPr="00D446BB" w:rsidRDefault="00CE3A0A" w:rsidP="002745DF">
            <w:pPr>
              <w:pStyle w:val="TAL"/>
              <w:rPr>
                <w:ins w:id="16057" w:author="3388" w:date="2023-06-20T15:52:00Z"/>
              </w:rPr>
            </w:pPr>
          </w:p>
        </w:tc>
      </w:tr>
      <w:tr w:rsidR="00CE3A0A" w:rsidRPr="00D446BB" w14:paraId="1AAFC70E" w14:textId="77777777" w:rsidTr="002745DF">
        <w:trPr>
          <w:ins w:id="16058" w:author="3388" w:date="2023-06-20T15:52:00Z"/>
        </w:trPr>
        <w:tc>
          <w:tcPr>
            <w:tcW w:w="3778" w:type="dxa"/>
            <w:gridSpan w:val="2"/>
            <w:shd w:val="clear" w:color="auto" w:fill="auto"/>
          </w:tcPr>
          <w:p w14:paraId="412F49AD" w14:textId="77777777" w:rsidR="00CE3A0A" w:rsidRPr="00D446BB" w:rsidRDefault="00CE3A0A" w:rsidP="002745DF">
            <w:pPr>
              <w:pStyle w:val="TAL"/>
              <w:rPr>
                <w:ins w:id="16059" w:author="3388" w:date="2023-06-20T15:52:00Z"/>
              </w:rPr>
            </w:pPr>
            <w:ins w:id="16060" w:author="3388" w:date="2023-06-20T15:52:00Z">
              <w:r w:rsidRPr="00D446BB">
                <w:t xml:space="preserve">    TMGI</w:t>
              </w:r>
            </w:ins>
          </w:p>
        </w:tc>
        <w:tc>
          <w:tcPr>
            <w:tcW w:w="2835" w:type="dxa"/>
            <w:shd w:val="clear" w:color="auto" w:fill="auto"/>
          </w:tcPr>
          <w:p w14:paraId="4E2A4C10" w14:textId="77777777" w:rsidR="00CE3A0A" w:rsidRPr="00D446BB" w:rsidRDefault="00CE3A0A" w:rsidP="002745DF">
            <w:pPr>
              <w:pStyle w:val="TAL"/>
              <w:rPr>
                <w:ins w:id="16061" w:author="3388" w:date="2023-06-20T15:52:00Z"/>
              </w:rPr>
            </w:pPr>
          </w:p>
        </w:tc>
        <w:tc>
          <w:tcPr>
            <w:tcW w:w="1984" w:type="dxa"/>
            <w:shd w:val="clear" w:color="auto" w:fill="auto"/>
          </w:tcPr>
          <w:p w14:paraId="47B4CFF6" w14:textId="77777777" w:rsidR="00CE3A0A" w:rsidRPr="00D446BB" w:rsidRDefault="00CE3A0A" w:rsidP="002745DF">
            <w:pPr>
              <w:pStyle w:val="TAL"/>
              <w:rPr>
                <w:ins w:id="16062" w:author="3388" w:date="2023-06-20T15:52:00Z"/>
                <w:lang w:eastAsia="zh-CN"/>
              </w:rPr>
            </w:pPr>
            <w:ins w:id="16063" w:author="3388" w:date="2023-06-20T15:52:00Z">
              <w:r>
                <w:rPr>
                  <w:rFonts w:hint="eastAsia"/>
                  <w:lang w:eastAsia="zh-CN"/>
                </w:rPr>
                <w:t>T</w:t>
              </w:r>
              <w:r>
                <w:rPr>
                  <w:lang w:eastAsia="zh-CN"/>
                </w:rPr>
                <w:t>MGI-1</w:t>
              </w:r>
            </w:ins>
          </w:p>
        </w:tc>
        <w:tc>
          <w:tcPr>
            <w:tcW w:w="1150" w:type="dxa"/>
            <w:shd w:val="clear" w:color="auto" w:fill="auto"/>
          </w:tcPr>
          <w:p w14:paraId="7E9AFB83" w14:textId="77777777" w:rsidR="00CE3A0A" w:rsidRPr="00D446BB" w:rsidRDefault="00CE3A0A" w:rsidP="002745DF">
            <w:pPr>
              <w:pStyle w:val="TAL"/>
              <w:rPr>
                <w:ins w:id="16064" w:author="3388" w:date="2023-06-20T15:52:00Z"/>
              </w:rPr>
            </w:pPr>
          </w:p>
        </w:tc>
      </w:tr>
      <w:tr w:rsidR="00CE3A0A" w:rsidRPr="00D446BB" w14:paraId="67223278" w14:textId="77777777" w:rsidTr="002745DF">
        <w:trPr>
          <w:ins w:id="16065" w:author="3388" w:date="2023-06-20T15:52:00Z"/>
        </w:trPr>
        <w:tc>
          <w:tcPr>
            <w:tcW w:w="3778" w:type="dxa"/>
            <w:gridSpan w:val="2"/>
            <w:shd w:val="clear" w:color="auto" w:fill="auto"/>
          </w:tcPr>
          <w:p w14:paraId="64741E4E" w14:textId="77777777" w:rsidR="00CE3A0A" w:rsidRPr="00D446BB" w:rsidRDefault="00CE3A0A" w:rsidP="002745DF">
            <w:pPr>
              <w:pStyle w:val="TAL"/>
              <w:rPr>
                <w:ins w:id="16066" w:author="3388" w:date="2023-06-20T15:52:00Z"/>
              </w:rPr>
            </w:pPr>
            <w:ins w:id="16067" w:author="3388" w:date="2023-06-20T15:52:00Z">
              <w:r w:rsidRPr="00D446BB">
                <w:t xml:space="preserve">      MBMS Service ID</w:t>
              </w:r>
            </w:ins>
          </w:p>
        </w:tc>
        <w:tc>
          <w:tcPr>
            <w:tcW w:w="2835" w:type="dxa"/>
            <w:shd w:val="clear" w:color="auto" w:fill="auto"/>
          </w:tcPr>
          <w:p w14:paraId="55BB7558" w14:textId="77777777" w:rsidR="00CE3A0A" w:rsidRPr="00D446BB" w:rsidRDefault="00CE3A0A" w:rsidP="002745DF">
            <w:pPr>
              <w:pStyle w:val="TAL"/>
              <w:rPr>
                <w:ins w:id="16068" w:author="3388" w:date="2023-06-20T15:52:00Z"/>
              </w:rPr>
            </w:pPr>
            <w:ins w:id="16069" w:author="3388" w:date="2023-06-20T15:52:00Z">
              <w:r w:rsidRPr="00E804FC">
                <w:t>‘000101’H</w:t>
              </w:r>
            </w:ins>
          </w:p>
        </w:tc>
        <w:tc>
          <w:tcPr>
            <w:tcW w:w="1984" w:type="dxa"/>
            <w:shd w:val="clear" w:color="auto" w:fill="auto"/>
          </w:tcPr>
          <w:p w14:paraId="13919719" w14:textId="77777777" w:rsidR="00CE3A0A" w:rsidRPr="00D446BB" w:rsidRDefault="00CE3A0A" w:rsidP="002745DF">
            <w:pPr>
              <w:pStyle w:val="TAL"/>
              <w:rPr>
                <w:ins w:id="16070" w:author="3388" w:date="2023-06-20T15:52:00Z"/>
              </w:rPr>
            </w:pPr>
          </w:p>
        </w:tc>
        <w:tc>
          <w:tcPr>
            <w:tcW w:w="1150" w:type="dxa"/>
            <w:shd w:val="clear" w:color="auto" w:fill="auto"/>
          </w:tcPr>
          <w:p w14:paraId="535E63A9" w14:textId="77777777" w:rsidR="00CE3A0A" w:rsidRPr="00D446BB" w:rsidRDefault="00CE3A0A" w:rsidP="002745DF">
            <w:pPr>
              <w:pStyle w:val="TAL"/>
              <w:rPr>
                <w:ins w:id="16071" w:author="3388" w:date="2023-06-20T15:52:00Z"/>
              </w:rPr>
            </w:pPr>
          </w:p>
        </w:tc>
      </w:tr>
      <w:tr w:rsidR="00CE3A0A" w:rsidRPr="00D446BB" w14:paraId="034138C7" w14:textId="77777777" w:rsidTr="002745DF">
        <w:trPr>
          <w:ins w:id="16072" w:author="3388" w:date="2023-06-20T15:52:00Z"/>
        </w:trPr>
        <w:tc>
          <w:tcPr>
            <w:tcW w:w="3778" w:type="dxa"/>
            <w:gridSpan w:val="2"/>
            <w:shd w:val="clear" w:color="auto" w:fill="auto"/>
          </w:tcPr>
          <w:p w14:paraId="25F70AE6" w14:textId="77777777" w:rsidR="00CE3A0A" w:rsidRPr="00D446BB" w:rsidRDefault="00CE3A0A" w:rsidP="002745DF">
            <w:pPr>
              <w:pStyle w:val="TAL"/>
              <w:rPr>
                <w:ins w:id="16073" w:author="3388" w:date="2023-06-20T15:52:00Z"/>
              </w:rPr>
            </w:pPr>
            <w:ins w:id="16074" w:author="3388" w:date="2023-06-20T15:52:00Z">
              <w:r w:rsidRPr="00D446BB">
                <w:t xml:space="preserve">      MCC</w:t>
              </w:r>
            </w:ins>
          </w:p>
        </w:tc>
        <w:tc>
          <w:tcPr>
            <w:tcW w:w="2835" w:type="dxa"/>
            <w:shd w:val="clear" w:color="auto" w:fill="auto"/>
          </w:tcPr>
          <w:p w14:paraId="1169E336" w14:textId="77777777" w:rsidR="00CE3A0A" w:rsidRPr="00D446BB" w:rsidRDefault="00CE3A0A" w:rsidP="002745DF">
            <w:pPr>
              <w:pStyle w:val="TAL"/>
              <w:rPr>
                <w:ins w:id="16075" w:author="3388" w:date="2023-06-20T15:52:00Z"/>
              </w:rPr>
            </w:pPr>
            <w:ins w:id="16076"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263E574D" w14:textId="77777777" w:rsidR="00CE3A0A" w:rsidRPr="00D446BB" w:rsidRDefault="00CE3A0A" w:rsidP="002745DF">
            <w:pPr>
              <w:pStyle w:val="TAL"/>
              <w:rPr>
                <w:ins w:id="16077" w:author="3388" w:date="2023-06-20T15:52:00Z"/>
              </w:rPr>
            </w:pPr>
            <w:ins w:id="16078" w:author="3388" w:date="2023-06-20T15:52:00Z">
              <w:r>
                <w:rPr>
                  <w:lang w:eastAsia="zh-CN"/>
                </w:rPr>
                <w:t>MCC for NR Cell 1</w:t>
              </w:r>
            </w:ins>
          </w:p>
        </w:tc>
        <w:tc>
          <w:tcPr>
            <w:tcW w:w="1150" w:type="dxa"/>
            <w:shd w:val="clear" w:color="auto" w:fill="auto"/>
          </w:tcPr>
          <w:p w14:paraId="40A7DFCB" w14:textId="77777777" w:rsidR="00CE3A0A" w:rsidRPr="00D446BB" w:rsidRDefault="00CE3A0A" w:rsidP="002745DF">
            <w:pPr>
              <w:pStyle w:val="TAL"/>
              <w:rPr>
                <w:ins w:id="16079" w:author="3388" w:date="2023-06-20T15:52:00Z"/>
              </w:rPr>
            </w:pPr>
          </w:p>
        </w:tc>
      </w:tr>
      <w:tr w:rsidR="00CE3A0A" w:rsidRPr="00D446BB" w14:paraId="3E7C90F0" w14:textId="77777777" w:rsidTr="002745DF">
        <w:trPr>
          <w:ins w:id="16080" w:author="3388" w:date="2023-06-20T15:52:00Z"/>
        </w:trPr>
        <w:tc>
          <w:tcPr>
            <w:tcW w:w="3778" w:type="dxa"/>
            <w:gridSpan w:val="2"/>
            <w:shd w:val="clear" w:color="auto" w:fill="auto"/>
          </w:tcPr>
          <w:p w14:paraId="782BEF73" w14:textId="77777777" w:rsidR="00CE3A0A" w:rsidRPr="00D446BB" w:rsidRDefault="00CE3A0A" w:rsidP="002745DF">
            <w:pPr>
              <w:pStyle w:val="TAL"/>
              <w:rPr>
                <w:ins w:id="16081" w:author="3388" w:date="2023-06-20T15:52:00Z"/>
              </w:rPr>
            </w:pPr>
            <w:ins w:id="16082" w:author="3388" w:date="2023-06-20T15:52:00Z">
              <w:r w:rsidRPr="00D446BB">
                <w:t xml:space="preserve">      MNC</w:t>
              </w:r>
            </w:ins>
          </w:p>
        </w:tc>
        <w:tc>
          <w:tcPr>
            <w:tcW w:w="2835" w:type="dxa"/>
            <w:shd w:val="clear" w:color="auto" w:fill="auto"/>
          </w:tcPr>
          <w:p w14:paraId="488E01B8" w14:textId="77777777" w:rsidR="00CE3A0A" w:rsidRPr="00D446BB" w:rsidRDefault="00CE3A0A" w:rsidP="002745DF">
            <w:pPr>
              <w:pStyle w:val="TAL"/>
              <w:rPr>
                <w:ins w:id="16083" w:author="3388" w:date="2023-06-20T15:52:00Z"/>
              </w:rPr>
            </w:pPr>
            <w:ins w:id="16084"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0AE4D2D4" w14:textId="77777777" w:rsidR="00CE3A0A" w:rsidRPr="00D446BB" w:rsidRDefault="00CE3A0A" w:rsidP="002745DF">
            <w:pPr>
              <w:pStyle w:val="TAL"/>
              <w:rPr>
                <w:ins w:id="16085" w:author="3388" w:date="2023-06-20T15:52:00Z"/>
              </w:rPr>
            </w:pPr>
            <w:ins w:id="16086" w:author="3388" w:date="2023-06-20T15:52:00Z">
              <w:r>
                <w:rPr>
                  <w:lang w:eastAsia="zh-CN"/>
                </w:rPr>
                <w:t>MCC for NR Cell 1</w:t>
              </w:r>
            </w:ins>
          </w:p>
        </w:tc>
        <w:tc>
          <w:tcPr>
            <w:tcW w:w="1150" w:type="dxa"/>
            <w:shd w:val="clear" w:color="auto" w:fill="auto"/>
          </w:tcPr>
          <w:p w14:paraId="0778C079" w14:textId="77777777" w:rsidR="00CE3A0A" w:rsidRPr="00D446BB" w:rsidRDefault="00CE3A0A" w:rsidP="002745DF">
            <w:pPr>
              <w:pStyle w:val="TAL"/>
              <w:rPr>
                <w:ins w:id="16087" w:author="3388" w:date="2023-06-20T15:52:00Z"/>
              </w:rPr>
            </w:pPr>
          </w:p>
        </w:tc>
      </w:tr>
      <w:tr w:rsidR="00CE3A0A" w:rsidRPr="00D446BB" w14:paraId="7CEA2274" w14:textId="77777777" w:rsidTr="002745DF">
        <w:trPr>
          <w:ins w:id="16088" w:author="3388" w:date="2023-06-20T15:52:00Z"/>
        </w:trPr>
        <w:tc>
          <w:tcPr>
            <w:tcW w:w="3778" w:type="dxa"/>
            <w:gridSpan w:val="2"/>
            <w:shd w:val="clear" w:color="auto" w:fill="auto"/>
          </w:tcPr>
          <w:p w14:paraId="4BD11CC1" w14:textId="77777777" w:rsidR="00CE3A0A" w:rsidRPr="00D446BB" w:rsidRDefault="00CE3A0A" w:rsidP="002745DF">
            <w:pPr>
              <w:pStyle w:val="TAL"/>
              <w:rPr>
                <w:ins w:id="16089" w:author="3388" w:date="2023-06-20T15:52:00Z"/>
              </w:rPr>
            </w:pPr>
            <w:ins w:id="16090" w:author="3388" w:date="2023-06-20T15:52:00Z">
              <w:r w:rsidRPr="00D446BB">
                <w:t xml:space="preserve">    Source IP address information</w:t>
              </w:r>
            </w:ins>
          </w:p>
        </w:tc>
        <w:tc>
          <w:tcPr>
            <w:tcW w:w="2835" w:type="dxa"/>
            <w:shd w:val="clear" w:color="auto" w:fill="auto"/>
          </w:tcPr>
          <w:p w14:paraId="30490296" w14:textId="77777777" w:rsidR="00CE3A0A" w:rsidRPr="00D446BB" w:rsidRDefault="00CE3A0A" w:rsidP="002745DF">
            <w:pPr>
              <w:pStyle w:val="TAL"/>
              <w:rPr>
                <w:ins w:id="16091" w:author="3388" w:date="2023-06-20T15:52:00Z"/>
              </w:rPr>
            </w:pPr>
            <w:ins w:id="16092" w:author="3388" w:date="2023-06-20T15:52:00Z">
              <w:r w:rsidRPr="00D446BB">
                <w:rPr>
                  <w:rFonts w:hint="eastAsia"/>
                  <w:lang w:eastAsia="zh-CN"/>
                </w:rPr>
                <w:t>N</w:t>
              </w:r>
              <w:r w:rsidRPr="00D446BB">
                <w:rPr>
                  <w:lang w:eastAsia="zh-CN"/>
                </w:rPr>
                <w:t>ot present</w:t>
              </w:r>
            </w:ins>
          </w:p>
        </w:tc>
        <w:tc>
          <w:tcPr>
            <w:tcW w:w="1984" w:type="dxa"/>
            <w:shd w:val="clear" w:color="auto" w:fill="auto"/>
          </w:tcPr>
          <w:p w14:paraId="7BF51299" w14:textId="77777777" w:rsidR="00CE3A0A" w:rsidRPr="00D446BB" w:rsidRDefault="00CE3A0A" w:rsidP="002745DF">
            <w:pPr>
              <w:pStyle w:val="TAL"/>
              <w:rPr>
                <w:ins w:id="16093" w:author="3388" w:date="2023-06-20T15:52:00Z"/>
              </w:rPr>
            </w:pPr>
          </w:p>
        </w:tc>
        <w:tc>
          <w:tcPr>
            <w:tcW w:w="1150" w:type="dxa"/>
            <w:shd w:val="clear" w:color="auto" w:fill="auto"/>
          </w:tcPr>
          <w:p w14:paraId="03D77D2F" w14:textId="77777777" w:rsidR="00CE3A0A" w:rsidRPr="00D446BB" w:rsidRDefault="00CE3A0A" w:rsidP="002745DF">
            <w:pPr>
              <w:pStyle w:val="TAL"/>
              <w:rPr>
                <w:ins w:id="16094" w:author="3388" w:date="2023-06-20T15:52:00Z"/>
              </w:rPr>
            </w:pPr>
          </w:p>
        </w:tc>
      </w:tr>
      <w:tr w:rsidR="00CE3A0A" w:rsidRPr="00D446BB" w14:paraId="7172F94E" w14:textId="77777777" w:rsidTr="002745DF">
        <w:trPr>
          <w:ins w:id="16095" w:author="3388" w:date="2023-06-20T15:52:00Z"/>
        </w:trPr>
        <w:tc>
          <w:tcPr>
            <w:tcW w:w="3778" w:type="dxa"/>
            <w:gridSpan w:val="2"/>
            <w:shd w:val="clear" w:color="auto" w:fill="auto"/>
          </w:tcPr>
          <w:p w14:paraId="3D38A6B0" w14:textId="77777777" w:rsidR="00CE3A0A" w:rsidRPr="00D446BB" w:rsidRDefault="00CE3A0A" w:rsidP="002745DF">
            <w:pPr>
              <w:pStyle w:val="TAL"/>
              <w:rPr>
                <w:ins w:id="16096" w:author="3388" w:date="2023-06-20T15:52:00Z"/>
              </w:rPr>
            </w:pPr>
            <w:ins w:id="16097" w:author="3388" w:date="2023-06-20T15:52:00Z">
              <w:r w:rsidRPr="00D446BB">
                <w:t xml:space="preserve">    Destination IP address information</w:t>
              </w:r>
            </w:ins>
          </w:p>
        </w:tc>
        <w:tc>
          <w:tcPr>
            <w:tcW w:w="2835" w:type="dxa"/>
            <w:shd w:val="clear" w:color="auto" w:fill="auto"/>
          </w:tcPr>
          <w:p w14:paraId="415F932A" w14:textId="77777777" w:rsidR="00CE3A0A" w:rsidRPr="00D446BB" w:rsidRDefault="00CE3A0A" w:rsidP="002745DF">
            <w:pPr>
              <w:pStyle w:val="TAL"/>
              <w:rPr>
                <w:ins w:id="16098" w:author="3388" w:date="2023-06-20T15:52:00Z"/>
              </w:rPr>
            </w:pPr>
            <w:ins w:id="16099" w:author="3388" w:date="2023-06-20T15:52:00Z">
              <w:r w:rsidRPr="00D446BB">
                <w:rPr>
                  <w:rFonts w:hint="eastAsia"/>
                  <w:lang w:eastAsia="zh-CN"/>
                </w:rPr>
                <w:t>N</w:t>
              </w:r>
              <w:r w:rsidRPr="00D446BB">
                <w:rPr>
                  <w:lang w:eastAsia="zh-CN"/>
                </w:rPr>
                <w:t>ot present</w:t>
              </w:r>
            </w:ins>
          </w:p>
        </w:tc>
        <w:tc>
          <w:tcPr>
            <w:tcW w:w="1984" w:type="dxa"/>
            <w:shd w:val="clear" w:color="auto" w:fill="auto"/>
          </w:tcPr>
          <w:p w14:paraId="0A9D9B50" w14:textId="77777777" w:rsidR="00CE3A0A" w:rsidRPr="00D446BB" w:rsidRDefault="00CE3A0A" w:rsidP="002745DF">
            <w:pPr>
              <w:pStyle w:val="TAL"/>
              <w:rPr>
                <w:ins w:id="16100" w:author="3388" w:date="2023-06-20T15:52:00Z"/>
              </w:rPr>
            </w:pPr>
          </w:p>
        </w:tc>
        <w:tc>
          <w:tcPr>
            <w:tcW w:w="1150" w:type="dxa"/>
            <w:shd w:val="clear" w:color="auto" w:fill="auto"/>
          </w:tcPr>
          <w:p w14:paraId="5B5BF280" w14:textId="77777777" w:rsidR="00CE3A0A" w:rsidRPr="00D446BB" w:rsidRDefault="00CE3A0A" w:rsidP="002745DF">
            <w:pPr>
              <w:pStyle w:val="TAL"/>
              <w:rPr>
                <w:ins w:id="16101" w:author="3388" w:date="2023-06-20T15:52:00Z"/>
              </w:rPr>
            </w:pPr>
          </w:p>
        </w:tc>
      </w:tr>
      <w:tr w:rsidR="00CE3A0A" w:rsidRPr="00D446BB" w14:paraId="6D52D20C" w14:textId="77777777" w:rsidTr="002745DF">
        <w:trPr>
          <w:ins w:id="16102" w:author="3388" w:date="2023-06-20T15:52:00Z"/>
        </w:trPr>
        <w:tc>
          <w:tcPr>
            <w:tcW w:w="3778" w:type="dxa"/>
            <w:gridSpan w:val="2"/>
            <w:shd w:val="clear" w:color="auto" w:fill="auto"/>
          </w:tcPr>
          <w:p w14:paraId="62D31940" w14:textId="77777777" w:rsidR="00CE3A0A" w:rsidRPr="00D446BB" w:rsidRDefault="00CE3A0A" w:rsidP="002745DF">
            <w:pPr>
              <w:pStyle w:val="TAL"/>
              <w:rPr>
                <w:ins w:id="16103" w:author="3388" w:date="2023-06-20T15:52:00Z"/>
              </w:rPr>
            </w:pPr>
            <w:ins w:id="16104" w:author="3388" w:date="2023-06-20T15:52:00Z">
              <w:r w:rsidRPr="00D446BB">
                <w:t xml:space="preserve">    </w:t>
              </w:r>
              <w:r w:rsidRPr="00D446BB">
                <w:rPr>
                  <w:lang w:eastAsia="zh-CN"/>
                </w:rPr>
                <w:t>MBS service area</w:t>
              </w:r>
            </w:ins>
          </w:p>
        </w:tc>
        <w:tc>
          <w:tcPr>
            <w:tcW w:w="2835" w:type="dxa"/>
            <w:shd w:val="clear" w:color="auto" w:fill="auto"/>
          </w:tcPr>
          <w:p w14:paraId="577C8617" w14:textId="77777777" w:rsidR="00CE3A0A" w:rsidRPr="00D446BB" w:rsidRDefault="00CE3A0A" w:rsidP="002745DF">
            <w:pPr>
              <w:pStyle w:val="TAL"/>
              <w:rPr>
                <w:ins w:id="16105" w:author="3388" w:date="2023-06-20T15:52:00Z"/>
              </w:rPr>
            </w:pPr>
          </w:p>
        </w:tc>
        <w:tc>
          <w:tcPr>
            <w:tcW w:w="1984" w:type="dxa"/>
            <w:shd w:val="clear" w:color="auto" w:fill="auto"/>
          </w:tcPr>
          <w:p w14:paraId="5F30F207" w14:textId="77777777" w:rsidR="00CE3A0A" w:rsidRPr="00D446BB" w:rsidRDefault="00CE3A0A" w:rsidP="002745DF">
            <w:pPr>
              <w:pStyle w:val="TAL"/>
              <w:rPr>
                <w:ins w:id="16106" w:author="3388" w:date="2023-06-20T15:52:00Z"/>
              </w:rPr>
            </w:pPr>
          </w:p>
        </w:tc>
        <w:tc>
          <w:tcPr>
            <w:tcW w:w="1150" w:type="dxa"/>
            <w:shd w:val="clear" w:color="auto" w:fill="auto"/>
          </w:tcPr>
          <w:p w14:paraId="73C1CFEE" w14:textId="77777777" w:rsidR="00CE3A0A" w:rsidRPr="00D446BB" w:rsidRDefault="00CE3A0A" w:rsidP="002745DF">
            <w:pPr>
              <w:pStyle w:val="TAL"/>
              <w:rPr>
                <w:ins w:id="16107" w:author="3388" w:date="2023-06-20T15:52:00Z"/>
              </w:rPr>
            </w:pPr>
          </w:p>
        </w:tc>
      </w:tr>
      <w:tr w:rsidR="00CE3A0A" w:rsidRPr="00D446BB" w14:paraId="6EC9D117" w14:textId="77777777" w:rsidTr="002745DF">
        <w:trPr>
          <w:ins w:id="16108" w:author="3388" w:date="2023-06-20T15:52:00Z"/>
        </w:trPr>
        <w:tc>
          <w:tcPr>
            <w:tcW w:w="3778" w:type="dxa"/>
            <w:gridSpan w:val="2"/>
            <w:shd w:val="clear" w:color="auto" w:fill="auto"/>
          </w:tcPr>
          <w:p w14:paraId="1D51087A" w14:textId="77777777" w:rsidR="00CE3A0A" w:rsidRPr="00D446BB" w:rsidRDefault="00CE3A0A" w:rsidP="002745DF">
            <w:pPr>
              <w:pStyle w:val="TAL"/>
              <w:rPr>
                <w:ins w:id="16109" w:author="3388" w:date="2023-06-20T15:52:00Z"/>
              </w:rPr>
            </w:pPr>
            <w:ins w:id="16110" w:author="3388" w:date="2023-06-20T15:52:00Z">
              <w:r w:rsidRPr="00D446BB">
                <w:t xml:space="preserve">      </w:t>
              </w:r>
              <w:r w:rsidRPr="005F7EB0">
                <w:t>Length of 5GS tracking area identity list contents</w:t>
              </w:r>
            </w:ins>
          </w:p>
        </w:tc>
        <w:tc>
          <w:tcPr>
            <w:tcW w:w="2835" w:type="dxa"/>
            <w:shd w:val="clear" w:color="auto" w:fill="auto"/>
          </w:tcPr>
          <w:p w14:paraId="48BEFC5F" w14:textId="77777777" w:rsidR="00CE3A0A" w:rsidRPr="00D446BB" w:rsidRDefault="00CE3A0A" w:rsidP="002745DF">
            <w:pPr>
              <w:pStyle w:val="TAL"/>
              <w:rPr>
                <w:ins w:id="16111" w:author="3388" w:date="2023-06-20T15:52:00Z"/>
                <w:lang w:eastAsia="zh-CN"/>
              </w:rPr>
            </w:pPr>
          </w:p>
        </w:tc>
        <w:tc>
          <w:tcPr>
            <w:tcW w:w="1984" w:type="dxa"/>
            <w:shd w:val="clear" w:color="auto" w:fill="auto"/>
          </w:tcPr>
          <w:p w14:paraId="61E4B05C" w14:textId="77777777" w:rsidR="00CE3A0A" w:rsidRPr="00D446BB" w:rsidRDefault="00CE3A0A" w:rsidP="002745DF">
            <w:pPr>
              <w:pStyle w:val="TAL"/>
              <w:rPr>
                <w:ins w:id="16112" w:author="3388" w:date="2023-06-20T15:52:00Z"/>
              </w:rPr>
            </w:pPr>
          </w:p>
        </w:tc>
        <w:tc>
          <w:tcPr>
            <w:tcW w:w="1150" w:type="dxa"/>
            <w:shd w:val="clear" w:color="auto" w:fill="auto"/>
          </w:tcPr>
          <w:p w14:paraId="1D4EB030" w14:textId="77777777" w:rsidR="00CE3A0A" w:rsidRPr="00D446BB" w:rsidRDefault="00CE3A0A" w:rsidP="002745DF">
            <w:pPr>
              <w:pStyle w:val="TAL"/>
              <w:rPr>
                <w:ins w:id="16113" w:author="3388" w:date="2023-06-20T15:52:00Z"/>
              </w:rPr>
            </w:pPr>
          </w:p>
        </w:tc>
      </w:tr>
      <w:tr w:rsidR="00CE3A0A" w:rsidRPr="00D446BB" w14:paraId="5E8AE5AF" w14:textId="77777777" w:rsidTr="002745DF">
        <w:trPr>
          <w:ins w:id="16114" w:author="3388" w:date="2023-06-20T15:52:00Z"/>
        </w:trPr>
        <w:tc>
          <w:tcPr>
            <w:tcW w:w="3778" w:type="dxa"/>
            <w:gridSpan w:val="2"/>
            <w:shd w:val="clear" w:color="auto" w:fill="auto"/>
          </w:tcPr>
          <w:p w14:paraId="4F674D46" w14:textId="77777777" w:rsidR="00CE3A0A" w:rsidRPr="00D446BB" w:rsidRDefault="00CE3A0A" w:rsidP="002745DF">
            <w:pPr>
              <w:pStyle w:val="TAL"/>
              <w:rPr>
                <w:ins w:id="16115" w:author="3388" w:date="2023-06-20T15:52:00Z"/>
              </w:rPr>
            </w:pPr>
            <w:ins w:id="16116" w:author="3388" w:date="2023-06-20T15:52:00Z">
              <w:r w:rsidRPr="00D446BB">
                <w:t xml:space="preserve">      </w:t>
              </w:r>
              <w:r w:rsidRPr="001B0CC1">
                <w:t>Partial tracking area identity list 1</w:t>
              </w:r>
            </w:ins>
          </w:p>
        </w:tc>
        <w:tc>
          <w:tcPr>
            <w:tcW w:w="2835" w:type="dxa"/>
            <w:shd w:val="clear" w:color="auto" w:fill="auto"/>
          </w:tcPr>
          <w:p w14:paraId="490C6240" w14:textId="77777777" w:rsidR="00CE3A0A" w:rsidRPr="00D446BB" w:rsidRDefault="00CE3A0A" w:rsidP="002745DF">
            <w:pPr>
              <w:pStyle w:val="TAL"/>
              <w:rPr>
                <w:ins w:id="16117" w:author="3388" w:date="2023-06-20T15:52:00Z"/>
                <w:lang w:eastAsia="zh-CN"/>
              </w:rPr>
            </w:pPr>
          </w:p>
        </w:tc>
        <w:tc>
          <w:tcPr>
            <w:tcW w:w="1984" w:type="dxa"/>
            <w:shd w:val="clear" w:color="auto" w:fill="auto"/>
          </w:tcPr>
          <w:p w14:paraId="7B2219B2" w14:textId="77777777" w:rsidR="00CE3A0A" w:rsidRPr="00D446BB" w:rsidRDefault="00CE3A0A" w:rsidP="002745DF">
            <w:pPr>
              <w:pStyle w:val="TAL"/>
              <w:rPr>
                <w:ins w:id="16118" w:author="3388" w:date="2023-06-20T15:52:00Z"/>
              </w:rPr>
            </w:pPr>
          </w:p>
        </w:tc>
        <w:tc>
          <w:tcPr>
            <w:tcW w:w="1150" w:type="dxa"/>
            <w:shd w:val="clear" w:color="auto" w:fill="auto"/>
          </w:tcPr>
          <w:p w14:paraId="6640C9CF" w14:textId="77777777" w:rsidR="00CE3A0A" w:rsidRPr="00D446BB" w:rsidRDefault="00CE3A0A" w:rsidP="002745DF">
            <w:pPr>
              <w:pStyle w:val="TAL"/>
              <w:rPr>
                <w:ins w:id="16119" w:author="3388" w:date="2023-06-20T15:52:00Z"/>
              </w:rPr>
            </w:pPr>
          </w:p>
        </w:tc>
      </w:tr>
      <w:tr w:rsidR="00CE3A0A" w:rsidRPr="00D446BB" w14:paraId="24FE2A35" w14:textId="77777777" w:rsidTr="002745DF">
        <w:trPr>
          <w:ins w:id="16120" w:author="3388" w:date="2023-06-20T15:52:00Z"/>
        </w:trPr>
        <w:tc>
          <w:tcPr>
            <w:tcW w:w="3778" w:type="dxa"/>
            <w:gridSpan w:val="2"/>
            <w:shd w:val="clear" w:color="auto" w:fill="auto"/>
          </w:tcPr>
          <w:p w14:paraId="119A6276" w14:textId="77777777" w:rsidR="00CE3A0A" w:rsidRPr="00D446BB" w:rsidRDefault="00CE3A0A" w:rsidP="002745DF">
            <w:pPr>
              <w:pStyle w:val="TAL"/>
              <w:rPr>
                <w:ins w:id="16121" w:author="3388" w:date="2023-06-20T15:52:00Z"/>
              </w:rPr>
            </w:pPr>
            <w:ins w:id="16122" w:author="3388" w:date="2023-06-20T15:52:00Z">
              <w:r w:rsidRPr="00D446BB">
                <w:t xml:space="preserve">      </w:t>
              </w:r>
              <w:r>
                <w:t xml:space="preserve">  </w:t>
              </w:r>
              <w:r w:rsidRPr="001B0CC1">
                <w:t>Number of elements</w:t>
              </w:r>
            </w:ins>
          </w:p>
        </w:tc>
        <w:tc>
          <w:tcPr>
            <w:tcW w:w="2835" w:type="dxa"/>
            <w:shd w:val="clear" w:color="auto" w:fill="auto"/>
          </w:tcPr>
          <w:p w14:paraId="6AC01451" w14:textId="77777777" w:rsidR="00CE3A0A" w:rsidRPr="00D446BB" w:rsidRDefault="00CE3A0A" w:rsidP="002745DF">
            <w:pPr>
              <w:pStyle w:val="TAL"/>
              <w:rPr>
                <w:ins w:id="16123" w:author="3388" w:date="2023-06-20T15:52:00Z"/>
                <w:lang w:eastAsia="zh-CN"/>
              </w:rPr>
            </w:pPr>
            <w:ins w:id="16124" w:author="3388" w:date="2023-06-20T15:52:00Z">
              <w:r w:rsidRPr="001B0CC1">
                <w:t>'0 0000'B</w:t>
              </w:r>
            </w:ins>
          </w:p>
        </w:tc>
        <w:tc>
          <w:tcPr>
            <w:tcW w:w="1984" w:type="dxa"/>
            <w:shd w:val="clear" w:color="auto" w:fill="auto"/>
          </w:tcPr>
          <w:p w14:paraId="65D86441" w14:textId="77777777" w:rsidR="00CE3A0A" w:rsidRPr="00D446BB" w:rsidRDefault="00CE3A0A" w:rsidP="002745DF">
            <w:pPr>
              <w:pStyle w:val="TAL"/>
              <w:rPr>
                <w:ins w:id="16125" w:author="3388" w:date="2023-06-20T15:52:00Z"/>
              </w:rPr>
            </w:pPr>
            <w:ins w:id="16126" w:author="3388" w:date="2023-06-20T15:52:00Z">
              <w:r w:rsidRPr="001B0CC1">
                <w:t>1 element</w:t>
              </w:r>
            </w:ins>
          </w:p>
        </w:tc>
        <w:tc>
          <w:tcPr>
            <w:tcW w:w="1150" w:type="dxa"/>
            <w:shd w:val="clear" w:color="auto" w:fill="auto"/>
          </w:tcPr>
          <w:p w14:paraId="398B02FB" w14:textId="77777777" w:rsidR="00CE3A0A" w:rsidRPr="00D446BB" w:rsidRDefault="00CE3A0A" w:rsidP="002745DF">
            <w:pPr>
              <w:pStyle w:val="TAL"/>
              <w:rPr>
                <w:ins w:id="16127" w:author="3388" w:date="2023-06-20T15:52:00Z"/>
              </w:rPr>
            </w:pPr>
          </w:p>
        </w:tc>
      </w:tr>
      <w:tr w:rsidR="00CE3A0A" w:rsidRPr="00D446BB" w14:paraId="6469F712" w14:textId="77777777" w:rsidTr="002745DF">
        <w:trPr>
          <w:ins w:id="16128" w:author="3388" w:date="2023-06-20T15:52:00Z"/>
        </w:trPr>
        <w:tc>
          <w:tcPr>
            <w:tcW w:w="3778" w:type="dxa"/>
            <w:gridSpan w:val="2"/>
            <w:shd w:val="clear" w:color="auto" w:fill="auto"/>
          </w:tcPr>
          <w:p w14:paraId="45A5F09F" w14:textId="77777777" w:rsidR="00CE3A0A" w:rsidRPr="00D446BB" w:rsidRDefault="00CE3A0A" w:rsidP="002745DF">
            <w:pPr>
              <w:pStyle w:val="TAL"/>
              <w:rPr>
                <w:ins w:id="16129" w:author="3388" w:date="2023-06-20T15:52:00Z"/>
              </w:rPr>
            </w:pPr>
            <w:ins w:id="16130" w:author="3388" w:date="2023-06-20T15:52:00Z">
              <w:r w:rsidRPr="00D446BB">
                <w:t xml:space="preserve">      </w:t>
              </w:r>
              <w:r>
                <w:t xml:space="preserve">  </w:t>
              </w:r>
              <w:r w:rsidRPr="001B0CC1">
                <w:t>Type of list</w:t>
              </w:r>
            </w:ins>
          </w:p>
        </w:tc>
        <w:tc>
          <w:tcPr>
            <w:tcW w:w="2835" w:type="dxa"/>
            <w:shd w:val="clear" w:color="auto" w:fill="auto"/>
          </w:tcPr>
          <w:p w14:paraId="0A0CD48A" w14:textId="77777777" w:rsidR="00CE3A0A" w:rsidRPr="00D446BB" w:rsidRDefault="00CE3A0A" w:rsidP="002745DF">
            <w:pPr>
              <w:pStyle w:val="TAL"/>
              <w:rPr>
                <w:ins w:id="16131" w:author="3388" w:date="2023-06-20T15:52:00Z"/>
                <w:lang w:eastAsia="zh-CN"/>
              </w:rPr>
            </w:pPr>
            <w:ins w:id="16132" w:author="3388" w:date="2023-06-20T15:52:00Z">
              <w:r w:rsidRPr="001B0CC1">
                <w:t>'00'B</w:t>
              </w:r>
            </w:ins>
          </w:p>
        </w:tc>
        <w:tc>
          <w:tcPr>
            <w:tcW w:w="1984" w:type="dxa"/>
            <w:shd w:val="clear" w:color="auto" w:fill="auto"/>
          </w:tcPr>
          <w:p w14:paraId="29425E44" w14:textId="77777777" w:rsidR="00CE3A0A" w:rsidRPr="00D446BB" w:rsidRDefault="00CE3A0A" w:rsidP="002745DF">
            <w:pPr>
              <w:pStyle w:val="TAL"/>
              <w:rPr>
                <w:ins w:id="16133" w:author="3388" w:date="2023-06-20T15:52:00Z"/>
              </w:rPr>
            </w:pPr>
            <w:ins w:id="16134" w:author="3388" w:date="2023-06-20T15:52:00Z">
              <w:r w:rsidRPr="001B0CC1">
                <w:t>list of TACs belonging to one PLMN, with non-consecutive TAC values</w:t>
              </w:r>
            </w:ins>
          </w:p>
        </w:tc>
        <w:tc>
          <w:tcPr>
            <w:tcW w:w="1150" w:type="dxa"/>
            <w:shd w:val="clear" w:color="auto" w:fill="auto"/>
          </w:tcPr>
          <w:p w14:paraId="72273004" w14:textId="77777777" w:rsidR="00CE3A0A" w:rsidRPr="00D446BB" w:rsidRDefault="00CE3A0A" w:rsidP="002745DF">
            <w:pPr>
              <w:pStyle w:val="TAL"/>
              <w:rPr>
                <w:ins w:id="16135" w:author="3388" w:date="2023-06-20T15:52:00Z"/>
              </w:rPr>
            </w:pPr>
          </w:p>
        </w:tc>
      </w:tr>
      <w:tr w:rsidR="00CE3A0A" w:rsidRPr="00D446BB" w14:paraId="4E5E4C1B" w14:textId="77777777" w:rsidTr="002745DF">
        <w:trPr>
          <w:ins w:id="16136" w:author="3388" w:date="2023-06-20T15:52:00Z"/>
        </w:trPr>
        <w:tc>
          <w:tcPr>
            <w:tcW w:w="3778" w:type="dxa"/>
            <w:gridSpan w:val="2"/>
            <w:shd w:val="clear" w:color="auto" w:fill="auto"/>
          </w:tcPr>
          <w:p w14:paraId="503863DA" w14:textId="77777777" w:rsidR="00CE3A0A" w:rsidRPr="00D446BB" w:rsidRDefault="00CE3A0A" w:rsidP="002745DF">
            <w:pPr>
              <w:pStyle w:val="TAL"/>
              <w:rPr>
                <w:ins w:id="16137" w:author="3388" w:date="2023-06-20T15:52:00Z"/>
              </w:rPr>
            </w:pPr>
            <w:ins w:id="16138" w:author="3388" w:date="2023-06-20T15:52:00Z">
              <w:r w:rsidRPr="00D446BB">
                <w:t xml:space="preserve">      </w:t>
              </w:r>
              <w:r>
                <w:t xml:space="preserve">  </w:t>
              </w:r>
              <w:r w:rsidRPr="001B0CC1">
                <w:t>MCC</w:t>
              </w:r>
            </w:ins>
          </w:p>
        </w:tc>
        <w:tc>
          <w:tcPr>
            <w:tcW w:w="2835" w:type="dxa"/>
            <w:shd w:val="clear" w:color="auto" w:fill="auto"/>
          </w:tcPr>
          <w:p w14:paraId="1E5B74C5" w14:textId="77777777" w:rsidR="00CE3A0A" w:rsidRPr="00D446BB" w:rsidRDefault="00CE3A0A" w:rsidP="002745DF">
            <w:pPr>
              <w:pStyle w:val="TAL"/>
              <w:rPr>
                <w:ins w:id="16139" w:author="3388" w:date="2023-06-20T15:52:00Z"/>
                <w:lang w:eastAsia="zh-CN"/>
              </w:rPr>
            </w:pPr>
            <w:ins w:id="16140"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359B637D" w14:textId="77777777" w:rsidR="00CE3A0A" w:rsidRPr="00D446BB" w:rsidRDefault="00CE3A0A" w:rsidP="002745DF">
            <w:pPr>
              <w:pStyle w:val="TAL"/>
              <w:rPr>
                <w:ins w:id="16141" w:author="3388" w:date="2023-06-20T15:52:00Z"/>
              </w:rPr>
            </w:pPr>
            <w:ins w:id="16142" w:author="3388" w:date="2023-06-20T15:52:00Z">
              <w:r>
                <w:rPr>
                  <w:lang w:eastAsia="zh-CN"/>
                </w:rPr>
                <w:t>MCC for NR Cell 11</w:t>
              </w:r>
            </w:ins>
          </w:p>
        </w:tc>
        <w:tc>
          <w:tcPr>
            <w:tcW w:w="1150" w:type="dxa"/>
            <w:shd w:val="clear" w:color="auto" w:fill="auto"/>
          </w:tcPr>
          <w:p w14:paraId="2544758C" w14:textId="77777777" w:rsidR="00CE3A0A" w:rsidRPr="00D446BB" w:rsidRDefault="00CE3A0A" w:rsidP="002745DF">
            <w:pPr>
              <w:pStyle w:val="TAL"/>
              <w:rPr>
                <w:ins w:id="16143" w:author="3388" w:date="2023-06-20T15:52:00Z"/>
              </w:rPr>
            </w:pPr>
          </w:p>
        </w:tc>
      </w:tr>
      <w:tr w:rsidR="00CE3A0A" w:rsidRPr="00D446BB" w14:paraId="31294BC5" w14:textId="77777777" w:rsidTr="002745DF">
        <w:trPr>
          <w:ins w:id="16144" w:author="3388" w:date="2023-06-20T15:52:00Z"/>
        </w:trPr>
        <w:tc>
          <w:tcPr>
            <w:tcW w:w="3778" w:type="dxa"/>
            <w:gridSpan w:val="2"/>
            <w:shd w:val="clear" w:color="auto" w:fill="auto"/>
          </w:tcPr>
          <w:p w14:paraId="129A9642" w14:textId="77777777" w:rsidR="00CE3A0A" w:rsidRPr="00D446BB" w:rsidRDefault="00CE3A0A" w:rsidP="002745DF">
            <w:pPr>
              <w:pStyle w:val="TAL"/>
              <w:rPr>
                <w:ins w:id="16145" w:author="3388" w:date="2023-06-20T15:52:00Z"/>
              </w:rPr>
            </w:pPr>
            <w:ins w:id="16146" w:author="3388" w:date="2023-06-20T15:52:00Z">
              <w:r w:rsidRPr="00D446BB">
                <w:t xml:space="preserve">      </w:t>
              </w:r>
              <w:r>
                <w:t xml:space="preserve">  </w:t>
              </w:r>
              <w:r w:rsidRPr="001B0CC1">
                <w:t>MNC</w:t>
              </w:r>
            </w:ins>
          </w:p>
        </w:tc>
        <w:tc>
          <w:tcPr>
            <w:tcW w:w="2835" w:type="dxa"/>
            <w:shd w:val="clear" w:color="auto" w:fill="auto"/>
          </w:tcPr>
          <w:p w14:paraId="4F830B69" w14:textId="77777777" w:rsidR="00CE3A0A" w:rsidRPr="00D446BB" w:rsidRDefault="00CE3A0A" w:rsidP="002745DF">
            <w:pPr>
              <w:pStyle w:val="TAL"/>
              <w:rPr>
                <w:ins w:id="16147" w:author="3388" w:date="2023-06-20T15:52:00Z"/>
                <w:lang w:eastAsia="zh-CN"/>
              </w:rPr>
            </w:pPr>
            <w:ins w:id="16148"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7159A624" w14:textId="77777777" w:rsidR="00CE3A0A" w:rsidRPr="00D446BB" w:rsidRDefault="00CE3A0A" w:rsidP="002745DF">
            <w:pPr>
              <w:pStyle w:val="TAL"/>
              <w:rPr>
                <w:ins w:id="16149" w:author="3388" w:date="2023-06-20T15:52:00Z"/>
              </w:rPr>
            </w:pPr>
            <w:ins w:id="16150" w:author="3388" w:date="2023-06-20T15:52:00Z">
              <w:r>
                <w:rPr>
                  <w:lang w:eastAsia="zh-CN"/>
                </w:rPr>
                <w:t>MNC for NR Cell 11</w:t>
              </w:r>
            </w:ins>
          </w:p>
        </w:tc>
        <w:tc>
          <w:tcPr>
            <w:tcW w:w="1150" w:type="dxa"/>
            <w:shd w:val="clear" w:color="auto" w:fill="auto"/>
          </w:tcPr>
          <w:p w14:paraId="17479B9B" w14:textId="77777777" w:rsidR="00CE3A0A" w:rsidRPr="00D446BB" w:rsidRDefault="00CE3A0A" w:rsidP="002745DF">
            <w:pPr>
              <w:pStyle w:val="TAL"/>
              <w:rPr>
                <w:ins w:id="16151" w:author="3388" w:date="2023-06-20T15:52:00Z"/>
              </w:rPr>
            </w:pPr>
          </w:p>
        </w:tc>
      </w:tr>
      <w:tr w:rsidR="00CE3A0A" w:rsidRPr="00D446BB" w14:paraId="12AF1C61" w14:textId="77777777" w:rsidTr="002745DF">
        <w:trPr>
          <w:ins w:id="16152" w:author="3388" w:date="2023-06-20T15:52:00Z"/>
        </w:trPr>
        <w:tc>
          <w:tcPr>
            <w:tcW w:w="3778" w:type="dxa"/>
            <w:gridSpan w:val="2"/>
            <w:shd w:val="clear" w:color="auto" w:fill="auto"/>
          </w:tcPr>
          <w:p w14:paraId="184CA2D4" w14:textId="77777777" w:rsidR="00CE3A0A" w:rsidRPr="00D446BB" w:rsidRDefault="00CE3A0A" w:rsidP="002745DF">
            <w:pPr>
              <w:pStyle w:val="TAL"/>
              <w:rPr>
                <w:ins w:id="16153" w:author="3388" w:date="2023-06-20T15:52:00Z"/>
              </w:rPr>
            </w:pPr>
            <w:ins w:id="16154" w:author="3388" w:date="2023-06-20T15:52:00Z">
              <w:r w:rsidRPr="00D446BB">
                <w:t xml:space="preserve">      </w:t>
              </w:r>
              <w:r>
                <w:t xml:space="preserve">  </w:t>
              </w:r>
              <w:r w:rsidRPr="001B0CC1">
                <w:t>TAC 1</w:t>
              </w:r>
            </w:ins>
          </w:p>
        </w:tc>
        <w:tc>
          <w:tcPr>
            <w:tcW w:w="2835" w:type="dxa"/>
            <w:shd w:val="clear" w:color="auto" w:fill="auto"/>
          </w:tcPr>
          <w:p w14:paraId="4F0F65D3" w14:textId="77777777" w:rsidR="00CE3A0A" w:rsidRPr="00D446BB" w:rsidRDefault="00CE3A0A" w:rsidP="002745DF">
            <w:pPr>
              <w:pStyle w:val="TAL"/>
              <w:rPr>
                <w:ins w:id="16155" w:author="3388" w:date="2023-06-20T15:52:00Z"/>
                <w:lang w:eastAsia="zh-CN"/>
              </w:rPr>
            </w:pPr>
            <w:ins w:id="16156"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1CC21C15" w14:textId="77777777" w:rsidR="00CE3A0A" w:rsidRPr="00D446BB" w:rsidRDefault="00CE3A0A" w:rsidP="002745DF">
            <w:pPr>
              <w:pStyle w:val="TAL"/>
              <w:rPr>
                <w:ins w:id="16157" w:author="3388" w:date="2023-06-20T15:52:00Z"/>
              </w:rPr>
            </w:pPr>
            <w:ins w:id="16158" w:author="3388" w:date="2023-06-20T15:52:00Z">
              <w:r>
                <w:rPr>
                  <w:lang w:eastAsia="zh-CN"/>
                </w:rPr>
                <w:t>TAC for NR Cell 11</w:t>
              </w:r>
            </w:ins>
          </w:p>
        </w:tc>
        <w:tc>
          <w:tcPr>
            <w:tcW w:w="1150" w:type="dxa"/>
            <w:shd w:val="clear" w:color="auto" w:fill="auto"/>
          </w:tcPr>
          <w:p w14:paraId="5DBC0F98" w14:textId="77777777" w:rsidR="00CE3A0A" w:rsidRPr="00D446BB" w:rsidRDefault="00CE3A0A" w:rsidP="002745DF">
            <w:pPr>
              <w:pStyle w:val="TAL"/>
              <w:rPr>
                <w:ins w:id="16159" w:author="3388" w:date="2023-06-20T15:52:00Z"/>
              </w:rPr>
            </w:pPr>
          </w:p>
        </w:tc>
      </w:tr>
      <w:tr w:rsidR="00CE3A0A" w:rsidRPr="00D446BB" w14:paraId="11B58D82" w14:textId="77777777" w:rsidTr="002745DF">
        <w:trPr>
          <w:ins w:id="16160" w:author="3388" w:date="2023-06-20T15:52:00Z"/>
        </w:trPr>
        <w:tc>
          <w:tcPr>
            <w:tcW w:w="3778" w:type="dxa"/>
            <w:gridSpan w:val="2"/>
            <w:shd w:val="clear" w:color="auto" w:fill="auto"/>
          </w:tcPr>
          <w:p w14:paraId="62E066C4" w14:textId="77777777" w:rsidR="00CE3A0A" w:rsidRPr="00D446BB" w:rsidRDefault="00CE3A0A" w:rsidP="002745DF">
            <w:pPr>
              <w:pStyle w:val="TAL"/>
              <w:rPr>
                <w:ins w:id="16161" w:author="3388" w:date="2023-06-20T15:52:00Z"/>
              </w:rPr>
            </w:pPr>
            <w:ins w:id="16162" w:author="3388" w:date="2023-06-20T15:52:00Z">
              <w:r w:rsidRPr="00D446BB">
                <w:t xml:space="preserve">    MBS timers</w:t>
              </w:r>
            </w:ins>
          </w:p>
        </w:tc>
        <w:tc>
          <w:tcPr>
            <w:tcW w:w="2835" w:type="dxa"/>
            <w:shd w:val="clear" w:color="auto" w:fill="auto"/>
          </w:tcPr>
          <w:p w14:paraId="55D34984" w14:textId="77777777" w:rsidR="00CE3A0A" w:rsidRPr="00D446BB" w:rsidRDefault="00CE3A0A" w:rsidP="002745DF">
            <w:pPr>
              <w:pStyle w:val="TAL"/>
              <w:rPr>
                <w:ins w:id="16163" w:author="3388" w:date="2023-06-20T15:52:00Z"/>
                <w:lang w:eastAsia="zh-CN"/>
              </w:rPr>
            </w:pPr>
            <w:ins w:id="16164" w:author="3388" w:date="2023-06-20T15:52:00Z">
              <w:r w:rsidRPr="00D446BB">
                <w:rPr>
                  <w:rFonts w:hint="eastAsia"/>
                  <w:lang w:eastAsia="zh-CN"/>
                </w:rPr>
                <w:t>N</w:t>
              </w:r>
              <w:r w:rsidRPr="00D446BB">
                <w:rPr>
                  <w:lang w:eastAsia="zh-CN"/>
                </w:rPr>
                <w:t>ot present</w:t>
              </w:r>
            </w:ins>
          </w:p>
        </w:tc>
        <w:tc>
          <w:tcPr>
            <w:tcW w:w="1984" w:type="dxa"/>
            <w:shd w:val="clear" w:color="auto" w:fill="auto"/>
          </w:tcPr>
          <w:p w14:paraId="25B81E67" w14:textId="77777777" w:rsidR="00CE3A0A" w:rsidRPr="00D446BB" w:rsidRDefault="00CE3A0A" w:rsidP="002745DF">
            <w:pPr>
              <w:pStyle w:val="TAL"/>
              <w:rPr>
                <w:ins w:id="16165" w:author="3388" w:date="2023-06-20T15:52:00Z"/>
              </w:rPr>
            </w:pPr>
          </w:p>
        </w:tc>
        <w:tc>
          <w:tcPr>
            <w:tcW w:w="1150" w:type="dxa"/>
            <w:shd w:val="clear" w:color="auto" w:fill="auto"/>
          </w:tcPr>
          <w:p w14:paraId="237319E8" w14:textId="77777777" w:rsidR="00CE3A0A" w:rsidRPr="00D446BB" w:rsidRDefault="00CE3A0A" w:rsidP="002745DF">
            <w:pPr>
              <w:pStyle w:val="TAL"/>
              <w:rPr>
                <w:ins w:id="16166" w:author="3388" w:date="2023-06-20T15:52:00Z"/>
              </w:rPr>
            </w:pPr>
          </w:p>
        </w:tc>
      </w:tr>
      <w:tr w:rsidR="00CE3A0A" w:rsidRPr="00D446BB" w14:paraId="45EEC390" w14:textId="77777777" w:rsidTr="002745DF">
        <w:trPr>
          <w:ins w:id="16167" w:author="3388" w:date="2023-06-20T15:52:00Z"/>
        </w:trPr>
        <w:tc>
          <w:tcPr>
            <w:tcW w:w="3778" w:type="dxa"/>
            <w:gridSpan w:val="2"/>
            <w:shd w:val="clear" w:color="auto" w:fill="auto"/>
          </w:tcPr>
          <w:p w14:paraId="7D027EDA" w14:textId="77777777" w:rsidR="00CE3A0A" w:rsidRPr="00D446BB" w:rsidRDefault="00CE3A0A" w:rsidP="002745DF">
            <w:pPr>
              <w:pStyle w:val="TAL"/>
              <w:rPr>
                <w:ins w:id="16168" w:author="3388" w:date="2023-06-20T15:52:00Z"/>
              </w:rPr>
            </w:pPr>
            <w:ins w:id="16169" w:author="3388" w:date="2023-06-20T15:52:00Z">
              <w:r w:rsidRPr="00D446BB">
                <w:t xml:space="preserve">    MBS security container</w:t>
              </w:r>
            </w:ins>
          </w:p>
        </w:tc>
        <w:tc>
          <w:tcPr>
            <w:tcW w:w="2835" w:type="dxa"/>
            <w:shd w:val="clear" w:color="auto" w:fill="auto"/>
          </w:tcPr>
          <w:p w14:paraId="63C96E19" w14:textId="77777777" w:rsidR="00CE3A0A" w:rsidRPr="00D446BB" w:rsidRDefault="00CE3A0A" w:rsidP="002745DF">
            <w:pPr>
              <w:pStyle w:val="TAL"/>
              <w:rPr>
                <w:ins w:id="16170" w:author="3388" w:date="2023-06-20T15:52:00Z"/>
                <w:lang w:eastAsia="zh-CN"/>
              </w:rPr>
            </w:pPr>
            <w:ins w:id="16171" w:author="3388" w:date="2023-06-20T15:52:00Z">
              <w:r w:rsidRPr="00D446BB">
                <w:rPr>
                  <w:rFonts w:hint="eastAsia"/>
                  <w:lang w:eastAsia="zh-CN"/>
                </w:rPr>
                <w:t>N</w:t>
              </w:r>
              <w:r w:rsidRPr="00D446BB">
                <w:rPr>
                  <w:lang w:eastAsia="zh-CN"/>
                </w:rPr>
                <w:t>ot present</w:t>
              </w:r>
            </w:ins>
          </w:p>
        </w:tc>
        <w:tc>
          <w:tcPr>
            <w:tcW w:w="1984" w:type="dxa"/>
            <w:shd w:val="clear" w:color="auto" w:fill="auto"/>
          </w:tcPr>
          <w:p w14:paraId="4191AD7E" w14:textId="77777777" w:rsidR="00CE3A0A" w:rsidRPr="00D446BB" w:rsidRDefault="00CE3A0A" w:rsidP="002745DF">
            <w:pPr>
              <w:pStyle w:val="TAL"/>
              <w:rPr>
                <w:ins w:id="16172" w:author="3388" w:date="2023-06-20T15:52:00Z"/>
              </w:rPr>
            </w:pPr>
          </w:p>
        </w:tc>
        <w:tc>
          <w:tcPr>
            <w:tcW w:w="1150" w:type="dxa"/>
            <w:shd w:val="clear" w:color="auto" w:fill="auto"/>
          </w:tcPr>
          <w:p w14:paraId="0CB990A5" w14:textId="77777777" w:rsidR="00CE3A0A" w:rsidRPr="00D446BB" w:rsidRDefault="00CE3A0A" w:rsidP="002745DF">
            <w:pPr>
              <w:pStyle w:val="TAL"/>
              <w:rPr>
                <w:ins w:id="16173" w:author="3388" w:date="2023-06-20T15:52:00Z"/>
              </w:rPr>
            </w:pPr>
          </w:p>
        </w:tc>
      </w:tr>
    </w:tbl>
    <w:p w14:paraId="73D138EF" w14:textId="77777777" w:rsidR="00CE3A0A" w:rsidRDefault="00CE3A0A" w:rsidP="00CE3A0A">
      <w:pPr>
        <w:rPr>
          <w:ins w:id="16174" w:author="3388" w:date="2023-06-20T15:52:00Z"/>
        </w:rPr>
      </w:pPr>
    </w:p>
    <w:p w14:paraId="3C822FEC" w14:textId="77777777" w:rsidR="00CE3A0A" w:rsidRPr="00E804FC" w:rsidRDefault="00CE3A0A" w:rsidP="00CE3A0A">
      <w:pPr>
        <w:pStyle w:val="TH"/>
        <w:rPr>
          <w:ins w:id="16175" w:author="3388" w:date="2023-06-20T15:52:00Z"/>
        </w:rPr>
      </w:pPr>
      <w:ins w:id="16176" w:author="3388" w:date="2023-06-20T15:52:00Z">
        <w:r>
          <w:rPr>
            <w:lang w:eastAsia="zh-CN"/>
          </w:rPr>
          <w:t xml:space="preserve">Table </w:t>
        </w:r>
        <w:r w:rsidRPr="00CE3A0A">
          <w:rPr>
            <w:color w:val="000000"/>
          </w:rPr>
          <w:t>14.2.5.1.2.3.3</w:t>
        </w:r>
        <w:r>
          <w:rPr>
            <w:lang w:eastAsia="zh-CN"/>
          </w:rPr>
          <w:t>-6</w:t>
        </w:r>
        <w:r w:rsidRPr="00E804FC">
          <w:t>:</w:t>
        </w:r>
        <w:r w:rsidRPr="00E804FC">
          <w:rPr>
            <w:i/>
            <w:iCs/>
          </w:rPr>
          <w:t xml:space="preserve"> RRCReconfiguration</w:t>
        </w:r>
        <w:r w:rsidRPr="00E804FC">
          <w:t xml:space="preserve"> (step 1b10, </w:t>
        </w:r>
        <w:r w:rsidRPr="00D70946">
          <w:t xml:space="preserve">Table </w:t>
        </w:r>
        <w:r>
          <w:t>14.2.5.1.2</w:t>
        </w:r>
        <w:r w:rsidRPr="00D70946">
          <w:t>.3.2-1</w:t>
        </w:r>
        <w:r w:rsidRPr="00E804FC">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849"/>
        <w:gridCol w:w="1096"/>
      </w:tblGrid>
      <w:tr w:rsidR="00CE3A0A" w:rsidRPr="00E804FC" w14:paraId="50DADC2E" w14:textId="77777777" w:rsidTr="002745DF">
        <w:trPr>
          <w:gridBefore w:val="1"/>
          <w:wBefore w:w="9" w:type="dxa"/>
          <w:ins w:id="16177" w:author="3388" w:date="2023-06-20T15:52:00Z"/>
        </w:trPr>
        <w:tc>
          <w:tcPr>
            <w:tcW w:w="9738" w:type="dxa"/>
            <w:gridSpan w:val="4"/>
          </w:tcPr>
          <w:p w14:paraId="69753764" w14:textId="77777777" w:rsidR="00CE3A0A" w:rsidRPr="00E804FC" w:rsidRDefault="00CE3A0A" w:rsidP="002745DF">
            <w:pPr>
              <w:pStyle w:val="TAL"/>
              <w:rPr>
                <w:ins w:id="16178" w:author="3388" w:date="2023-06-20T15:52:00Z"/>
              </w:rPr>
            </w:pPr>
            <w:ins w:id="16179" w:author="3388" w:date="2023-06-20T15:52:00Z">
              <w:r w:rsidRPr="00E804FC">
                <w:t xml:space="preserve">Derivation Path: </w:t>
              </w:r>
              <w:r w:rsidRPr="00794308">
                <w:t>TS 38.508-1 [4],</w:t>
              </w:r>
              <w:r w:rsidRPr="00D446BB">
                <w:t xml:space="preserve"> </w:t>
              </w:r>
              <w:r w:rsidRPr="00E804FC">
                <w:t xml:space="preserve">Table 4.6.1-13 and condition NR </w:t>
              </w:r>
            </w:ins>
          </w:p>
        </w:tc>
      </w:tr>
      <w:tr w:rsidR="00CE3A0A" w:rsidRPr="00E804FC" w14:paraId="127D9910" w14:textId="77777777" w:rsidTr="002745DF">
        <w:tblPrEx>
          <w:tblCellMar>
            <w:left w:w="108" w:type="dxa"/>
            <w:right w:w="108" w:type="dxa"/>
          </w:tblCellMar>
        </w:tblPrEx>
        <w:trPr>
          <w:ins w:id="16180" w:author="3388" w:date="2023-06-20T15:52:00Z"/>
        </w:trPr>
        <w:tc>
          <w:tcPr>
            <w:tcW w:w="4535" w:type="dxa"/>
            <w:gridSpan w:val="2"/>
          </w:tcPr>
          <w:p w14:paraId="773DBD47" w14:textId="77777777" w:rsidR="00CE3A0A" w:rsidRPr="00E804FC" w:rsidRDefault="00CE3A0A" w:rsidP="002745DF">
            <w:pPr>
              <w:pStyle w:val="TAH"/>
              <w:rPr>
                <w:ins w:id="16181" w:author="3388" w:date="2023-06-20T15:52:00Z"/>
              </w:rPr>
            </w:pPr>
            <w:ins w:id="16182" w:author="3388" w:date="2023-06-20T15:52:00Z">
              <w:r w:rsidRPr="00E804FC">
                <w:t>Information Element</w:t>
              </w:r>
            </w:ins>
          </w:p>
        </w:tc>
        <w:tc>
          <w:tcPr>
            <w:tcW w:w="2267" w:type="dxa"/>
          </w:tcPr>
          <w:p w14:paraId="16935491" w14:textId="77777777" w:rsidR="00CE3A0A" w:rsidRPr="00E804FC" w:rsidRDefault="00CE3A0A" w:rsidP="002745DF">
            <w:pPr>
              <w:pStyle w:val="TAH"/>
              <w:rPr>
                <w:ins w:id="16183" w:author="3388" w:date="2023-06-20T15:52:00Z"/>
              </w:rPr>
            </w:pPr>
            <w:ins w:id="16184" w:author="3388" w:date="2023-06-20T15:52:00Z">
              <w:r w:rsidRPr="00E804FC">
                <w:t>Value/remark</w:t>
              </w:r>
            </w:ins>
          </w:p>
        </w:tc>
        <w:tc>
          <w:tcPr>
            <w:tcW w:w="1849" w:type="dxa"/>
          </w:tcPr>
          <w:p w14:paraId="2D1FF740" w14:textId="77777777" w:rsidR="00CE3A0A" w:rsidRPr="00E804FC" w:rsidRDefault="00CE3A0A" w:rsidP="002745DF">
            <w:pPr>
              <w:pStyle w:val="TAH"/>
              <w:rPr>
                <w:ins w:id="16185" w:author="3388" w:date="2023-06-20T15:52:00Z"/>
              </w:rPr>
            </w:pPr>
            <w:ins w:id="16186" w:author="3388" w:date="2023-06-20T15:52:00Z">
              <w:r w:rsidRPr="00E804FC">
                <w:t>Comment</w:t>
              </w:r>
            </w:ins>
          </w:p>
        </w:tc>
        <w:tc>
          <w:tcPr>
            <w:tcW w:w="1096" w:type="dxa"/>
          </w:tcPr>
          <w:p w14:paraId="3E5D0B0C" w14:textId="77777777" w:rsidR="00CE3A0A" w:rsidRPr="00E804FC" w:rsidRDefault="00CE3A0A" w:rsidP="002745DF">
            <w:pPr>
              <w:pStyle w:val="TAH"/>
              <w:rPr>
                <w:ins w:id="16187" w:author="3388" w:date="2023-06-20T15:52:00Z"/>
              </w:rPr>
            </w:pPr>
            <w:ins w:id="16188" w:author="3388" w:date="2023-06-20T15:52:00Z">
              <w:r w:rsidRPr="00E804FC">
                <w:t>Condition</w:t>
              </w:r>
            </w:ins>
          </w:p>
        </w:tc>
      </w:tr>
      <w:tr w:rsidR="00CE3A0A" w:rsidRPr="00E804FC" w14:paraId="1A396C45" w14:textId="77777777" w:rsidTr="002745DF">
        <w:tblPrEx>
          <w:tblCellMar>
            <w:left w:w="108" w:type="dxa"/>
            <w:right w:w="108" w:type="dxa"/>
          </w:tblCellMar>
        </w:tblPrEx>
        <w:trPr>
          <w:ins w:id="16189" w:author="3388" w:date="2023-06-20T15:52:00Z"/>
        </w:trPr>
        <w:tc>
          <w:tcPr>
            <w:tcW w:w="4535" w:type="dxa"/>
            <w:gridSpan w:val="2"/>
          </w:tcPr>
          <w:p w14:paraId="7765BC26" w14:textId="77777777" w:rsidR="00CE3A0A" w:rsidRPr="00E804FC" w:rsidRDefault="00CE3A0A" w:rsidP="002745DF">
            <w:pPr>
              <w:pStyle w:val="TAL"/>
              <w:rPr>
                <w:ins w:id="16190" w:author="3388" w:date="2023-06-20T15:52:00Z"/>
              </w:rPr>
            </w:pPr>
            <w:ins w:id="16191" w:author="3388" w:date="2023-06-20T15:52:00Z">
              <w:r w:rsidRPr="00E804FC">
                <w:t>RRCReconfiguration ::= SEQUENCE {</w:t>
              </w:r>
            </w:ins>
          </w:p>
        </w:tc>
        <w:tc>
          <w:tcPr>
            <w:tcW w:w="2267" w:type="dxa"/>
          </w:tcPr>
          <w:p w14:paraId="14EFE6A2" w14:textId="77777777" w:rsidR="00CE3A0A" w:rsidRPr="00E804FC" w:rsidRDefault="00CE3A0A" w:rsidP="002745DF">
            <w:pPr>
              <w:pStyle w:val="TAL"/>
              <w:rPr>
                <w:ins w:id="16192" w:author="3388" w:date="2023-06-20T15:52:00Z"/>
              </w:rPr>
            </w:pPr>
          </w:p>
        </w:tc>
        <w:tc>
          <w:tcPr>
            <w:tcW w:w="1849" w:type="dxa"/>
          </w:tcPr>
          <w:p w14:paraId="526F8CD2" w14:textId="77777777" w:rsidR="00CE3A0A" w:rsidRPr="00E804FC" w:rsidRDefault="00CE3A0A" w:rsidP="002745DF">
            <w:pPr>
              <w:pStyle w:val="TAL"/>
              <w:rPr>
                <w:ins w:id="16193" w:author="3388" w:date="2023-06-20T15:52:00Z"/>
              </w:rPr>
            </w:pPr>
          </w:p>
        </w:tc>
        <w:tc>
          <w:tcPr>
            <w:tcW w:w="1096" w:type="dxa"/>
          </w:tcPr>
          <w:p w14:paraId="1C7A486E" w14:textId="77777777" w:rsidR="00CE3A0A" w:rsidRPr="00E804FC" w:rsidRDefault="00CE3A0A" w:rsidP="002745DF">
            <w:pPr>
              <w:pStyle w:val="TAL"/>
              <w:rPr>
                <w:ins w:id="16194" w:author="3388" w:date="2023-06-20T15:52:00Z"/>
              </w:rPr>
            </w:pPr>
          </w:p>
        </w:tc>
      </w:tr>
      <w:tr w:rsidR="00CE3A0A" w:rsidRPr="00E804FC" w14:paraId="3DDA8F6D" w14:textId="77777777" w:rsidTr="002745DF">
        <w:tblPrEx>
          <w:tblCellMar>
            <w:left w:w="108" w:type="dxa"/>
            <w:right w:w="108" w:type="dxa"/>
          </w:tblCellMar>
        </w:tblPrEx>
        <w:trPr>
          <w:ins w:id="16195" w:author="3388" w:date="2023-06-20T15:52:00Z"/>
        </w:trPr>
        <w:tc>
          <w:tcPr>
            <w:tcW w:w="4535" w:type="dxa"/>
            <w:gridSpan w:val="2"/>
          </w:tcPr>
          <w:p w14:paraId="27FB5169" w14:textId="77777777" w:rsidR="00CE3A0A" w:rsidRPr="00E804FC" w:rsidRDefault="00CE3A0A" w:rsidP="002745DF">
            <w:pPr>
              <w:pStyle w:val="TAL"/>
              <w:rPr>
                <w:ins w:id="16196" w:author="3388" w:date="2023-06-20T15:52:00Z"/>
              </w:rPr>
            </w:pPr>
            <w:ins w:id="16197" w:author="3388" w:date="2023-06-20T15:52:00Z">
              <w:r w:rsidRPr="00E804FC">
                <w:t xml:space="preserve">  criticalExtensions CHOICE {</w:t>
              </w:r>
            </w:ins>
          </w:p>
        </w:tc>
        <w:tc>
          <w:tcPr>
            <w:tcW w:w="2267" w:type="dxa"/>
          </w:tcPr>
          <w:p w14:paraId="6F6EE16A" w14:textId="77777777" w:rsidR="00CE3A0A" w:rsidRPr="00E804FC" w:rsidRDefault="00CE3A0A" w:rsidP="002745DF">
            <w:pPr>
              <w:pStyle w:val="TAL"/>
              <w:rPr>
                <w:ins w:id="16198" w:author="3388" w:date="2023-06-20T15:52:00Z"/>
              </w:rPr>
            </w:pPr>
          </w:p>
        </w:tc>
        <w:tc>
          <w:tcPr>
            <w:tcW w:w="1849" w:type="dxa"/>
          </w:tcPr>
          <w:p w14:paraId="0BCA8929" w14:textId="77777777" w:rsidR="00CE3A0A" w:rsidRPr="00E804FC" w:rsidRDefault="00CE3A0A" w:rsidP="002745DF">
            <w:pPr>
              <w:pStyle w:val="TAL"/>
              <w:rPr>
                <w:ins w:id="16199" w:author="3388" w:date="2023-06-20T15:52:00Z"/>
              </w:rPr>
            </w:pPr>
          </w:p>
        </w:tc>
        <w:tc>
          <w:tcPr>
            <w:tcW w:w="1096" w:type="dxa"/>
          </w:tcPr>
          <w:p w14:paraId="73FCA1DD" w14:textId="77777777" w:rsidR="00CE3A0A" w:rsidRPr="00E804FC" w:rsidRDefault="00CE3A0A" w:rsidP="002745DF">
            <w:pPr>
              <w:pStyle w:val="TAL"/>
              <w:rPr>
                <w:ins w:id="16200" w:author="3388" w:date="2023-06-20T15:52:00Z"/>
              </w:rPr>
            </w:pPr>
          </w:p>
        </w:tc>
      </w:tr>
      <w:tr w:rsidR="00CE3A0A" w:rsidRPr="00E804FC" w14:paraId="1BD54E88" w14:textId="77777777" w:rsidTr="002745DF">
        <w:tblPrEx>
          <w:tblCellMar>
            <w:left w:w="108" w:type="dxa"/>
            <w:right w:w="108" w:type="dxa"/>
          </w:tblCellMar>
        </w:tblPrEx>
        <w:trPr>
          <w:ins w:id="16201" w:author="3388" w:date="2023-06-20T15:52:00Z"/>
        </w:trPr>
        <w:tc>
          <w:tcPr>
            <w:tcW w:w="4535" w:type="dxa"/>
            <w:gridSpan w:val="2"/>
            <w:tcBorders>
              <w:bottom w:val="single" w:sz="4" w:space="0" w:color="auto"/>
            </w:tcBorders>
          </w:tcPr>
          <w:p w14:paraId="04BD110F" w14:textId="77777777" w:rsidR="00CE3A0A" w:rsidRPr="00E804FC" w:rsidRDefault="00CE3A0A" w:rsidP="002745DF">
            <w:pPr>
              <w:pStyle w:val="TAL"/>
              <w:rPr>
                <w:ins w:id="16202" w:author="3388" w:date="2023-06-20T15:52:00Z"/>
              </w:rPr>
            </w:pPr>
            <w:ins w:id="16203" w:author="3388" w:date="2023-06-20T15:52:00Z">
              <w:r w:rsidRPr="00E804FC">
                <w:t xml:space="preserve">    rrcReconfiguration ::= SEQUENCE {</w:t>
              </w:r>
            </w:ins>
          </w:p>
        </w:tc>
        <w:tc>
          <w:tcPr>
            <w:tcW w:w="2267" w:type="dxa"/>
          </w:tcPr>
          <w:p w14:paraId="6444125C" w14:textId="77777777" w:rsidR="00CE3A0A" w:rsidRPr="00E804FC" w:rsidRDefault="00CE3A0A" w:rsidP="002745DF">
            <w:pPr>
              <w:pStyle w:val="TAL"/>
              <w:rPr>
                <w:ins w:id="16204" w:author="3388" w:date="2023-06-20T15:52:00Z"/>
              </w:rPr>
            </w:pPr>
          </w:p>
        </w:tc>
        <w:tc>
          <w:tcPr>
            <w:tcW w:w="1849" w:type="dxa"/>
          </w:tcPr>
          <w:p w14:paraId="2281502E" w14:textId="77777777" w:rsidR="00CE3A0A" w:rsidRPr="00E804FC" w:rsidRDefault="00CE3A0A" w:rsidP="002745DF">
            <w:pPr>
              <w:pStyle w:val="TAL"/>
              <w:rPr>
                <w:ins w:id="16205" w:author="3388" w:date="2023-06-20T15:52:00Z"/>
              </w:rPr>
            </w:pPr>
          </w:p>
        </w:tc>
        <w:tc>
          <w:tcPr>
            <w:tcW w:w="1096" w:type="dxa"/>
          </w:tcPr>
          <w:p w14:paraId="55EDB8BF" w14:textId="77777777" w:rsidR="00CE3A0A" w:rsidRPr="00E804FC" w:rsidRDefault="00CE3A0A" w:rsidP="002745DF">
            <w:pPr>
              <w:pStyle w:val="TAL"/>
              <w:rPr>
                <w:ins w:id="16206" w:author="3388" w:date="2023-06-20T15:52:00Z"/>
              </w:rPr>
            </w:pPr>
          </w:p>
        </w:tc>
      </w:tr>
      <w:tr w:rsidR="00CE3A0A" w:rsidRPr="00E804FC" w14:paraId="0A895712" w14:textId="77777777" w:rsidTr="002745DF">
        <w:tblPrEx>
          <w:tblCellMar>
            <w:left w:w="108" w:type="dxa"/>
            <w:right w:w="108" w:type="dxa"/>
          </w:tblCellMar>
        </w:tblPrEx>
        <w:trPr>
          <w:ins w:id="16207" w:author="3388" w:date="2023-06-20T15:52:00Z"/>
        </w:trPr>
        <w:tc>
          <w:tcPr>
            <w:tcW w:w="4535" w:type="dxa"/>
            <w:gridSpan w:val="2"/>
            <w:tcBorders>
              <w:top w:val="single" w:sz="4" w:space="0" w:color="auto"/>
              <w:bottom w:val="single" w:sz="4" w:space="0" w:color="auto"/>
            </w:tcBorders>
          </w:tcPr>
          <w:p w14:paraId="61327465" w14:textId="77777777" w:rsidR="00CE3A0A" w:rsidRPr="00E804FC" w:rsidRDefault="00CE3A0A" w:rsidP="002745DF">
            <w:pPr>
              <w:pStyle w:val="TAL"/>
              <w:rPr>
                <w:ins w:id="16208" w:author="3388" w:date="2023-06-20T15:52:00Z"/>
              </w:rPr>
            </w:pPr>
            <w:ins w:id="16209" w:author="3388" w:date="2023-06-20T15:52:00Z">
              <w:r w:rsidRPr="00E804FC">
                <w:t xml:space="preserve">      radioBearerConfig</w:t>
              </w:r>
            </w:ins>
          </w:p>
        </w:tc>
        <w:tc>
          <w:tcPr>
            <w:tcW w:w="2267" w:type="dxa"/>
          </w:tcPr>
          <w:p w14:paraId="67A84159" w14:textId="77777777" w:rsidR="00CE3A0A" w:rsidRPr="00E804FC" w:rsidRDefault="00CE3A0A" w:rsidP="002745DF">
            <w:pPr>
              <w:pStyle w:val="TAL"/>
              <w:rPr>
                <w:ins w:id="16210" w:author="3388" w:date="2023-06-20T15:52:00Z"/>
              </w:rPr>
            </w:pPr>
            <w:ins w:id="16211" w:author="3388" w:date="2023-06-20T15:52:00Z">
              <w:r w:rsidRPr="00E804FC">
                <w:t>RadioBearerConfig</w:t>
              </w:r>
              <w:r>
                <w:t xml:space="preserve"> with condition DRBn</w:t>
              </w:r>
            </w:ins>
          </w:p>
        </w:tc>
        <w:tc>
          <w:tcPr>
            <w:tcW w:w="1849" w:type="dxa"/>
          </w:tcPr>
          <w:p w14:paraId="3CDFDA6F" w14:textId="77777777" w:rsidR="00CE3A0A" w:rsidRPr="00E804FC" w:rsidRDefault="00CE3A0A" w:rsidP="002745DF">
            <w:pPr>
              <w:pStyle w:val="TAL"/>
              <w:rPr>
                <w:ins w:id="16212" w:author="3388" w:date="2023-06-20T15:52:00Z"/>
              </w:rPr>
            </w:pPr>
            <w:ins w:id="16213" w:author="3388" w:date="2023-06-20T15:52:00Z">
              <w:r w:rsidRPr="00E804FC">
                <w:t>n is chosen as the next available number higher or equal to 2</w:t>
              </w:r>
            </w:ins>
          </w:p>
        </w:tc>
        <w:tc>
          <w:tcPr>
            <w:tcW w:w="1096" w:type="dxa"/>
          </w:tcPr>
          <w:p w14:paraId="72CBABC3" w14:textId="77777777" w:rsidR="00CE3A0A" w:rsidRPr="00E804FC" w:rsidRDefault="00CE3A0A" w:rsidP="002745DF">
            <w:pPr>
              <w:pStyle w:val="TAL"/>
              <w:rPr>
                <w:ins w:id="16214" w:author="3388" w:date="2023-06-20T15:52:00Z"/>
              </w:rPr>
            </w:pPr>
          </w:p>
        </w:tc>
      </w:tr>
      <w:tr w:rsidR="00CE3A0A" w:rsidRPr="00E804FC" w14:paraId="7DB4D424" w14:textId="77777777" w:rsidTr="002745DF">
        <w:tblPrEx>
          <w:tblCellMar>
            <w:left w:w="108" w:type="dxa"/>
            <w:right w:w="108" w:type="dxa"/>
          </w:tblCellMar>
        </w:tblPrEx>
        <w:trPr>
          <w:ins w:id="16215" w:author="3388" w:date="2023-06-20T15:52:00Z"/>
        </w:trPr>
        <w:tc>
          <w:tcPr>
            <w:tcW w:w="4535" w:type="dxa"/>
            <w:gridSpan w:val="2"/>
            <w:tcBorders>
              <w:top w:val="single" w:sz="4" w:space="0" w:color="auto"/>
              <w:bottom w:val="single" w:sz="4" w:space="0" w:color="auto"/>
            </w:tcBorders>
          </w:tcPr>
          <w:p w14:paraId="51DE1180" w14:textId="77777777" w:rsidR="00CE3A0A" w:rsidRPr="00E804FC" w:rsidRDefault="00CE3A0A" w:rsidP="002745DF">
            <w:pPr>
              <w:pStyle w:val="TAL"/>
              <w:rPr>
                <w:ins w:id="16216" w:author="3388" w:date="2023-06-20T15:52:00Z"/>
              </w:rPr>
            </w:pPr>
            <w:ins w:id="16217" w:author="3388" w:date="2023-06-20T15:52:00Z">
              <w:r w:rsidRPr="00E804FC">
                <w:t xml:space="preserve">      nonCriticalExtension SEQUENCE {</w:t>
              </w:r>
            </w:ins>
          </w:p>
        </w:tc>
        <w:tc>
          <w:tcPr>
            <w:tcW w:w="2267" w:type="dxa"/>
          </w:tcPr>
          <w:p w14:paraId="4F522BAC" w14:textId="77777777" w:rsidR="00CE3A0A" w:rsidRPr="00E804FC" w:rsidRDefault="00CE3A0A" w:rsidP="002745DF">
            <w:pPr>
              <w:pStyle w:val="TAL"/>
              <w:rPr>
                <w:ins w:id="16218" w:author="3388" w:date="2023-06-20T15:52:00Z"/>
              </w:rPr>
            </w:pPr>
          </w:p>
        </w:tc>
        <w:tc>
          <w:tcPr>
            <w:tcW w:w="1849" w:type="dxa"/>
          </w:tcPr>
          <w:p w14:paraId="1E624CF6" w14:textId="77777777" w:rsidR="00CE3A0A" w:rsidRPr="00E804FC" w:rsidRDefault="00CE3A0A" w:rsidP="002745DF">
            <w:pPr>
              <w:pStyle w:val="TAL"/>
              <w:rPr>
                <w:ins w:id="16219" w:author="3388" w:date="2023-06-20T15:52:00Z"/>
              </w:rPr>
            </w:pPr>
          </w:p>
        </w:tc>
        <w:tc>
          <w:tcPr>
            <w:tcW w:w="1096" w:type="dxa"/>
          </w:tcPr>
          <w:p w14:paraId="3C2F4D4A" w14:textId="77777777" w:rsidR="00CE3A0A" w:rsidRPr="00E804FC" w:rsidRDefault="00CE3A0A" w:rsidP="002745DF">
            <w:pPr>
              <w:pStyle w:val="TAL"/>
              <w:rPr>
                <w:ins w:id="16220" w:author="3388" w:date="2023-06-20T15:52:00Z"/>
              </w:rPr>
            </w:pPr>
          </w:p>
        </w:tc>
      </w:tr>
      <w:tr w:rsidR="00CE3A0A" w:rsidRPr="00E804FC" w14:paraId="01C78CA1" w14:textId="77777777" w:rsidTr="002745DF">
        <w:tblPrEx>
          <w:tblCellMar>
            <w:left w:w="108" w:type="dxa"/>
            <w:right w:w="108" w:type="dxa"/>
          </w:tblCellMar>
        </w:tblPrEx>
        <w:trPr>
          <w:ins w:id="16221" w:author="3388" w:date="2023-06-20T15:52:00Z"/>
        </w:trPr>
        <w:tc>
          <w:tcPr>
            <w:tcW w:w="4535" w:type="dxa"/>
            <w:gridSpan w:val="2"/>
            <w:tcBorders>
              <w:top w:val="single" w:sz="4" w:space="0" w:color="auto"/>
              <w:bottom w:val="single" w:sz="4" w:space="0" w:color="auto"/>
            </w:tcBorders>
          </w:tcPr>
          <w:p w14:paraId="1D3B5521" w14:textId="77777777" w:rsidR="00CE3A0A" w:rsidRPr="00E804FC" w:rsidRDefault="00CE3A0A" w:rsidP="002745DF">
            <w:pPr>
              <w:pStyle w:val="TAL"/>
              <w:rPr>
                <w:ins w:id="16222" w:author="3388" w:date="2023-06-20T15:52:00Z"/>
              </w:rPr>
            </w:pPr>
            <w:ins w:id="16223" w:author="3388" w:date="2023-06-20T15:52:00Z">
              <w:r w:rsidRPr="00E804FC">
                <w:t xml:space="preserve">        masterCellGroup</w:t>
              </w:r>
            </w:ins>
          </w:p>
        </w:tc>
        <w:tc>
          <w:tcPr>
            <w:tcW w:w="2267" w:type="dxa"/>
          </w:tcPr>
          <w:p w14:paraId="083D83C5" w14:textId="77777777" w:rsidR="00CE3A0A" w:rsidRPr="00E804FC" w:rsidRDefault="00CE3A0A" w:rsidP="002745DF">
            <w:pPr>
              <w:pStyle w:val="TAL"/>
              <w:rPr>
                <w:ins w:id="16224" w:author="3388" w:date="2023-06-20T15:52:00Z"/>
              </w:rPr>
            </w:pPr>
            <w:ins w:id="16225" w:author="3388" w:date="2023-06-20T15:52:00Z">
              <w:r w:rsidRPr="00E804FC">
                <w:t>CellGroupConfig</w:t>
              </w:r>
              <w:r>
                <w:t xml:space="preserve"> with condition DRBn</w:t>
              </w:r>
            </w:ins>
          </w:p>
        </w:tc>
        <w:tc>
          <w:tcPr>
            <w:tcW w:w="1849" w:type="dxa"/>
          </w:tcPr>
          <w:p w14:paraId="3AF4D98F" w14:textId="77777777" w:rsidR="00CE3A0A" w:rsidRPr="00E804FC" w:rsidRDefault="00CE3A0A" w:rsidP="002745DF">
            <w:pPr>
              <w:pStyle w:val="TAL"/>
              <w:rPr>
                <w:ins w:id="16226" w:author="3388" w:date="2023-06-20T15:52:00Z"/>
              </w:rPr>
            </w:pPr>
            <w:ins w:id="16227" w:author="3388" w:date="2023-06-20T15:52:00Z">
              <w:r w:rsidRPr="00E804FC">
                <w:t>n is set to the same value as for the radioBearerConfig IE</w:t>
              </w:r>
            </w:ins>
          </w:p>
        </w:tc>
        <w:tc>
          <w:tcPr>
            <w:tcW w:w="1096" w:type="dxa"/>
          </w:tcPr>
          <w:p w14:paraId="5E4B173E" w14:textId="77777777" w:rsidR="00CE3A0A" w:rsidRPr="00E804FC" w:rsidRDefault="00CE3A0A" w:rsidP="002745DF">
            <w:pPr>
              <w:pStyle w:val="TAL"/>
              <w:rPr>
                <w:ins w:id="16228" w:author="3388" w:date="2023-06-20T15:52:00Z"/>
              </w:rPr>
            </w:pPr>
          </w:p>
        </w:tc>
      </w:tr>
      <w:tr w:rsidR="00CE3A0A" w:rsidRPr="00E804FC" w14:paraId="7FF068F9" w14:textId="77777777" w:rsidTr="002745DF">
        <w:tblPrEx>
          <w:tblCellMar>
            <w:left w:w="108" w:type="dxa"/>
            <w:right w:w="108" w:type="dxa"/>
          </w:tblCellMar>
        </w:tblPrEx>
        <w:trPr>
          <w:ins w:id="16229" w:author="3388" w:date="2023-06-20T15:52:00Z"/>
        </w:trPr>
        <w:tc>
          <w:tcPr>
            <w:tcW w:w="4535" w:type="dxa"/>
            <w:gridSpan w:val="2"/>
            <w:tcBorders>
              <w:top w:val="single" w:sz="4" w:space="0" w:color="auto"/>
              <w:bottom w:val="single" w:sz="4" w:space="0" w:color="auto"/>
            </w:tcBorders>
          </w:tcPr>
          <w:p w14:paraId="5F6AAD91" w14:textId="77777777" w:rsidR="00CE3A0A" w:rsidRPr="00E804FC" w:rsidRDefault="00CE3A0A" w:rsidP="002745DF">
            <w:pPr>
              <w:pStyle w:val="TAL"/>
              <w:rPr>
                <w:ins w:id="16230" w:author="3388" w:date="2023-06-20T15:52:00Z"/>
              </w:rPr>
            </w:pPr>
            <w:ins w:id="16231" w:author="3388" w:date="2023-06-20T15:52:00Z">
              <w:r w:rsidRPr="00E804FC">
                <w:t xml:space="preserve">        dedicatedNAS-MessageList SEQUENCE (SIZE(1..maxDRB)) OF DedicatedNAS-Message {}</w:t>
              </w:r>
            </w:ins>
          </w:p>
        </w:tc>
        <w:tc>
          <w:tcPr>
            <w:tcW w:w="2267" w:type="dxa"/>
          </w:tcPr>
          <w:p w14:paraId="1A916C8C" w14:textId="77777777" w:rsidR="00CE3A0A" w:rsidRPr="00E804FC" w:rsidRDefault="00CE3A0A" w:rsidP="002745DF">
            <w:pPr>
              <w:pStyle w:val="TAL"/>
              <w:rPr>
                <w:ins w:id="16232" w:author="3388" w:date="2023-06-20T15:52:00Z"/>
              </w:rPr>
            </w:pPr>
            <w:ins w:id="16233" w:author="3388" w:date="2023-06-20T15:52:00Z">
              <w:r w:rsidRPr="00E804FC">
                <w:t>DedicatedNAS-Message</w:t>
              </w:r>
            </w:ins>
          </w:p>
        </w:tc>
        <w:tc>
          <w:tcPr>
            <w:tcW w:w="1849" w:type="dxa"/>
          </w:tcPr>
          <w:p w14:paraId="57FDEB4F" w14:textId="77777777" w:rsidR="00CE3A0A" w:rsidRPr="00E804FC" w:rsidRDefault="00CE3A0A" w:rsidP="002745DF">
            <w:pPr>
              <w:pStyle w:val="TAL"/>
              <w:rPr>
                <w:ins w:id="16234" w:author="3388" w:date="2023-06-20T15:52:00Z"/>
              </w:rPr>
            </w:pPr>
          </w:p>
        </w:tc>
        <w:tc>
          <w:tcPr>
            <w:tcW w:w="1096" w:type="dxa"/>
          </w:tcPr>
          <w:p w14:paraId="4339153C" w14:textId="77777777" w:rsidR="00CE3A0A" w:rsidRPr="00E804FC" w:rsidRDefault="00CE3A0A" w:rsidP="002745DF">
            <w:pPr>
              <w:pStyle w:val="TAL"/>
              <w:rPr>
                <w:ins w:id="16235" w:author="3388" w:date="2023-06-20T15:52:00Z"/>
              </w:rPr>
            </w:pPr>
          </w:p>
        </w:tc>
      </w:tr>
      <w:tr w:rsidR="00CE3A0A" w:rsidRPr="00E804FC" w14:paraId="312D08AA" w14:textId="77777777" w:rsidTr="002745DF">
        <w:tblPrEx>
          <w:tblCellMar>
            <w:left w:w="108" w:type="dxa"/>
            <w:right w:w="108" w:type="dxa"/>
          </w:tblCellMar>
        </w:tblPrEx>
        <w:trPr>
          <w:ins w:id="16236" w:author="3388" w:date="2023-06-20T15:52:00Z"/>
        </w:trPr>
        <w:tc>
          <w:tcPr>
            <w:tcW w:w="4535" w:type="dxa"/>
            <w:gridSpan w:val="2"/>
            <w:tcBorders>
              <w:top w:val="nil"/>
              <w:bottom w:val="single" w:sz="4" w:space="0" w:color="auto"/>
            </w:tcBorders>
          </w:tcPr>
          <w:p w14:paraId="44F811EA" w14:textId="77777777" w:rsidR="00CE3A0A" w:rsidRPr="00E804FC" w:rsidRDefault="00CE3A0A" w:rsidP="002745DF">
            <w:pPr>
              <w:pStyle w:val="TAL"/>
              <w:rPr>
                <w:ins w:id="16237" w:author="3388" w:date="2023-06-20T15:52:00Z"/>
              </w:rPr>
            </w:pPr>
            <w:ins w:id="16238" w:author="3388" w:date="2023-06-20T15:52:00Z">
              <w:r w:rsidRPr="00E804FC">
                <w:t xml:space="preserve">      }</w:t>
              </w:r>
            </w:ins>
          </w:p>
        </w:tc>
        <w:tc>
          <w:tcPr>
            <w:tcW w:w="2267" w:type="dxa"/>
          </w:tcPr>
          <w:p w14:paraId="7BD428C7" w14:textId="77777777" w:rsidR="00CE3A0A" w:rsidRPr="00E804FC" w:rsidRDefault="00CE3A0A" w:rsidP="002745DF">
            <w:pPr>
              <w:pStyle w:val="TAL"/>
              <w:rPr>
                <w:ins w:id="16239" w:author="3388" w:date="2023-06-20T15:52:00Z"/>
              </w:rPr>
            </w:pPr>
          </w:p>
        </w:tc>
        <w:tc>
          <w:tcPr>
            <w:tcW w:w="1849" w:type="dxa"/>
          </w:tcPr>
          <w:p w14:paraId="152D5447" w14:textId="77777777" w:rsidR="00CE3A0A" w:rsidRPr="00E804FC" w:rsidRDefault="00CE3A0A" w:rsidP="002745DF">
            <w:pPr>
              <w:pStyle w:val="TAL"/>
              <w:rPr>
                <w:ins w:id="16240" w:author="3388" w:date="2023-06-20T15:52:00Z"/>
              </w:rPr>
            </w:pPr>
          </w:p>
        </w:tc>
        <w:tc>
          <w:tcPr>
            <w:tcW w:w="1096" w:type="dxa"/>
          </w:tcPr>
          <w:p w14:paraId="0706F68C" w14:textId="77777777" w:rsidR="00CE3A0A" w:rsidRPr="00E804FC" w:rsidRDefault="00CE3A0A" w:rsidP="002745DF">
            <w:pPr>
              <w:pStyle w:val="TAL"/>
              <w:rPr>
                <w:ins w:id="16241" w:author="3388" w:date="2023-06-20T15:52:00Z"/>
              </w:rPr>
            </w:pPr>
          </w:p>
        </w:tc>
      </w:tr>
      <w:tr w:rsidR="00CE3A0A" w:rsidRPr="00E804FC" w14:paraId="56039A13" w14:textId="77777777" w:rsidTr="002745DF">
        <w:tblPrEx>
          <w:tblCellMar>
            <w:left w:w="108" w:type="dxa"/>
            <w:right w:w="108" w:type="dxa"/>
          </w:tblCellMar>
        </w:tblPrEx>
        <w:trPr>
          <w:ins w:id="16242" w:author="3388" w:date="2023-06-20T15:52:00Z"/>
        </w:trPr>
        <w:tc>
          <w:tcPr>
            <w:tcW w:w="4535" w:type="dxa"/>
            <w:gridSpan w:val="2"/>
            <w:tcBorders>
              <w:bottom w:val="single" w:sz="4" w:space="0" w:color="auto"/>
            </w:tcBorders>
          </w:tcPr>
          <w:p w14:paraId="27B23741" w14:textId="77777777" w:rsidR="00CE3A0A" w:rsidRPr="00E804FC" w:rsidRDefault="00CE3A0A" w:rsidP="002745DF">
            <w:pPr>
              <w:pStyle w:val="TAL"/>
              <w:rPr>
                <w:ins w:id="16243" w:author="3388" w:date="2023-06-20T15:52:00Z"/>
              </w:rPr>
            </w:pPr>
            <w:ins w:id="16244" w:author="3388" w:date="2023-06-20T15:52:00Z">
              <w:r w:rsidRPr="00E804FC">
                <w:t xml:space="preserve">    }</w:t>
              </w:r>
            </w:ins>
          </w:p>
        </w:tc>
        <w:tc>
          <w:tcPr>
            <w:tcW w:w="2267" w:type="dxa"/>
          </w:tcPr>
          <w:p w14:paraId="7AFE75C0" w14:textId="77777777" w:rsidR="00CE3A0A" w:rsidRPr="00E804FC" w:rsidRDefault="00CE3A0A" w:rsidP="002745DF">
            <w:pPr>
              <w:pStyle w:val="TAL"/>
              <w:rPr>
                <w:ins w:id="16245" w:author="3388" w:date="2023-06-20T15:52:00Z"/>
              </w:rPr>
            </w:pPr>
          </w:p>
        </w:tc>
        <w:tc>
          <w:tcPr>
            <w:tcW w:w="1849" w:type="dxa"/>
          </w:tcPr>
          <w:p w14:paraId="0EF84F59" w14:textId="77777777" w:rsidR="00CE3A0A" w:rsidRPr="00E804FC" w:rsidRDefault="00CE3A0A" w:rsidP="002745DF">
            <w:pPr>
              <w:pStyle w:val="TAL"/>
              <w:rPr>
                <w:ins w:id="16246" w:author="3388" w:date="2023-06-20T15:52:00Z"/>
              </w:rPr>
            </w:pPr>
          </w:p>
        </w:tc>
        <w:tc>
          <w:tcPr>
            <w:tcW w:w="1096" w:type="dxa"/>
          </w:tcPr>
          <w:p w14:paraId="6708C1E7" w14:textId="77777777" w:rsidR="00CE3A0A" w:rsidRPr="00E804FC" w:rsidRDefault="00CE3A0A" w:rsidP="002745DF">
            <w:pPr>
              <w:pStyle w:val="TAL"/>
              <w:rPr>
                <w:ins w:id="16247" w:author="3388" w:date="2023-06-20T15:52:00Z"/>
              </w:rPr>
            </w:pPr>
          </w:p>
        </w:tc>
      </w:tr>
      <w:tr w:rsidR="00CE3A0A" w:rsidRPr="00E804FC" w14:paraId="1223B31E" w14:textId="77777777" w:rsidTr="002745DF">
        <w:tblPrEx>
          <w:tblCellMar>
            <w:left w:w="108" w:type="dxa"/>
            <w:right w:w="108" w:type="dxa"/>
          </w:tblCellMar>
        </w:tblPrEx>
        <w:trPr>
          <w:ins w:id="16248" w:author="3388" w:date="2023-06-20T15:52:00Z"/>
        </w:trPr>
        <w:tc>
          <w:tcPr>
            <w:tcW w:w="4535" w:type="dxa"/>
            <w:gridSpan w:val="2"/>
            <w:tcBorders>
              <w:bottom w:val="single" w:sz="4" w:space="0" w:color="auto"/>
            </w:tcBorders>
          </w:tcPr>
          <w:p w14:paraId="633ABEF7" w14:textId="77777777" w:rsidR="00CE3A0A" w:rsidRPr="00E804FC" w:rsidRDefault="00CE3A0A" w:rsidP="002745DF">
            <w:pPr>
              <w:pStyle w:val="TAL"/>
              <w:rPr>
                <w:ins w:id="16249" w:author="3388" w:date="2023-06-20T15:52:00Z"/>
              </w:rPr>
            </w:pPr>
            <w:ins w:id="16250" w:author="3388" w:date="2023-06-20T15:52:00Z">
              <w:r w:rsidRPr="00E804FC">
                <w:t xml:space="preserve">  }</w:t>
              </w:r>
            </w:ins>
          </w:p>
        </w:tc>
        <w:tc>
          <w:tcPr>
            <w:tcW w:w="2267" w:type="dxa"/>
          </w:tcPr>
          <w:p w14:paraId="5FBCF16E" w14:textId="77777777" w:rsidR="00CE3A0A" w:rsidRPr="00E804FC" w:rsidRDefault="00CE3A0A" w:rsidP="002745DF">
            <w:pPr>
              <w:pStyle w:val="TAL"/>
              <w:rPr>
                <w:ins w:id="16251" w:author="3388" w:date="2023-06-20T15:52:00Z"/>
              </w:rPr>
            </w:pPr>
          </w:p>
        </w:tc>
        <w:tc>
          <w:tcPr>
            <w:tcW w:w="1849" w:type="dxa"/>
          </w:tcPr>
          <w:p w14:paraId="6E86F1C8" w14:textId="77777777" w:rsidR="00CE3A0A" w:rsidRPr="00E804FC" w:rsidRDefault="00CE3A0A" w:rsidP="002745DF">
            <w:pPr>
              <w:pStyle w:val="TAL"/>
              <w:rPr>
                <w:ins w:id="16252" w:author="3388" w:date="2023-06-20T15:52:00Z"/>
              </w:rPr>
            </w:pPr>
          </w:p>
        </w:tc>
        <w:tc>
          <w:tcPr>
            <w:tcW w:w="1096" w:type="dxa"/>
          </w:tcPr>
          <w:p w14:paraId="49F68A47" w14:textId="77777777" w:rsidR="00CE3A0A" w:rsidRPr="00E804FC" w:rsidRDefault="00CE3A0A" w:rsidP="002745DF">
            <w:pPr>
              <w:pStyle w:val="TAL"/>
              <w:rPr>
                <w:ins w:id="16253" w:author="3388" w:date="2023-06-20T15:52:00Z"/>
              </w:rPr>
            </w:pPr>
          </w:p>
        </w:tc>
      </w:tr>
      <w:tr w:rsidR="00CE3A0A" w:rsidRPr="00E804FC" w14:paraId="69D0138B" w14:textId="77777777" w:rsidTr="002745DF">
        <w:tblPrEx>
          <w:tblCellMar>
            <w:left w:w="108" w:type="dxa"/>
            <w:right w:w="108" w:type="dxa"/>
          </w:tblCellMar>
        </w:tblPrEx>
        <w:trPr>
          <w:ins w:id="16254" w:author="3388" w:date="2023-06-20T15:52:00Z"/>
        </w:trPr>
        <w:tc>
          <w:tcPr>
            <w:tcW w:w="4535" w:type="dxa"/>
            <w:gridSpan w:val="2"/>
            <w:tcBorders>
              <w:bottom w:val="single" w:sz="4" w:space="0" w:color="auto"/>
            </w:tcBorders>
          </w:tcPr>
          <w:p w14:paraId="7E9B39E5" w14:textId="77777777" w:rsidR="00CE3A0A" w:rsidRPr="00E804FC" w:rsidRDefault="00CE3A0A" w:rsidP="002745DF">
            <w:pPr>
              <w:pStyle w:val="TAL"/>
              <w:rPr>
                <w:ins w:id="16255" w:author="3388" w:date="2023-06-20T15:52:00Z"/>
              </w:rPr>
            </w:pPr>
            <w:ins w:id="16256" w:author="3388" w:date="2023-06-20T15:52:00Z">
              <w:r w:rsidRPr="00E804FC">
                <w:t>}</w:t>
              </w:r>
            </w:ins>
          </w:p>
        </w:tc>
        <w:tc>
          <w:tcPr>
            <w:tcW w:w="2267" w:type="dxa"/>
          </w:tcPr>
          <w:p w14:paraId="240908A5" w14:textId="77777777" w:rsidR="00CE3A0A" w:rsidRPr="00E804FC" w:rsidRDefault="00CE3A0A" w:rsidP="002745DF">
            <w:pPr>
              <w:pStyle w:val="TAL"/>
              <w:rPr>
                <w:ins w:id="16257" w:author="3388" w:date="2023-06-20T15:52:00Z"/>
              </w:rPr>
            </w:pPr>
          </w:p>
        </w:tc>
        <w:tc>
          <w:tcPr>
            <w:tcW w:w="1849" w:type="dxa"/>
          </w:tcPr>
          <w:p w14:paraId="099D5E90" w14:textId="77777777" w:rsidR="00CE3A0A" w:rsidRPr="00E804FC" w:rsidRDefault="00CE3A0A" w:rsidP="002745DF">
            <w:pPr>
              <w:pStyle w:val="TAL"/>
              <w:rPr>
                <w:ins w:id="16258" w:author="3388" w:date="2023-06-20T15:52:00Z"/>
              </w:rPr>
            </w:pPr>
          </w:p>
        </w:tc>
        <w:tc>
          <w:tcPr>
            <w:tcW w:w="1096" w:type="dxa"/>
          </w:tcPr>
          <w:p w14:paraId="75416BC3" w14:textId="77777777" w:rsidR="00CE3A0A" w:rsidRPr="00E804FC" w:rsidRDefault="00CE3A0A" w:rsidP="002745DF">
            <w:pPr>
              <w:pStyle w:val="TAL"/>
              <w:rPr>
                <w:ins w:id="16259" w:author="3388" w:date="2023-06-20T15:52:00Z"/>
              </w:rPr>
            </w:pPr>
          </w:p>
        </w:tc>
      </w:tr>
    </w:tbl>
    <w:p w14:paraId="6E8AB780" w14:textId="77777777" w:rsidR="00CE3A0A" w:rsidRDefault="00CE3A0A" w:rsidP="00CE3A0A">
      <w:pPr>
        <w:rPr>
          <w:ins w:id="16260" w:author="3388" w:date="2023-06-20T15:52:00Z"/>
        </w:rPr>
      </w:pPr>
    </w:p>
    <w:p w14:paraId="5AAE9AF1" w14:textId="77777777" w:rsidR="00CE3A0A" w:rsidRPr="00D446BB" w:rsidRDefault="00CE3A0A" w:rsidP="00CE3A0A">
      <w:pPr>
        <w:pStyle w:val="TH"/>
        <w:rPr>
          <w:ins w:id="16261" w:author="3388" w:date="2023-06-20T15:52:00Z"/>
        </w:rPr>
      </w:pPr>
      <w:ins w:id="16262" w:author="3388" w:date="2023-06-20T15:52:00Z">
        <w:r w:rsidRPr="00CE3A0A">
          <w:rPr>
            <w:color w:val="000000"/>
          </w:rPr>
          <w:t>Table 14.2.5.1.2.3.3-7</w:t>
        </w:r>
        <w:r w:rsidRPr="002F0A2B">
          <w:t>:</w:t>
        </w:r>
        <w:r w:rsidRPr="00D446BB">
          <w:rPr>
            <w:i/>
            <w:iCs/>
          </w:rPr>
          <w:t xml:space="preserve">  </w:t>
        </w:r>
        <w:r w:rsidRPr="00D446BB">
          <w:t>PDU SESSION MODIFICATION COMMAND</w:t>
        </w:r>
        <w:r w:rsidRPr="00D446BB">
          <w:rPr>
            <w:iCs/>
          </w:rPr>
          <w:t xml:space="preserve"> </w:t>
        </w:r>
        <w:r w:rsidRPr="00D446BB">
          <w:t xml:space="preserve">(step </w:t>
        </w:r>
        <w:r>
          <w:rPr>
            <w:lang w:eastAsia="zh-CN"/>
          </w:rPr>
          <w:t>11</w:t>
        </w:r>
        <w:r w:rsidRPr="00D446BB">
          <w:t xml:space="preserve">, </w:t>
        </w:r>
        <w:r w:rsidRPr="00D70946">
          <w:t xml:space="preserve">Table </w:t>
        </w:r>
        <w:r>
          <w:t>14.2.5.1.2</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69"/>
        <w:gridCol w:w="2693"/>
        <w:gridCol w:w="2126"/>
        <w:gridCol w:w="1150"/>
      </w:tblGrid>
      <w:tr w:rsidR="00CE3A0A" w:rsidRPr="00D446BB" w14:paraId="4163F27C" w14:textId="77777777" w:rsidTr="002745DF">
        <w:trPr>
          <w:gridBefore w:val="1"/>
          <w:wBefore w:w="9" w:type="dxa"/>
          <w:ins w:id="16263" w:author="3388" w:date="2023-06-20T15:52:00Z"/>
        </w:trPr>
        <w:tc>
          <w:tcPr>
            <w:tcW w:w="9738" w:type="dxa"/>
            <w:gridSpan w:val="4"/>
            <w:shd w:val="clear" w:color="auto" w:fill="auto"/>
          </w:tcPr>
          <w:p w14:paraId="777AE9B0" w14:textId="77777777" w:rsidR="00CE3A0A" w:rsidRPr="00D446BB" w:rsidRDefault="00CE3A0A" w:rsidP="002745DF">
            <w:pPr>
              <w:pStyle w:val="TAL"/>
              <w:rPr>
                <w:ins w:id="16264" w:author="3388" w:date="2023-06-20T15:52:00Z"/>
              </w:rPr>
            </w:pPr>
            <w:ins w:id="16265" w:author="3388" w:date="2023-06-20T15:52:00Z">
              <w:r w:rsidRPr="002F0A2B">
                <w:t xml:space="preserve">Derivation Path: </w:t>
              </w:r>
              <w:r>
                <w:t xml:space="preserve">TS </w:t>
              </w:r>
              <w:r w:rsidRPr="002F0A2B">
                <w:t>3</w:t>
              </w:r>
              <w:r>
                <w:t>8</w:t>
              </w:r>
              <w:r w:rsidRPr="002F0A2B">
                <w:t>.508</w:t>
              </w:r>
              <w:r>
                <w:t>-1 [4]</w:t>
              </w:r>
              <w:r w:rsidRPr="002F0A2B">
                <w:t xml:space="preserve">, </w:t>
              </w:r>
              <w:r>
                <w:t>Table 4.7.2-9</w:t>
              </w:r>
            </w:ins>
          </w:p>
        </w:tc>
      </w:tr>
      <w:tr w:rsidR="00CE3A0A" w:rsidRPr="00D446BB" w14:paraId="1EFDC25F" w14:textId="77777777" w:rsidTr="002745DF">
        <w:tblPrEx>
          <w:tblCellMar>
            <w:left w:w="108" w:type="dxa"/>
            <w:right w:w="108" w:type="dxa"/>
          </w:tblCellMar>
        </w:tblPrEx>
        <w:trPr>
          <w:ins w:id="16266" w:author="3388" w:date="2023-06-20T15:52:00Z"/>
        </w:trPr>
        <w:tc>
          <w:tcPr>
            <w:tcW w:w="3778" w:type="dxa"/>
            <w:gridSpan w:val="2"/>
            <w:shd w:val="clear" w:color="auto" w:fill="auto"/>
          </w:tcPr>
          <w:p w14:paraId="325A481A" w14:textId="77777777" w:rsidR="00CE3A0A" w:rsidRPr="00D446BB" w:rsidRDefault="00CE3A0A" w:rsidP="002745DF">
            <w:pPr>
              <w:pStyle w:val="TAH"/>
              <w:rPr>
                <w:ins w:id="16267" w:author="3388" w:date="2023-06-20T15:52:00Z"/>
              </w:rPr>
            </w:pPr>
            <w:ins w:id="16268" w:author="3388" w:date="2023-06-20T15:52:00Z">
              <w:r w:rsidRPr="00D446BB">
                <w:t>Information Element</w:t>
              </w:r>
            </w:ins>
          </w:p>
        </w:tc>
        <w:tc>
          <w:tcPr>
            <w:tcW w:w="2693" w:type="dxa"/>
            <w:shd w:val="clear" w:color="auto" w:fill="auto"/>
          </w:tcPr>
          <w:p w14:paraId="4C8CEB1B" w14:textId="77777777" w:rsidR="00CE3A0A" w:rsidRPr="00D446BB" w:rsidRDefault="00CE3A0A" w:rsidP="002745DF">
            <w:pPr>
              <w:pStyle w:val="TAH"/>
              <w:rPr>
                <w:ins w:id="16269" w:author="3388" w:date="2023-06-20T15:52:00Z"/>
              </w:rPr>
            </w:pPr>
            <w:ins w:id="16270" w:author="3388" w:date="2023-06-20T15:52:00Z">
              <w:r w:rsidRPr="00D446BB">
                <w:t>Value/remark</w:t>
              </w:r>
            </w:ins>
          </w:p>
        </w:tc>
        <w:tc>
          <w:tcPr>
            <w:tcW w:w="2126" w:type="dxa"/>
            <w:shd w:val="clear" w:color="auto" w:fill="auto"/>
          </w:tcPr>
          <w:p w14:paraId="55244698" w14:textId="77777777" w:rsidR="00CE3A0A" w:rsidRPr="00D446BB" w:rsidRDefault="00CE3A0A" w:rsidP="002745DF">
            <w:pPr>
              <w:pStyle w:val="TAH"/>
              <w:rPr>
                <w:ins w:id="16271" w:author="3388" w:date="2023-06-20T15:52:00Z"/>
              </w:rPr>
            </w:pPr>
            <w:ins w:id="16272" w:author="3388" w:date="2023-06-20T15:52:00Z">
              <w:r w:rsidRPr="00D446BB">
                <w:t>Comment</w:t>
              </w:r>
            </w:ins>
          </w:p>
        </w:tc>
        <w:tc>
          <w:tcPr>
            <w:tcW w:w="1150" w:type="dxa"/>
            <w:shd w:val="clear" w:color="auto" w:fill="auto"/>
          </w:tcPr>
          <w:p w14:paraId="6BB5229D" w14:textId="77777777" w:rsidR="00CE3A0A" w:rsidRPr="00D446BB" w:rsidRDefault="00CE3A0A" w:rsidP="002745DF">
            <w:pPr>
              <w:pStyle w:val="TAH"/>
              <w:rPr>
                <w:ins w:id="16273" w:author="3388" w:date="2023-06-20T15:52:00Z"/>
              </w:rPr>
            </w:pPr>
            <w:ins w:id="16274" w:author="3388" w:date="2023-06-20T15:52:00Z">
              <w:r w:rsidRPr="00D446BB">
                <w:t>Condition</w:t>
              </w:r>
            </w:ins>
          </w:p>
        </w:tc>
      </w:tr>
      <w:tr w:rsidR="00CE3A0A" w:rsidRPr="00D446BB" w14:paraId="16517065" w14:textId="77777777" w:rsidTr="002745DF">
        <w:tblPrEx>
          <w:tblCellMar>
            <w:left w:w="108" w:type="dxa"/>
            <w:right w:w="108" w:type="dxa"/>
          </w:tblCellMar>
        </w:tblPrEx>
        <w:trPr>
          <w:ins w:id="16275" w:author="3388" w:date="2023-06-20T15:52:00Z"/>
        </w:trPr>
        <w:tc>
          <w:tcPr>
            <w:tcW w:w="3778" w:type="dxa"/>
            <w:gridSpan w:val="2"/>
            <w:shd w:val="clear" w:color="auto" w:fill="auto"/>
          </w:tcPr>
          <w:p w14:paraId="08166831" w14:textId="77777777" w:rsidR="00CE3A0A" w:rsidRPr="00D446BB" w:rsidRDefault="00CE3A0A" w:rsidP="002745DF">
            <w:pPr>
              <w:pStyle w:val="TAL"/>
              <w:rPr>
                <w:ins w:id="16276" w:author="3388" w:date="2023-06-20T15:52:00Z"/>
              </w:rPr>
            </w:pPr>
            <w:ins w:id="16277" w:author="3388" w:date="2023-06-20T15:52:00Z">
              <w:r w:rsidRPr="00D446BB">
                <w:t>Received MBS container</w:t>
              </w:r>
            </w:ins>
          </w:p>
        </w:tc>
        <w:tc>
          <w:tcPr>
            <w:tcW w:w="2693" w:type="dxa"/>
            <w:shd w:val="clear" w:color="auto" w:fill="auto"/>
          </w:tcPr>
          <w:p w14:paraId="5EA7E3AF" w14:textId="77777777" w:rsidR="00CE3A0A" w:rsidRPr="00D446BB" w:rsidRDefault="00CE3A0A" w:rsidP="002745DF">
            <w:pPr>
              <w:pStyle w:val="TAL"/>
              <w:rPr>
                <w:ins w:id="16278" w:author="3388" w:date="2023-06-20T15:52:00Z"/>
                <w:lang w:eastAsia="zh-CN"/>
              </w:rPr>
            </w:pPr>
          </w:p>
        </w:tc>
        <w:tc>
          <w:tcPr>
            <w:tcW w:w="2126" w:type="dxa"/>
            <w:shd w:val="clear" w:color="auto" w:fill="auto"/>
          </w:tcPr>
          <w:p w14:paraId="69D6A024" w14:textId="77777777" w:rsidR="00CE3A0A" w:rsidRPr="00D446BB" w:rsidRDefault="00CE3A0A" w:rsidP="002745DF">
            <w:pPr>
              <w:pStyle w:val="TAL"/>
              <w:rPr>
                <w:ins w:id="16279" w:author="3388" w:date="2023-06-20T15:52:00Z"/>
              </w:rPr>
            </w:pPr>
          </w:p>
        </w:tc>
        <w:tc>
          <w:tcPr>
            <w:tcW w:w="1150" w:type="dxa"/>
            <w:shd w:val="clear" w:color="auto" w:fill="auto"/>
          </w:tcPr>
          <w:p w14:paraId="69CA70AC" w14:textId="77777777" w:rsidR="00CE3A0A" w:rsidRPr="00D446BB" w:rsidRDefault="00CE3A0A" w:rsidP="002745DF">
            <w:pPr>
              <w:pStyle w:val="TAL"/>
              <w:rPr>
                <w:ins w:id="16280" w:author="3388" w:date="2023-06-20T15:52:00Z"/>
              </w:rPr>
            </w:pPr>
          </w:p>
        </w:tc>
      </w:tr>
      <w:tr w:rsidR="00CE3A0A" w:rsidRPr="00D446BB" w14:paraId="740221CC" w14:textId="77777777" w:rsidTr="002745DF">
        <w:tblPrEx>
          <w:tblCellMar>
            <w:left w:w="108" w:type="dxa"/>
            <w:right w:w="108" w:type="dxa"/>
          </w:tblCellMar>
        </w:tblPrEx>
        <w:trPr>
          <w:ins w:id="16281" w:author="3388" w:date="2023-06-20T15:52:00Z"/>
        </w:trPr>
        <w:tc>
          <w:tcPr>
            <w:tcW w:w="3778" w:type="dxa"/>
            <w:gridSpan w:val="2"/>
            <w:tcBorders>
              <w:bottom w:val="single" w:sz="4" w:space="0" w:color="auto"/>
            </w:tcBorders>
            <w:shd w:val="clear" w:color="auto" w:fill="auto"/>
          </w:tcPr>
          <w:p w14:paraId="4D519A79" w14:textId="77777777" w:rsidR="00CE3A0A" w:rsidRPr="00D446BB" w:rsidRDefault="00CE3A0A" w:rsidP="002745DF">
            <w:pPr>
              <w:pStyle w:val="TAL"/>
              <w:rPr>
                <w:ins w:id="16282" w:author="3388" w:date="2023-06-20T15:52:00Z"/>
              </w:rPr>
            </w:pPr>
            <w:ins w:id="16283" w:author="3388" w:date="2023-06-20T15:52:00Z">
              <w:r w:rsidRPr="00D446BB">
                <w:t xml:space="preserve">  Received MBS information</w:t>
              </w:r>
            </w:ins>
          </w:p>
        </w:tc>
        <w:tc>
          <w:tcPr>
            <w:tcW w:w="2693" w:type="dxa"/>
            <w:tcBorders>
              <w:bottom w:val="single" w:sz="4" w:space="0" w:color="auto"/>
            </w:tcBorders>
            <w:shd w:val="clear" w:color="auto" w:fill="auto"/>
          </w:tcPr>
          <w:p w14:paraId="4E9FEE3F" w14:textId="77777777" w:rsidR="00CE3A0A" w:rsidRPr="00D446BB" w:rsidRDefault="00CE3A0A" w:rsidP="002745DF">
            <w:pPr>
              <w:pStyle w:val="TAL"/>
              <w:rPr>
                <w:ins w:id="16284" w:author="3388" w:date="2023-06-20T15:52:00Z"/>
              </w:rPr>
            </w:pPr>
          </w:p>
        </w:tc>
        <w:tc>
          <w:tcPr>
            <w:tcW w:w="2126" w:type="dxa"/>
            <w:shd w:val="clear" w:color="auto" w:fill="auto"/>
          </w:tcPr>
          <w:p w14:paraId="6883BC01" w14:textId="77777777" w:rsidR="00CE3A0A" w:rsidRPr="00D446BB" w:rsidRDefault="00CE3A0A" w:rsidP="002745DF">
            <w:pPr>
              <w:pStyle w:val="TAL"/>
              <w:rPr>
                <w:ins w:id="16285" w:author="3388" w:date="2023-06-20T15:52:00Z"/>
                <w:lang w:eastAsia="zh-CN"/>
              </w:rPr>
            </w:pPr>
          </w:p>
        </w:tc>
        <w:tc>
          <w:tcPr>
            <w:tcW w:w="1150" w:type="dxa"/>
            <w:shd w:val="clear" w:color="auto" w:fill="auto"/>
          </w:tcPr>
          <w:p w14:paraId="20D05964" w14:textId="77777777" w:rsidR="00CE3A0A" w:rsidRPr="00D446BB" w:rsidRDefault="00CE3A0A" w:rsidP="002745DF">
            <w:pPr>
              <w:pStyle w:val="TAL"/>
              <w:rPr>
                <w:ins w:id="16286" w:author="3388" w:date="2023-06-20T15:52:00Z"/>
              </w:rPr>
            </w:pPr>
          </w:p>
        </w:tc>
      </w:tr>
      <w:tr w:rsidR="00CE3A0A" w:rsidRPr="00D446BB" w14:paraId="46A924B6" w14:textId="77777777" w:rsidTr="002745DF">
        <w:trPr>
          <w:ins w:id="16287" w:author="3388" w:date="2023-06-20T15:52:00Z"/>
        </w:trPr>
        <w:tc>
          <w:tcPr>
            <w:tcW w:w="3778" w:type="dxa"/>
            <w:gridSpan w:val="2"/>
            <w:shd w:val="clear" w:color="auto" w:fill="auto"/>
          </w:tcPr>
          <w:p w14:paraId="10D79276" w14:textId="77777777" w:rsidR="00CE3A0A" w:rsidRPr="00D446BB" w:rsidRDefault="00CE3A0A" w:rsidP="002745DF">
            <w:pPr>
              <w:pStyle w:val="TAL"/>
              <w:rPr>
                <w:ins w:id="16288" w:author="3388" w:date="2023-06-20T15:52:00Z"/>
              </w:rPr>
            </w:pPr>
            <w:ins w:id="16289" w:author="3388" w:date="2023-06-20T15:52:00Z">
              <w:r w:rsidRPr="00D446BB">
                <w:t xml:space="preserve">    Rejection cause</w:t>
              </w:r>
            </w:ins>
          </w:p>
        </w:tc>
        <w:tc>
          <w:tcPr>
            <w:tcW w:w="2693" w:type="dxa"/>
            <w:shd w:val="clear" w:color="auto" w:fill="auto"/>
          </w:tcPr>
          <w:p w14:paraId="391A7C61" w14:textId="77777777" w:rsidR="00CE3A0A" w:rsidRPr="00D446BB" w:rsidRDefault="00CE3A0A" w:rsidP="002745DF">
            <w:pPr>
              <w:pStyle w:val="TAL"/>
              <w:rPr>
                <w:ins w:id="16290" w:author="3388" w:date="2023-06-20T15:52:00Z"/>
              </w:rPr>
            </w:pPr>
            <w:ins w:id="16291" w:author="3388" w:date="2023-06-20T15:52:00Z">
              <w:r w:rsidRPr="00D446BB">
                <w:t>‘</w:t>
              </w:r>
              <w:r>
                <w:t>0</w:t>
              </w:r>
              <w:r w:rsidRPr="00D446BB">
                <w:t>00’B</w:t>
              </w:r>
            </w:ins>
          </w:p>
        </w:tc>
        <w:tc>
          <w:tcPr>
            <w:tcW w:w="2126" w:type="dxa"/>
            <w:shd w:val="clear" w:color="auto" w:fill="auto"/>
          </w:tcPr>
          <w:p w14:paraId="482261F7" w14:textId="77777777" w:rsidR="00CE3A0A" w:rsidRPr="00D446BB" w:rsidRDefault="00CE3A0A" w:rsidP="002745DF">
            <w:pPr>
              <w:pStyle w:val="TAL"/>
              <w:rPr>
                <w:ins w:id="16292" w:author="3388" w:date="2023-06-20T15:52:00Z"/>
              </w:rPr>
            </w:pPr>
            <w:ins w:id="16293" w:author="3388" w:date="2023-06-20T15:52:00Z">
              <w:r w:rsidRPr="005C0708">
                <w:rPr>
                  <w:lang w:val="en-US"/>
                </w:rPr>
                <w:t>No additional information provided</w:t>
              </w:r>
            </w:ins>
          </w:p>
        </w:tc>
        <w:tc>
          <w:tcPr>
            <w:tcW w:w="1150" w:type="dxa"/>
            <w:shd w:val="clear" w:color="auto" w:fill="auto"/>
          </w:tcPr>
          <w:p w14:paraId="6A151A91" w14:textId="77777777" w:rsidR="00CE3A0A" w:rsidRPr="00D446BB" w:rsidRDefault="00CE3A0A" w:rsidP="002745DF">
            <w:pPr>
              <w:pStyle w:val="TAL"/>
              <w:rPr>
                <w:ins w:id="16294" w:author="3388" w:date="2023-06-20T15:52:00Z"/>
              </w:rPr>
            </w:pPr>
          </w:p>
        </w:tc>
      </w:tr>
      <w:tr w:rsidR="00CE3A0A" w:rsidRPr="00D446BB" w14:paraId="53534081" w14:textId="77777777" w:rsidTr="002745DF">
        <w:trPr>
          <w:ins w:id="16295" w:author="3388" w:date="2023-06-20T15:52:00Z"/>
        </w:trPr>
        <w:tc>
          <w:tcPr>
            <w:tcW w:w="3778" w:type="dxa"/>
            <w:gridSpan w:val="2"/>
            <w:shd w:val="clear" w:color="auto" w:fill="auto"/>
          </w:tcPr>
          <w:p w14:paraId="61F23381" w14:textId="77777777" w:rsidR="00CE3A0A" w:rsidRPr="00D446BB" w:rsidRDefault="00CE3A0A" w:rsidP="002745DF">
            <w:pPr>
              <w:pStyle w:val="TAL"/>
              <w:rPr>
                <w:ins w:id="16296" w:author="3388" w:date="2023-06-20T15:52:00Z"/>
              </w:rPr>
            </w:pPr>
            <w:ins w:id="16297" w:author="3388" w:date="2023-06-20T15:52:00Z">
              <w:r w:rsidRPr="00D446BB">
                <w:t xml:space="preserve">    MSAI</w:t>
              </w:r>
            </w:ins>
          </w:p>
        </w:tc>
        <w:tc>
          <w:tcPr>
            <w:tcW w:w="2693" w:type="dxa"/>
            <w:shd w:val="clear" w:color="auto" w:fill="auto"/>
          </w:tcPr>
          <w:p w14:paraId="23AED074" w14:textId="77777777" w:rsidR="00CE3A0A" w:rsidRPr="00D446BB" w:rsidRDefault="00CE3A0A" w:rsidP="002745DF">
            <w:pPr>
              <w:pStyle w:val="TAL"/>
              <w:rPr>
                <w:ins w:id="16298" w:author="3388" w:date="2023-06-20T15:52:00Z"/>
              </w:rPr>
            </w:pPr>
            <w:ins w:id="16299" w:author="3388" w:date="2023-06-20T15:52:00Z">
              <w:r w:rsidRPr="00D446BB">
                <w:t>‘0</w:t>
              </w:r>
              <w:r>
                <w:t>1</w:t>
              </w:r>
              <w:r w:rsidRPr="00D446BB">
                <w:t>’B</w:t>
              </w:r>
            </w:ins>
          </w:p>
        </w:tc>
        <w:tc>
          <w:tcPr>
            <w:tcW w:w="2126" w:type="dxa"/>
            <w:shd w:val="clear" w:color="auto" w:fill="auto"/>
          </w:tcPr>
          <w:p w14:paraId="047FBDE6" w14:textId="77777777" w:rsidR="00CE3A0A" w:rsidRPr="00D446BB" w:rsidRDefault="00CE3A0A" w:rsidP="002745DF">
            <w:pPr>
              <w:pStyle w:val="TAL"/>
              <w:rPr>
                <w:ins w:id="16300" w:author="3388" w:date="2023-06-20T15:52:00Z"/>
              </w:rPr>
            </w:pPr>
            <w:ins w:id="16301" w:author="3388" w:date="2023-06-20T15:52:00Z">
              <w:r>
                <w:rPr>
                  <w:rFonts w:cs="Arial"/>
                  <w:szCs w:val="18"/>
                  <w:lang w:eastAsia="fr-FR"/>
                </w:rPr>
                <w:t>MBS service area included as MBS TAI list</w:t>
              </w:r>
            </w:ins>
          </w:p>
        </w:tc>
        <w:tc>
          <w:tcPr>
            <w:tcW w:w="1150" w:type="dxa"/>
            <w:shd w:val="clear" w:color="auto" w:fill="auto"/>
          </w:tcPr>
          <w:p w14:paraId="33A4C62B" w14:textId="77777777" w:rsidR="00CE3A0A" w:rsidRPr="00D446BB" w:rsidRDefault="00CE3A0A" w:rsidP="002745DF">
            <w:pPr>
              <w:pStyle w:val="TAL"/>
              <w:rPr>
                <w:ins w:id="16302" w:author="3388" w:date="2023-06-20T15:52:00Z"/>
              </w:rPr>
            </w:pPr>
          </w:p>
        </w:tc>
      </w:tr>
      <w:tr w:rsidR="00CE3A0A" w:rsidRPr="00D446BB" w14:paraId="395B6074" w14:textId="77777777" w:rsidTr="002745DF">
        <w:trPr>
          <w:ins w:id="16303" w:author="3388" w:date="2023-06-20T15:52:00Z"/>
        </w:trPr>
        <w:tc>
          <w:tcPr>
            <w:tcW w:w="3778" w:type="dxa"/>
            <w:gridSpan w:val="2"/>
            <w:shd w:val="clear" w:color="auto" w:fill="auto"/>
          </w:tcPr>
          <w:p w14:paraId="3BDE6962" w14:textId="77777777" w:rsidR="00CE3A0A" w:rsidRPr="00D446BB" w:rsidRDefault="00CE3A0A" w:rsidP="002745DF">
            <w:pPr>
              <w:pStyle w:val="TAL"/>
              <w:rPr>
                <w:ins w:id="16304" w:author="3388" w:date="2023-06-20T15:52:00Z"/>
              </w:rPr>
            </w:pPr>
            <w:ins w:id="16305" w:author="3388" w:date="2023-06-20T15:52:00Z">
              <w:r w:rsidRPr="00D446BB">
                <w:t xml:space="preserve">    MD</w:t>
              </w:r>
            </w:ins>
          </w:p>
        </w:tc>
        <w:tc>
          <w:tcPr>
            <w:tcW w:w="2693" w:type="dxa"/>
            <w:shd w:val="clear" w:color="auto" w:fill="auto"/>
          </w:tcPr>
          <w:p w14:paraId="5E7DAA3E" w14:textId="77777777" w:rsidR="00CE3A0A" w:rsidRPr="00D446BB" w:rsidRDefault="00CE3A0A" w:rsidP="002745DF">
            <w:pPr>
              <w:pStyle w:val="TAL"/>
              <w:rPr>
                <w:ins w:id="16306" w:author="3388" w:date="2023-06-20T15:52:00Z"/>
              </w:rPr>
            </w:pPr>
            <w:ins w:id="16307" w:author="3388" w:date="2023-06-20T15:52:00Z">
              <w:r w:rsidRPr="00D446BB">
                <w:t>‘0</w:t>
              </w:r>
              <w:r>
                <w:t>01</w:t>
              </w:r>
              <w:r w:rsidRPr="00D446BB">
                <w:t>’B</w:t>
              </w:r>
            </w:ins>
          </w:p>
        </w:tc>
        <w:tc>
          <w:tcPr>
            <w:tcW w:w="2126" w:type="dxa"/>
            <w:shd w:val="clear" w:color="auto" w:fill="auto"/>
          </w:tcPr>
          <w:p w14:paraId="15F8FDF8" w14:textId="77777777" w:rsidR="00CE3A0A" w:rsidRPr="00D446BB" w:rsidRDefault="00CE3A0A" w:rsidP="002745DF">
            <w:pPr>
              <w:pStyle w:val="TAL"/>
              <w:rPr>
                <w:ins w:id="16308" w:author="3388" w:date="2023-06-20T15:52:00Z"/>
              </w:rPr>
            </w:pPr>
            <w:ins w:id="16309" w:author="3388" w:date="2023-06-20T15:52:00Z">
              <w:r w:rsidRPr="00973AA4">
                <w:t>MBS service area update</w:t>
              </w:r>
            </w:ins>
          </w:p>
        </w:tc>
        <w:tc>
          <w:tcPr>
            <w:tcW w:w="1150" w:type="dxa"/>
            <w:shd w:val="clear" w:color="auto" w:fill="auto"/>
          </w:tcPr>
          <w:p w14:paraId="0C33C6B9" w14:textId="77777777" w:rsidR="00CE3A0A" w:rsidRPr="00D446BB" w:rsidRDefault="00CE3A0A" w:rsidP="002745DF">
            <w:pPr>
              <w:pStyle w:val="TAL"/>
              <w:rPr>
                <w:ins w:id="16310" w:author="3388" w:date="2023-06-20T15:52:00Z"/>
              </w:rPr>
            </w:pPr>
          </w:p>
        </w:tc>
      </w:tr>
      <w:tr w:rsidR="00CE3A0A" w:rsidRPr="00D446BB" w14:paraId="67F4C8EC" w14:textId="77777777" w:rsidTr="002745DF">
        <w:trPr>
          <w:ins w:id="16311" w:author="3388" w:date="2023-06-20T15:52:00Z"/>
        </w:trPr>
        <w:tc>
          <w:tcPr>
            <w:tcW w:w="3778" w:type="dxa"/>
            <w:gridSpan w:val="2"/>
            <w:shd w:val="clear" w:color="auto" w:fill="auto"/>
          </w:tcPr>
          <w:p w14:paraId="0190134B" w14:textId="77777777" w:rsidR="00CE3A0A" w:rsidRPr="00D446BB" w:rsidRDefault="00CE3A0A" w:rsidP="002745DF">
            <w:pPr>
              <w:pStyle w:val="TAL"/>
              <w:rPr>
                <w:ins w:id="16312" w:author="3388" w:date="2023-06-20T15:52:00Z"/>
              </w:rPr>
            </w:pPr>
            <w:ins w:id="16313" w:author="3388" w:date="2023-06-20T15:52:00Z">
              <w:r w:rsidRPr="00D446BB">
                <w:t xml:space="preserve">    MSCI</w:t>
              </w:r>
            </w:ins>
          </w:p>
        </w:tc>
        <w:tc>
          <w:tcPr>
            <w:tcW w:w="2693" w:type="dxa"/>
            <w:shd w:val="clear" w:color="auto" w:fill="auto"/>
          </w:tcPr>
          <w:p w14:paraId="0F40CCDC" w14:textId="77777777" w:rsidR="00CE3A0A" w:rsidRPr="00D446BB" w:rsidRDefault="00CE3A0A" w:rsidP="002745DF">
            <w:pPr>
              <w:pStyle w:val="TAL"/>
              <w:rPr>
                <w:ins w:id="16314" w:author="3388" w:date="2023-06-20T15:52:00Z"/>
              </w:rPr>
            </w:pPr>
            <w:ins w:id="16315" w:author="3388" w:date="2023-06-20T15:52:00Z">
              <w:r w:rsidRPr="00D446BB">
                <w:t>‘0’B</w:t>
              </w:r>
            </w:ins>
          </w:p>
        </w:tc>
        <w:tc>
          <w:tcPr>
            <w:tcW w:w="2126" w:type="dxa"/>
            <w:shd w:val="clear" w:color="auto" w:fill="auto"/>
          </w:tcPr>
          <w:p w14:paraId="43FFD8A2" w14:textId="77777777" w:rsidR="00CE3A0A" w:rsidRPr="00D446BB" w:rsidRDefault="00CE3A0A" w:rsidP="002745DF">
            <w:pPr>
              <w:pStyle w:val="TAL"/>
              <w:rPr>
                <w:ins w:id="16316" w:author="3388" w:date="2023-06-20T15:52:00Z"/>
              </w:rPr>
            </w:pPr>
            <w:ins w:id="16317" w:author="3388" w:date="2023-06-20T15:52:00Z">
              <w:r w:rsidRPr="00D446BB">
                <w:t>MBS security container not included</w:t>
              </w:r>
            </w:ins>
          </w:p>
        </w:tc>
        <w:tc>
          <w:tcPr>
            <w:tcW w:w="1150" w:type="dxa"/>
            <w:shd w:val="clear" w:color="auto" w:fill="auto"/>
          </w:tcPr>
          <w:p w14:paraId="4926937C" w14:textId="77777777" w:rsidR="00CE3A0A" w:rsidRPr="00D446BB" w:rsidRDefault="00CE3A0A" w:rsidP="002745DF">
            <w:pPr>
              <w:pStyle w:val="TAL"/>
              <w:rPr>
                <w:ins w:id="16318" w:author="3388" w:date="2023-06-20T15:52:00Z"/>
              </w:rPr>
            </w:pPr>
          </w:p>
        </w:tc>
      </w:tr>
      <w:tr w:rsidR="00CE3A0A" w:rsidRPr="00D446BB" w14:paraId="7E477557" w14:textId="77777777" w:rsidTr="002745DF">
        <w:trPr>
          <w:ins w:id="16319" w:author="3388" w:date="2023-06-20T15:52:00Z"/>
        </w:trPr>
        <w:tc>
          <w:tcPr>
            <w:tcW w:w="3778" w:type="dxa"/>
            <w:gridSpan w:val="2"/>
            <w:shd w:val="clear" w:color="auto" w:fill="auto"/>
          </w:tcPr>
          <w:p w14:paraId="34CCED83" w14:textId="77777777" w:rsidR="00CE3A0A" w:rsidRPr="00D446BB" w:rsidRDefault="00CE3A0A" w:rsidP="002745DF">
            <w:pPr>
              <w:pStyle w:val="TAL"/>
              <w:rPr>
                <w:ins w:id="16320" w:author="3388" w:date="2023-06-20T15:52:00Z"/>
              </w:rPr>
            </w:pPr>
            <w:ins w:id="16321" w:author="3388" w:date="2023-06-20T15:52:00Z">
              <w:r w:rsidRPr="00D446BB">
                <w:t xml:space="preserve">    MTI</w:t>
              </w:r>
            </w:ins>
          </w:p>
        </w:tc>
        <w:tc>
          <w:tcPr>
            <w:tcW w:w="2693" w:type="dxa"/>
            <w:shd w:val="clear" w:color="auto" w:fill="auto"/>
          </w:tcPr>
          <w:p w14:paraId="34C08405" w14:textId="77777777" w:rsidR="00CE3A0A" w:rsidRPr="00D446BB" w:rsidRDefault="00CE3A0A" w:rsidP="002745DF">
            <w:pPr>
              <w:pStyle w:val="TAL"/>
              <w:rPr>
                <w:ins w:id="16322" w:author="3388" w:date="2023-06-20T15:52:00Z"/>
              </w:rPr>
            </w:pPr>
            <w:ins w:id="16323" w:author="3388" w:date="2023-06-20T15:52:00Z">
              <w:r w:rsidRPr="00D446BB">
                <w:t>‘00’B</w:t>
              </w:r>
            </w:ins>
          </w:p>
        </w:tc>
        <w:tc>
          <w:tcPr>
            <w:tcW w:w="2126" w:type="dxa"/>
            <w:shd w:val="clear" w:color="auto" w:fill="auto"/>
          </w:tcPr>
          <w:p w14:paraId="58958DF4" w14:textId="77777777" w:rsidR="00CE3A0A" w:rsidRPr="00D446BB" w:rsidRDefault="00CE3A0A" w:rsidP="002745DF">
            <w:pPr>
              <w:pStyle w:val="TAL"/>
              <w:rPr>
                <w:ins w:id="16324" w:author="3388" w:date="2023-06-20T15:52:00Z"/>
              </w:rPr>
            </w:pPr>
            <w:ins w:id="16325" w:author="3388" w:date="2023-06-20T15:52:00Z">
              <w:r w:rsidRPr="00D446BB">
                <w:t>No MBS timers included</w:t>
              </w:r>
            </w:ins>
          </w:p>
        </w:tc>
        <w:tc>
          <w:tcPr>
            <w:tcW w:w="1150" w:type="dxa"/>
            <w:shd w:val="clear" w:color="auto" w:fill="auto"/>
          </w:tcPr>
          <w:p w14:paraId="7C73B72F" w14:textId="77777777" w:rsidR="00CE3A0A" w:rsidRPr="00D446BB" w:rsidRDefault="00CE3A0A" w:rsidP="002745DF">
            <w:pPr>
              <w:pStyle w:val="TAL"/>
              <w:rPr>
                <w:ins w:id="16326" w:author="3388" w:date="2023-06-20T15:52:00Z"/>
              </w:rPr>
            </w:pPr>
          </w:p>
        </w:tc>
      </w:tr>
      <w:tr w:rsidR="00CE3A0A" w:rsidRPr="00D446BB" w14:paraId="37179675" w14:textId="77777777" w:rsidTr="002745DF">
        <w:trPr>
          <w:ins w:id="16327" w:author="3388" w:date="2023-06-20T15:52:00Z"/>
        </w:trPr>
        <w:tc>
          <w:tcPr>
            <w:tcW w:w="3778" w:type="dxa"/>
            <w:gridSpan w:val="2"/>
            <w:shd w:val="clear" w:color="auto" w:fill="auto"/>
          </w:tcPr>
          <w:p w14:paraId="166D80C5" w14:textId="77777777" w:rsidR="00CE3A0A" w:rsidRPr="00D446BB" w:rsidRDefault="00CE3A0A" w:rsidP="002745DF">
            <w:pPr>
              <w:pStyle w:val="TAL"/>
              <w:rPr>
                <w:ins w:id="16328" w:author="3388" w:date="2023-06-20T15:52:00Z"/>
              </w:rPr>
            </w:pPr>
            <w:ins w:id="16329" w:author="3388" w:date="2023-06-20T15:52:00Z">
              <w:r w:rsidRPr="00D446BB">
                <w:t xml:space="preserve">    IPAE</w:t>
              </w:r>
            </w:ins>
          </w:p>
        </w:tc>
        <w:tc>
          <w:tcPr>
            <w:tcW w:w="2693" w:type="dxa"/>
            <w:shd w:val="clear" w:color="auto" w:fill="auto"/>
          </w:tcPr>
          <w:p w14:paraId="01F1CA48" w14:textId="77777777" w:rsidR="00CE3A0A" w:rsidRPr="00D446BB" w:rsidRDefault="00CE3A0A" w:rsidP="002745DF">
            <w:pPr>
              <w:pStyle w:val="TAL"/>
              <w:rPr>
                <w:ins w:id="16330" w:author="3388" w:date="2023-06-20T15:52:00Z"/>
              </w:rPr>
            </w:pPr>
            <w:ins w:id="16331" w:author="3388" w:date="2023-06-20T15:52:00Z">
              <w:r w:rsidRPr="00D446BB">
                <w:t>‘0’B</w:t>
              </w:r>
            </w:ins>
          </w:p>
        </w:tc>
        <w:tc>
          <w:tcPr>
            <w:tcW w:w="2126" w:type="dxa"/>
            <w:shd w:val="clear" w:color="auto" w:fill="auto"/>
          </w:tcPr>
          <w:p w14:paraId="33E9CEED" w14:textId="77777777" w:rsidR="00CE3A0A" w:rsidRPr="00D446BB" w:rsidRDefault="00CE3A0A" w:rsidP="002745DF">
            <w:pPr>
              <w:pStyle w:val="TAL"/>
              <w:rPr>
                <w:ins w:id="16332" w:author="3388" w:date="2023-06-20T15:52:00Z"/>
              </w:rPr>
            </w:pPr>
            <w:ins w:id="16333" w:author="3388" w:date="2023-06-20T15:52:00Z">
              <w:r w:rsidRPr="00D446BB">
                <w:t>Source and destination IP address information not included</w:t>
              </w:r>
            </w:ins>
          </w:p>
        </w:tc>
        <w:tc>
          <w:tcPr>
            <w:tcW w:w="1150" w:type="dxa"/>
            <w:shd w:val="clear" w:color="auto" w:fill="auto"/>
          </w:tcPr>
          <w:p w14:paraId="2BB4185E" w14:textId="77777777" w:rsidR="00CE3A0A" w:rsidRPr="00D446BB" w:rsidRDefault="00CE3A0A" w:rsidP="002745DF">
            <w:pPr>
              <w:pStyle w:val="TAL"/>
              <w:rPr>
                <w:ins w:id="16334" w:author="3388" w:date="2023-06-20T15:52:00Z"/>
              </w:rPr>
            </w:pPr>
          </w:p>
        </w:tc>
      </w:tr>
      <w:tr w:rsidR="00CE3A0A" w:rsidRPr="00D446BB" w14:paraId="7B1D1E1E" w14:textId="77777777" w:rsidTr="002745DF">
        <w:trPr>
          <w:ins w:id="16335" w:author="3388" w:date="2023-06-20T15:52:00Z"/>
        </w:trPr>
        <w:tc>
          <w:tcPr>
            <w:tcW w:w="3778" w:type="dxa"/>
            <w:gridSpan w:val="2"/>
            <w:shd w:val="clear" w:color="auto" w:fill="auto"/>
          </w:tcPr>
          <w:p w14:paraId="1EF3C4D9" w14:textId="77777777" w:rsidR="00CE3A0A" w:rsidRPr="00D446BB" w:rsidRDefault="00CE3A0A" w:rsidP="002745DF">
            <w:pPr>
              <w:pStyle w:val="TAL"/>
              <w:rPr>
                <w:ins w:id="16336" w:author="3388" w:date="2023-06-20T15:52:00Z"/>
              </w:rPr>
            </w:pPr>
            <w:ins w:id="16337" w:author="3388" w:date="2023-06-20T15:52:00Z">
              <w:r w:rsidRPr="00D446BB">
                <w:t xml:space="preserve">    TMGI</w:t>
              </w:r>
            </w:ins>
          </w:p>
        </w:tc>
        <w:tc>
          <w:tcPr>
            <w:tcW w:w="2693" w:type="dxa"/>
            <w:shd w:val="clear" w:color="auto" w:fill="auto"/>
          </w:tcPr>
          <w:p w14:paraId="08D3711B" w14:textId="77777777" w:rsidR="00CE3A0A" w:rsidRPr="00D446BB" w:rsidRDefault="00CE3A0A" w:rsidP="002745DF">
            <w:pPr>
              <w:pStyle w:val="TAL"/>
              <w:rPr>
                <w:ins w:id="16338" w:author="3388" w:date="2023-06-20T15:52:00Z"/>
              </w:rPr>
            </w:pPr>
          </w:p>
        </w:tc>
        <w:tc>
          <w:tcPr>
            <w:tcW w:w="2126" w:type="dxa"/>
            <w:shd w:val="clear" w:color="auto" w:fill="auto"/>
          </w:tcPr>
          <w:p w14:paraId="32A6DC18" w14:textId="77777777" w:rsidR="00CE3A0A" w:rsidRPr="00D446BB" w:rsidRDefault="00CE3A0A" w:rsidP="002745DF">
            <w:pPr>
              <w:pStyle w:val="TAL"/>
              <w:rPr>
                <w:ins w:id="16339" w:author="3388" w:date="2023-06-20T15:52:00Z"/>
                <w:lang w:eastAsia="zh-CN"/>
              </w:rPr>
            </w:pPr>
            <w:ins w:id="16340" w:author="3388" w:date="2023-06-20T15:52:00Z">
              <w:r>
                <w:rPr>
                  <w:rFonts w:hint="eastAsia"/>
                  <w:lang w:eastAsia="zh-CN"/>
                </w:rPr>
                <w:t>T</w:t>
              </w:r>
              <w:r>
                <w:rPr>
                  <w:lang w:eastAsia="zh-CN"/>
                </w:rPr>
                <w:t>MGI-1</w:t>
              </w:r>
            </w:ins>
          </w:p>
        </w:tc>
        <w:tc>
          <w:tcPr>
            <w:tcW w:w="1150" w:type="dxa"/>
            <w:shd w:val="clear" w:color="auto" w:fill="auto"/>
          </w:tcPr>
          <w:p w14:paraId="465662E7" w14:textId="77777777" w:rsidR="00CE3A0A" w:rsidRPr="00D446BB" w:rsidRDefault="00CE3A0A" w:rsidP="002745DF">
            <w:pPr>
              <w:pStyle w:val="TAL"/>
              <w:rPr>
                <w:ins w:id="16341" w:author="3388" w:date="2023-06-20T15:52:00Z"/>
              </w:rPr>
            </w:pPr>
          </w:p>
        </w:tc>
      </w:tr>
      <w:tr w:rsidR="00CE3A0A" w:rsidRPr="00D446BB" w14:paraId="31614D5F" w14:textId="77777777" w:rsidTr="002745DF">
        <w:trPr>
          <w:ins w:id="16342" w:author="3388" w:date="2023-06-20T15:52:00Z"/>
        </w:trPr>
        <w:tc>
          <w:tcPr>
            <w:tcW w:w="3778" w:type="dxa"/>
            <w:gridSpan w:val="2"/>
            <w:shd w:val="clear" w:color="auto" w:fill="auto"/>
          </w:tcPr>
          <w:p w14:paraId="27195BD0" w14:textId="77777777" w:rsidR="00CE3A0A" w:rsidRPr="00D446BB" w:rsidRDefault="00CE3A0A" w:rsidP="002745DF">
            <w:pPr>
              <w:pStyle w:val="TAL"/>
              <w:rPr>
                <w:ins w:id="16343" w:author="3388" w:date="2023-06-20T15:52:00Z"/>
              </w:rPr>
            </w:pPr>
            <w:ins w:id="16344" w:author="3388" w:date="2023-06-20T15:52:00Z">
              <w:r w:rsidRPr="00D446BB">
                <w:t xml:space="preserve">      MBMS Service ID</w:t>
              </w:r>
            </w:ins>
          </w:p>
        </w:tc>
        <w:tc>
          <w:tcPr>
            <w:tcW w:w="2693" w:type="dxa"/>
            <w:shd w:val="clear" w:color="auto" w:fill="auto"/>
          </w:tcPr>
          <w:p w14:paraId="12E3F83B" w14:textId="77777777" w:rsidR="00CE3A0A" w:rsidRPr="00D446BB" w:rsidRDefault="00CE3A0A" w:rsidP="002745DF">
            <w:pPr>
              <w:pStyle w:val="TAL"/>
              <w:rPr>
                <w:ins w:id="16345" w:author="3388" w:date="2023-06-20T15:52:00Z"/>
              </w:rPr>
            </w:pPr>
            <w:ins w:id="16346" w:author="3388" w:date="2023-06-20T15:52:00Z">
              <w:r w:rsidRPr="00E804FC">
                <w:t>‘000101’H</w:t>
              </w:r>
            </w:ins>
          </w:p>
        </w:tc>
        <w:tc>
          <w:tcPr>
            <w:tcW w:w="2126" w:type="dxa"/>
            <w:shd w:val="clear" w:color="auto" w:fill="auto"/>
          </w:tcPr>
          <w:p w14:paraId="4EB6B5B7" w14:textId="77777777" w:rsidR="00CE3A0A" w:rsidRPr="00D446BB" w:rsidRDefault="00CE3A0A" w:rsidP="002745DF">
            <w:pPr>
              <w:pStyle w:val="TAL"/>
              <w:rPr>
                <w:ins w:id="16347" w:author="3388" w:date="2023-06-20T15:52:00Z"/>
              </w:rPr>
            </w:pPr>
          </w:p>
        </w:tc>
        <w:tc>
          <w:tcPr>
            <w:tcW w:w="1150" w:type="dxa"/>
            <w:shd w:val="clear" w:color="auto" w:fill="auto"/>
          </w:tcPr>
          <w:p w14:paraId="526615DB" w14:textId="77777777" w:rsidR="00CE3A0A" w:rsidRPr="00D446BB" w:rsidRDefault="00CE3A0A" w:rsidP="002745DF">
            <w:pPr>
              <w:pStyle w:val="TAL"/>
              <w:rPr>
                <w:ins w:id="16348" w:author="3388" w:date="2023-06-20T15:52:00Z"/>
              </w:rPr>
            </w:pPr>
          </w:p>
        </w:tc>
      </w:tr>
      <w:tr w:rsidR="00CE3A0A" w:rsidRPr="00D446BB" w14:paraId="659CD0FF" w14:textId="77777777" w:rsidTr="002745DF">
        <w:trPr>
          <w:ins w:id="16349" w:author="3388" w:date="2023-06-20T15:52:00Z"/>
        </w:trPr>
        <w:tc>
          <w:tcPr>
            <w:tcW w:w="3778" w:type="dxa"/>
            <w:gridSpan w:val="2"/>
            <w:shd w:val="clear" w:color="auto" w:fill="auto"/>
          </w:tcPr>
          <w:p w14:paraId="7CE2150B" w14:textId="77777777" w:rsidR="00CE3A0A" w:rsidRPr="00D446BB" w:rsidRDefault="00CE3A0A" w:rsidP="002745DF">
            <w:pPr>
              <w:pStyle w:val="TAL"/>
              <w:rPr>
                <w:ins w:id="16350" w:author="3388" w:date="2023-06-20T15:52:00Z"/>
              </w:rPr>
            </w:pPr>
            <w:ins w:id="16351" w:author="3388" w:date="2023-06-20T15:52:00Z">
              <w:r w:rsidRPr="00D446BB">
                <w:t xml:space="preserve">      MCC</w:t>
              </w:r>
            </w:ins>
          </w:p>
        </w:tc>
        <w:tc>
          <w:tcPr>
            <w:tcW w:w="2693" w:type="dxa"/>
            <w:shd w:val="clear" w:color="auto" w:fill="auto"/>
          </w:tcPr>
          <w:p w14:paraId="084E378B" w14:textId="77777777" w:rsidR="00CE3A0A" w:rsidRPr="00D446BB" w:rsidRDefault="00CE3A0A" w:rsidP="002745DF">
            <w:pPr>
              <w:pStyle w:val="TAL"/>
              <w:rPr>
                <w:ins w:id="16352" w:author="3388" w:date="2023-06-20T15:52:00Z"/>
              </w:rPr>
            </w:pPr>
            <w:ins w:id="16353"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3BB57C61" w14:textId="77777777" w:rsidR="00CE3A0A" w:rsidRPr="00D446BB" w:rsidRDefault="00CE3A0A" w:rsidP="002745DF">
            <w:pPr>
              <w:pStyle w:val="TAL"/>
              <w:rPr>
                <w:ins w:id="16354" w:author="3388" w:date="2023-06-20T15:52:00Z"/>
                <w:lang w:eastAsia="zh-CN"/>
              </w:rPr>
            </w:pPr>
            <w:ins w:id="16355" w:author="3388" w:date="2023-06-20T15:52:00Z">
              <w:r>
                <w:rPr>
                  <w:lang w:eastAsia="zh-CN"/>
                </w:rPr>
                <w:t>MCC for NR Cell 1</w:t>
              </w:r>
            </w:ins>
          </w:p>
        </w:tc>
        <w:tc>
          <w:tcPr>
            <w:tcW w:w="1150" w:type="dxa"/>
            <w:shd w:val="clear" w:color="auto" w:fill="auto"/>
          </w:tcPr>
          <w:p w14:paraId="3C716783" w14:textId="77777777" w:rsidR="00CE3A0A" w:rsidRPr="00D446BB" w:rsidRDefault="00CE3A0A" w:rsidP="002745DF">
            <w:pPr>
              <w:pStyle w:val="TAL"/>
              <w:rPr>
                <w:ins w:id="16356" w:author="3388" w:date="2023-06-20T15:52:00Z"/>
              </w:rPr>
            </w:pPr>
          </w:p>
        </w:tc>
      </w:tr>
      <w:tr w:rsidR="00CE3A0A" w:rsidRPr="00D446BB" w14:paraId="535B5199" w14:textId="77777777" w:rsidTr="002745DF">
        <w:trPr>
          <w:ins w:id="16357" w:author="3388" w:date="2023-06-20T15:52:00Z"/>
        </w:trPr>
        <w:tc>
          <w:tcPr>
            <w:tcW w:w="3778" w:type="dxa"/>
            <w:gridSpan w:val="2"/>
            <w:shd w:val="clear" w:color="auto" w:fill="auto"/>
          </w:tcPr>
          <w:p w14:paraId="4C0AC09F" w14:textId="77777777" w:rsidR="00CE3A0A" w:rsidRPr="00D446BB" w:rsidRDefault="00CE3A0A" w:rsidP="002745DF">
            <w:pPr>
              <w:pStyle w:val="TAL"/>
              <w:rPr>
                <w:ins w:id="16358" w:author="3388" w:date="2023-06-20T15:52:00Z"/>
              </w:rPr>
            </w:pPr>
            <w:ins w:id="16359" w:author="3388" w:date="2023-06-20T15:52:00Z">
              <w:r w:rsidRPr="00D446BB">
                <w:t xml:space="preserve">      MNC</w:t>
              </w:r>
            </w:ins>
          </w:p>
        </w:tc>
        <w:tc>
          <w:tcPr>
            <w:tcW w:w="2693" w:type="dxa"/>
            <w:shd w:val="clear" w:color="auto" w:fill="auto"/>
          </w:tcPr>
          <w:p w14:paraId="538C6283" w14:textId="77777777" w:rsidR="00CE3A0A" w:rsidRPr="00D446BB" w:rsidRDefault="00CE3A0A" w:rsidP="002745DF">
            <w:pPr>
              <w:pStyle w:val="TAL"/>
              <w:rPr>
                <w:ins w:id="16360" w:author="3388" w:date="2023-06-20T15:52:00Z"/>
              </w:rPr>
            </w:pPr>
            <w:ins w:id="16361"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4BAC11C2" w14:textId="77777777" w:rsidR="00CE3A0A" w:rsidRPr="00D446BB" w:rsidRDefault="00CE3A0A" w:rsidP="002745DF">
            <w:pPr>
              <w:pStyle w:val="TAL"/>
              <w:rPr>
                <w:ins w:id="16362" w:author="3388" w:date="2023-06-20T15:52:00Z"/>
              </w:rPr>
            </w:pPr>
            <w:ins w:id="16363" w:author="3388" w:date="2023-06-20T15:52:00Z">
              <w:r>
                <w:rPr>
                  <w:lang w:eastAsia="zh-CN"/>
                </w:rPr>
                <w:t>MCC for NR Cell 1</w:t>
              </w:r>
            </w:ins>
          </w:p>
        </w:tc>
        <w:tc>
          <w:tcPr>
            <w:tcW w:w="1150" w:type="dxa"/>
            <w:shd w:val="clear" w:color="auto" w:fill="auto"/>
          </w:tcPr>
          <w:p w14:paraId="233214F9" w14:textId="77777777" w:rsidR="00CE3A0A" w:rsidRPr="00D446BB" w:rsidRDefault="00CE3A0A" w:rsidP="002745DF">
            <w:pPr>
              <w:pStyle w:val="TAL"/>
              <w:rPr>
                <w:ins w:id="16364" w:author="3388" w:date="2023-06-20T15:52:00Z"/>
              </w:rPr>
            </w:pPr>
          </w:p>
        </w:tc>
      </w:tr>
      <w:tr w:rsidR="00CE3A0A" w:rsidRPr="00D446BB" w14:paraId="7D379C20" w14:textId="77777777" w:rsidTr="002745DF">
        <w:trPr>
          <w:ins w:id="16365" w:author="3388" w:date="2023-06-20T15:52:00Z"/>
        </w:trPr>
        <w:tc>
          <w:tcPr>
            <w:tcW w:w="3778" w:type="dxa"/>
            <w:gridSpan w:val="2"/>
            <w:shd w:val="clear" w:color="auto" w:fill="auto"/>
          </w:tcPr>
          <w:p w14:paraId="71563CCF" w14:textId="77777777" w:rsidR="00CE3A0A" w:rsidRPr="00D446BB" w:rsidRDefault="00CE3A0A" w:rsidP="002745DF">
            <w:pPr>
              <w:pStyle w:val="TAL"/>
              <w:rPr>
                <w:ins w:id="16366" w:author="3388" w:date="2023-06-20T15:52:00Z"/>
              </w:rPr>
            </w:pPr>
            <w:ins w:id="16367" w:author="3388" w:date="2023-06-20T15:52:00Z">
              <w:r w:rsidRPr="00D446BB">
                <w:t xml:space="preserve">    Source IP address information</w:t>
              </w:r>
            </w:ins>
          </w:p>
        </w:tc>
        <w:tc>
          <w:tcPr>
            <w:tcW w:w="2693" w:type="dxa"/>
            <w:shd w:val="clear" w:color="auto" w:fill="auto"/>
          </w:tcPr>
          <w:p w14:paraId="1467D66D" w14:textId="77777777" w:rsidR="00CE3A0A" w:rsidRPr="00D446BB" w:rsidRDefault="00CE3A0A" w:rsidP="002745DF">
            <w:pPr>
              <w:pStyle w:val="TAL"/>
              <w:rPr>
                <w:ins w:id="16368" w:author="3388" w:date="2023-06-20T15:52:00Z"/>
              </w:rPr>
            </w:pPr>
            <w:ins w:id="16369"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6E99C593" w14:textId="77777777" w:rsidR="00CE3A0A" w:rsidRPr="00D446BB" w:rsidRDefault="00CE3A0A" w:rsidP="002745DF">
            <w:pPr>
              <w:pStyle w:val="TAL"/>
              <w:rPr>
                <w:ins w:id="16370" w:author="3388" w:date="2023-06-20T15:52:00Z"/>
              </w:rPr>
            </w:pPr>
          </w:p>
        </w:tc>
        <w:tc>
          <w:tcPr>
            <w:tcW w:w="1150" w:type="dxa"/>
            <w:shd w:val="clear" w:color="auto" w:fill="auto"/>
          </w:tcPr>
          <w:p w14:paraId="1C3D782A" w14:textId="77777777" w:rsidR="00CE3A0A" w:rsidRPr="00D446BB" w:rsidRDefault="00CE3A0A" w:rsidP="002745DF">
            <w:pPr>
              <w:pStyle w:val="TAL"/>
              <w:rPr>
                <w:ins w:id="16371" w:author="3388" w:date="2023-06-20T15:52:00Z"/>
              </w:rPr>
            </w:pPr>
          </w:p>
        </w:tc>
      </w:tr>
      <w:tr w:rsidR="00CE3A0A" w:rsidRPr="00D446BB" w14:paraId="2FA802B9" w14:textId="77777777" w:rsidTr="002745DF">
        <w:trPr>
          <w:ins w:id="16372" w:author="3388" w:date="2023-06-20T15:52:00Z"/>
        </w:trPr>
        <w:tc>
          <w:tcPr>
            <w:tcW w:w="3778" w:type="dxa"/>
            <w:gridSpan w:val="2"/>
            <w:shd w:val="clear" w:color="auto" w:fill="auto"/>
          </w:tcPr>
          <w:p w14:paraId="596D72A8" w14:textId="77777777" w:rsidR="00CE3A0A" w:rsidRPr="00D446BB" w:rsidRDefault="00CE3A0A" w:rsidP="002745DF">
            <w:pPr>
              <w:pStyle w:val="TAL"/>
              <w:rPr>
                <w:ins w:id="16373" w:author="3388" w:date="2023-06-20T15:52:00Z"/>
              </w:rPr>
            </w:pPr>
            <w:ins w:id="16374" w:author="3388" w:date="2023-06-20T15:52:00Z">
              <w:r w:rsidRPr="00D446BB">
                <w:t xml:space="preserve">    Destination IP address information</w:t>
              </w:r>
            </w:ins>
          </w:p>
        </w:tc>
        <w:tc>
          <w:tcPr>
            <w:tcW w:w="2693" w:type="dxa"/>
            <w:shd w:val="clear" w:color="auto" w:fill="auto"/>
          </w:tcPr>
          <w:p w14:paraId="56D47AC2" w14:textId="77777777" w:rsidR="00CE3A0A" w:rsidRPr="00D446BB" w:rsidRDefault="00CE3A0A" w:rsidP="002745DF">
            <w:pPr>
              <w:pStyle w:val="TAL"/>
              <w:rPr>
                <w:ins w:id="16375" w:author="3388" w:date="2023-06-20T15:52:00Z"/>
              </w:rPr>
            </w:pPr>
            <w:ins w:id="16376"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30765B9D" w14:textId="77777777" w:rsidR="00CE3A0A" w:rsidRPr="00D446BB" w:rsidRDefault="00CE3A0A" w:rsidP="002745DF">
            <w:pPr>
              <w:pStyle w:val="TAL"/>
              <w:rPr>
                <w:ins w:id="16377" w:author="3388" w:date="2023-06-20T15:52:00Z"/>
              </w:rPr>
            </w:pPr>
          </w:p>
        </w:tc>
        <w:tc>
          <w:tcPr>
            <w:tcW w:w="1150" w:type="dxa"/>
            <w:shd w:val="clear" w:color="auto" w:fill="auto"/>
          </w:tcPr>
          <w:p w14:paraId="47A56888" w14:textId="77777777" w:rsidR="00CE3A0A" w:rsidRPr="00D446BB" w:rsidRDefault="00CE3A0A" w:rsidP="002745DF">
            <w:pPr>
              <w:pStyle w:val="TAL"/>
              <w:rPr>
                <w:ins w:id="16378" w:author="3388" w:date="2023-06-20T15:52:00Z"/>
              </w:rPr>
            </w:pPr>
          </w:p>
        </w:tc>
      </w:tr>
      <w:tr w:rsidR="00CE3A0A" w:rsidRPr="00D446BB" w14:paraId="175245DB" w14:textId="77777777" w:rsidTr="002745DF">
        <w:trPr>
          <w:ins w:id="16379" w:author="3388" w:date="2023-06-20T15:52:00Z"/>
        </w:trPr>
        <w:tc>
          <w:tcPr>
            <w:tcW w:w="3778" w:type="dxa"/>
            <w:gridSpan w:val="2"/>
            <w:shd w:val="clear" w:color="auto" w:fill="auto"/>
          </w:tcPr>
          <w:p w14:paraId="5B7D3A76" w14:textId="77777777" w:rsidR="00CE3A0A" w:rsidRPr="00D446BB" w:rsidRDefault="00CE3A0A" w:rsidP="002745DF">
            <w:pPr>
              <w:pStyle w:val="TAL"/>
              <w:rPr>
                <w:ins w:id="16380" w:author="3388" w:date="2023-06-20T15:52:00Z"/>
              </w:rPr>
            </w:pPr>
            <w:ins w:id="16381" w:author="3388" w:date="2023-06-20T15:52:00Z">
              <w:r w:rsidRPr="00D446BB">
                <w:t xml:space="preserve">    </w:t>
              </w:r>
              <w:r w:rsidRPr="00D446BB">
                <w:rPr>
                  <w:lang w:eastAsia="zh-CN"/>
                </w:rPr>
                <w:t>MBS service area</w:t>
              </w:r>
            </w:ins>
          </w:p>
        </w:tc>
        <w:tc>
          <w:tcPr>
            <w:tcW w:w="2693" w:type="dxa"/>
            <w:shd w:val="clear" w:color="auto" w:fill="auto"/>
          </w:tcPr>
          <w:p w14:paraId="6E38B71A" w14:textId="77777777" w:rsidR="00CE3A0A" w:rsidRPr="00D446BB" w:rsidRDefault="00CE3A0A" w:rsidP="002745DF">
            <w:pPr>
              <w:pStyle w:val="TAL"/>
              <w:rPr>
                <w:ins w:id="16382" w:author="3388" w:date="2023-06-20T15:52:00Z"/>
              </w:rPr>
            </w:pPr>
          </w:p>
        </w:tc>
        <w:tc>
          <w:tcPr>
            <w:tcW w:w="2126" w:type="dxa"/>
            <w:shd w:val="clear" w:color="auto" w:fill="auto"/>
          </w:tcPr>
          <w:p w14:paraId="10D5526A" w14:textId="77777777" w:rsidR="00CE3A0A" w:rsidRPr="00D446BB" w:rsidRDefault="00CE3A0A" w:rsidP="002745DF">
            <w:pPr>
              <w:pStyle w:val="TAL"/>
              <w:rPr>
                <w:ins w:id="16383" w:author="3388" w:date="2023-06-20T15:52:00Z"/>
              </w:rPr>
            </w:pPr>
          </w:p>
        </w:tc>
        <w:tc>
          <w:tcPr>
            <w:tcW w:w="1150" w:type="dxa"/>
            <w:shd w:val="clear" w:color="auto" w:fill="auto"/>
          </w:tcPr>
          <w:p w14:paraId="62C76A9F" w14:textId="77777777" w:rsidR="00CE3A0A" w:rsidRPr="00D446BB" w:rsidRDefault="00CE3A0A" w:rsidP="002745DF">
            <w:pPr>
              <w:pStyle w:val="TAL"/>
              <w:rPr>
                <w:ins w:id="16384" w:author="3388" w:date="2023-06-20T15:52:00Z"/>
              </w:rPr>
            </w:pPr>
          </w:p>
        </w:tc>
      </w:tr>
      <w:tr w:rsidR="00CE3A0A" w:rsidRPr="00D446BB" w14:paraId="42B6BDCA" w14:textId="77777777" w:rsidTr="002745DF">
        <w:trPr>
          <w:ins w:id="16385" w:author="3388" w:date="2023-06-20T15:52:00Z"/>
        </w:trPr>
        <w:tc>
          <w:tcPr>
            <w:tcW w:w="3778" w:type="dxa"/>
            <w:gridSpan w:val="2"/>
            <w:shd w:val="clear" w:color="auto" w:fill="auto"/>
          </w:tcPr>
          <w:p w14:paraId="4A4EB235" w14:textId="77777777" w:rsidR="00CE3A0A" w:rsidRPr="00D446BB" w:rsidRDefault="00CE3A0A" w:rsidP="002745DF">
            <w:pPr>
              <w:pStyle w:val="TAL"/>
              <w:rPr>
                <w:ins w:id="16386" w:author="3388" w:date="2023-06-20T15:52:00Z"/>
              </w:rPr>
            </w:pPr>
            <w:ins w:id="16387" w:author="3388" w:date="2023-06-20T15:52:00Z">
              <w:r w:rsidRPr="00D446BB">
                <w:t xml:space="preserve">      </w:t>
              </w:r>
              <w:r w:rsidRPr="005F7EB0">
                <w:t>Length of 5GS tracking area identity list contents</w:t>
              </w:r>
            </w:ins>
          </w:p>
        </w:tc>
        <w:tc>
          <w:tcPr>
            <w:tcW w:w="2693" w:type="dxa"/>
            <w:shd w:val="clear" w:color="auto" w:fill="auto"/>
          </w:tcPr>
          <w:p w14:paraId="48177851" w14:textId="77777777" w:rsidR="00CE3A0A" w:rsidRPr="00D446BB" w:rsidRDefault="00CE3A0A" w:rsidP="002745DF">
            <w:pPr>
              <w:pStyle w:val="TAL"/>
              <w:rPr>
                <w:ins w:id="16388" w:author="3388" w:date="2023-06-20T15:52:00Z"/>
                <w:lang w:eastAsia="zh-CN"/>
              </w:rPr>
            </w:pPr>
          </w:p>
        </w:tc>
        <w:tc>
          <w:tcPr>
            <w:tcW w:w="2126" w:type="dxa"/>
            <w:shd w:val="clear" w:color="auto" w:fill="auto"/>
          </w:tcPr>
          <w:p w14:paraId="476F85D4" w14:textId="77777777" w:rsidR="00CE3A0A" w:rsidRPr="00D446BB" w:rsidRDefault="00CE3A0A" w:rsidP="002745DF">
            <w:pPr>
              <w:pStyle w:val="TAL"/>
              <w:rPr>
                <w:ins w:id="16389" w:author="3388" w:date="2023-06-20T15:52:00Z"/>
              </w:rPr>
            </w:pPr>
          </w:p>
        </w:tc>
        <w:tc>
          <w:tcPr>
            <w:tcW w:w="1150" w:type="dxa"/>
            <w:shd w:val="clear" w:color="auto" w:fill="auto"/>
          </w:tcPr>
          <w:p w14:paraId="1C6DFE05" w14:textId="77777777" w:rsidR="00CE3A0A" w:rsidRPr="00D446BB" w:rsidRDefault="00CE3A0A" w:rsidP="002745DF">
            <w:pPr>
              <w:pStyle w:val="TAL"/>
              <w:rPr>
                <w:ins w:id="16390" w:author="3388" w:date="2023-06-20T15:52:00Z"/>
              </w:rPr>
            </w:pPr>
          </w:p>
        </w:tc>
      </w:tr>
      <w:tr w:rsidR="00CE3A0A" w:rsidRPr="00D446BB" w14:paraId="32D0ABB7" w14:textId="77777777" w:rsidTr="002745DF">
        <w:trPr>
          <w:ins w:id="16391" w:author="3388" w:date="2023-06-20T15:52:00Z"/>
        </w:trPr>
        <w:tc>
          <w:tcPr>
            <w:tcW w:w="3778" w:type="dxa"/>
            <w:gridSpan w:val="2"/>
            <w:shd w:val="clear" w:color="auto" w:fill="auto"/>
          </w:tcPr>
          <w:p w14:paraId="779BBC28" w14:textId="77777777" w:rsidR="00CE3A0A" w:rsidRPr="00D446BB" w:rsidRDefault="00CE3A0A" w:rsidP="002745DF">
            <w:pPr>
              <w:pStyle w:val="TAL"/>
              <w:rPr>
                <w:ins w:id="16392" w:author="3388" w:date="2023-06-20T15:52:00Z"/>
              </w:rPr>
            </w:pPr>
            <w:ins w:id="16393" w:author="3388" w:date="2023-06-20T15:52:00Z">
              <w:r w:rsidRPr="00D446BB">
                <w:t xml:space="preserve">      </w:t>
              </w:r>
              <w:r w:rsidRPr="001B0CC1">
                <w:t>Partial tracking area identity list 1</w:t>
              </w:r>
            </w:ins>
          </w:p>
        </w:tc>
        <w:tc>
          <w:tcPr>
            <w:tcW w:w="2693" w:type="dxa"/>
            <w:shd w:val="clear" w:color="auto" w:fill="auto"/>
          </w:tcPr>
          <w:p w14:paraId="2C8E3934" w14:textId="77777777" w:rsidR="00CE3A0A" w:rsidRPr="00D446BB" w:rsidRDefault="00CE3A0A" w:rsidP="002745DF">
            <w:pPr>
              <w:pStyle w:val="TAL"/>
              <w:rPr>
                <w:ins w:id="16394" w:author="3388" w:date="2023-06-20T15:52:00Z"/>
                <w:lang w:eastAsia="zh-CN"/>
              </w:rPr>
            </w:pPr>
          </w:p>
        </w:tc>
        <w:tc>
          <w:tcPr>
            <w:tcW w:w="2126" w:type="dxa"/>
            <w:shd w:val="clear" w:color="auto" w:fill="auto"/>
          </w:tcPr>
          <w:p w14:paraId="67353E4E" w14:textId="77777777" w:rsidR="00CE3A0A" w:rsidRPr="00D446BB" w:rsidRDefault="00CE3A0A" w:rsidP="002745DF">
            <w:pPr>
              <w:pStyle w:val="TAL"/>
              <w:rPr>
                <w:ins w:id="16395" w:author="3388" w:date="2023-06-20T15:52:00Z"/>
              </w:rPr>
            </w:pPr>
          </w:p>
        </w:tc>
        <w:tc>
          <w:tcPr>
            <w:tcW w:w="1150" w:type="dxa"/>
            <w:shd w:val="clear" w:color="auto" w:fill="auto"/>
          </w:tcPr>
          <w:p w14:paraId="00A41BF1" w14:textId="77777777" w:rsidR="00CE3A0A" w:rsidRPr="00D446BB" w:rsidRDefault="00CE3A0A" w:rsidP="002745DF">
            <w:pPr>
              <w:pStyle w:val="TAL"/>
              <w:rPr>
                <w:ins w:id="16396" w:author="3388" w:date="2023-06-20T15:52:00Z"/>
              </w:rPr>
            </w:pPr>
          </w:p>
        </w:tc>
      </w:tr>
      <w:tr w:rsidR="00CE3A0A" w:rsidRPr="00D446BB" w14:paraId="025B8BF4" w14:textId="77777777" w:rsidTr="002745DF">
        <w:trPr>
          <w:ins w:id="16397" w:author="3388" w:date="2023-06-20T15:52:00Z"/>
        </w:trPr>
        <w:tc>
          <w:tcPr>
            <w:tcW w:w="3778" w:type="dxa"/>
            <w:gridSpan w:val="2"/>
            <w:shd w:val="clear" w:color="auto" w:fill="auto"/>
          </w:tcPr>
          <w:p w14:paraId="0A586A0B" w14:textId="77777777" w:rsidR="00CE3A0A" w:rsidRPr="00D446BB" w:rsidRDefault="00CE3A0A" w:rsidP="002745DF">
            <w:pPr>
              <w:pStyle w:val="TAL"/>
              <w:rPr>
                <w:ins w:id="16398" w:author="3388" w:date="2023-06-20T15:52:00Z"/>
              </w:rPr>
            </w:pPr>
            <w:ins w:id="16399" w:author="3388" w:date="2023-06-20T15:52:00Z">
              <w:r w:rsidRPr="00D446BB">
                <w:t xml:space="preserve">      </w:t>
              </w:r>
              <w:r>
                <w:t xml:space="preserve">  </w:t>
              </w:r>
              <w:r w:rsidRPr="001B0CC1">
                <w:t>Number of elements</w:t>
              </w:r>
            </w:ins>
          </w:p>
        </w:tc>
        <w:tc>
          <w:tcPr>
            <w:tcW w:w="2693" w:type="dxa"/>
            <w:shd w:val="clear" w:color="auto" w:fill="auto"/>
          </w:tcPr>
          <w:p w14:paraId="7CE8EFD0" w14:textId="77777777" w:rsidR="00CE3A0A" w:rsidRPr="00D446BB" w:rsidRDefault="00CE3A0A" w:rsidP="002745DF">
            <w:pPr>
              <w:pStyle w:val="TAL"/>
              <w:rPr>
                <w:ins w:id="16400" w:author="3388" w:date="2023-06-20T15:52:00Z"/>
                <w:lang w:eastAsia="zh-CN"/>
              </w:rPr>
            </w:pPr>
            <w:ins w:id="16401" w:author="3388" w:date="2023-06-20T15:52:00Z">
              <w:r w:rsidRPr="001B0CC1">
                <w:t>'0 0000'B</w:t>
              </w:r>
            </w:ins>
          </w:p>
        </w:tc>
        <w:tc>
          <w:tcPr>
            <w:tcW w:w="2126" w:type="dxa"/>
            <w:shd w:val="clear" w:color="auto" w:fill="auto"/>
          </w:tcPr>
          <w:p w14:paraId="0F44EF85" w14:textId="77777777" w:rsidR="00CE3A0A" w:rsidRPr="00D446BB" w:rsidRDefault="00CE3A0A" w:rsidP="002745DF">
            <w:pPr>
              <w:pStyle w:val="TAL"/>
              <w:rPr>
                <w:ins w:id="16402" w:author="3388" w:date="2023-06-20T15:52:00Z"/>
              </w:rPr>
            </w:pPr>
            <w:ins w:id="16403" w:author="3388" w:date="2023-06-20T15:52:00Z">
              <w:r w:rsidRPr="001B0CC1">
                <w:t>1 element</w:t>
              </w:r>
            </w:ins>
          </w:p>
        </w:tc>
        <w:tc>
          <w:tcPr>
            <w:tcW w:w="1150" w:type="dxa"/>
            <w:shd w:val="clear" w:color="auto" w:fill="auto"/>
          </w:tcPr>
          <w:p w14:paraId="62A5813A" w14:textId="77777777" w:rsidR="00CE3A0A" w:rsidRPr="00D446BB" w:rsidRDefault="00CE3A0A" w:rsidP="002745DF">
            <w:pPr>
              <w:pStyle w:val="TAL"/>
              <w:rPr>
                <w:ins w:id="16404" w:author="3388" w:date="2023-06-20T15:52:00Z"/>
              </w:rPr>
            </w:pPr>
          </w:p>
        </w:tc>
      </w:tr>
      <w:tr w:rsidR="00CE3A0A" w:rsidRPr="00D446BB" w14:paraId="2E78D4B3" w14:textId="77777777" w:rsidTr="002745DF">
        <w:trPr>
          <w:ins w:id="16405" w:author="3388" w:date="2023-06-20T15:52:00Z"/>
        </w:trPr>
        <w:tc>
          <w:tcPr>
            <w:tcW w:w="3778" w:type="dxa"/>
            <w:gridSpan w:val="2"/>
            <w:shd w:val="clear" w:color="auto" w:fill="auto"/>
          </w:tcPr>
          <w:p w14:paraId="0D14C91D" w14:textId="77777777" w:rsidR="00CE3A0A" w:rsidRPr="00D446BB" w:rsidRDefault="00CE3A0A" w:rsidP="002745DF">
            <w:pPr>
              <w:pStyle w:val="TAL"/>
              <w:rPr>
                <w:ins w:id="16406" w:author="3388" w:date="2023-06-20T15:52:00Z"/>
              </w:rPr>
            </w:pPr>
            <w:ins w:id="16407" w:author="3388" w:date="2023-06-20T15:52:00Z">
              <w:r w:rsidRPr="00D446BB">
                <w:t xml:space="preserve">      </w:t>
              </w:r>
              <w:r>
                <w:t xml:space="preserve">  </w:t>
              </w:r>
              <w:r w:rsidRPr="001B0CC1">
                <w:t>Type of list</w:t>
              </w:r>
            </w:ins>
          </w:p>
        </w:tc>
        <w:tc>
          <w:tcPr>
            <w:tcW w:w="2693" w:type="dxa"/>
            <w:shd w:val="clear" w:color="auto" w:fill="auto"/>
          </w:tcPr>
          <w:p w14:paraId="71741D39" w14:textId="77777777" w:rsidR="00CE3A0A" w:rsidRPr="00D446BB" w:rsidRDefault="00CE3A0A" w:rsidP="002745DF">
            <w:pPr>
              <w:pStyle w:val="TAL"/>
              <w:rPr>
                <w:ins w:id="16408" w:author="3388" w:date="2023-06-20T15:52:00Z"/>
                <w:lang w:eastAsia="zh-CN"/>
              </w:rPr>
            </w:pPr>
            <w:ins w:id="16409" w:author="3388" w:date="2023-06-20T15:52:00Z">
              <w:r w:rsidRPr="001B0CC1">
                <w:t>'00'B</w:t>
              </w:r>
            </w:ins>
          </w:p>
        </w:tc>
        <w:tc>
          <w:tcPr>
            <w:tcW w:w="2126" w:type="dxa"/>
            <w:shd w:val="clear" w:color="auto" w:fill="auto"/>
          </w:tcPr>
          <w:p w14:paraId="0E9213AE" w14:textId="77777777" w:rsidR="00CE3A0A" w:rsidRPr="00D446BB" w:rsidRDefault="00CE3A0A" w:rsidP="002745DF">
            <w:pPr>
              <w:pStyle w:val="TAL"/>
              <w:rPr>
                <w:ins w:id="16410" w:author="3388" w:date="2023-06-20T15:52:00Z"/>
              </w:rPr>
            </w:pPr>
            <w:ins w:id="16411" w:author="3388" w:date="2023-06-20T15:52:00Z">
              <w:r w:rsidRPr="001B0CC1">
                <w:t>list of TACs belonging to one PLMN, with non-consecutive TAC values</w:t>
              </w:r>
            </w:ins>
          </w:p>
        </w:tc>
        <w:tc>
          <w:tcPr>
            <w:tcW w:w="1150" w:type="dxa"/>
            <w:shd w:val="clear" w:color="auto" w:fill="auto"/>
          </w:tcPr>
          <w:p w14:paraId="1509A7D8" w14:textId="77777777" w:rsidR="00CE3A0A" w:rsidRPr="00D446BB" w:rsidRDefault="00CE3A0A" w:rsidP="002745DF">
            <w:pPr>
              <w:pStyle w:val="TAL"/>
              <w:rPr>
                <w:ins w:id="16412" w:author="3388" w:date="2023-06-20T15:52:00Z"/>
              </w:rPr>
            </w:pPr>
          </w:p>
        </w:tc>
      </w:tr>
      <w:tr w:rsidR="00CE3A0A" w:rsidRPr="00D446BB" w14:paraId="6F8E462A" w14:textId="77777777" w:rsidTr="002745DF">
        <w:trPr>
          <w:ins w:id="16413" w:author="3388" w:date="2023-06-20T15:52:00Z"/>
        </w:trPr>
        <w:tc>
          <w:tcPr>
            <w:tcW w:w="3778" w:type="dxa"/>
            <w:gridSpan w:val="2"/>
            <w:shd w:val="clear" w:color="auto" w:fill="auto"/>
          </w:tcPr>
          <w:p w14:paraId="6C849896" w14:textId="77777777" w:rsidR="00CE3A0A" w:rsidRPr="00D446BB" w:rsidRDefault="00CE3A0A" w:rsidP="002745DF">
            <w:pPr>
              <w:pStyle w:val="TAL"/>
              <w:rPr>
                <w:ins w:id="16414" w:author="3388" w:date="2023-06-20T15:52:00Z"/>
              </w:rPr>
            </w:pPr>
            <w:ins w:id="16415" w:author="3388" w:date="2023-06-20T15:52:00Z">
              <w:r w:rsidRPr="00D446BB">
                <w:t xml:space="preserve">      </w:t>
              </w:r>
              <w:r>
                <w:t xml:space="preserve">  </w:t>
              </w:r>
              <w:r w:rsidRPr="001B0CC1">
                <w:t>MCC</w:t>
              </w:r>
            </w:ins>
          </w:p>
        </w:tc>
        <w:tc>
          <w:tcPr>
            <w:tcW w:w="2693" w:type="dxa"/>
            <w:shd w:val="clear" w:color="auto" w:fill="auto"/>
          </w:tcPr>
          <w:p w14:paraId="35DEB039" w14:textId="77777777" w:rsidR="00CE3A0A" w:rsidRPr="00D446BB" w:rsidRDefault="00CE3A0A" w:rsidP="002745DF">
            <w:pPr>
              <w:pStyle w:val="TAL"/>
              <w:rPr>
                <w:ins w:id="16416" w:author="3388" w:date="2023-06-20T15:52:00Z"/>
                <w:lang w:eastAsia="zh-CN"/>
              </w:rPr>
            </w:pPr>
            <w:ins w:id="16417"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3B1B4CC1" w14:textId="77777777" w:rsidR="00CE3A0A" w:rsidRPr="00D446BB" w:rsidRDefault="00CE3A0A" w:rsidP="002745DF">
            <w:pPr>
              <w:pStyle w:val="TAL"/>
              <w:rPr>
                <w:ins w:id="16418" w:author="3388" w:date="2023-06-20T15:52:00Z"/>
              </w:rPr>
            </w:pPr>
            <w:ins w:id="16419" w:author="3388" w:date="2023-06-20T15:52:00Z">
              <w:r>
                <w:rPr>
                  <w:lang w:eastAsia="zh-CN"/>
                </w:rPr>
                <w:t>MCC for NR Cell 1</w:t>
              </w:r>
            </w:ins>
          </w:p>
        </w:tc>
        <w:tc>
          <w:tcPr>
            <w:tcW w:w="1150" w:type="dxa"/>
            <w:shd w:val="clear" w:color="auto" w:fill="auto"/>
          </w:tcPr>
          <w:p w14:paraId="215C5DFC" w14:textId="77777777" w:rsidR="00CE3A0A" w:rsidRPr="00D446BB" w:rsidRDefault="00CE3A0A" w:rsidP="002745DF">
            <w:pPr>
              <w:pStyle w:val="TAL"/>
              <w:rPr>
                <w:ins w:id="16420" w:author="3388" w:date="2023-06-20T15:52:00Z"/>
              </w:rPr>
            </w:pPr>
          </w:p>
        </w:tc>
      </w:tr>
      <w:tr w:rsidR="00CE3A0A" w:rsidRPr="00D446BB" w14:paraId="55E710E3" w14:textId="77777777" w:rsidTr="002745DF">
        <w:trPr>
          <w:ins w:id="16421" w:author="3388" w:date="2023-06-20T15:52:00Z"/>
        </w:trPr>
        <w:tc>
          <w:tcPr>
            <w:tcW w:w="3778" w:type="dxa"/>
            <w:gridSpan w:val="2"/>
            <w:shd w:val="clear" w:color="auto" w:fill="auto"/>
          </w:tcPr>
          <w:p w14:paraId="4026AD3F" w14:textId="77777777" w:rsidR="00CE3A0A" w:rsidRPr="00D446BB" w:rsidRDefault="00CE3A0A" w:rsidP="002745DF">
            <w:pPr>
              <w:pStyle w:val="TAL"/>
              <w:rPr>
                <w:ins w:id="16422" w:author="3388" w:date="2023-06-20T15:52:00Z"/>
              </w:rPr>
            </w:pPr>
            <w:ins w:id="16423" w:author="3388" w:date="2023-06-20T15:52:00Z">
              <w:r w:rsidRPr="00D446BB">
                <w:t xml:space="preserve">      </w:t>
              </w:r>
              <w:r>
                <w:t xml:space="preserve">  </w:t>
              </w:r>
              <w:r w:rsidRPr="001B0CC1">
                <w:t>MNC</w:t>
              </w:r>
            </w:ins>
          </w:p>
        </w:tc>
        <w:tc>
          <w:tcPr>
            <w:tcW w:w="2693" w:type="dxa"/>
            <w:shd w:val="clear" w:color="auto" w:fill="auto"/>
          </w:tcPr>
          <w:p w14:paraId="26D12A9F" w14:textId="77777777" w:rsidR="00CE3A0A" w:rsidRPr="00D446BB" w:rsidRDefault="00CE3A0A" w:rsidP="002745DF">
            <w:pPr>
              <w:pStyle w:val="TAL"/>
              <w:rPr>
                <w:ins w:id="16424" w:author="3388" w:date="2023-06-20T15:52:00Z"/>
                <w:lang w:eastAsia="zh-CN"/>
              </w:rPr>
            </w:pPr>
            <w:ins w:id="16425"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415CDC58" w14:textId="77777777" w:rsidR="00CE3A0A" w:rsidRPr="00D446BB" w:rsidRDefault="00CE3A0A" w:rsidP="002745DF">
            <w:pPr>
              <w:pStyle w:val="TAL"/>
              <w:rPr>
                <w:ins w:id="16426" w:author="3388" w:date="2023-06-20T15:52:00Z"/>
              </w:rPr>
            </w:pPr>
            <w:ins w:id="16427" w:author="3388" w:date="2023-06-20T15:52:00Z">
              <w:r>
                <w:rPr>
                  <w:lang w:eastAsia="zh-CN"/>
                </w:rPr>
                <w:t>MNC for NR Cell 1</w:t>
              </w:r>
            </w:ins>
          </w:p>
        </w:tc>
        <w:tc>
          <w:tcPr>
            <w:tcW w:w="1150" w:type="dxa"/>
            <w:shd w:val="clear" w:color="auto" w:fill="auto"/>
          </w:tcPr>
          <w:p w14:paraId="227DF9DB" w14:textId="77777777" w:rsidR="00CE3A0A" w:rsidRPr="00D446BB" w:rsidRDefault="00CE3A0A" w:rsidP="002745DF">
            <w:pPr>
              <w:pStyle w:val="TAL"/>
              <w:rPr>
                <w:ins w:id="16428" w:author="3388" w:date="2023-06-20T15:52:00Z"/>
              </w:rPr>
            </w:pPr>
          </w:p>
        </w:tc>
      </w:tr>
      <w:tr w:rsidR="00CE3A0A" w:rsidRPr="00D446BB" w14:paraId="00C3C1CE" w14:textId="77777777" w:rsidTr="002745DF">
        <w:trPr>
          <w:ins w:id="16429" w:author="3388" w:date="2023-06-20T15:52:00Z"/>
        </w:trPr>
        <w:tc>
          <w:tcPr>
            <w:tcW w:w="3778" w:type="dxa"/>
            <w:gridSpan w:val="2"/>
            <w:shd w:val="clear" w:color="auto" w:fill="auto"/>
          </w:tcPr>
          <w:p w14:paraId="1C7FB580" w14:textId="77777777" w:rsidR="00CE3A0A" w:rsidRPr="00D446BB" w:rsidRDefault="00CE3A0A" w:rsidP="002745DF">
            <w:pPr>
              <w:pStyle w:val="TAL"/>
              <w:rPr>
                <w:ins w:id="16430" w:author="3388" w:date="2023-06-20T15:52:00Z"/>
              </w:rPr>
            </w:pPr>
            <w:ins w:id="16431" w:author="3388" w:date="2023-06-20T15:52:00Z">
              <w:r w:rsidRPr="00D446BB">
                <w:t xml:space="preserve">      </w:t>
              </w:r>
              <w:r>
                <w:t xml:space="preserve">  </w:t>
              </w:r>
              <w:r w:rsidRPr="001B0CC1">
                <w:t>TAC 1</w:t>
              </w:r>
            </w:ins>
          </w:p>
        </w:tc>
        <w:tc>
          <w:tcPr>
            <w:tcW w:w="2693" w:type="dxa"/>
            <w:shd w:val="clear" w:color="auto" w:fill="auto"/>
          </w:tcPr>
          <w:p w14:paraId="6A62AB97" w14:textId="77777777" w:rsidR="00CE3A0A" w:rsidRPr="00D446BB" w:rsidRDefault="00CE3A0A" w:rsidP="002745DF">
            <w:pPr>
              <w:pStyle w:val="TAL"/>
              <w:rPr>
                <w:ins w:id="16432" w:author="3388" w:date="2023-06-20T15:52:00Z"/>
                <w:lang w:eastAsia="zh-CN"/>
              </w:rPr>
            </w:pPr>
            <w:ins w:id="16433"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665DB39E" w14:textId="77777777" w:rsidR="00CE3A0A" w:rsidRPr="00D446BB" w:rsidRDefault="00CE3A0A" w:rsidP="002745DF">
            <w:pPr>
              <w:pStyle w:val="TAL"/>
              <w:rPr>
                <w:ins w:id="16434" w:author="3388" w:date="2023-06-20T15:52:00Z"/>
              </w:rPr>
            </w:pPr>
            <w:ins w:id="16435" w:author="3388" w:date="2023-06-20T15:52:00Z">
              <w:r>
                <w:rPr>
                  <w:lang w:eastAsia="zh-CN"/>
                </w:rPr>
                <w:t>TAC for NR Cell 1</w:t>
              </w:r>
            </w:ins>
          </w:p>
        </w:tc>
        <w:tc>
          <w:tcPr>
            <w:tcW w:w="1150" w:type="dxa"/>
            <w:shd w:val="clear" w:color="auto" w:fill="auto"/>
          </w:tcPr>
          <w:p w14:paraId="33C0A697" w14:textId="77777777" w:rsidR="00CE3A0A" w:rsidRPr="00D446BB" w:rsidRDefault="00CE3A0A" w:rsidP="002745DF">
            <w:pPr>
              <w:pStyle w:val="TAL"/>
              <w:rPr>
                <w:ins w:id="16436" w:author="3388" w:date="2023-06-20T15:52:00Z"/>
              </w:rPr>
            </w:pPr>
          </w:p>
        </w:tc>
      </w:tr>
      <w:tr w:rsidR="00CE3A0A" w:rsidRPr="00D446BB" w14:paraId="34DD8B74" w14:textId="77777777" w:rsidTr="002745DF">
        <w:trPr>
          <w:ins w:id="16437" w:author="3388" w:date="2023-06-20T15:52:00Z"/>
        </w:trPr>
        <w:tc>
          <w:tcPr>
            <w:tcW w:w="3778" w:type="dxa"/>
            <w:gridSpan w:val="2"/>
            <w:shd w:val="clear" w:color="auto" w:fill="auto"/>
          </w:tcPr>
          <w:p w14:paraId="70EEB23B" w14:textId="77777777" w:rsidR="00CE3A0A" w:rsidRPr="00D446BB" w:rsidRDefault="00CE3A0A" w:rsidP="002745DF">
            <w:pPr>
              <w:pStyle w:val="TAL"/>
              <w:rPr>
                <w:ins w:id="16438" w:author="3388" w:date="2023-06-20T15:52:00Z"/>
              </w:rPr>
            </w:pPr>
            <w:ins w:id="16439" w:author="3388" w:date="2023-06-20T15:52:00Z">
              <w:r w:rsidRPr="00D446BB">
                <w:t xml:space="preserve">    MBS timers</w:t>
              </w:r>
            </w:ins>
          </w:p>
        </w:tc>
        <w:tc>
          <w:tcPr>
            <w:tcW w:w="2693" w:type="dxa"/>
            <w:shd w:val="clear" w:color="auto" w:fill="auto"/>
          </w:tcPr>
          <w:p w14:paraId="10387CB2" w14:textId="77777777" w:rsidR="00CE3A0A" w:rsidRPr="00D446BB" w:rsidRDefault="00CE3A0A" w:rsidP="002745DF">
            <w:pPr>
              <w:pStyle w:val="TAL"/>
              <w:rPr>
                <w:ins w:id="16440" w:author="3388" w:date="2023-06-20T15:52:00Z"/>
                <w:lang w:eastAsia="zh-CN"/>
              </w:rPr>
            </w:pPr>
            <w:ins w:id="16441"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62147009" w14:textId="77777777" w:rsidR="00CE3A0A" w:rsidRPr="00D446BB" w:rsidRDefault="00CE3A0A" w:rsidP="002745DF">
            <w:pPr>
              <w:pStyle w:val="TAL"/>
              <w:rPr>
                <w:ins w:id="16442" w:author="3388" w:date="2023-06-20T15:52:00Z"/>
              </w:rPr>
            </w:pPr>
          </w:p>
        </w:tc>
        <w:tc>
          <w:tcPr>
            <w:tcW w:w="1150" w:type="dxa"/>
            <w:shd w:val="clear" w:color="auto" w:fill="auto"/>
          </w:tcPr>
          <w:p w14:paraId="451AEC06" w14:textId="77777777" w:rsidR="00CE3A0A" w:rsidRPr="00D446BB" w:rsidRDefault="00CE3A0A" w:rsidP="002745DF">
            <w:pPr>
              <w:pStyle w:val="TAL"/>
              <w:rPr>
                <w:ins w:id="16443" w:author="3388" w:date="2023-06-20T15:52:00Z"/>
              </w:rPr>
            </w:pPr>
          </w:p>
        </w:tc>
      </w:tr>
      <w:tr w:rsidR="00CE3A0A" w:rsidRPr="00D446BB" w14:paraId="482B485D" w14:textId="77777777" w:rsidTr="002745DF">
        <w:trPr>
          <w:ins w:id="16444" w:author="3388" w:date="2023-06-20T15:52:00Z"/>
        </w:trPr>
        <w:tc>
          <w:tcPr>
            <w:tcW w:w="3778" w:type="dxa"/>
            <w:gridSpan w:val="2"/>
            <w:shd w:val="clear" w:color="auto" w:fill="auto"/>
          </w:tcPr>
          <w:p w14:paraId="323BC2D9" w14:textId="77777777" w:rsidR="00CE3A0A" w:rsidRPr="00D446BB" w:rsidRDefault="00CE3A0A" w:rsidP="002745DF">
            <w:pPr>
              <w:pStyle w:val="TAL"/>
              <w:rPr>
                <w:ins w:id="16445" w:author="3388" w:date="2023-06-20T15:52:00Z"/>
              </w:rPr>
            </w:pPr>
            <w:ins w:id="16446" w:author="3388" w:date="2023-06-20T15:52:00Z">
              <w:r w:rsidRPr="00D446BB">
                <w:t xml:space="preserve">    MBS security container</w:t>
              </w:r>
            </w:ins>
          </w:p>
        </w:tc>
        <w:tc>
          <w:tcPr>
            <w:tcW w:w="2693" w:type="dxa"/>
            <w:shd w:val="clear" w:color="auto" w:fill="auto"/>
          </w:tcPr>
          <w:p w14:paraId="39AED347" w14:textId="77777777" w:rsidR="00CE3A0A" w:rsidRPr="00D446BB" w:rsidRDefault="00CE3A0A" w:rsidP="002745DF">
            <w:pPr>
              <w:pStyle w:val="TAL"/>
              <w:rPr>
                <w:ins w:id="16447" w:author="3388" w:date="2023-06-20T15:52:00Z"/>
                <w:lang w:eastAsia="zh-CN"/>
              </w:rPr>
            </w:pPr>
            <w:ins w:id="16448"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02EC1979" w14:textId="77777777" w:rsidR="00CE3A0A" w:rsidRPr="00D446BB" w:rsidRDefault="00CE3A0A" w:rsidP="002745DF">
            <w:pPr>
              <w:pStyle w:val="TAL"/>
              <w:rPr>
                <w:ins w:id="16449" w:author="3388" w:date="2023-06-20T15:52:00Z"/>
              </w:rPr>
            </w:pPr>
          </w:p>
        </w:tc>
        <w:tc>
          <w:tcPr>
            <w:tcW w:w="1150" w:type="dxa"/>
            <w:shd w:val="clear" w:color="auto" w:fill="auto"/>
          </w:tcPr>
          <w:p w14:paraId="3699DFCB" w14:textId="77777777" w:rsidR="00CE3A0A" w:rsidRPr="00D446BB" w:rsidRDefault="00CE3A0A" w:rsidP="002745DF">
            <w:pPr>
              <w:pStyle w:val="TAL"/>
              <w:rPr>
                <w:ins w:id="16450" w:author="3388" w:date="2023-06-20T15:52:00Z"/>
              </w:rPr>
            </w:pPr>
          </w:p>
        </w:tc>
      </w:tr>
    </w:tbl>
    <w:p w14:paraId="3F83EB8E" w14:textId="77777777" w:rsidR="00CE3A0A" w:rsidRDefault="00CE3A0A" w:rsidP="00CE3A0A">
      <w:pPr>
        <w:rPr>
          <w:ins w:id="16451" w:author="3388" w:date="2023-06-20T15:52:00Z"/>
        </w:rPr>
      </w:pPr>
    </w:p>
    <w:p w14:paraId="42F08346" w14:textId="77777777" w:rsidR="00CE3A0A" w:rsidRPr="00E804FC" w:rsidRDefault="00CE3A0A" w:rsidP="00CE3A0A">
      <w:pPr>
        <w:pStyle w:val="TH"/>
        <w:rPr>
          <w:ins w:id="16452" w:author="3388" w:date="2023-06-20T15:52:00Z"/>
        </w:rPr>
      </w:pPr>
      <w:ins w:id="16453" w:author="3388" w:date="2023-06-20T15:52:00Z">
        <w:r w:rsidRPr="00CE3A0A">
          <w:rPr>
            <w:color w:val="000000"/>
          </w:rPr>
          <w:t>Table 14.2.5.1.2.3.3-8</w:t>
        </w:r>
        <w:r w:rsidRPr="002F0A2B">
          <w:t>:</w:t>
        </w:r>
        <w:r w:rsidRPr="00E804FC">
          <w:rPr>
            <w:i/>
            <w:iCs/>
          </w:rPr>
          <w:t xml:space="preserve"> RRCReconfiguration</w:t>
        </w:r>
        <w:r w:rsidRPr="00E804FC">
          <w:t xml:space="preserve"> (step </w:t>
        </w:r>
        <w:r>
          <w:t>15</w:t>
        </w:r>
        <w:r w:rsidRPr="00E804FC">
          <w:t xml:space="preserve">, </w:t>
        </w:r>
        <w:r w:rsidRPr="00D70946">
          <w:t xml:space="preserve">Table </w:t>
        </w:r>
        <w:r>
          <w:t>14.2.5.1.2</w:t>
        </w:r>
        <w:r w:rsidRPr="00D70946">
          <w:t>.3.2-1</w:t>
        </w:r>
        <w:r w:rsidRPr="00E804FC">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E3A0A" w:rsidRPr="00E804FC" w14:paraId="4440934D" w14:textId="77777777" w:rsidTr="002745DF">
        <w:trPr>
          <w:gridBefore w:val="1"/>
          <w:wBefore w:w="9" w:type="dxa"/>
          <w:ins w:id="16454" w:author="3388" w:date="2023-06-20T15:52:00Z"/>
        </w:trPr>
        <w:tc>
          <w:tcPr>
            <w:tcW w:w="9738" w:type="dxa"/>
            <w:gridSpan w:val="4"/>
          </w:tcPr>
          <w:p w14:paraId="1FE8E25B" w14:textId="77777777" w:rsidR="00CE3A0A" w:rsidRPr="00E804FC" w:rsidRDefault="00CE3A0A" w:rsidP="002745DF">
            <w:pPr>
              <w:pStyle w:val="TAL"/>
              <w:rPr>
                <w:ins w:id="16455" w:author="3388" w:date="2023-06-20T15:52:00Z"/>
              </w:rPr>
            </w:pPr>
            <w:ins w:id="16456" w:author="3388" w:date="2023-06-20T15:52:00Z">
              <w:r w:rsidRPr="00E804FC">
                <w:t xml:space="preserve">Derivation Path: </w:t>
              </w:r>
              <w:r w:rsidRPr="00794308">
                <w:t xml:space="preserve">TS 38.508-1 [4], </w:t>
              </w:r>
              <w:r w:rsidRPr="00E804FC">
                <w:t xml:space="preserve">Table 4.6.1-13 and condition NR </w:t>
              </w:r>
            </w:ins>
          </w:p>
        </w:tc>
      </w:tr>
      <w:tr w:rsidR="00CE3A0A" w:rsidRPr="00E804FC" w14:paraId="4D668551" w14:textId="77777777" w:rsidTr="002745DF">
        <w:tblPrEx>
          <w:tblCellMar>
            <w:left w:w="108" w:type="dxa"/>
            <w:right w:w="108" w:type="dxa"/>
          </w:tblCellMar>
        </w:tblPrEx>
        <w:trPr>
          <w:ins w:id="16457" w:author="3388" w:date="2023-06-20T15:52:00Z"/>
        </w:trPr>
        <w:tc>
          <w:tcPr>
            <w:tcW w:w="4535" w:type="dxa"/>
            <w:gridSpan w:val="2"/>
          </w:tcPr>
          <w:p w14:paraId="7C5FCD6E" w14:textId="77777777" w:rsidR="00CE3A0A" w:rsidRPr="00E804FC" w:rsidRDefault="00CE3A0A" w:rsidP="002745DF">
            <w:pPr>
              <w:pStyle w:val="TAH"/>
              <w:rPr>
                <w:ins w:id="16458" w:author="3388" w:date="2023-06-20T15:52:00Z"/>
              </w:rPr>
            </w:pPr>
            <w:ins w:id="16459" w:author="3388" w:date="2023-06-20T15:52:00Z">
              <w:r w:rsidRPr="00E804FC">
                <w:t>Information Element</w:t>
              </w:r>
            </w:ins>
          </w:p>
        </w:tc>
        <w:tc>
          <w:tcPr>
            <w:tcW w:w="2267" w:type="dxa"/>
          </w:tcPr>
          <w:p w14:paraId="0258FAB6" w14:textId="77777777" w:rsidR="00CE3A0A" w:rsidRPr="00E804FC" w:rsidRDefault="00CE3A0A" w:rsidP="002745DF">
            <w:pPr>
              <w:pStyle w:val="TAH"/>
              <w:rPr>
                <w:ins w:id="16460" w:author="3388" w:date="2023-06-20T15:52:00Z"/>
              </w:rPr>
            </w:pPr>
            <w:ins w:id="16461" w:author="3388" w:date="2023-06-20T15:52:00Z">
              <w:r w:rsidRPr="00E804FC">
                <w:t>Value/remark</w:t>
              </w:r>
            </w:ins>
          </w:p>
        </w:tc>
        <w:tc>
          <w:tcPr>
            <w:tcW w:w="1700" w:type="dxa"/>
          </w:tcPr>
          <w:p w14:paraId="2A96D470" w14:textId="77777777" w:rsidR="00CE3A0A" w:rsidRPr="00E804FC" w:rsidRDefault="00CE3A0A" w:rsidP="002745DF">
            <w:pPr>
              <w:pStyle w:val="TAH"/>
              <w:rPr>
                <w:ins w:id="16462" w:author="3388" w:date="2023-06-20T15:52:00Z"/>
              </w:rPr>
            </w:pPr>
            <w:ins w:id="16463" w:author="3388" w:date="2023-06-20T15:52:00Z">
              <w:r w:rsidRPr="00E804FC">
                <w:t>Comment</w:t>
              </w:r>
            </w:ins>
          </w:p>
        </w:tc>
        <w:tc>
          <w:tcPr>
            <w:tcW w:w="1245" w:type="dxa"/>
          </w:tcPr>
          <w:p w14:paraId="776088A1" w14:textId="77777777" w:rsidR="00CE3A0A" w:rsidRPr="00E804FC" w:rsidRDefault="00CE3A0A" w:rsidP="002745DF">
            <w:pPr>
              <w:pStyle w:val="TAH"/>
              <w:rPr>
                <w:ins w:id="16464" w:author="3388" w:date="2023-06-20T15:52:00Z"/>
              </w:rPr>
            </w:pPr>
            <w:ins w:id="16465" w:author="3388" w:date="2023-06-20T15:52:00Z">
              <w:r w:rsidRPr="00E804FC">
                <w:t>Condition</w:t>
              </w:r>
            </w:ins>
          </w:p>
        </w:tc>
      </w:tr>
      <w:tr w:rsidR="00CE3A0A" w:rsidRPr="00E804FC" w14:paraId="5ACD3C99" w14:textId="77777777" w:rsidTr="002745DF">
        <w:tblPrEx>
          <w:tblCellMar>
            <w:left w:w="108" w:type="dxa"/>
            <w:right w:w="108" w:type="dxa"/>
          </w:tblCellMar>
        </w:tblPrEx>
        <w:trPr>
          <w:ins w:id="16466" w:author="3388" w:date="2023-06-20T15:52:00Z"/>
        </w:trPr>
        <w:tc>
          <w:tcPr>
            <w:tcW w:w="4535" w:type="dxa"/>
            <w:gridSpan w:val="2"/>
          </w:tcPr>
          <w:p w14:paraId="711565F1" w14:textId="77777777" w:rsidR="00CE3A0A" w:rsidRPr="00E804FC" w:rsidRDefault="00CE3A0A" w:rsidP="002745DF">
            <w:pPr>
              <w:pStyle w:val="TAL"/>
              <w:rPr>
                <w:ins w:id="16467" w:author="3388" w:date="2023-06-20T15:52:00Z"/>
              </w:rPr>
            </w:pPr>
            <w:ins w:id="16468" w:author="3388" w:date="2023-06-20T15:52:00Z">
              <w:r w:rsidRPr="00E804FC">
                <w:t>RRCReconfiguration ::= SEQUENCE {</w:t>
              </w:r>
            </w:ins>
          </w:p>
        </w:tc>
        <w:tc>
          <w:tcPr>
            <w:tcW w:w="2267" w:type="dxa"/>
          </w:tcPr>
          <w:p w14:paraId="5CF4AF82" w14:textId="77777777" w:rsidR="00CE3A0A" w:rsidRPr="00E804FC" w:rsidRDefault="00CE3A0A" w:rsidP="002745DF">
            <w:pPr>
              <w:pStyle w:val="TAL"/>
              <w:rPr>
                <w:ins w:id="16469" w:author="3388" w:date="2023-06-20T15:52:00Z"/>
              </w:rPr>
            </w:pPr>
          </w:p>
        </w:tc>
        <w:tc>
          <w:tcPr>
            <w:tcW w:w="1700" w:type="dxa"/>
          </w:tcPr>
          <w:p w14:paraId="31FDE9DD" w14:textId="77777777" w:rsidR="00CE3A0A" w:rsidRPr="00E804FC" w:rsidRDefault="00CE3A0A" w:rsidP="002745DF">
            <w:pPr>
              <w:pStyle w:val="TAL"/>
              <w:rPr>
                <w:ins w:id="16470" w:author="3388" w:date="2023-06-20T15:52:00Z"/>
              </w:rPr>
            </w:pPr>
          </w:p>
        </w:tc>
        <w:tc>
          <w:tcPr>
            <w:tcW w:w="1245" w:type="dxa"/>
          </w:tcPr>
          <w:p w14:paraId="7501A2BE" w14:textId="77777777" w:rsidR="00CE3A0A" w:rsidRPr="00E804FC" w:rsidRDefault="00CE3A0A" w:rsidP="002745DF">
            <w:pPr>
              <w:pStyle w:val="TAL"/>
              <w:rPr>
                <w:ins w:id="16471" w:author="3388" w:date="2023-06-20T15:52:00Z"/>
              </w:rPr>
            </w:pPr>
          </w:p>
        </w:tc>
      </w:tr>
      <w:tr w:rsidR="00CE3A0A" w:rsidRPr="00E804FC" w14:paraId="1FFA8353" w14:textId="77777777" w:rsidTr="002745DF">
        <w:tblPrEx>
          <w:tblCellMar>
            <w:left w:w="108" w:type="dxa"/>
            <w:right w:w="108" w:type="dxa"/>
          </w:tblCellMar>
        </w:tblPrEx>
        <w:trPr>
          <w:ins w:id="16472" w:author="3388" w:date="2023-06-20T15:52:00Z"/>
        </w:trPr>
        <w:tc>
          <w:tcPr>
            <w:tcW w:w="4535" w:type="dxa"/>
            <w:gridSpan w:val="2"/>
          </w:tcPr>
          <w:p w14:paraId="0E9A90E0" w14:textId="77777777" w:rsidR="00CE3A0A" w:rsidRPr="00E804FC" w:rsidRDefault="00CE3A0A" w:rsidP="002745DF">
            <w:pPr>
              <w:pStyle w:val="TAL"/>
              <w:rPr>
                <w:ins w:id="16473" w:author="3388" w:date="2023-06-20T15:52:00Z"/>
              </w:rPr>
            </w:pPr>
            <w:ins w:id="16474" w:author="3388" w:date="2023-06-20T15:52:00Z">
              <w:r w:rsidRPr="00E804FC">
                <w:t xml:space="preserve">  criticalExtensions CHOICE {</w:t>
              </w:r>
            </w:ins>
          </w:p>
        </w:tc>
        <w:tc>
          <w:tcPr>
            <w:tcW w:w="2267" w:type="dxa"/>
          </w:tcPr>
          <w:p w14:paraId="5AB4AC4D" w14:textId="77777777" w:rsidR="00CE3A0A" w:rsidRPr="00E804FC" w:rsidRDefault="00CE3A0A" w:rsidP="002745DF">
            <w:pPr>
              <w:pStyle w:val="TAL"/>
              <w:rPr>
                <w:ins w:id="16475" w:author="3388" w:date="2023-06-20T15:52:00Z"/>
              </w:rPr>
            </w:pPr>
          </w:p>
        </w:tc>
        <w:tc>
          <w:tcPr>
            <w:tcW w:w="1700" w:type="dxa"/>
          </w:tcPr>
          <w:p w14:paraId="6042F863" w14:textId="77777777" w:rsidR="00CE3A0A" w:rsidRPr="00E804FC" w:rsidRDefault="00CE3A0A" w:rsidP="002745DF">
            <w:pPr>
              <w:pStyle w:val="TAL"/>
              <w:rPr>
                <w:ins w:id="16476" w:author="3388" w:date="2023-06-20T15:52:00Z"/>
              </w:rPr>
            </w:pPr>
          </w:p>
        </w:tc>
        <w:tc>
          <w:tcPr>
            <w:tcW w:w="1245" w:type="dxa"/>
          </w:tcPr>
          <w:p w14:paraId="043FD5D2" w14:textId="77777777" w:rsidR="00CE3A0A" w:rsidRPr="00E804FC" w:rsidRDefault="00CE3A0A" w:rsidP="002745DF">
            <w:pPr>
              <w:pStyle w:val="TAL"/>
              <w:rPr>
                <w:ins w:id="16477" w:author="3388" w:date="2023-06-20T15:52:00Z"/>
              </w:rPr>
            </w:pPr>
          </w:p>
        </w:tc>
      </w:tr>
      <w:tr w:rsidR="00CE3A0A" w:rsidRPr="00E804FC" w14:paraId="469907FD" w14:textId="77777777" w:rsidTr="002745DF">
        <w:tblPrEx>
          <w:tblCellMar>
            <w:left w:w="108" w:type="dxa"/>
            <w:right w:w="108" w:type="dxa"/>
          </w:tblCellMar>
        </w:tblPrEx>
        <w:trPr>
          <w:ins w:id="16478" w:author="3388" w:date="2023-06-20T15:52:00Z"/>
        </w:trPr>
        <w:tc>
          <w:tcPr>
            <w:tcW w:w="4535" w:type="dxa"/>
            <w:gridSpan w:val="2"/>
            <w:tcBorders>
              <w:bottom w:val="single" w:sz="4" w:space="0" w:color="auto"/>
            </w:tcBorders>
          </w:tcPr>
          <w:p w14:paraId="688CDD2B" w14:textId="77777777" w:rsidR="00CE3A0A" w:rsidRPr="00E804FC" w:rsidRDefault="00CE3A0A" w:rsidP="002745DF">
            <w:pPr>
              <w:pStyle w:val="TAL"/>
              <w:rPr>
                <w:ins w:id="16479" w:author="3388" w:date="2023-06-20T15:52:00Z"/>
              </w:rPr>
            </w:pPr>
            <w:ins w:id="16480" w:author="3388" w:date="2023-06-20T15:52:00Z">
              <w:r w:rsidRPr="00E804FC">
                <w:t xml:space="preserve">    rrcReconfiguration ::= SEQUENCE {</w:t>
              </w:r>
            </w:ins>
          </w:p>
        </w:tc>
        <w:tc>
          <w:tcPr>
            <w:tcW w:w="2267" w:type="dxa"/>
          </w:tcPr>
          <w:p w14:paraId="7F0DA88A" w14:textId="77777777" w:rsidR="00CE3A0A" w:rsidRPr="00E804FC" w:rsidRDefault="00CE3A0A" w:rsidP="002745DF">
            <w:pPr>
              <w:pStyle w:val="TAL"/>
              <w:rPr>
                <w:ins w:id="16481" w:author="3388" w:date="2023-06-20T15:52:00Z"/>
              </w:rPr>
            </w:pPr>
          </w:p>
        </w:tc>
        <w:tc>
          <w:tcPr>
            <w:tcW w:w="1700" w:type="dxa"/>
          </w:tcPr>
          <w:p w14:paraId="4A07A1E1" w14:textId="77777777" w:rsidR="00CE3A0A" w:rsidRPr="00E804FC" w:rsidRDefault="00CE3A0A" w:rsidP="002745DF">
            <w:pPr>
              <w:pStyle w:val="TAL"/>
              <w:rPr>
                <w:ins w:id="16482" w:author="3388" w:date="2023-06-20T15:52:00Z"/>
              </w:rPr>
            </w:pPr>
          </w:p>
        </w:tc>
        <w:tc>
          <w:tcPr>
            <w:tcW w:w="1245" w:type="dxa"/>
          </w:tcPr>
          <w:p w14:paraId="21DA165F" w14:textId="77777777" w:rsidR="00CE3A0A" w:rsidRPr="00E804FC" w:rsidRDefault="00CE3A0A" w:rsidP="002745DF">
            <w:pPr>
              <w:pStyle w:val="TAL"/>
              <w:rPr>
                <w:ins w:id="16483" w:author="3388" w:date="2023-06-20T15:52:00Z"/>
              </w:rPr>
            </w:pPr>
          </w:p>
        </w:tc>
      </w:tr>
      <w:tr w:rsidR="00CE3A0A" w:rsidRPr="00E804FC" w14:paraId="67B14B8C" w14:textId="77777777" w:rsidTr="002745DF">
        <w:tblPrEx>
          <w:tblCellMar>
            <w:left w:w="108" w:type="dxa"/>
            <w:right w:w="108" w:type="dxa"/>
          </w:tblCellMar>
        </w:tblPrEx>
        <w:trPr>
          <w:ins w:id="16484" w:author="3388" w:date="2023-06-20T15:52:00Z"/>
        </w:trPr>
        <w:tc>
          <w:tcPr>
            <w:tcW w:w="4535" w:type="dxa"/>
            <w:gridSpan w:val="2"/>
            <w:tcBorders>
              <w:top w:val="single" w:sz="4" w:space="0" w:color="auto"/>
              <w:bottom w:val="single" w:sz="4" w:space="0" w:color="auto"/>
            </w:tcBorders>
          </w:tcPr>
          <w:p w14:paraId="77D447B4" w14:textId="77777777" w:rsidR="00CE3A0A" w:rsidRPr="00E804FC" w:rsidRDefault="00CE3A0A" w:rsidP="002745DF">
            <w:pPr>
              <w:pStyle w:val="TAL"/>
              <w:rPr>
                <w:ins w:id="16485" w:author="3388" w:date="2023-06-20T15:52:00Z"/>
              </w:rPr>
            </w:pPr>
            <w:ins w:id="16486" w:author="3388" w:date="2023-06-20T15:52:00Z">
              <w:r w:rsidRPr="00E804FC">
                <w:t xml:space="preserve">      radioBearerConfig</w:t>
              </w:r>
            </w:ins>
          </w:p>
        </w:tc>
        <w:tc>
          <w:tcPr>
            <w:tcW w:w="2267" w:type="dxa"/>
          </w:tcPr>
          <w:p w14:paraId="25CFB995" w14:textId="77777777" w:rsidR="00CE3A0A" w:rsidRPr="00E804FC" w:rsidRDefault="00CE3A0A" w:rsidP="002745DF">
            <w:pPr>
              <w:pStyle w:val="TAL"/>
              <w:rPr>
                <w:ins w:id="16487" w:author="3388" w:date="2023-06-20T15:52:00Z"/>
              </w:rPr>
            </w:pPr>
            <w:ins w:id="16488" w:author="3388" w:date="2023-06-20T15:52:00Z">
              <w:r w:rsidRPr="00E804FC">
                <w:t>RadioBearerConfig with condition MRBm and UM_PTM</w:t>
              </w:r>
            </w:ins>
          </w:p>
        </w:tc>
        <w:tc>
          <w:tcPr>
            <w:tcW w:w="1700" w:type="dxa"/>
          </w:tcPr>
          <w:p w14:paraId="3D13524A" w14:textId="50B24917" w:rsidR="00CE3A0A" w:rsidRPr="00E804FC" w:rsidRDefault="00CE3A0A" w:rsidP="002745DF">
            <w:pPr>
              <w:pStyle w:val="TAL"/>
              <w:rPr>
                <w:ins w:id="16489" w:author="3388" w:date="2023-06-20T15:52:00Z"/>
                <w:lang w:eastAsia="zh-CN"/>
              </w:rPr>
            </w:pPr>
            <w:ins w:id="16490" w:author="3388" w:date="2023-06-20T15:52:00Z">
              <w:r w:rsidRPr="00E804FC">
                <w:rPr>
                  <w:lang w:eastAsia="zh-CN"/>
                </w:rPr>
                <w:t>m=1</w:t>
              </w:r>
            </w:ins>
          </w:p>
        </w:tc>
        <w:tc>
          <w:tcPr>
            <w:tcW w:w="1245" w:type="dxa"/>
          </w:tcPr>
          <w:p w14:paraId="2948C4C4" w14:textId="77777777" w:rsidR="00CE3A0A" w:rsidRPr="00E804FC" w:rsidRDefault="00CE3A0A" w:rsidP="002745DF">
            <w:pPr>
              <w:pStyle w:val="TAL"/>
              <w:rPr>
                <w:ins w:id="16491" w:author="3388" w:date="2023-06-20T15:52:00Z"/>
              </w:rPr>
            </w:pPr>
          </w:p>
        </w:tc>
      </w:tr>
      <w:tr w:rsidR="00CE3A0A" w:rsidRPr="00E804FC" w14:paraId="269D2903" w14:textId="77777777" w:rsidTr="002745DF">
        <w:tblPrEx>
          <w:tblCellMar>
            <w:left w:w="108" w:type="dxa"/>
            <w:right w:w="108" w:type="dxa"/>
          </w:tblCellMar>
        </w:tblPrEx>
        <w:trPr>
          <w:ins w:id="16492" w:author="3388" w:date="2023-06-20T15:52:00Z"/>
        </w:trPr>
        <w:tc>
          <w:tcPr>
            <w:tcW w:w="4535" w:type="dxa"/>
            <w:gridSpan w:val="2"/>
            <w:tcBorders>
              <w:top w:val="single" w:sz="4" w:space="0" w:color="auto"/>
              <w:bottom w:val="single" w:sz="4" w:space="0" w:color="auto"/>
            </w:tcBorders>
          </w:tcPr>
          <w:p w14:paraId="17AC2A7B" w14:textId="77777777" w:rsidR="00CE3A0A" w:rsidRPr="00E804FC" w:rsidRDefault="00CE3A0A" w:rsidP="002745DF">
            <w:pPr>
              <w:pStyle w:val="TAL"/>
              <w:rPr>
                <w:ins w:id="16493" w:author="3388" w:date="2023-06-20T15:52:00Z"/>
              </w:rPr>
            </w:pPr>
            <w:ins w:id="16494" w:author="3388" w:date="2023-06-20T15:52:00Z">
              <w:r w:rsidRPr="00E804FC">
                <w:t xml:space="preserve">      nonCriticalExtension SEQUENCE {</w:t>
              </w:r>
            </w:ins>
          </w:p>
        </w:tc>
        <w:tc>
          <w:tcPr>
            <w:tcW w:w="2267" w:type="dxa"/>
          </w:tcPr>
          <w:p w14:paraId="42E66462" w14:textId="77777777" w:rsidR="00CE3A0A" w:rsidRPr="00E804FC" w:rsidRDefault="00CE3A0A" w:rsidP="002745DF">
            <w:pPr>
              <w:pStyle w:val="TAL"/>
              <w:rPr>
                <w:ins w:id="16495" w:author="3388" w:date="2023-06-20T15:52:00Z"/>
              </w:rPr>
            </w:pPr>
          </w:p>
        </w:tc>
        <w:tc>
          <w:tcPr>
            <w:tcW w:w="1700" w:type="dxa"/>
          </w:tcPr>
          <w:p w14:paraId="1BA5EA2E" w14:textId="77777777" w:rsidR="00CE3A0A" w:rsidRPr="00E804FC" w:rsidRDefault="00CE3A0A" w:rsidP="002745DF">
            <w:pPr>
              <w:pStyle w:val="TAL"/>
              <w:rPr>
                <w:ins w:id="16496" w:author="3388" w:date="2023-06-20T15:52:00Z"/>
              </w:rPr>
            </w:pPr>
          </w:p>
        </w:tc>
        <w:tc>
          <w:tcPr>
            <w:tcW w:w="1245" w:type="dxa"/>
          </w:tcPr>
          <w:p w14:paraId="4715B3BD" w14:textId="77777777" w:rsidR="00CE3A0A" w:rsidRPr="00E804FC" w:rsidRDefault="00CE3A0A" w:rsidP="002745DF">
            <w:pPr>
              <w:pStyle w:val="TAL"/>
              <w:rPr>
                <w:ins w:id="16497" w:author="3388" w:date="2023-06-20T15:52:00Z"/>
              </w:rPr>
            </w:pPr>
          </w:p>
        </w:tc>
      </w:tr>
      <w:tr w:rsidR="00CE3A0A" w:rsidRPr="00E804FC" w14:paraId="20784A67" w14:textId="77777777" w:rsidTr="002745DF">
        <w:tblPrEx>
          <w:tblCellMar>
            <w:left w:w="108" w:type="dxa"/>
            <w:right w:w="108" w:type="dxa"/>
          </w:tblCellMar>
        </w:tblPrEx>
        <w:trPr>
          <w:ins w:id="16498" w:author="3388" w:date="2023-06-20T15:52:00Z"/>
        </w:trPr>
        <w:tc>
          <w:tcPr>
            <w:tcW w:w="4535" w:type="dxa"/>
            <w:gridSpan w:val="2"/>
            <w:tcBorders>
              <w:top w:val="single" w:sz="4" w:space="0" w:color="auto"/>
              <w:bottom w:val="single" w:sz="4" w:space="0" w:color="auto"/>
            </w:tcBorders>
          </w:tcPr>
          <w:p w14:paraId="763B1946" w14:textId="77777777" w:rsidR="00CE3A0A" w:rsidRPr="00E804FC" w:rsidRDefault="00CE3A0A" w:rsidP="002745DF">
            <w:pPr>
              <w:pStyle w:val="TAL"/>
              <w:rPr>
                <w:ins w:id="16499" w:author="3388" w:date="2023-06-20T15:52:00Z"/>
              </w:rPr>
            </w:pPr>
            <w:ins w:id="16500" w:author="3388" w:date="2023-06-20T15:52:00Z">
              <w:r w:rsidRPr="00E804FC">
                <w:t xml:space="preserve">        masterCellGroup</w:t>
              </w:r>
            </w:ins>
          </w:p>
        </w:tc>
        <w:tc>
          <w:tcPr>
            <w:tcW w:w="2267" w:type="dxa"/>
          </w:tcPr>
          <w:p w14:paraId="544593AE" w14:textId="77777777" w:rsidR="00CE3A0A" w:rsidRPr="00E804FC" w:rsidRDefault="00CE3A0A" w:rsidP="002745DF">
            <w:pPr>
              <w:pStyle w:val="TAL"/>
              <w:rPr>
                <w:ins w:id="16501" w:author="3388" w:date="2023-06-20T15:52:00Z"/>
              </w:rPr>
            </w:pPr>
            <w:ins w:id="16502" w:author="3388" w:date="2023-06-20T15:52:00Z">
              <w:r w:rsidRPr="00E804FC">
                <w:t xml:space="preserve">CellGroupConfig with condition MRBm and </w:t>
              </w:r>
              <w:r w:rsidRPr="00E804FC">
                <w:rPr>
                  <w:lang w:eastAsia="zh-CN"/>
                </w:rPr>
                <w:t>UM_PTM</w:t>
              </w:r>
            </w:ins>
          </w:p>
        </w:tc>
        <w:tc>
          <w:tcPr>
            <w:tcW w:w="1700" w:type="dxa"/>
          </w:tcPr>
          <w:p w14:paraId="7670F268" w14:textId="44962FBD" w:rsidR="00CE3A0A" w:rsidRPr="00E804FC" w:rsidRDefault="00CE3A0A" w:rsidP="002745DF">
            <w:pPr>
              <w:pStyle w:val="TAL"/>
              <w:rPr>
                <w:ins w:id="16503" w:author="3388" w:date="2023-06-20T15:52:00Z"/>
                <w:lang w:eastAsia="zh-CN"/>
              </w:rPr>
            </w:pPr>
            <w:ins w:id="16504" w:author="3388" w:date="2023-06-20T15:52:00Z">
              <w:r w:rsidRPr="00E804FC">
                <w:rPr>
                  <w:lang w:eastAsia="zh-CN"/>
                </w:rPr>
                <w:t>m=1</w:t>
              </w:r>
            </w:ins>
          </w:p>
        </w:tc>
        <w:tc>
          <w:tcPr>
            <w:tcW w:w="1245" w:type="dxa"/>
          </w:tcPr>
          <w:p w14:paraId="6610757E" w14:textId="77777777" w:rsidR="00CE3A0A" w:rsidRPr="00E804FC" w:rsidRDefault="00CE3A0A" w:rsidP="002745DF">
            <w:pPr>
              <w:pStyle w:val="TAL"/>
              <w:rPr>
                <w:ins w:id="16505" w:author="3388" w:date="2023-06-20T15:52:00Z"/>
              </w:rPr>
            </w:pPr>
          </w:p>
        </w:tc>
      </w:tr>
      <w:tr w:rsidR="00CE3A0A" w:rsidRPr="00E804FC" w14:paraId="52657523" w14:textId="77777777" w:rsidTr="002745DF">
        <w:tblPrEx>
          <w:tblCellMar>
            <w:left w:w="108" w:type="dxa"/>
            <w:right w:w="108" w:type="dxa"/>
          </w:tblCellMar>
        </w:tblPrEx>
        <w:trPr>
          <w:ins w:id="16506" w:author="3388" w:date="2023-06-20T15:52:00Z"/>
        </w:trPr>
        <w:tc>
          <w:tcPr>
            <w:tcW w:w="4535" w:type="dxa"/>
            <w:gridSpan w:val="2"/>
            <w:tcBorders>
              <w:top w:val="single" w:sz="4" w:space="0" w:color="auto"/>
              <w:bottom w:val="single" w:sz="4" w:space="0" w:color="auto"/>
            </w:tcBorders>
          </w:tcPr>
          <w:p w14:paraId="41CB0CE9" w14:textId="77777777" w:rsidR="00CE3A0A" w:rsidRPr="00E804FC" w:rsidRDefault="00CE3A0A" w:rsidP="002745DF">
            <w:pPr>
              <w:pStyle w:val="TAL"/>
              <w:rPr>
                <w:ins w:id="16507" w:author="3388" w:date="2023-06-20T15:52:00Z"/>
              </w:rPr>
            </w:pPr>
            <w:ins w:id="16508" w:author="3388" w:date="2023-06-20T15:52:00Z">
              <w:r w:rsidRPr="00E804FC">
                <w:t xml:space="preserve">        dedicatedNAS-MessageList SEQUENCE (SIZE(1..maxDRB)) OF DedicatedNAS-Message {}</w:t>
              </w:r>
            </w:ins>
          </w:p>
        </w:tc>
        <w:tc>
          <w:tcPr>
            <w:tcW w:w="2267" w:type="dxa"/>
          </w:tcPr>
          <w:p w14:paraId="25BB2907" w14:textId="77777777" w:rsidR="00CE3A0A" w:rsidRPr="00E804FC" w:rsidRDefault="00CE3A0A" w:rsidP="002745DF">
            <w:pPr>
              <w:pStyle w:val="TAL"/>
              <w:rPr>
                <w:ins w:id="16509" w:author="3388" w:date="2023-06-20T15:52:00Z"/>
              </w:rPr>
            </w:pPr>
            <w:ins w:id="16510" w:author="3388" w:date="2023-06-20T15:52:00Z">
              <w:r w:rsidRPr="00E804FC">
                <w:t>DedicatedNAS-Message</w:t>
              </w:r>
            </w:ins>
          </w:p>
        </w:tc>
        <w:tc>
          <w:tcPr>
            <w:tcW w:w="1700" w:type="dxa"/>
          </w:tcPr>
          <w:p w14:paraId="1821B7FA" w14:textId="77777777" w:rsidR="00CE3A0A" w:rsidRPr="00E804FC" w:rsidRDefault="00CE3A0A" w:rsidP="002745DF">
            <w:pPr>
              <w:pStyle w:val="TAL"/>
              <w:rPr>
                <w:ins w:id="16511" w:author="3388" w:date="2023-06-20T15:52:00Z"/>
              </w:rPr>
            </w:pPr>
          </w:p>
        </w:tc>
        <w:tc>
          <w:tcPr>
            <w:tcW w:w="1245" w:type="dxa"/>
          </w:tcPr>
          <w:p w14:paraId="609BC1C4" w14:textId="77777777" w:rsidR="00CE3A0A" w:rsidRPr="00E804FC" w:rsidRDefault="00CE3A0A" w:rsidP="002745DF">
            <w:pPr>
              <w:pStyle w:val="TAL"/>
              <w:rPr>
                <w:ins w:id="16512" w:author="3388" w:date="2023-06-20T15:52:00Z"/>
              </w:rPr>
            </w:pPr>
          </w:p>
        </w:tc>
      </w:tr>
      <w:tr w:rsidR="00CE3A0A" w:rsidRPr="00E804FC" w14:paraId="349D275D" w14:textId="77777777" w:rsidTr="002745DF">
        <w:tblPrEx>
          <w:tblCellMar>
            <w:left w:w="108" w:type="dxa"/>
            <w:right w:w="108" w:type="dxa"/>
          </w:tblCellMar>
        </w:tblPrEx>
        <w:trPr>
          <w:ins w:id="16513" w:author="3388" w:date="2023-06-20T15:52:00Z"/>
        </w:trPr>
        <w:tc>
          <w:tcPr>
            <w:tcW w:w="4535" w:type="dxa"/>
            <w:gridSpan w:val="2"/>
            <w:tcBorders>
              <w:top w:val="nil"/>
              <w:bottom w:val="single" w:sz="4" w:space="0" w:color="auto"/>
            </w:tcBorders>
          </w:tcPr>
          <w:p w14:paraId="194BA000" w14:textId="77777777" w:rsidR="00CE3A0A" w:rsidRPr="00E804FC" w:rsidRDefault="00CE3A0A" w:rsidP="002745DF">
            <w:pPr>
              <w:pStyle w:val="TAL"/>
              <w:rPr>
                <w:ins w:id="16514" w:author="3388" w:date="2023-06-20T15:52:00Z"/>
              </w:rPr>
            </w:pPr>
            <w:ins w:id="16515" w:author="3388" w:date="2023-06-20T15:52:00Z">
              <w:r w:rsidRPr="00E804FC">
                <w:t xml:space="preserve">      }</w:t>
              </w:r>
            </w:ins>
          </w:p>
        </w:tc>
        <w:tc>
          <w:tcPr>
            <w:tcW w:w="2267" w:type="dxa"/>
          </w:tcPr>
          <w:p w14:paraId="0545E324" w14:textId="77777777" w:rsidR="00CE3A0A" w:rsidRPr="00E804FC" w:rsidRDefault="00CE3A0A" w:rsidP="002745DF">
            <w:pPr>
              <w:pStyle w:val="TAL"/>
              <w:rPr>
                <w:ins w:id="16516" w:author="3388" w:date="2023-06-20T15:52:00Z"/>
              </w:rPr>
            </w:pPr>
          </w:p>
        </w:tc>
        <w:tc>
          <w:tcPr>
            <w:tcW w:w="1700" w:type="dxa"/>
          </w:tcPr>
          <w:p w14:paraId="652785F6" w14:textId="77777777" w:rsidR="00CE3A0A" w:rsidRPr="00E804FC" w:rsidRDefault="00CE3A0A" w:rsidP="002745DF">
            <w:pPr>
              <w:pStyle w:val="TAL"/>
              <w:rPr>
                <w:ins w:id="16517" w:author="3388" w:date="2023-06-20T15:52:00Z"/>
              </w:rPr>
            </w:pPr>
          </w:p>
        </w:tc>
        <w:tc>
          <w:tcPr>
            <w:tcW w:w="1245" w:type="dxa"/>
          </w:tcPr>
          <w:p w14:paraId="384B1CD0" w14:textId="77777777" w:rsidR="00CE3A0A" w:rsidRPr="00E804FC" w:rsidRDefault="00CE3A0A" w:rsidP="002745DF">
            <w:pPr>
              <w:pStyle w:val="TAL"/>
              <w:rPr>
                <w:ins w:id="16518" w:author="3388" w:date="2023-06-20T15:52:00Z"/>
              </w:rPr>
            </w:pPr>
          </w:p>
        </w:tc>
      </w:tr>
      <w:tr w:rsidR="00CE3A0A" w:rsidRPr="00E804FC" w14:paraId="58A54FF9" w14:textId="77777777" w:rsidTr="002745DF">
        <w:tblPrEx>
          <w:tblCellMar>
            <w:left w:w="108" w:type="dxa"/>
            <w:right w:w="108" w:type="dxa"/>
          </w:tblCellMar>
        </w:tblPrEx>
        <w:trPr>
          <w:ins w:id="16519" w:author="3388" w:date="2023-06-20T15:52:00Z"/>
        </w:trPr>
        <w:tc>
          <w:tcPr>
            <w:tcW w:w="4535" w:type="dxa"/>
            <w:gridSpan w:val="2"/>
            <w:tcBorders>
              <w:bottom w:val="single" w:sz="4" w:space="0" w:color="auto"/>
            </w:tcBorders>
          </w:tcPr>
          <w:p w14:paraId="0BFBDF6C" w14:textId="77777777" w:rsidR="00CE3A0A" w:rsidRPr="00E804FC" w:rsidRDefault="00CE3A0A" w:rsidP="002745DF">
            <w:pPr>
              <w:pStyle w:val="TAL"/>
              <w:rPr>
                <w:ins w:id="16520" w:author="3388" w:date="2023-06-20T15:52:00Z"/>
              </w:rPr>
            </w:pPr>
            <w:ins w:id="16521" w:author="3388" w:date="2023-06-20T15:52:00Z">
              <w:r w:rsidRPr="00E804FC">
                <w:t xml:space="preserve">    }</w:t>
              </w:r>
            </w:ins>
          </w:p>
        </w:tc>
        <w:tc>
          <w:tcPr>
            <w:tcW w:w="2267" w:type="dxa"/>
          </w:tcPr>
          <w:p w14:paraId="58B6F465" w14:textId="77777777" w:rsidR="00CE3A0A" w:rsidRPr="00E804FC" w:rsidRDefault="00CE3A0A" w:rsidP="002745DF">
            <w:pPr>
              <w:pStyle w:val="TAL"/>
              <w:rPr>
                <w:ins w:id="16522" w:author="3388" w:date="2023-06-20T15:52:00Z"/>
              </w:rPr>
            </w:pPr>
          </w:p>
        </w:tc>
        <w:tc>
          <w:tcPr>
            <w:tcW w:w="1700" w:type="dxa"/>
          </w:tcPr>
          <w:p w14:paraId="7DCAAF70" w14:textId="77777777" w:rsidR="00CE3A0A" w:rsidRPr="00E804FC" w:rsidRDefault="00CE3A0A" w:rsidP="002745DF">
            <w:pPr>
              <w:pStyle w:val="TAL"/>
              <w:rPr>
                <w:ins w:id="16523" w:author="3388" w:date="2023-06-20T15:52:00Z"/>
              </w:rPr>
            </w:pPr>
          </w:p>
        </w:tc>
        <w:tc>
          <w:tcPr>
            <w:tcW w:w="1245" w:type="dxa"/>
          </w:tcPr>
          <w:p w14:paraId="63B95957" w14:textId="77777777" w:rsidR="00CE3A0A" w:rsidRPr="00E804FC" w:rsidRDefault="00CE3A0A" w:rsidP="002745DF">
            <w:pPr>
              <w:pStyle w:val="TAL"/>
              <w:rPr>
                <w:ins w:id="16524" w:author="3388" w:date="2023-06-20T15:52:00Z"/>
              </w:rPr>
            </w:pPr>
          </w:p>
        </w:tc>
      </w:tr>
      <w:tr w:rsidR="00CE3A0A" w:rsidRPr="00E804FC" w14:paraId="60AEFF2A" w14:textId="77777777" w:rsidTr="002745DF">
        <w:tblPrEx>
          <w:tblCellMar>
            <w:left w:w="108" w:type="dxa"/>
            <w:right w:w="108" w:type="dxa"/>
          </w:tblCellMar>
        </w:tblPrEx>
        <w:trPr>
          <w:ins w:id="16525" w:author="3388" w:date="2023-06-20T15:52:00Z"/>
        </w:trPr>
        <w:tc>
          <w:tcPr>
            <w:tcW w:w="4535" w:type="dxa"/>
            <w:gridSpan w:val="2"/>
            <w:tcBorders>
              <w:bottom w:val="single" w:sz="4" w:space="0" w:color="auto"/>
            </w:tcBorders>
          </w:tcPr>
          <w:p w14:paraId="58F9D67A" w14:textId="77777777" w:rsidR="00CE3A0A" w:rsidRPr="00E804FC" w:rsidRDefault="00CE3A0A" w:rsidP="002745DF">
            <w:pPr>
              <w:pStyle w:val="TAL"/>
              <w:rPr>
                <w:ins w:id="16526" w:author="3388" w:date="2023-06-20T15:52:00Z"/>
              </w:rPr>
            </w:pPr>
            <w:ins w:id="16527" w:author="3388" w:date="2023-06-20T15:52:00Z">
              <w:r w:rsidRPr="00E804FC">
                <w:t xml:space="preserve">  }</w:t>
              </w:r>
            </w:ins>
          </w:p>
        </w:tc>
        <w:tc>
          <w:tcPr>
            <w:tcW w:w="2267" w:type="dxa"/>
          </w:tcPr>
          <w:p w14:paraId="03A5EA0E" w14:textId="77777777" w:rsidR="00CE3A0A" w:rsidRPr="00E804FC" w:rsidRDefault="00CE3A0A" w:rsidP="002745DF">
            <w:pPr>
              <w:pStyle w:val="TAL"/>
              <w:rPr>
                <w:ins w:id="16528" w:author="3388" w:date="2023-06-20T15:52:00Z"/>
              </w:rPr>
            </w:pPr>
          </w:p>
        </w:tc>
        <w:tc>
          <w:tcPr>
            <w:tcW w:w="1700" w:type="dxa"/>
          </w:tcPr>
          <w:p w14:paraId="0F10C580" w14:textId="77777777" w:rsidR="00CE3A0A" w:rsidRPr="00E804FC" w:rsidRDefault="00CE3A0A" w:rsidP="002745DF">
            <w:pPr>
              <w:pStyle w:val="TAL"/>
              <w:rPr>
                <w:ins w:id="16529" w:author="3388" w:date="2023-06-20T15:52:00Z"/>
              </w:rPr>
            </w:pPr>
          </w:p>
        </w:tc>
        <w:tc>
          <w:tcPr>
            <w:tcW w:w="1245" w:type="dxa"/>
          </w:tcPr>
          <w:p w14:paraId="11756BA3" w14:textId="77777777" w:rsidR="00CE3A0A" w:rsidRPr="00E804FC" w:rsidRDefault="00CE3A0A" w:rsidP="002745DF">
            <w:pPr>
              <w:pStyle w:val="TAL"/>
              <w:rPr>
                <w:ins w:id="16530" w:author="3388" w:date="2023-06-20T15:52:00Z"/>
              </w:rPr>
            </w:pPr>
          </w:p>
        </w:tc>
      </w:tr>
      <w:tr w:rsidR="00CE3A0A" w:rsidRPr="00E804FC" w14:paraId="23A6D386" w14:textId="77777777" w:rsidTr="002745DF">
        <w:tblPrEx>
          <w:tblCellMar>
            <w:left w:w="108" w:type="dxa"/>
            <w:right w:w="108" w:type="dxa"/>
          </w:tblCellMar>
        </w:tblPrEx>
        <w:trPr>
          <w:ins w:id="16531" w:author="3388" w:date="2023-06-20T15:52:00Z"/>
        </w:trPr>
        <w:tc>
          <w:tcPr>
            <w:tcW w:w="4535" w:type="dxa"/>
            <w:gridSpan w:val="2"/>
            <w:tcBorders>
              <w:bottom w:val="single" w:sz="4" w:space="0" w:color="auto"/>
            </w:tcBorders>
          </w:tcPr>
          <w:p w14:paraId="347FDBE1" w14:textId="77777777" w:rsidR="00CE3A0A" w:rsidRPr="00E804FC" w:rsidRDefault="00CE3A0A" w:rsidP="002745DF">
            <w:pPr>
              <w:pStyle w:val="TAL"/>
              <w:rPr>
                <w:ins w:id="16532" w:author="3388" w:date="2023-06-20T15:52:00Z"/>
              </w:rPr>
            </w:pPr>
            <w:ins w:id="16533" w:author="3388" w:date="2023-06-20T15:52:00Z">
              <w:r w:rsidRPr="00E804FC">
                <w:t>}</w:t>
              </w:r>
            </w:ins>
          </w:p>
        </w:tc>
        <w:tc>
          <w:tcPr>
            <w:tcW w:w="2267" w:type="dxa"/>
          </w:tcPr>
          <w:p w14:paraId="2823169D" w14:textId="77777777" w:rsidR="00CE3A0A" w:rsidRPr="00E804FC" w:rsidRDefault="00CE3A0A" w:rsidP="002745DF">
            <w:pPr>
              <w:pStyle w:val="TAL"/>
              <w:rPr>
                <w:ins w:id="16534" w:author="3388" w:date="2023-06-20T15:52:00Z"/>
              </w:rPr>
            </w:pPr>
          </w:p>
        </w:tc>
        <w:tc>
          <w:tcPr>
            <w:tcW w:w="1700" w:type="dxa"/>
          </w:tcPr>
          <w:p w14:paraId="652750A3" w14:textId="77777777" w:rsidR="00CE3A0A" w:rsidRPr="00E804FC" w:rsidRDefault="00CE3A0A" w:rsidP="002745DF">
            <w:pPr>
              <w:pStyle w:val="TAL"/>
              <w:rPr>
                <w:ins w:id="16535" w:author="3388" w:date="2023-06-20T15:52:00Z"/>
              </w:rPr>
            </w:pPr>
          </w:p>
        </w:tc>
        <w:tc>
          <w:tcPr>
            <w:tcW w:w="1245" w:type="dxa"/>
          </w:tcPr>
          <w:p w14:paraId="304D619F" w14:textId="77777777" w:rsidR="00CE3A0A" w:rsidRPr="00E804FC" w:rsidRDefault="00CE3A0A" w:rsidP="002745DF">
            <w:pPr>
              <w:pStyle w:val="TAL"/>
              <w:rPr>
                <w:ins w:id="16536" w:author="3388" w:date="2023-06-20T15:52:00Z"/>
              </w:rPr>
            </w:pPr>
          </w:p>
        </w:tc>
      </w:tr>
    </w:tbl>
    <w:p w14:paraId="520D8F73" w14:textId="77777777" w:rsidR="00CE3A0A" w:rsidRDefault="00CE3A0A" w:rsidP="00CE3A0A">
      <w:pPr>
        <w:rPr>
          <w:ins w:id="16537" w:author="3388" w:date="2023-06-20T15:52:00Z"/>
        </w:rPr>
      </w:pPr>
    </w:p>
    <w:p w14:paraId="6D450B76" w14:textId="0F7FE64A" w:rsidR="00CE3A0A" w:rsidRPr="00D446BB" w:rsidRDefault="00CE3A0A" w:rsidP="00CE3A0A">
      <w:pPr>
        <w:pStyle w:val="TH"/>
        <w:rPr>
          <w:ins w:id="16538" w:author="3388" w:date="2023-06-20T15:52:00Z"/>
        </w:rPr>
      </w:pPr>
      <w:ins w:id="16539" w:author="3388" w:date="2023-06-20T15:52:00Z">
        <w:r w:rsidRPr="00CE3A0A">
          <w:rPr>
            <w:color w:val="000000"/>
          </w:rPr>
          <w:t>Table 14.2.5.1.2.3.3-9</w:t>
        </w:r>
        <w:r w:rsidRPr="002F0A2B">
          <w:t>:</w:t>
        </w:r>
        <w:r w:rsidRPr="00D446BB">
          <w:rPr>
            <w:i/>
            <w:iCs/>
          </w:rPr>
          <w:t xml:space="preserve"> </w:t>
        </w:r>
        <w:r w:rsidRPr="00D446BB">
          <w:t>PDU SESSION MODIFICATION COMMAND</w:t>
        </w:r>
        <w:r w:rsidRPr="00D446BB">
          <w:rPr>
            <w:iCs/>
          </w:rPr>
          <w:t xml:space="preserve"> </w:t>
        </w:r>
        <w:r w:rsidRPr="00D446BB">
          <w:t xml:space="preserve">(step </w:t>
        </w:r>
        <w:r>
          <w:rPr>
            <w:lang w:eastAsia="zh-CN"/>
          </w:rPr>
          <w:t>15</w:t>
        </w:r>
        <w:r w:rsidRPr="00D446BB">
          <w:t xml:space="preserve">, </w:t>
        </w:r>
        <w:r w:rsidRPr="00D70946">
          <w:t xml:space="preserve">Table </w:t>
        </w:r>
        <w:r>
          <w:t>14.2.5.1.2</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69"/>
        <w:gridCol w:w="2693"/>
        <w:gridCol w:w="2126"/>
        <w:gridCol w:w="1150"/>
      </w:tblGrid>
      <w:tr w:rsidR="00CE3A0A" w:rsidRPr="00D446BB" w14:paraId="7ABAAEC5" w14:textId="77777777" w:rsidTr="002745DF">
        <w:trPr>
          <w:gridBefore w:val="1"/>
          <w:wBefore w:w="9" w:type="dxa"/>
          <w:ins w:id="16540" w:author="3388" w:date="2023-06-20T15:52:00Z"/>
        </w:trPr>
        <w:tc>
          <w:tcPr>
            <w:tcW w:w="9738" w:type="dxa"/>
            <w:gridSpan w:val="4"/>
            <w:shd w:val="clear" w:color="auto" w:fill="auto"/>
          </w:tcPr>
          <w:p w14:paraId="0CD5A229" w14:textId="77777777" w:rsidR="00CE3A0A" w:rsidRPr="00D446BB" w:rsidRDefault="00CE3A0A" w:rsidP="002745DF">
            <w:pPr>
              <w:pStyle w:val="TAL"/>
              <w:rPr>
                <w:ins w:id="16541" w:author="3388" w:date="2023-06-20T15:52:00Z"/>
              </w:rPr>
            </w:pPr>
            <w:ins w:id="16542" w:author="3388" w:date="2023-06-20T15:52:00Z">
              <w:r w:rsidRPr="002F0A2B">
                <w:t xml:space="preserve">Derivation Path: </w:t>
              </w:r>
              <w:r>
                <w:t xml:space="preserve">TS </w:t>
              </w:r>
              <w:r w:rsidRPr="002F0A2B">
                <w:t>3</w:t>
              </w:r>
              <w:r>
                <w:t>8</w:t>
              </w:r>
              <w:r w:rsidRPr="002F0A2B">
                <w:t>.508</w:t>
              </w:r>
              <w:r>
                <w:t>-1 [4]</w:t>
              </w:r>
              <w:r w:rsidRPr="002F0A2B">
                <w:t xml:space="preserve">, </w:t>
              </w:r>
              <w:r>
                <w:t>Table 4.7.2-9</w:t>
              </w:r>
            </w:ins>
          </w:p>
        </w:tc>
      </w:tr>
      <w:tr w:rsidR="00CE3A0A" w:rsidRPr="00D446BB" w14:paraId="662EEFEC" w14:textId="77777777" w:rsidTr="002745DF">
        <w:tblPrEx>
          <w:tblCellMar>
            <w:left w:w="108" w:type="dxa"/>
            <w:right w:w="108" w:type="dxa"/>
          </w:tblCellMar>
        </w:tblPrEx>
        <w:trPr>
          <w:ins w:id="16543" w:author="3388" w:date="2023-06-20T15:52:00Z"/>
        </w:trPr>
        <w:tc>
          <w:tcPr>
            <w:tcW w:w="3778" w:type="dxa"/>
            <w:gridSpan w:val="2"/>
            <w:shd w:val="clear" w:color="auto" w:fill="auto"/>
          </w:tcPr>
          <w:p w14:paraId="66CFBE64" w14:textId="77777777" w:rsidR="00CE3A0A" w:rsidRPr="00D446BB" w:rsidRDefault="00CE3A0A" w:rsidP="002745DF">
            <w:pPr>
              <w:pStyle w:val="TAH"/>
              <w:rPr>
                <w:ins w:id="16544" w:author="3388" w:date="2023-06-20T15:52:00Z"/>
              </w:rPr>
            </w:pPr>
            <w:ins w:id="16545" w:author="3388" w:date="2023-06-20T15:52:00Z">
              <w:r w:rsidRPr="00D446BB">
                <w:t>Information Element</w:t>
              </w:r>
            </w:ins>
          </w:p>
        </w:tc>
        <w:tc>
          <w:tcPr>
            <w:tcW w:w="2693" w:type="dxa"/>
            <w:shd w:val="clear" w:color="auto" w:fill="auto"/>
          </w:tcPr>
          <w:p w14:paraId="4AC7E1DD" w14:textId="77777777" w:rsidR="00CE3A0A" w:rsidRPr="00D446BB" w:rsidRDefault="00CE3A0A" w:rsidP="002745DF">
            <w:pPr>
              <w:pStyle w:val="TAH"/>
              <w:rPr>
                <w:ins w:id="16546" w:author="3388" w:date="2023-06-20T15:52:00Z"/>
              </w:rPr>
            </w:pPr>
            <w:ins w:id="16547" w:author="3388" w:date="2023-06-20T15:52:00Z">
              <w:r w:rsidRPr="00D446BB">
                <w:t>Value/remark</w:t>
              </w:r>
            </w:ins>
          </w:p>
        </w:tc>
        <w:tc>
          <w:tcPr>
            <w:tcW w:w="2126" w:type="dxa"/>
            <w:shd w:val="clear" w:color="auto" w:fill="auto"/>
          </w:tcPr>
          <w:p w14:paraId="7130A576" w14:textId="77777777" w:rsidR="00CE3A0A" w:rsidRPr="00D446BB" w:rsidRDefault="00CE3A0A" w:rsidP="002745DF">
            <w:pPr>
              <w:pStyle w:val="TAH"/>
              <w:rPr>
                <w:ins w:id="16548" w:author="3388" w:date="2023-06-20T15:52:00Z"/>
              </w:rPr>
            </w:pPr>
            <w:ins w:id="16549" w:author="3388" w:date="2023-06-20T15:52:00Z">
              <w:r w:rsidRPr="00D446BB">
                <w:t>Comment</w:t>
              </w:r>
            </w:ins>
          </w:p>
        </w:tc>
        <w:tc>
          <w:tcPr>
            <w:tcW w:w="1150" w:type="dxa"/>
            <w:shd w:val="clear" w:color="auto" w:fill="auto"/>
          </w:tcPr>
          <w:p w14:paraId="72489953" w14:textId="77777777" w:rsidR="00CE3A0A" w:rsidRPr="00D446BB" w:rsidRDefault="00CE3A0A" w:rsidP="002745DF">
            <w:pPr>
              <w:pStyle w:val="TAH"/>
              <w:rPr>
                <w:ins w:id="16550" w:author="3388" w:date="2023-06-20T15:52:00Z"/>
              </w:rPr>
            </w:pPr>
            <w:ins w:id="16551" w:author="3388" w:date="2023-06-20T15:52:00Z">
              <w:r w:rsidRPr="00D446BB">
                <w:t>Condition</w:t>
              </w:r>
            </w:ins>
          </w:p>
        </w:tc>
      </w:tr>
      <w:tr w:rsidR="00CE3A0A" w:rsidRPr="00D446BB" w14:paraId="620ED687" w14:textId="77777777" w:rsidTr="002745DF">
        <w:tblPrEx>
          <w:tblCellMar>
            <w:left w:w="108" w:type="dxa"/>
            <w:right w:w="108" w:type="dxa"/>
          </w:tblCellMar>
        </w:tblPrEx>
        <w:trPr>
          <w:ins w:id="16552" w:author="3388" w:date="2023-06-20T15:52:00Z"/>
        </w:trPr>
        <w:tc>
          <w:tcPr>
            <w:tcW w:w="3778" w:type="dxa"/>
            <w:gridSpan w:val="2"/>
            <w:shd w:val="clear" w:color="auto" w:fill="auto"/>
          </w:tcPr>
          <w:p w14:paraId="31B72ACB" w14:textId="77777777" w:rsidR="00CE3A0A" w:rsidRPr="00D446BB" w:rsidRDefault="00CE3A0A" w:rsidP="002745DF">
            <w:pPr>
              <w:pStyle w:val="TAL"/>
              <w:rPr>
                <w:ins w:id="16553" w:author="3388" w:date="2023-06-20T15:52:00Z"/>
              </w:rPr>
            </w:pPr>
            <w:ins w:id="16554" w:author="3388" w:date="2023-06-20T15:52:00Z">
              <w:r w:rsidRPr="00D446BB">
                <w:t>Received MBS container</w:t>
              </w:r>
            </w:ins>
          </w:p>
        </w:tc>
        <w:tc>
          <w:tcPr>
            <w:tcW w:w="2693" w:type="dxa"/>
            <w:shd w:val="clear" w:color="auto" w:fill="auto"/>
          </w:tcPr>
          <w:p w14:paraId="5AF18376" w14:textId="77777777" w:rsidR="00CE3A0A" w:rsidRPr="00D446BB" w:rsidRDefault="00CE3A0A" w:rsidP="002745DF">
            <w:pPr>
              <w:pStyle w:val="TAL"/>
              <w:rPr>
                <w:ins w:id="16555" w:author="3388" w:date="2023-06-20T15:52:00Z"/>
                <w:lang w:eastAsia="zh-CN"/>
              </w:rPr>
            </w:pPr>
          </w:p>
        </w:tc>
        <w:tc>
          <w:tcPr>
            <w:tcW w:w="2126" w:type="dxa"/>
            <w:shd w:val="clear" w:color="auto" w:fill="auto"/>
          </w:tcPr>
          <w:p w14:paraId="7E4D3E46" w14:textId="77777777" w:rsidR="00CE3A0A" w:rsidRPr="00D446BB" w:rsidRDefault="00CE3A0A" w:rsidP="002745DF">
            <w:pPr>
              <w:pStyle w:val="TAL"/>
              <w:rPr>
                <w:ins w:id="16556" w:author="3388" w:date="2023-06-20T15:52:00Z"/>
              </w:rPr>
            </w:pPr>
          </w:p>
        </w:tc>
        <w:tc>
          <w:tcPr>
            <w:tcW w:w="1150" w:type="dxa"/>
            <w:shd w:val="clear" w:color="auto" w:fill="auto"/>
          </w:tcPr>
          <w:p w14:paraId="745AFFA8" w14:textId="77777777" w:rsidR="00CE3A0A" w:rsidRPr="00D446BB" w:rsidRDefault="00CE3A0A" w:rsidP="002745DF">
            <w:pPr>
              <w:pStyle w:val="TAL"/>
              <w:rPr>
                <w:ins w:id="16557" w:author="3388" w:date="2023-06-20T15:52:00Z"/>
              </w:rPr>
            </w:pPr>
          </w:p>
        </w:tc>
      </w:tr>
      <w:tr w:rsidR="00CE3A0A" w:rsidRPr="00D446BB" w14:paraId="6F854BB6" w14:textId="77777777" w:rsidTr="002745DF">
        <w:tblPrEx>
          <w:tblCellMar>
            <w:left w:w="108" w:type="dxa"/>
            <w:right w:w="108" w:type="dxa"/>
          </w:tblCellMar>
        </w:tblPrEx>
        <w:trPr>
          <w:ins w:id="16558" w:author="3388" w:date="2023-06-20T15:52:00Z"/>
        </w:trPr>
        <w:tc>
          <w:tcPr>
            <w:tcW w:w="3778" w:type="dxa"/>
            <w:gridSpan w:val="2"/>
            <w:tcBorders>
              <w:bottom w:val="single" w:sz="4" w:space="0" w:color="auto"/>
            </w:tcBorders>
            <w:shd w:val="clear" w:color="auto" w:fill="auto"/>
          </w:tcPr>
          <w:p w14:paraId="6E48D4AE" w14:textId="77777777" w:rsidR="00CE3A0A" w:rsidRPr="00D446BB" w:rsidRDefault="00CE3A0A" w:rsidP="002745DF">
            <w:pPr>
              <w:pStyle w:val="TAL"/>
              <w:rPr>
                <w:ins w:id="16559" w:author="3388" w:date="2023-06-20T15:52:00Z"/>
              </w:rPr>
            </w:pPr>
            <w:ins w:id="16560" w:author="3388" w:date="2023-06-20T15:52:00Z">
              <w:r w:rsidRPr="00D446BB">
                <w:t xml:space="preserve">  Received MBS information</w:t>
              </w:r>
            </w:ins>
          </w:p>
        </w:tc>
        <w:tc>
          <w:tcPr>
            <w:tcW w:w="2693" w:type="dxa"/>
            <w:tcBorders>
              <w:bottom w:val="single" w:sz="4" w:space="0" w:color="auto"/>
            </w:tcBorders>
            <w:shd w:val="clear" w:color="auto" w:fill="auto"/>
          </w:tcPr>
          <w:p w14:paraId="7B13F6AB" w14:textId="77777777" w:rsidR="00CE3A0A" w:rsidRPr="00D446BB" w:rsidRDefault="00CE3A0A" w:rsidP="002745DF">
            <w:pPr>
              <w:pStyle w:val="TAL"/>
              <w:rPr>
                <w:ins w:id="16561" w:author="3388" w:date="2023-06-20T15:52:00Z"/>
              </w:rPr>
            </w:pPr>
          </w:p>
        </w:tc>
        <w:tc>
          <w:tcPr>
            <w:tcW w:w="2126" w:type="dxa"/>
            <w:shd w:val="clear" w:color="auto" w:fill="auto"/>
          </w:tcPr>
          <w:p w14:paraId="47EAE7D8" w14:textId="77777777" w:rsidR="00CE3A0A" w:rsidRPr="00D446BB" w:rsidRDefault="00CE3A0A" w:rsidP="002745DF">
            <w:pPr>
              <w:pStyle w:val="TAL"/>
              <w:rPr>
                <w:ins w:id="16562" w:author="3388" w:date="2023-06-20T15:52:00Z"/>
                <w:lang w:eastAsia="zh-CN"/>
              </w:rPr>
            </w:pPr>
          </w:p>
        </w:tc>
        <w:tc>
          <w:tcPr>
            <w:tcW w:w="1150" w:type="dxa"/>
            <w:shd w:val="clear" w:color="auto" w:fill="auto"/>
          </w:tcPr>
          <w:p w14:paraId="19CD2EB3" w14:textId="77777777" w:rsidR="00CE3A0A" w:rsidRPr="00D446BB" w:rsidRDefault="00CE3A0A" w:rsidP="002745DF">
            <w:pPr>
              <w:pStyle w:val="TAL"/>
              <w:rPr>
                <w:ins w:id="16563" w:author="3388" w:date="2023-06-20T15:52:00Z"/>
              </w:rPr>
            </w:pPr>
          </w:p>
        </w:tc>
      </w:tr>
      <w:tr w:rsidR="00CE3A0A" w:rsidRPr="00D446BB" w14:paraId="413512A4" w14:textId="77777777" w:rsidTr="002745DF">
        <w:trPr>
          <w:ins w:id="16564" w:author="3388" w:date="2023-06-20T15:52:00Z"/>
        </w:trPr>
        <w:tc>
          <w:tcPr>
            <w:tcW w:w="3778" w:type="dxa"/>
            <w:gridSpan w:val="2"/>
            <w:shd w:val="clear" w:color="auto" w:fill="auto"/>
          </w:tcPr>
          <w:p w14:paraId="67B67848" w14:textId="77777777" w:rsidR="00CE3A0A" w:rsidRPr="00D446BB" w:rsidRDefault="00CE3A0A" w:rsidP="002745DF">
            <w:pPr>
              <w:pStyle w:val="TAL"/>
              <w:rPr>
                <w:ins w:id="16565" w:author="3388" w:date="2023-06-20T15:52:00Z"/>
              </w:rPr>
            </w:pPr>
            <w:ins w:id="16566" w:author="3388" w:date="2023-06-20T15:52:00Z">
              <w:r w:rsidRPr="00D446BB">
                <w:t xml:space="preserve">    Rejection cause</w:t>
              </w:r>
            </w:ins>
          </w:p>
        </w:tc>
        <w:tc>
          <w:tcPr>
            <w:tcW w:w="2693" w:type="dxa"/>
            <w:shd w:val="clear" w:color="auto" w:fill="auto"/>
          </w:tcPr>
          <w:p w14:paraId="5E314309" w14:textId="77777777" w:rsidR="00CE3A0A" w:rsidRPr="00D446BB" w:rsidRDefault="00CE3A0A" w:rsidP="002745DF">
            <w:pPr>
              <w:pStyle w:val="TAL"/>
              <w:rPr>
                <w:ins w:id="16567" w:author="3388" w:date="2023-06-20T15:52:00Z"/>
              </w:rPr>
            </w:pPr>
            <w:ins w:id="16568" w:author="3388" w:date="2023-06-20T15:52:00Z">
              <w:r w:rsidRPr="00D446BB">
                <w:t>‘000’B</w:t>
              </w:r>
            </w:ins>
          </w:p>
        </w:tc>
        <w:tc>
          <w:tcPr>
            <w:tcW w:w="2126" w:type="dxa"/>
            <w:shd w:val="clear" w:color="auto" w:fill="auto"/>
          </w:tcPr>
          <w:p w14:paraId="22E5AB27" w14:textId="77777777" w:rsidR="00CE3A0A" w:rsidRPr="00D446BB" w:rsidRDefault="00CE3A0A" w:rsidP="002745DF">
            <w:pPr>
              <w:pStyle w:val="TAL"/>
              <w:rPr>
                <w:ins w:id="16569" w:author="3388" w:date="2023-06-20T15:52:00Z"/>
              </w:rPr>
            </w:pPr>
            <w:ins w:id="16570" w:author="3388" w:date="2023-06-20T15:52:00Z">
              <w:r w:rsidRPr="00D446BB">
                <w:rPr>
                  <w:lang w:val="en-US"/>
                </w:rPr>
                <w:t>No additional information provided</w:t>
              </w:r>
            </w:ins>
          </w:p>
        </w:tc>
        <w:tc>
          <w:tcPr>
            <w:tcW w:w="1150" w:type="dxa"/>
            <w:shd w:val="clear" w:color="auto" w:fill="auto"/>
          </w:tcPr>
          <w:p w14:paraId="5FE3CCCF" w14:textId="77777777" w:rsidR="00CE3A0A" w:rsidRPr="00D446BB" w:rsidRDefault="00CE3A0A" w:rsidP="002745DF">
            <w:pPr>
              <w:pStyle w:val="TAL"/>
              <w:rPr>
                <w:ins w:id="16571" w:author="3388" w:date="2023-06-20T15:52:00Z"/>
              </w:rPr>
            </w:pPr>
          </w:p>
        </w:tc>
      </w:tr>
      <w:tr w:rsidR="00CE3A0A" w:rsidRPr="00D446BB" w14:paraId="646408F0" w14:textId="77777777" w:rsidTr="002745DF">
        <w:trPr>
          <w:ins w:id="16572" w:author="3388" w:date="2023-06-20T15:52:00Z"/>
        </w:trPr>
        <w:tc>
          <w:tcPr>
            <w:tcW w:w="3778" w:type="dxa"/>
            <w:gridSpan w:val="2"/>
            <w:shd w:val="clear" w:color="auto" w:fill="auto"/>
          </w:tcPr>
          <w:p w14:paraId="2C18F792" w14:textId="77777777" w:rsidR="00CE3A0A" w:rsidRPr="00D446BB" w:rsidRDefault="00CE3A0A" w:rsidP="002745DF">
            <w:pPr>
              <w:pStyle w:val="TAL"/>
              <w:rPr>
                <w:ins w:id="16573" w:author="3388" w:date="2023-06-20T15:52:00Z"/>
              </w:rPr>
            </w:pPr>
            <w:ins w:id="16574" w:author="3388" w:date="2023-06-20T15:52:00Z">
              <w:r w:rsidRPr="00D446BB">
                <w:t xml:space="preserve">    MSAI</w:t>
              </w:r>
            </w:ins>
          </w:p>
        </w:tc>
        <w:tc>
          <w:tcPr>
            <w:tcW w:w="2693" w:type="dxa"/>
            <w:shd w:val="clear" w:color="auto" w:fill="auto"/>
          </w:tcPr>
          <w:p w14:paraId="54DE5549" w14:textId="77777777" w:rsidR="00CE3A0A" w:rsidRPr="00D446BB" w:rsidRDefault="00CE3A0A" w:rsidP="002745DF">
            <w:pPr>
              <w:pStyle w:val="TAL"/>
              <w:rPr>
                <w:ins w:id="16575" w:author="3388" w:date="2023-06-20T15:52:00Z"/>
              </w:rPr>
            </w:pPr>
            <w:ins w:id="16576" w:author="3388" w:date="2023-06-20T15:52:00Z">
              <w:r w:rsidRPr="00D446BB">
                <w:t>‘00’B</w:t>
              </w:r>
            </w:ins>
          </w:p>
        </w:tc>
        <w:tc>
          <w:tcPr>
            <w:tcW w:w="2126" w:type="dxa"/>
            <w:shd w:val="clear" w:color="auto" w:fill="auto"/>
          </w:tcPr>
          <w:p w14:paraId="707AA2AA" w14:textId="77777777" w:rsidR="00CE3A0A" w:rsidRPr="00D446BB" w:rsidRDefault="00CE3A0A" w:rsidP="002745DF">
            <w:pPr>
              <w:pStyle w:val="TAL"/>
              <w:rPr>
                <w:ins w:id="16577" w:author="3388" w:date="2023-06-20T15:52:00Z"/>
              </w:rPr>
            </w:pPr>
            <w:ins w:id="16578" w:author="3388" w:date="2023-06-20T15:52:00Z">
              <w:r w:rsidRPr="00D446BB">
                <w:rPr>
                  <w:rFonts w:cs="Arial"/>
                  <w:szCs w:val="18"/>
                  <w:lang w:eastAsia="fr-FR"/>
                </w:rPr>
                <w:t>MBS service area not included</w:t>
              </w:r>
            </w:ins>
          </w:p>
        </w:tc>
        <w:tc>
          <w:tcPr>
            <w:tcW w:w="1150" w:type="dxa"/>
            <w:shd w:val="clear" w:color="auto" w:fill="auto"/>
          </w:tcPr>
          <w:p w14:paraId="2BBF4919" w14:textId="77777777" w:rsidR="00CE3A0A" w:rsidRPr="00D446BB" w:rsidRDefault="00CE3A0A" w:rsidP="002745DF">
            <w:pPr>
              <w:pStyle w:val="TAL"/>
              <w:rPr>
                <w:ins w:id="16579" w:author="3388" w:date="2023-06-20T15:52:00Z"/>
              </w:rPr>
            </w:pPr>
          </w:p>
        </w:tc>
      </w:tr>
      <w:tr w:rsidR="00CE3A0A" w:rsidRPr="00D446BB" w14:paraId="54DA3493" w14:textId="77777777" w:rsidTr="002745DF">
        <w:trPr>
          <w:ins w:id="16580" w:author="3388" w:date="2023-06-20T15:52:00Z"/>
        </w:trPr>
        <w:tc>
          <w:tcPr>
            <w:tcW w:w="3778" w:type="dxa"/>
            <w:gridSpan w:val="2"/>
            <w:shd w:val="clear" w:color="auto" w:fill="auto"/>
          </w:tcPr>
          <w:p w14:paraId="6CB7DC9D" w14:textId="77777777" w:rsidR="00CE3A0A" w:rsidRPr="00D446BB" w:rsidRDefault="00CE3A0A" w:rsidP="002745DF">
            <w:pPr>
              <w:pStyle w:val="TAL"/>
              <w:rPr>
                <w:ins w:id="16581" w:author="3388" w:date="2023-06-20T15:52:00Z"/>
              </w:rPr>
            </w:pPr>
            <w:ins w:id="16582" w:author="3388" w:date="2023-06-20T15:52:00Z">
              <w:r w:rsidRPr="00D446BB">
                <w:t xml:space="preserve">    MD</w:t>
              </w:r>
            </w:ins>
          </w:p>
        </w:tc>
        <w:tc>
          <w:tcPr>
            <w:tcW w:w="2693" w:type="dxa"/>
            <w:shd w:val="clear" w:color="auto" w:fill="auto"/>
          </w:tcPr>
          <w:p w14:paraId="649775C8" w14:textId="77777777" w:rsidR="00CE3A0A" w:rsidRPr="00D446BB" w:rsidRDefault="00CE3A0A" w:rsidP="002745DF">
            <w:pPr>
              <w:pStyle w:val="TAL"/>
              <w:rPr>
                <w:ins w:id="16583" w:author="3388" w:date="2023-06-20T15:52:00Z"/>
              </w:rPr>
            </w:pPr>
            <w:ins w:id="16584" w:author="3388" w:date="2023-06-20T15:52:00Z">
              <w:r w:rsidRPr="00D446BB">
                <w:t>‘010’B</w:t>
              </w:r>
            </w:ins>
          </w:p>
        </w:tc>
        <w:tc>
          <w:tcPr>
            <w:tcW w:w="2126" w:type="dxa"/>
            <w:shd w:val="clear" w:color="auto" w:fill="auto"/>
          </w:tcPr>
          <w:p w14:paraId="218E7883" w14:textId="77777777" w:rsidR="00CE3A0A" w:rsidRPr="00D446BB" w:rsidRDefault="00CE3A0A" w:rsidP="002745DF">
            <w:pPr>
              <w:pStyle w:val="TAL"/>
              <w:rPr>
                <w:ins w:id="16585" w:author="3388" w:date="2023-06-20T15:52:00Z"/>
              </w:rPr>
            </w:pPr>
            <w:ins w:id="16586" w:author="3388" w:date="2023-06-20T15:52:00Z">
              <w:r w:rsidRPr="00D446BB">
                <w:t>MBS join is accepted</w:t>
              </w:r>
            </w:ins>
          </w:p>
        </w:tc>
        <w:tc>
          <w:tcPr>
            <w:tcW w:w="1150" w:type="dxa"/>
            <w:shd w:val="clear" w:color="auto" w:fill="auto"/>
          </w:tcPr>
          <w:p w14:paraId="71B200EB" w14:textId="77777777" w:rsidR="00CE3A0A" w:rsidRPr="00D446BB" w:rsidRDefault="00CE3A0A" w:rsidP="002745DF">
            <w:pPr>
              <w:pStyle w:val="TAL"/>
              <w:rPr>
                <w:ins w:id="16587" w:author="3388" w:date="2023-06-20T15:52:00Z"/>
              </w:rPr>
            </w:pPr>
          </w:p>
        </w:tc>
      </w:tr>
      <w:tr w:rsidR="00CE3A0A" w:rsidRPr="00D446BB" w14:paraId="7BC1BF34" w14:textId="77777777" w:rsidTr="002745DF">
        <w:trPr>
          <w:ins w:id="16588" w:author="3388" w:date="2023-06-20T15:52:00Z"/>
        </w:trPr>
        <w:tc>
          <w:tcPr>
            <w:tcW w:w="3778" w:type="dxa"/>
            <w:gridSpan w:val="2"/>
            <w:shd w:val="clear" w:color="auto" w:fill="auto"/>
          </w:tcPr>
          <w:p w14:paraId="521FD952" w14:textId="77777777" w:rsidR="00CE3A0A" w:rsidRPr="00D446BB" w:rsidRDefault="00CE3A0A" w:rsidP="002745DF">
            <w:pPr>
              <w:pStyle w:val="TAL"/>
              <w:rPr>
                <w:ins w:id="16589" w:author="3388" w:date="2023-06-20T15:52:00Z"/>
              </w:rPr>
            </w:pPr>
            <w:ins w:id="16590" w:author="3388" w:date="2023-06-20T15:52:00Z">
              <w:r w:rsidRPr="00D446BB">
                <w:t xml:space="preserve">    MSCI</w:t>
              </w:r>
            </w:ins>
          </w:p>
        </w:tc>
        <w:tc>
          <w:tcPr>
            <w:tcW w:w="2693" w:type="dxa"/>
            <w:shd w:val="clear" w:color="auto" w:fill="auto"/>
          </w:tcPr>
          <w:p w14:paraId="2AE10A8A" w14:textId="77777777" w:rsidR="00CE3A0A" w:rsidRPr="00D446BB" w:rsidRDefault="00CE3A0A" w:rsidP="002745DF">
            <w:pPr>
              <w:pStyle w:val="TAL"/>
              <w:rPr>
                <w:ins w:id="16591" w:author="3388" w:date="2023-06-20T15:52:00Z"/>
              </w:rPr>
            </w:pPr>
            <w:ins w:id="16592" w:author="3388" w:date="2023-06-20T15:52:00Z">
              <w:r w:rsidRPr="00D446BB">
                <w:t>‘0’B</w:t>
              </w:r>
            </w:ins>
          </w:p>
        </w:tc>
        <w:tc>
          <w:tcPr>
            <w:tcW w:w="2126" w:type="dxa"/>
            <w:shd w:val="clear" w:color="auto" w:fill="auto"/>
          </w:tcPr>
          <w:p w14:paraId="165E0B41" w14:textId="77777777" w:rsidR="00CE3A0A" w:rsidRPr="00D446BB" w:rsidRDefault="00CE3A0A" w:rsidP="002745DF">
            <w:pPr>
              <w:pStyle w:val="TAL"/>
              <w:rPr>
                <w:ins w:id="16593" w:author="3388" w:date="2023-06-20T15:52:00Z"/>
              </w:rPr>
            </w:pPr>
            <w:ins w:id="16594" w:author="3388" w:date="2023-06-20T15:52:00Z">
              <w:r w:rsidRPr="00D446BB">
                <w:t>MBS security container not included</w:t>
              </w:r>
            </w:ins>
          </w:p>
        </w:tc>
        <w:tc>
          <w:tcPr>
            <w:tcW w:w="1150" w:type="dxa"/>
            <w:shd w:val="clear" w:color="auto" w:fill="auto"/>
          </w:tcPr>
          <w:p w14:paraId="30E27C27" w14:textId="77777777" w:rsidR="00CE3A0A" w:rsidRPr="00D446BB" w:rsidRDefault="00CE3A0A" w:rsidP="002745DF">
            <w:pPr>
              <w:pStyle w:val="TAL"/>
              <w:rPr>
                <w:ins w:id="16595" w:author="3388" w:date="2023-06-20T15:52:00Z"/>
              </w:rPr>
            </w:pPr>
          </w:p>
        </w:tc>
      </w:tr>
      <w:tr w:rsidR="00CE3A0A" w:rsidRPr="00D446BB" w14:paraId="6B9B23C3" w14:textId="77777777" w:rsidTr="002745DF">
        <w:trPr>
          <w:ins w:id="16596" w:author="3388" w:date="2023-06-20T15:52:00Z"/>
        </w:trPr>
        <w:tc>
          <w:tcPr>
            <w:tcW w:w="3778" w:type="dxa"/>
            <w:gridSpan w:val="2"/>
            <w:shd w:val="clear" w:color="auto" w:fill="auto"/>
          </w:tcPr>
          <w:p w14:paraId="52D12254" w14:textId="77777777" w:rsidR="00CE3A0A" w:rsidRPr="00D446BB" w:rsidRDefault="00CE3A0A" w:rsidP="002745DF">
            <w:pPr>
              <w:pStyle w:val="TAL"/>
              <w:rPr>
                <w:ins w:id="16597" w:author="3388" w:date="2023-06-20T15:52:00Z"/>
              </w:rPr>
            </w:pPr>
            <w:ins w:id="16598" w:author="3388" w:date="2023-06-20T15:52:00Z">
              <w:r w:rsidRPr="00D446BB">
                <w:t xml:space="preserve">    MTI</w:t>
              </w:r>
            </w:ins>
          </w:p>
        </w:tc>
        <w:tc>
          <w:tcPr>
            <w:tcW w:w="2693" w:type="dxa"/>
            <w:shd w:val="clear" w:color="auto" w:fill="auto"/>
          </w:tcPr>
          <w:p w14:paraId="3C1ED4D8" w14:textId="77777777" w:rsidR="00CE3A0A" w:rsidRPr="00D446BB" w:rsidRDefault="00CE3A0A" w:rsidP="002745DF">
            <w:pPr>
              <w:pStyle w:val="TAL"/>
              <w:rPr>
                <w:ins w:id="16599" w:author="3388" w:date="2023-06-20T15:52:00Z"/>
              </w:rPr>
            </w:pPr>
            <w:ins w:id="16600" w:author="3388" w:date="2023-06-20T15:52:00Z">
              <w:r w:rsidRPr="00D446BB">
                <w:t>‘00’B</w:t>
              </w:r>
            </w:ins>
          </w:p>
        </w:tc>
        <w:tc>
          <w:tcPr>
            <w:tcW w:w="2126" w:type="dxa"/>
            <w:shd w:val="clear" w:color="auto" w:fill="auto"/>
          </w:tcPr>
          <w:p w14:paraId="05D844A1" w14:textId="77777777" w:rsidR="00CE3A0A" w:rsidRPr="00D446BB" w:rsidRDefault="00CE3A0A" w:rsidP="002745DF">
            <w:pPr>
              <w:pStyle w:val="TAL"/>
              <w:rPr>
                <w:ins w:id="16601" w:author="3388" w:date="2023-06-20T15:52:00Z"/>
              </w:rPr>
            </w:pPr>
            <w:ins w:id="16602" w:author="3388" w:date="2023-06-20T15:52:00Z">
              <w:r w:rsidRPr="00D446BB">
                <w:t>No MBS timers included</w:t>
              </w:r>
            </w:ins>
          </w:p>
        </w:tc>
        <w:tc>
          <w:tcPr>
            <w:tcW w:w="1150" w:type="dxa"/>
            <w:shd w:val="clear" w:color="auto" w:fill="auto"/>
          </w:tcPr>
          <w:p w14:paraId="54CD8604" w14:textId="77777777" w:rsidR="00CE3A0A" w:rsidRPr="00D446BB" w:rsidRDefault="00CE3A0A" w:rsidP="002745DF">
            <w:pPr>
              <w:pStyle w:val="TAL"/>
              <w:rPr>
                <w:ins w:id="16603" w:author="3388" w:date="2023-06-20T15:52:00Z"/>
              </w:rPr>
            </w:pPr>
          </w:p>
        </w:tc>
      </w:tr>
      <w:tr w:rsidR="00CE3A0A" w:rsidRPr="00D446BB" w14:paraId="6CE1CB8D" w14:textId="77777777" w:rsidTr="002745DF">
        <w:trPr>
          <w:ins w:id="16604" w:author="3388" w:date="2023-06-20T15:52:00Z"/>
        </w:trPr>
        <w:tc>
          <w:tcPr>
            <w:tcW w:w="3778" w:type="dxa"/>
            <w:gridSpan w:val="2"/>
            <w:shd w:val="clear" w:color="auto" w:fill="auto"/>
          </w:tcPr>
          <w:p w14:paraId="39B7E7A7" w14:textId="77777777" w:rsidR="00CE3A0A" w:rsidRPr="00D446BB" w:rsidRDefault="00CE3A0A" w:rsidP="002745DF">
            <w:pPr>
              <w:pStyle w:val="TAL"/>
              <w:rPr>
                <w:ins w:id="16605" w:author="3388" w:date="2023-06-20T15:52:00Z"/>
              </w:rPr>
            </w:pPr>
            <w:ins w:id="16606" w:author="3388" w:date="2023-06-20T15:52:00Z">
              <w:r w:rsidRPr="00D446BB">
                <w:t xml:space="preserve">    IPAE</w:t>
              </w:r>
            </w:ins>
          </w:p>
        </w:tc>
        <w:tc>
          <w:tcPr>
            <w:tcW w:w="2693" w:type="dxa"/>
            <w:shd w:val="clear" w:color="auto" w:fill="auto"/>
          </w:tcPr>
          <w:p w14:paraId="5F3EB63A" w14:textId="77777777" w:rsidR="00CE3A0A" w:rsidRPr="00D446BB" w:rsidRDefault="00CE3A0A" w:rsidP="002745DF">
            <w:pPr>
              <w:pStyle w:val="TAL"/>
              <w:rPr>
                <w:ins w:id="16607" w:author="3388" w:date="2023-06-20T15:52:00Z"/>
              </w:rPr>
            </w:pPr>
            <w:ins w:id="16608" w:author="3388" w:date="2023-06-20T15:52:00Z">
              <w:r w:rsidRPr="00D446BB">
                <w:t>‘0’B</w:t>
              </w:r>
            </w:ins>
          </w:p>
        </w:tc>
        <w:tc>
          <w:tcPr>
            <w:tcW w:w="2126" w:type="dxa"/>
            <w:shd w:val="clear" w:color="auto" w:fill="auto"/>
          </w:tcPr>
          <w:p w14:paraId="03E1B0A2" w14:textId="77777777" w:rsidR="00CE3A0A" w:rsidRPr="00D446BB" w:rsidRDefault="00CE3A0A" w:rsidP="002745DF">
            <w:pPr>
              <w:pStyle w:val="TAL"/>
              <w:rPr>
                <w:ins w:id="16609" w:author="3388" w:date="2023-06-20T15:52:00Z"/>
              </w:rPr>
            </w:pPr>
            <w:ins w:id="16610" w:author="3388" w:date="2023-06-20T15:52:00Z">
              <w:r w:rsidRPr="00D446BB">
                <w:t>Source and destination IP address information not included</w:t>
              </w:r>
            </w:ins>
          </w:p>
        </w:tc>
        <w:tc>
          <w:tcPr>
            <w:tcW w:w="1150" w:type="dxa"/>
            <w:shd w:val="clear" w:color="auto" w:fill="auto"/>
          </w:tcPr>
          <w:p w14:paraId="0441D700" w14:textId="77777777" w:rsidR="00CE3A0A" w:rsidRPr="00D446BB" w:rsidRDefault="00CE3A0A" w:rsidP="002745DF">
            <w:pPr>
              <w:pStyle w:val="TAL"/>
              <w:rPr>
                <w:ins w:id="16611" w:author="3388" w:date="2023-06-20T15:52:00Z"/>
              </w:rPr>
            </w:pPr>
          </w:p>
        </w:tc>
      </w:tr>
      <w:tr w:rsidR="00CE3A0A" w:rsidRPr="00D446BB" w14:paraId="4AADD2CD" w14:textId="77777777" w:rsidTr="002745DF">
        <w:trPr>
          <w:ins w:id="16612" w:author="3388" w:date="2023-06-20T15:52:00Z"/>
        </w:trPr>
        <w:tc>
          <w:tcPr>
            <w:tcW w:w="3778" w:type="dxa"/>
            <w:gridSpan w:val="2"/>
            <w:shd w:val="clear" w:color="auto" w:fill="auto"/>
          </w:tcPr>
          <w:p w14:paraId="2D4AD50A" w14:textId="77777777" w:rsidR="00CE3A0A" w:rsidRPr="00D446BB" w:rsidRDefault="00CE3A0A" w:rsidP="002745DF">
            <w:pPr>
              <w:pStyle w:val="TAL"/>
              <w:rPr>
                <w:ins w:id="16613" w:author="3388" w:date="2023-06-20T15:52:00Z"/>
              </w:rPr>
            </w:pPr>
            <w:ins w:id="16614" w:author="3388" w:date="2023-06-20T15:52:00Z">
              <w:r w:rsidRPr="00D446BB">
                <w:t xml:space="preserve">    TMGI</w:t>
              </w:r>
            </w:ins>
          </w:p>
        </w:tc>
        <w:tc>
          <w:tcPr>
            <w:tcW w:w="2693" w:type="dxa"/>
            <w:shd w:val="clear" w:color="auto" w:fill="auto"/>
          </w:tcPr>
          <w:p w14:paraId="2ADB9B01" w14:textId="77777777" w:rsidR="00CE3A0A" w:rsidRPr="00D446BB" w:rsidRDefault="00CE3A0A" w:rsidP="002745DF">
            <w:pPr>
              <w:pStyle w:val="TAL"/>
              <w:rPr>
                <w:ins w:id="16615" w:author="3388" w:date="2023-06-20T15:52:00Z"/>
              </w:rPr>
            </w:pPr>
          </w:p>
        </w:tc>
        <w:tc>
          <w:tcPr>
            <w:tcW w:w="2126" w:type="dxa"/>
            <w:shd w:val="clear" w:color="auto" w:fill="auto"/>
          </w:tcPr>
          <w:p w14:paraId="45D63BF2" w14:textId="77777777" w:rsidR="00CE3A0A" w:rsidRPr="00D446BB" w:rsidRDefault="00CE3A0A" w:rsidP="002745DF">
            <w:pPr>
              <w:pStyle w:val="TAL"/>
              <w:rPr>
                <w:ins w:id="16616" w:author="3388" w:date="2023-06-20T15:52:00Z"/>
                <w:lang w:eastAsia="zh-CN"/>
              </w:rPr>
            </w:pPr>
            <w:ins w:id="16617" w:author="3388" w:date="2023-06-20T15:52:00Z">
              <w:r>
                <w:rPr>
                  <w:rFonts w:hint="eastAsia"/>
                  <w:lang w:eastAsia="zh-CN"/>
                </w:rPr>
                <w:t>T</w:t>
              </w:r>
              <w:r>
                <w:rPr>
                  <w:lang w:eastAsia="zh-CN"/>
                </w:rPr>
                <w:t>MGI-1</w:t>
              </w:r>
            </w:ins>
          </w:p>
        </w:tc>
        <w:tc>
          <w:tcPr>
            <w:tcW w:w="1150" w:type="dxa"/>
            <w:shd w:val="clear" w:color="auto" w:fill="auto"/>
          </w:tcPr>
          <w:p w14:paraId="46C690CD" w14:textId="77777777" w:rsidR="00CE3A0A" w:rsidRPr="00D446BB" w:rsidRDefault="00CE3A0A" w:rsidP="002745DF">
            <w:pPr>
              <w:pStyle w:val="TAL"/>
              <w:rPr>
                <w:ins w:id="16618" w:author="3388" w:date="2023-06-20T15:52:00Z"/>
              </w:rPr>
            </w:pPr>
          </w:p>
        </w:tc>
      </w:tr>
      <w:tr w:rsidR="00CE3A0A" w:rsidRPr="00D446BB" w14:paraId="4A391F6F" w14:textId="77777777" w:rsidTr="002745DF">
        <w:trPr>
          <w:ins w:id="16619" w:author="3388" w:date="2023-06-20T15:52:00Z"/>
        </w:trPr>
        <w:tc>
          <w:tcPr>
            <w:tcW w:w="3778" w:type="dxa"/>
            <w:gridSpan w:val="2"/>
            <w:shd w:val="clear" w:color="auto" w:fill="auto"/>
          </w:tcPr>
          <w:p w14:paraId="097CE382" w14:textId="77777777" w:rsidR="00CE3A0A" w:rsidRPr="00D446BB" w:rsidRDefault="00CE3A0A" w:rsidP="002745DF">
            <w:pPr>
              <w:pStyle w:val="TAL"/>
              <w:rPr>
                <w:ins w:id="16620" w:author="3388" w:date="2023-06-20T15:52:00Z"/>
              </w:rPr>
            </w:pPr>
            <w:ins w:id="16621" w:author="3388" w:date="2023-06-20T15:52:00Z">
              <w:r w:rsidRPr="00D446BB">
                <w:t xml:space="preserve">      MBMS Service ID</w:t>
              </w:r>
            </w:ins>
          </w:p>
        </w:tc>
        <w:tc>
          <w:tcPr>
            <w:tcW w:w="2693" w:type="dxa"/>
            <w:shd w:val="clear" w:color="auto" w:fill="auto"/>
          </w:tcPr>
          <w:p w14:paraId="1730AE52" w14:textId="77777777" w:rsidR="00CE3A0A" w:rsidRPr="00D446BB" w:rsidRDefault="00CE3A0A" w:rsidP="002745DF">
            <w:pPr>
              <w:pStyle w:val="TAL"/>
              <w:rPr>
                <w:ins w:id="16622" w:author="3388" w:date="2023-06-20T15:52:00Z"/>
              </w:rPr>
            </w:pPr>
            <w:ins w:id="16623" w:author="3388" w:date="2023-06-20T15:52:00Z">
              <w:r w:rsidRPr="00E804FC">
                <w:t>‘000101’H</w:t>
              </w:r>
            </w:ins>
          </w:p>
        </w:tc>
        <w:tc>
          <w:tcPr>
            <w:tcW w:w="2126" w:type="dxa"/>
            <w:shd w:val="clear" w:color="auto" w:fill="auto"/>
          </w:tcPr>
          <w:p w14:paraId="419C4D31" w14:textId="77777777" w:rsidR="00CE3A0A" w:rsidRPr="00D446BB" w:rsidRDefault="00CE3A0A" w:rsidP="002745DF">
            <w:pPr>
              <w:pStyle w:val="TAL"/>
              <w:rPr>
                <w:ins w:id="16624" w:author="3388" w:date="2023-06-20T15:52:00Z"/>
              </w:rPr>
            </w:pPr>
          </w:p>
        </w:tc>
        <w:tc>
          <w:tcPr>
            <w:tcW w:w="1150" w:type="dxa"/>
            <w:shd w:val="clear" w:color="auto" w:fill="auto"/>
          </w:tcPr>
          <w:p w14:paraId="244A1CA1" w14:textId="77777777" w:rsidR="00CE3A0A" w:rsidRPr="00D446BB" w:rsidRDefault="00CE3A0A" w:rsidP="002745DF">
            <w:pPr>
              <w:pStyle w:val="TAL"/>
              <w:rPr>
                <w:ins w:id="16625" w:author="3388" w:date="2023-06-20T15:52:00Z"/>
              </w:rPr>
            </w:pPr>
          </w:p>
        </w:tc>
      </w:tr>
      <w:tr w:rsidR="00CE3A0A" w:rsidRPr="00D446BB" w14:paraId="68C21560" w14:textId="77777777" w:rsidTr="002745DF">
        <w:trPr>
          <w:ins w:id="16626" w:author="3388" w:date="2023-06-20T15:52:00Z"/>
        </w:trPr>
        <w:tc>
          <w:tcPr>
            <w:tcW w:w="3778" w:type="dxa"/>
            <w:gridSpan w:val="2"/>
            <w:shd w:val="clear" w:color="auto" w:fill="auto"/>
          </w:tcPr>
          <w:p w14:paraId="0C77C217" w14:textId="77777777" w:rsidR="00CE3A0A" w:rsidRPr="00D446BB" w:rsidRDefault="00CE3A0A" w:rsidP="002745DF">
            <w:pPr>
              <w:pStyle w:val="TAL"/>
              <w:rPr>
                <w:ins w:id="16627" w:author="3388" w:date="2023-06-20T15:52:00Z"/>
              </w:rPr>
            </w:pPr>
            <w:ins w:id="16628" w:author="3388" w:date="2023-06-20T15:52:00Z">
              <w:r w:rsidRPr="00D446BB">
                <w:t xml:space="preserve">      MCC</w:t>
              </w:r>
            </w:ins>
          </w:p>
        </w:tc>
        <w:tc>
          <w:tcPr>
            <w:tcW w:w="2693" w:type="dxa"/>
            <w:shd w:val="clear" w:color="auto" w:fill="auto"/>
          </w:tcPr>
          <w:p w14:paraId="695D9AE2" w14:textId="77777777" w:rsidR="00CE3A0A" w:rsidRPr="00D446BB" w:rsidRDefault="00CE3A0A" w:rsidP="002745DF">
            <w:pPr>
              <w:pStyle w:val="TAL"/>
              <w:rPr>
                <w:ins w:id="16629" w:author="3388" w:date="2023-06-20T15:52:00Z"/>
              </w:rPr>
            </w:pPr>
            <w:ins w:id="16630"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470BC896" w14:textId="77777777" w:rsidR="00CE3A0A" w:rsidRPr="00D446BB" w:rsidRDefault="00CE3A0A" w:rsidP="002745DF">
            <w:pPr>
              <w:pStyle w:val="TAL"/>
              <w:rPr>
                <w:ins w:id="16631" w:author="3388" w:date="2023-06-20T15:52:00Z"/>
                <w:lang w:eastAsia="zh-CN"/>
              </w:rPr>
            </w:pPr>
          </w:p>
        </w:tc>
        <w:tc>
          <w:tcPr>
            <w:tcW w:w="1150" w:type="dxa"/>
            <w:shd w:val="clear" w:color="auto" w:fill="auto"/>
          </w:tcPr>
          <w:p w14:paraId="2A1AFF54" w14:textId="77777777" w:rsidR="00CE3A0A" w:rsidRPr="00D446BB" w:rsidRDefault="00CE3A0A" w:rsidP="002745DF">
            <w:pPr>
              <w:pStyle w:val="TAL"/>
              <w:rPr>
                <w:ins w:id="16632" w:author="3388" w:date="2023-06-20T15:52:00Z"/>
              </w:rPr>
            </w:pPr>
          </w:p>
        </w:tc>
      </w:tr>
      <w:tr w:rsidR="00CE3A0A" w:rsidRPr="00D446BB" w14:paraId="44E1C2BA" w14:textId="77777777" w:rsidTr="002745DF">
        <w:trPr>
          <w:ins w:id="16633" w:author="3388" w:date="2023-06-20T15:52:00Z"/>
        </w:trPr>
        <w:tc>
          <w:tcPr>
            <w:tcW w:w="3778" w:type="dxa"/>
            <w:gridSpan w:val="2"/>
            <w:shd w:val="clear" w:color="auto" w:fill="auto"/>
          </w:tcPr>
          <w:p w14:paraId="78BAF83C" w14:textId="77777777" w:rsidR="00CE3A0A" w:rsidRPr="00D446BB" w:rsidRDefault="00CE3A0A" w:rsidP="002745DF">
            <w:pPr>
              <w:pStyle w:val="TAL"/>
              <w:rPr>
                <w:ins w:id="16634" w:author="3388" w:date="2023-06-20T15:52:00Z"/>
              </w:rPr>
            </w:pPr>
            <w:ins w:id="16635" w:author="3388" w:date="2023-06-20T15:52:00Z">
              <w:r w:rsidRPr="00D446BB">
                <w:t xml:space="preserve">      MNC</w:t>
              </w:r>
            </w:ins>
          </w:p>
        </w:tc>
        <w:tc>
          <w:tcPr>
            <w:tcW w:w="2693" w:type="dxa"/>
            <w:shd w:val="clear" w:color="auto" w:fill="auto"/>
          </w:tcPr>
          <w:p w14:paraId="37D2195F" w14:textId="77777777" w:rsidR="00CE3A0A" w:rsidRPr="00D446BB" w:rsidRDefault="00CE3A0A" w:rsidP="002745DF">
            <w:pPr>
              <w:pStyle w:val="TAL"/>
              <w:rPr>
                <w:ins w:id="16636" w:author="3388" w:date="2023-06-20T15:52:00Z"/>
              </w:rPr>
            </w:pPr>
            <w:ins w:id="16637" w:author="3388" w:date="2023-06-20T15:52: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122429DB" w14:textId="77777777" w:rsidR="00CE3A0A" w:rsidRPr="00D446BB" w:rsidRDefault="00CE3A0A" w:rsidP="002745DF">
            <w:pPr>
              <w:pStyle w:val="TAL"/>
              <w:rPr>
                <w:ins w:id="16638" w:author="3388" w:date="2023-06-20T15:52:00Z"/>
              </w:rPr>
            </w:pPr>
          </w:p>
        </w:tc>
        <w:tc>
          <w:tcPr>
            <w:tcW w:w="1150" w:type="dxa"/>
            <w:shd w:val="clear" w:color="auto" w:fill="auto"/>
          </w:tcPr>
          <w:p w14:paraId="10666FF5" w14:textId="77777777" w:rsidR="00CE3A0A" w:rsidRPr="00D446BB" w:rsidRDefault="00CE3A0A" w:rsidP="002745DF">
            <w:pPr>
              <w:pStyle w:val="TAL"/>
              <w:rPr>
                <w:ins w:id="16639" w:author="3388" w:date="2023-06-20T15:52:00Z"/>
              </w:rPr>
            </w:pPr>
          </w:p>
        </w:tc>
      </w:tr>
      <w:tr w:rsidR="00CE3A0A" w:rsidRPr="00D446BB" w14:paraId="3A0F0ACB" w14:textId="77777777" w:rsidTr="002745DF">
        <w:trPr>
          <w:ins w:id="16640" w:author="3388" w:date="2023-06-20T15:52:00Z"/>
        </w:trPr>
        <w:tc>
          <w:tcPr>
            <w:tcW w:w="3778" w:type="dxa"/>
            <w:gridSpan w:val="2"/>
            <w:shd w:val="clear" w:color="auto" w:fill="auto"/>
          </w:tcPr>
          <w:p w14:paraId="23F8204E" w14:textId="77777777" w:rsidR="00CE3A0A" w:rsidRPr="00D446BB" w:rsidRDefault="00CE3A0A" w:rsidP="002745DF">
            <w:pPr>
              <w:pStyle w:val="TAL"/>
              <w:rPr>
                <w:ins w:id="16641" w:author="3388" w:date="2023-06-20T15:52:00Z"/>
              </w:rPr>
            </w:pPr>
            <w:ins w:id="16642" w:author="3388" w:date="2023-06-20T15:52:00Z">
              <w:r w:rsidRPr="00D446BB">
                <w:t xml:space="preserve">    Source IP address information</w:t>
              </w:r>
            </w:ins>
          </w:p>
        </w:tc>
        <w:tc>
          <w:tcPr>
            <w:tcW w:w="2693" w:type="dxa"/>
            <w:shd w:val="clear" w:color="auto" w:fill="auto"/>
          </w:tcPr>
          <w:p w14:paraId="00FC15CC" w14:textId="77777777" w:rsidR="00CE3A0A" w:rsidRPr="00D446BB" w:rsidRDefault="00CE3A0A" w:rsidP="002745DF">
            <w:pPr>
              <w:pStyle w:val="TAL"/>
              <w:rPr>
                <w:ins w:id="16643" w:author="3388" w:date="2023-06-20T15:52:00Z"/>
              </w:rPr>
            </w:pPr>
            <w:ins w:id="16644"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61DCF532" w14:textId="77777777" w:rsidR="00CE3A0A" w:rsidRPr="00D446BB" w:rsidRDefault="00CE3A0A" w:rsidP="002745DF">
            <w:pPr>
              <w:pStyle w:val="TAL"/>
              <w:rPr>
                <w:ins w:id="16645" w:author="3388" w:date="2023-06-20T15:52:00Z"/>
              </w:rPr>
            </w:pPr>
          </w:p>
        </w:tc>
        <w:tc>
          <w:tcPr>
            <w:tcW w:w="1150" w:type="dxa"/>
            <w:shd w:val="clear" w:color="auto" w:fill="auto"/>
          </w:tcPr>
          <w:p w14:paraId="74B760F2" w14:textId="77777777" w:rsidR="00CE3A0A" w:rsidRPr="00D446BB" w:rsidRDefault="00CE3A0A" w:rsidP="002745DF">
            <w:pPr>
              <w:pStyle w:val="TAL"/>
              <w:rPr>
                <w:ins w:id="16646" w:author="3388" w:date="2023-06-20T15:52:00Z"/>
              </w:rPr>
            </w:pPr>
          </w:p>
        </w:tc>
      </w:tr>
      <w:tr w:rsidR="00CE3A0A" w:rsidRPr="00D446BB" w14:paraId="55E6EDC5" w14:textId="77777777" w:rsidTr="002745DF">
        <w:trPr>
          <w:ins w:id="16647" w:author="3388" w:date="2023-06-20T15:52:00Z"/>
        </w:trPr>
        <w:tc>
          <w:tcPr>
            <w:tcW w:w="3778" w:type="dxa"/>
            <w:gridSpan w:val="2"/>
            <w:shd w:val="clear" w:color="auto" w:fill="auto"/>
          </w:tcPr>
          <w:p w14:paraId="6E1DD05B" w14:textId="77777777" w:rsidR="00CE3A0A" w:rsidRPr="00D446BB" w:rsidRDefault="00CE3A0A" w:rsidP="002745DF">
            <w:pPr>
              <w:pStyle w:val="TAL"/>
              <w:rPr>
                <w:ins w:id="16648" w:author="3388" w:date="2023-06-20T15:52:00Z"/>
              </w:rPr>
            </w:pPr>
            <w:ins w:id="16649" w:author="3388" w:date="2023-06-20T15:52:00Z">
              <w:r w:rsidRPr="00D446BB">
                <w:t xml:space="preserve">    Destination IP address information</w:t>
              </w:r>
            </w:ins>
          </w:p>
        </w:tc>
        <w:tc>
          <w:tcPr>
            <w:tcW w:w="2693" w:type="dxa"/>
            <w:shd w:val="clear" w:color="auto" w:fill="auto"/>
          </w:tcPr>
          <w:p w14:paraId="08CF1F42" w14:textId="77777777" w:rsidR="00CE3A0A" w:rsidRPr="00D446BB" w:rsidRDefault="00CE3A0A" w:rsidP="002745DF">
            <w:pPr>
              <w:pStyle w:val="TAL"/>
              <w:rPr>
                <w:ins w:id="16650" w:author="3388" w:date="2023-06-20T15:52:00Z"/>
              </w:rPr>
            </w:pPr>
            <w:ins w:id="16651"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0CEEE58C" w14:textId="77777777" w:rsidR="00CE3A0A" w:rsidRPr="00D446BB" w:rsidRDefault="00CE3A0A" w:rsidP="002745DF">
            <w:pPr>
              <w:pStyle w:val="TAL"/>
              <w:rPr>
                <w:ins w:id="16652" w:author="3388" w:date="2023-06-20T15:52:00Z"/>
              </w:rPr>
            </w:pPr>
          </w:p>
        </w:tc>
        <w:tc>
          <w:tcPr>
            <w:tcW w:w="1150" w:type="dxa"/>
            <w:shd w:val="clear" w:color="auto" w:fill="auto"/>
          </w:tcPr>
          <w:p w14:paraId="43E8D2AC" w14:textId="77777777" w:rsidR="00CE3A0A" w:rsidRPr="00D446BB" w:rsidRDefault="00CE3A0A" w:rsidP="002745DF">
            <w:pPr>
              <w:pStyle w:val="TAL"/>
              <w:rPr>
                <w:ins w:id="16653" w:author="3388" w:date="2023-06-20T15:52:00Z"/>
              </w:rPr>
            </w:pPr>
          </w:p>
        </w:tc>
      </w:tr>
      <w:tr w:rsidR="00CE3A0A" w:rsidRPr="00D446BB" w14:paraId="5201DD8A" w14:textId="77777777" w:rsidTr="002745DF">
        <w:trPr>
          <w:ins w:id="16654" w:author="3388" w:date="2023-06-20T15:52:00Z"/>
        </w:trPr>
        <w:tc>
          <w:tcPr>
            <w:tcW w:w="3778" w:type="dxa"/>
            <w:gridSpan w:val="2"/>
            <w:shd w:val="clear" w:color="auto" w:fill="auto"/>
          </w:tcPr>
          <w:p w14:paraId="173C7DE1" w14:textId="77777777" w:rsidR="00CE3A0A" w:rsidRPr="00D446BB" w:rsidRDefault="00CE3A0A" w:rsidP="002745DF">
            <w:pPr>
              <w:pStyle w:val="TAL"/>
              <w:rPr>
                <w:ins w:id="16655" w:author="3388" w:date="2023-06-20T15:52:00Z"/>
              </w:rPr>
            </w:pPr>
            <w:ins w:id="16656" w:author="3388" w:date="2023-06-20T15:52:00Z">
              <w:r w:rsidRPr="00D446BB">
                <w:t xml:space="preserve">    </w:t>
              </w:r>
              <w:r w:rsidRPr="00D446BB">
                <w:rPr>
                  <w:lang w:eastAsia="zh-CN"/>
                </w:rPr>
                <w:t>MBS service area</w:t>
              </w:r>
            </w:ins>
          </w:p>
        </w:tc>
        <w:tc>
          <w:tcPr>
            <w:tcW w:w="2693" w:type="dxa"/>
            <w:shd w:val="clear" w:color="auto" w:fill="auto"/>
          </w:tcPr>
          <w:p w14:paraId="06B5D604" w14:textId="77777777" w:rsidR="00CE3A0A" w:rsidRPr="00D446BB" w:rsidRDefault="00CE3A0A" w:rsidP="002745DF">
            <w:pPr>
              <w:pStyle w:val="TAL"/>
              <w:rPr>
                <w:ins w:id="16657" w:author="3388" w:date="2023-06-20T15:52:00Z"/>
              </w:rPr>
            </w:pPr>
            <w:ins w:id="16658"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08E0108D" w14:textId="77777777" w:rsidR="00CE3A0A" w:rsidRPr="00D446BB" w:rsidRDefault="00CE3A0A" w:rsidP="002745DF">
            <w:pPr>
              <w:pStyle w:val="TAL"/>
              <w:rPr>
                <w:ins w:id="16659" w:author="3388" w:date="2023-06-20T15:52:00Z"/>
              </w:rPr>
            </w:pPr>
          </w:p>
        </w:tc>
        <w:tc>
          <w:tcPr>
            <w:tcW w:w="1150" w:type="dxa"/>
            <w:shd w:val="clear" w:color="auto" w:fill="auto"/>
          </w:tcPr>
          <w:p w14:paraId="16E7B470" w14:textId="77777777" w:rsidR="00CE3A0A" w:rsidRPr="00D446BB" w:rsidRDefault="00CE3A0A" w:rsidP="002745DF">
            <w:pPr>
              <w:pStyle w:val="TAL"/>
              <w:rPr>
                <w:ins w:id="16660" w:author="3388" w:date="2023-06-20T15:52:00Z"/>
              </w:rPr>
            </w:pPr>
          </w:p>
        </w:tc>
      </w:tr>
      <w:tr w:rsidR="00CE3A0A" w:rsidRPr="009E4716" w14:paraId="4A482E29" w14:textId="77777777" w:rsidTr="002745DF">
        <w:trPr>
          <w:ins w:id="16661" w:author="3388" w:date="2023-06-20T15:52:00Z"/>
        </w:trPr>
        <w:tc>
          <w:tcPr>
            <w:tcW w:w="3778" w:type="dxa"/>
            <w:gridSpan w:val="2"/>
            <w:shd w:val="clear" w:color="auto" w:fill="auto"/>
          </w:tcPr>
          <w:p w14:paraId="2C9CE175" w14:textId="77777777" w:rsidR="00CE3A0A" w:rsidRPr="00D446BB" w:rsidRDefault="00CE3A0A" w:rsidP="002745DF">
            <w:pPr>
              <w:pStyle w:val="TAL"/>
              <w:rPr>
                <w:ins w:id="16662" w:author="3388" w:date="2023-06-20T15:52:00Z"/>
              </w:rPr>
            </w:pPr>
            <w:ins w:id="16663" w:author="3388" w:date="2023-06-20T15:52:00Z">
              <w:r w:rsidRPr="00D446BB">
                <w:t xml:space="preserve">    MBS timers</w:t>
              </w:r>
            </w:ins>
          </w:p>
        </w:tc>
        <w:tc>
          <w:tcPr>
            <w:tcW w:w="2693" w:type="dxa"/>
            <w:shd w:val="clear" w:color="auto" w:fill="auto"/>
          </w:tcPr>
          <w:p w14:paraId="198215AE" w14:textId="77777777" w:rsidR="00CE3A0A" w:rsidRPr="00D446BB" w:rsidRDefault="00CE3A0A" w:rsidP="002745DF">
            <w:pPr>
              <w:pStyle w:val="TAL"/>
              <w:rPr>
                <w:ins w:id="16664" w:author="3388" w:date="2023-06-20T15:52:00Z"/>
                <w:lang w:eastAsia="zh-CN"/>
              </w:rPr>
            </w:pPr>
            <w:ins w:id="16665" w:author="3388" w:date="2023-06-20T15:52:00Z">
              <w:r w:rsidRPr="00D446BB">
                <w:rPr>
                  <w:rFonts w:hint="eastAsia"/>
                  <w:lang w:eastAsia="zh-CN"/>
                </w:rPr>
                <w:t>N</w:t>
              </w:r>
              <w:r w:rsidRPr="00D446BB">
                <w:rPr>
                  <w:lang w:eastAsia="zh-CN"/>
                </w:rPr>
                <w:t>ot present</w:t>
              </w:r>
            </w:ins>
          </w:p>
        </w:tc>
        <w:tc>
          <w:tcPr>
            <w:tcW w:w="2126" w:type="dxa"/>
            <w:shd w:val="clear" w:color="auto" w:fill="auto"/>
          </w:tcPr>
          <w:p w14:paraId="2E867553" w14:textId="77777777" w:rsidR="00CE3A0A" w:rsidRPr="00D446BB" w:rsidRDefault="00CE3A0A" w:rsidP="002745DF">
            <w:pPr>
              <w:pStyle w:val="TAL"/>
              <w:rPr>
                <w:ins w:id="16666" w:author="3388" w:date="2023-06-20T15:52:00Z"/>
              </w:rPr>
            </w:pPr>
          </w:p>
        </w:tc>
        <w:tc>
          <w:tcPr>
            <w:tcW w:w="1150" w:type="dxa"/>
            <w:shd w:val="clear" w:color="auto" w:fill="auto"/>
          </w:tcPr>
          <w:p w14:paraId="774FC512" w14:textId="77777777" w:rsidR="00CE3A0A" w:rsidRPr="00D446BB" w:rsidRDefault="00CE3A0A" w:rsidP="002745DF">
            <w:pPr>
              <w:pStyle w:val="TAL"/>
              <w:rPr>
                <w:ins w:id="16667" w:author="3388" w:date="2023-06-20T15:52:00Z"/>
              </w:rPr>
            </w:pPr>
          </w:p>
        </w:tc>
      </w:tr>
    </w:tbl>
    <w:p w14:paraId="15F27080" w14:textId="70F4C2E3" w:rsidR="00CE3A0A" w:rsidRDefault="00CE3A0A" w:rsidP="009D4432">
      <w:pPr>
        <w:rPr>
          <w:ins w:id="16668" w:author="3389" w:date="2023-06-20T16:01:00Z"/>
        </w:rPr>
      </w:pPr>
    </w:p>
    <w:p w14:paraId="131487AB" w14:textId="77777777" w:rsidR="00CE3A0A" w:rsidRPr="00D252AE" w:rsidRDefault="00CE3A0A" w:rsidP="00CE3A0A">
      <w:pPr>
        <w:pStyle w:val="Heading4"/>
        <w:rPr>
          <w:ins w:id="16669" w:author="3389" w:date="2023-06-20T16:01:00Z"/>
          <w:lang w:eastAsia="sv-SE"/>
        </w:rPr>
      </w:pPr>
      <w:ins w:id="16670" w:author="3389" w:date="2023-06-20T16:01:00Z">
        <w:r>
          <w:rPr>
            <w:lang w:eastAsia="sv-SE"/>
          </w:rPr>
          <w:t>14.2.5.2</w:t>
        </w:r>
        <w:r w:rsidRPr="00D252AE">
          <w:rPr>
            <w:lang w:eastAsia="sv-SE"/>
          </w:rPr>
          <w:tab/>
        </w:r>
        <w:r w:rsidRPr="00377332">
          <w:rPr>
            <w:lang w:eastAsia="sv-SE"/>
          </w:rPr>
          <w:t xml:space="preserve">MBS Multicast/ Session management / </w:t>
        </w:r>
        <w:r w:rsidRPr="00921F4A">
          <w:rPr>
            <w:lang w:eastAsia="sv-SE"/>
          </w:rPr>
          <w:t>UE-requested PDU session establishment / UE-requested PDU session modification</w:t>
        </w:r>
      </w:ins>
    </w:p>
    <w:p w14:paraId="15A55E4D" w14:textId="77777777" w:rsidR="00CE3A0A" w:rsidRPr="00377332" w:rsidDel="00377332" w:rsidRDefault="00CE3A0A" w:rsidP="00CE3A0A">
      <w:pPr>
        <w:pStyle w:val="Heading5"/>
        <w:rPr>
          <w:ins w:id="16671" w:author="3389" w:date="2023-06-20T16:01:00Z"/>
          <w:del w:id="16672" w:author="Zhaoya" w:date="2023-04-17T10:07:00Z"/>
        </w:rPr>
      </w:pPr>
      <w:ins w:id="16673" w:author="3389" w:date="2023-06-20T16:01:00Z">
        <w:r>
          <w:t>14.2.5.2</w:t>
        </w:r>
        <w:r w:rsidRPr="00377332">
          <w:t>.1</w:t>
        </w:r>
        <w:r w:rsidRPr="00D252AE">
          <w:tab/>
        </w:r>
        <w:r w:rsidRPr="00921F4A">
          <w:t>MBS Multicast/ Session management / UE-requested PDU session establishment / UE-requested PDU session modification / Join MBS multicast session / Accepted</w:t>
        </w:r>
      </w:ins>
    </w:p>
    <w:p w14:paraId="041F65C6" w14:textId="77777777" w:rsidR="00CE3A0A" w:rsidRPr="00D70946" w:rsidRDefault="00CE3A0A" w:rsidP="00CE3A0A">
      <w:pPr>
        <w:pStyle w:val="H6"/>
        <w:rPr>
          <w:ins w:id="16674" w:author="3389" w:date="2023-06-20T16:01:00Z"/>
        </w:rPr>
      </w:pPr>
      <w:ins w:id="16675" w:author="3389" w:date="2023-06-20T16:01:00Z">
        <w:r>
          <w:t>14.2.5.2.1.</w:t>
        </w:r>
        <w:r w:rsidRPr="00D70946">
          <w:t>1</w:t>
        </w:r>
        <w:r w:rsidRPr="00D70946">
          <w:tab/>
          <w:t>Test Purpose (TP)</w:t>
        </w:r>
      </w:ins>
    </w:p>
    <w:p w14:paraId="43902071" w14:textId="77777777" w:rsidR="00CE3A0A" w:rsidRPr="00D70946" w:rsidRDefault="00CE3A0A" w:rsidP="00CE3A0A">
      <w:pPr>
        <w:pStyle w:val="H6"/>
        <w:rPr>
          <w:ins w:id="16676" w:author="3389" w:date="2023-06-20T16:01:00Z"/>
        </w:rPr>
      </w:pPr>
      <w:ins w:id="16677" w:author="3389" w:date="2023-06-20T16:01:00Z">
        <w:r w:rsidRPr="00D70946">
          <w:t>(1)</w:t>
        </w:r>
      </w:ins>
    </w:p>
    <w:p w14:paraId="0B395BC8" w14:textId="77777777" w:rsidR="00CE3A0A" w:rsidRPr="00D70946" w:rsidRDefault="00CE3A0A" w:rsidP="00CE3A0A">
      <w:pPr>
        <w:pStyle w:val="PL"/>
        <w:rPr>
          <w:ins w:id="16678" w:author="3389" w:date="2023-06-20T16:01:00Z"/>
          <w:noProof w:val="0"/>
        </w:rPr>
      </w:pPr>
      <w:ins w:id="16679" w:author="3389" w:date="2023-06-20T16:01:00Z">
        <w:r w:rsidRPr="00D70946">
          <w:rPr>
            <w:b/>
            <w:i/>
            <w:noProof w:val="0"/>
          </w:rPr>
          <w:t xml:space="preserve">with </w:t>
        </w:r>
        <w:r w:rsidRPr="00D70946">
          <w:rPr>
            <w:noProof w:val="0"/>
          </w:rPr>
          <w:t xml:space="preserve">{ </w:t>
        </w:r>
        <w:r w:rsidRPr="00921F4A">
          <w:rPr>
            <w:noProof w:val="0"/>
          </w:rPr>
          <w:t>UE is in 5GMM-REGISTERED state</w:t>
        </w:r>
        <w:r w:rsidRPr="00D70946">
          <w:rPr>
            <w:noProof w:val="0"/>
          </w:rPr>
          <w:t>}</w:t>
        </w:r>
      </w:ins>
    </w:p>
    <w:p w14:paraId="3282BB22" w14:textId="77777777" w:rsidR="00CE3A0A" w:rsidRPr="00D70946" w:rsidRDefault="00CE3A0A" w:rsidP="00CE3A0A">
      <w:pPr>
        <w:pStyle w:val="PL"/>
        <w:rPr>
          <w:ins w:id="16680" w:author="3389" w:date="2023-06-20T16:01:00Z"/>
          <w:noProof w:val="0"/>
        </w:rPr>
      </w:pPr>
      <w:ins w:id="16681" w:author="3389" w:date="2023-06-20T16:01:00Z">
        <w:r w:rsidRPr="00D70946">
          <w:rPr>
            <w:noProof w:val="0"/>
          </w:rPr>
          <w:t>ensure that {</w:t>
        </w:r>
      </w:ins>
    </w:p>
    <w:p w14:paraId="5C51D906" w14:textId="77777777" w:rsidR="00CE3A0A" w:rsidRPr="00D70946" w:rsidRDefault="00CE3A0A" w:rsidP="00CE3A0A">
      <w:pPr>
        <w:pStyle w:val="PL"/>
        <w:rPr>
          <w:ins w:id="16682" w:author="3389" w:date="2023-06-20T16:01:00Z"/>
          <w:noProof w:val="0"/>
        </w:rPr>
      </w:pPr>
      <w:ins w:id="16683" w:author="3389" w:date="2023-06-20T16:01:00Z">
        <w:r w:rsidRPr="00D70946">
          <w:rPr>
            <w:b/>
            <w:i/>
            <w:noProof w:val="0"/>
          </w:rPr>
          <w:t xml:space="preserve">  when</w:t>
        </w:r>
        <w:r w:rsidRPr="00D70946">
          <w:rPr>
            <w:noProof w:val="0"/>
          </w:rPr>
          <w:t xml:space="preserve"> { </w:t>
        </w:r>
        <w:r w:rsidRPr="00921F4A">
          <w:rPr>
            <w:noProof w:val="0"/>
          </w:rPr>
          <w:t>UE requests to establish a new PDU session associated with MBS multicast sessions and the UE at the same time intends to join two MBS multicast sessions</w:t>
        </w:r>
        <w:r w:rsidRPr="00D70946">
          <w:rPr>
            <w:noProof w:val="0"/>
          </w:rPr>
          <w:t xml:space="preserve"> }</w:t>
        </w:r>
      </w:ins>
    </w:p>
    <w:p w14:paraId="4AFF9492" w14:textId="77777777" w:rsidR="00CE3A0A" w:rsidRPr="00D70946" w:rsidRDefault="00CE3A0A" w:rsidP="00CE3A0A">
      <w:pPr>
        <w:pStyle w:val="PL"/>
        <w:rPr>
          <w:ins w:id="16684" w:author="3389" w:date="2023-06-20T16:01:00Z"/>
          <w:noProof w:val="0"/>
        </w:rPr>
      </w:pPr>
      <w:ins w:id="16685" w:author="3389" w:date="2023-06-20T16:01:00Z">
        <w:r w:rsidRPr="00D70946">
          <w:rPr>
            <w:b/>
            <w:i/>
            <w:noProof w:val="0"/>
          </w:rPr>
          <w:t xml:space="preserve">    then</w:t>
        </w:r>
        <w:r w:rsidRPr="00D70946">
          <w:rPr>
            <w:noProof w:val="0"/>
          </w:rPr>
          <w:t xml:space="preserve"> { </w:t>
        </w:r>
        <w:r w:rsidRPr="00921F4A">
          <w:rPr>
            <w:noProof w:val="0"/>
          </w:rPr>
          <w:t>UE sends PDU SESSION ESTABLISHMENT REQUEST or PDU SESSION MODIFICATION REQUEST including the Requested MBS container IE with MBS operation setting to "Join MBS session"</w:t>
        </w:r>
        <w:r w:rsidRPr="00D70946">
          <w:rPr>
            <w:noProof w:val="0"/>
          </w:rPr>
          <w:t xml:space="preserve"> }</w:t>
        </w:r>
      </w:ins>
    </w:p>
    <w:p w14:paraId="49F37344" w14:textId="77777777" w:rsidR="00CE3A0A" w:rsidRPr="00D70946" w:rsidRDefault="00CE3A0A" w:rsidP="00CE3A0A">
      <w:pPr>
        <w:pStyle w:val="PL"/>
        <w:rPr>
          <w:ins w:id="16686" w:author="3389" w:date="2023-06-20T16:01:00Z"/>
          <w:noProof w:val="0"/>
        </w:rPr>
      </w:pPr>
      <w:ins w:id="16687" w:author="3389" w:date="2023-06-20T16:01:00Z">
        <w:r w:rsidRPr="00D70946">
          <w:rPr>
            <w:noProof w:val="0"/>
          </w:rPr>
          <w:t xml:space="preserve">            }</w:t>
        </w:r>
      </w:ins>
    </w:p>
    <w:p w14:paraId="1B99C375" w14:textId="77777777" w:rsidR="00CE3A0A" w:rsidRDefault="00CE3A0A" w:rsidP="00CE3A0A">
      <w:pPr>
        <w:pStyle w:val="PL"/>
        <w:rPr>
          <w:ins w:id="16688" w:author="3389" w:date="2023-06-20T16:01:00Z"/>
          <w:noProof w:val="0"/>
        </w:rPr>
      </w:pPr>
    </w:p>
    <w:p w14:paraId="74EC2B7A" w14:textId="77777777" w:rsidR="00CE3A0A" w:rsidRPr="00D70946" w:rsidRDefault="00CE3A0A" w:rsidP="00CE3A0A">
      <w:pPr>
        <w:pStyle w:val="H6"/>
        <w:rPr>
          <w:ins w:id="16689" w:author="3389" w:date="2023-06-20T16:01:00Z"/>
        </w:rPr>
      </w:pPr>
      <w:ins w:id="16690" w:author="3389" w:date="2023-06-20T16:01:00Z">
        <w:r w:rsidRPr="00D70946">
          <w:t>(</w:t>
        </w:r>
        <w:r>
          <w:t>2</w:t>
        </w:r>
        <w:r w:rsidRPr="00D70946">
          <w:t>)</w:t>
        </w:r>
      </w:ins>
    </w:p>
    <w:p w14:paraId="234CEE91" w14:textId="77777777" w:rsidR="00CE3A0A" w:rsidRPr="00D70946" w:rsidRDefault="00CE3A0A" w:rsidP="00CE3A0A">
      <w:pPr>
        <w:pStyle w:val="PL"/>
        <w:rPr>
          <w:ins w:id="16691" w:author="3389" w:date="2023-06-20T16:01:00Z"/>
          <w:noProof w:val="0"/>
        </w:rPr>
      </w:pPr>
      <w:ins w:id="16692" w:author="3389" w:date="2023-06-20T16:01:00Z">
        <w:r w:rsidRPr="00D70946">
          <w:rPr>
            <w:b/>
            <w:i/>
            <w:noProof w:val="0"/>
          </w:rPr>
          <w:t xml:space="preserve">with </w:t>
        </w:r>
        <w:r w:rsidRPr="00D70946">
          <w:rPr>
            <w:noProof w:val="0"/>
          </w:rPr>
          <w:t xml:space="preserve">{ </w:t>
        </w:r>
        <w:r w:rsidRPr="00921F4A">
          <w:rPr>
            <w:noProof w:val="0"/>
          </w:rPr>
          <w:t>UE is in 5GMM-REGISTERED state and has sent PDU SESSION ESTABLISHMENT REQUEST or PDU SESSION MODIFICATION REQUEST including the Requested MBS container IE with MBS operation setting to "Join MBS session"</w:t>
        </w:r>
        <w:r w:rsidRPr="00D70946">
          <w:rPr>
            <w:noProof w:val="0"/>
          </w:rPr>
          <w:t>}</w:t>
        </w:r>
      </w:ins>
    </w:p>
    <w:p w14:paraId="59690545" w14:textId="77777777" w:rsidR="00CE3A0A" w:rsidRPr="00D70946" w:rsidRDefault="00CE3A0A" w:rsidP="00CE3A0A">
      <w:pPr>
        <w:pStyle w:val="PL"/>
        <w:rPr>
          <w:ins w:id="16693" w:author="3389" w:date="2023-06-20T16:01:00Z"/>
          <w:noProof w:val="0"/>
        </w:rPr>
      </w:pPr>
      <w:ins w:id="16694" w:author="3389" w:date="2023-06-20T16:01:00Z">
        <w:r w:rsidRPr="00D70946">
          <w:rPr>
            <w:noProof w:val="0"/>
          </w:rPr>
          <w:t>ensure that {</w:t>
        </w:r>
      </w:ins>
    </w:p>
    <w:p w14:paraId="2CFC04AE" w14:textId="77777777" w:rsidR="00CE3A0A" w:rsidRPr="00D70946" w:rsidRDefault="00CE3A0A" w:rsidP="00CE3A0A">
      <w:pPr>
        <w:pStyle w:val="PL"/>
        <w:rPr>
          <w:ins w:id="16695" w:author="3389" w:date="2023-06-20T16:01:00Z"/>
          <w:noProof w:val="0"/>
        </w:rPr>
      </w:pPr>
      <w:ins w:id="16696" w:author="3389" w:date="2023-06-20T16:01:00Z">
        <w:r w:rsidRPr="00D70946">
          <w:rPr>
            <w:b/>
            <w:i/>
            <w:noProof w:val="0"/>
          </w:rPr>
          <w:t xml:space="preserve">  when</w:t>
        </w:r>
        <w:r w:rsidRPr="00D70946">
          <w:rPr>
            <w:noProof w:val="0"/>
          </w:rPr>
          <w:t xml:space="preserve"> { </w:t>
        </w:r>
        <w:r w:rsidRPr="00921F4A">
          <w:rPr>
            <w:noProof w:val="0"/>
          </w:rPr>
          <w:t>UE receives PDU SESSION ESTABLISHMENT ACCEPT or PDU SESSION MODIFICATION COMMAND message including Received MBS container IE with MBS decision setting to "MBS join is accepted"</w:t>
        </w:r>
        <w:r w:rsidRPr="00D70946">
          <w:rPr>
            <w:noProof w:val="0"/>
          </w:rPr>
          <w:t xml:space="preserve"> }</w:t>
        </w:r>
      </w:ins>
    </w:p>
    <w:p w14:paraId="5B4C4E2B" w14:textId="77777777" w:rsidR="00CE3A0A" w:rsidRPr="00D70946" w:rsidRDefault="00CE3A0A" w:rsidP="00CE3A0A">
      <w:pPr>
        <w:pStyle w:val="PL"/>
        <w:rPr>
          <w:ins w:id="16697" w:author="3389" w:date="2023-06-20T16:01:00Z"/>
          <w:noProof w:val="0"/>
        </w:rPr>
      </w:pPr>
      <w:ins w:id="16698" w:author="3389" w:date="2023-06-20T16:01:00Z">
        <w:r w:rsidRPr="00D70946">
          <w:rPr>
            <w:b/>
            <w:i/>
            <w:noProof w:val="0"/>
          </w:rPr>
          <w:t xml:space="preserve">    then</w:t>
        </w:r>
        <w:r w:rsidRPr="00D70946">
          <w:rPr>
            <w:noProof w:val="0"/>
          </w:rPr>
          <w:t xml:space="preserve"> { </w:t>
        </w:r>
        <w:r w:rsidRPr="00921F4A">
          <w:rPr>
            <w:noProof w:val="0"/>
          </w:rPr>
          <w:t>UE shall consider that it has successfully joined the MBS session and shall store the received TMGI</w:t>
        </w:r>
        <w:r w:rsidRPr="00D70946">
          <w:rPr>
            <w:noProof w:val="0"/>
          </w:rPr>
          <w:t>}</w:t>
        </w:r>
      </w:ins>
    </w:p>
    <w:p w14:paraId="195FA1FD" w14:textId="77777777" w:rsidR="00CE3A0A" w:rsidRPr="00D70946" w:rsidRDefault="00CE3A0A" w:rsidP="00CE3A0A">
      <w:pPr>
        <w:pStyle w:val="PL"/>
        <w:rPr>
          <w:ins w:id="16699" w:author="3389" w:date="2023-06-20T16:01:00Z"/>
          <w:noProof w:val="0"/>
        </w:rPr>
      </w:pPr>
      <w:ins w:id="16700" w:author="3389" w:date="2023-06-20T16:01:00Z">
        <w:r w:rsidRPr="00D70946">
          <w:rPr>
            <w:noProof w:val="0"/>
          </w:rPr>
          <w:t xml:space="preserve">            }</w:t>
        </w:r>
      </w:ins>
    </w:p>
    <w:p w14:paraId="04D61CA3" w14:textId="77777777" w:rsidR="00CE3A0A" w:rsidRPr="00C70EBB" w:rsidRDefault="00CE3A0A" w:rsidP="00CE3A0A">
      <w:pPr>
        <w:pStyle w:val="PL"/>
        <w:rPr>
          <w:ins w:id="16701" w:author="3389" w:date="2023-06-20T16:01:00Z"/>
          <w:noProof w:val="0"/>
        </w:rPr>
      </w:pPr>
    </w:p>
    <w:p w14:paraId="251555C2" w14:textId="77777777" w:rsidR="00CE3A0A" w:rsidRPr="00D70946" w:rsidRDefault="00CE3A0A" w:rsidP="00CE3A0A">
      <w:pPr>
        <w:pStyle w:val="H6"/>
        <w:rPr>
          <w:ins w:id="16702" w:author="3389" w:date="2023-06-20T16:01:00Z"/>
        </w:rPr>
      </w:pPr>
      <w:ins w:id="16703" w:author="3389" w:date="2023-06-20T16:01:00Z">
        <w:r>
          <w:t>14.2.5.2.1.</w:t>
        </w:r>
        <w:r w:rsidRPr="00D70946">
          <w:t>2</w:t>
        </w:r>
        <w:r w:rsidRPr="00D70946">
          <w:tab/>
          <w:t>Conformance requirements</w:t>
        </w:r>
      </w:ins>
    </w:p>
    <w:p w14:paraId="3E87C453" w14:textId="77777777" w:rsidR="00CE3A0A" w:rsidRPr="00D70946" w:rsidRDefault="00CE3A0A" w:rsidP="00CE3A0A">
      <w:pPr>
        <w:rPr>
          <w:ins w:id="16704" w:author="3389" w:date="2023-06-20T16:01:00Z"/>
        </w:rPr>
      </w:pPr>
      <w:ins w:id="16705" w:author="3389" w:date="2023-06-20T16:01:00Z">
        <w:r w:rsidRPr="00D70946">
          <w:t xml:space="preserve">References: The conformance requirements covered in the present TC are specified in: TS </w:t>
        </w:r>
        <w:r w:rsidRPr="00377332">
          <w:t>24.501</w:t>
        </w:r>
        <w:r w:rsidRPr="00D70946">
          <w:t xml:space="preserve">, clauses </w:t>
        </w:r>
        <w:r w:rsidRPr="00921F4A">
          <w:t>6.4.1.2</w:t>
        </w:r>
        <w:r>
          <w:t xml:space="preserve">, </w:t>
        </w:r>
        <w:r w:rsidRPr="00921F4A">
          <w:t>6.4.1.3</w:t>
        </w:r>
        <w:r>
          <w:t xml:space="preserve">, </w:t>
        </w:r>
        <w:r w:rsidRPr="00377332">
          <w:t>6.</w:t>
        </w:r>
        <w:r>
          <w:t>4</w:t>
        </w:r>
        <w:r w:rsidRPr="00377332">
          <w:t>.2.</w:t>
        </w:r>
        <w:r>
          <w:t>2 and 6.3.2.2</w:t>
        </w:r>
        <w:r w:rsidRPr="00D70946">
          <w:t>. Unless otherwise stated these are Rel-1</w:t>
        </w:r>
        <w:r>
          <w:t>7</w:t>
        </w:r>
        <w:r w:rsidRPr="00D70946">
          <w:t xml:space="preserve"> requirements.</w:t>
        </w:r>
      </w:ins>
    </w:p>
    <w:p w14:paraId="79837D9D" w14:textId="77777777" w:rsidR="00CE3A0A" w:rsidRDefault="00CE3A0A" w:rsidP="00CE3A0A">
      <w:pPr>
        <w:rPr>
          <w:ins w:id="16706" w:author="3389" w:date="2023-06-20T16:01:00Z"/>
        </w:rPr>
      </w:pPr>
      <w:ins w:id="16707" w:author="3389" w:date="2023-06-20T16:01:00Z">
        <w:r w:rsidRPr="00D70946">
          <w:t xml:space="preserve">[TS </w:t>
        </w:r>
        <w:r w:rsidRPr="00377332">
          <w:t>24.501</w:t>
        </w:r>
        <w:r w:rsidRPr="00D70946">
          <w:t xml:space="preserve">, clause </w:t>
        </w:r>
        <w:r w:rsidRPr="00921F4A">
          <w:t>6.4.1.2</w:t>
        </w:r>
        <w:r w:rsidRPr="00D70946">
          <w:t>]</w:t>
        </w:r>
      </w:ins>
    </w:p>
    <w:p w14:paraId="4476EB98" w14:textId="77777777" w:rsidR="00CE3A0A" w:rsidRDefault="00CE3A0A" w:rsidP="00CE3A0A">
      <w:pPr>
        <w:rPr>
          <w:ins w:id="16708" w:author="3389" w:date="2023-06-20T16:01:00Z"/>
        </w:rPr>
      </w:pPr>
      <w:ins w:id="16709" w:author="3389" w:date="2023-06-20T16:01:00Z">
        <w:r>
          <w:t>If the UE requests to:</w:t>
        </w:r>
      </w:ins>
    </w:p>
    <w:p w14:paraId="2138EDED" w14:textId="77777777" w:rsidR="00CE3A0A" w:rsidRDefault="00CE3A0A" w:rsidP="00CE3A0A">
      <w:pPr>
        <w:pStyle w:val="B1"/>
        <w:rPr>
          <w:ins w:id="16710" w:author="3389" w:date="2023-06-20T16:01:00Z"/>
        </w:rPr>
      </w:pPr>
      <w:ins w:id="16711" w:author="3389" w:date="2023-06-20T16:01:00Z">
        <w:r>
          <w:t>a)</w:t>
        </w:r>
        <w:r>
          <w:tab/>
          <w:t>establish a new PDU session;</w:t>
        </w:r>
      </w:ins>
    </w:p>
    <w:p w14:paraId="200C706C" w14:textId="77777777" w:rsidR="00CE3A0A" w:rsidRPr="002D71EC" w:rsidRDefault="00CE3A0A" w:rsidP="00CE3A0A">
      <w:pPr>
        <w:pStyle w:val="B1"/>
        <w:rPr>
          <w:ins w:id="16712" w:author="3389" w:date="2023-06-20T16:01:00Z"/>
        </w:rPr>
      </w:pPr>
      <w:ins w:id="16713" w:author="3389" w:date="2023-06-20T16:01:00Z">
        <w:r>
          <w:t>b)</w:t>
        </w:r>
        <w:r>
          <w:tab/>
        </w:r>
        <w:r w:rsidRPr="002D71EC">
          <w:t xml:space="preserve">perform handover of an existing PDU session </w:t>
        </w:r>
        <w:r>
          <w:t>from non-</w:t>
        </w:r>
        <w:r w:rsidRPr="002D71EC">
          <w:t xml:space="preserve">3GPP access </w:t>
        </w:r>
        <w:r>
          <w:t xml:space="preserve">to </w:t>
        </w:r>
        <w:r w:rsidRPr="002D71EC">
          <w:t>3GPP access</w:t>
        </w:r>
        <w:r>
          <w:t>;</w:t>
        </w:r>
      </w:ins>
    </w:p>
    <w:p w14:paraId="1841921D" w14:textId="77777777" w:rsidR="00CE3A0A" w:rsidRDefault="00CE3A0A" w:rsidP="00CE3A0A">
      <w:pPr>
        <w:pStyle w:val="B1"/>
        <w:rPr>
          <w:ins w:id="16714" w:author="3389" w:date="2023-06-20T16:01:00Z"/>
        </w:rPr>
      </w:pPr>
      <w:ins w:id="16715" w:author="3389" w:date="2023-06-20T16:01:00Z">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ins>
    </w:p>
    <w:p w14:paraId="268F22D3" w14:textId="77777777" w:rsidR="00CE3A0A" w:rsidRPr="004A091B" w:rsidRDefault="00CE3A0A" w:rsidP="00CE3A0A">
      <w:pPr>
        <w:pStyle w:val="B1"/>
        <w:rPr>
          <w:ins w:id="16716" w:author="3389" w:date="2023-06-20T16:01:00Z"/>
          <w:lang w:val="en-US" w:eastAsia="zh-TW"/>
        </w:rPr>
      </w:pPr>
      <w:ins w:id="16717" w:author="3389" w:date="2023-06-20T16:01:00Z">
        <w:r>
          <w:t>d)</w:t>
        </w:r>
        <w:r>
          <w:tab/>
          <w:t>transfer an existing PDN connection in untrusted non-3GPP access connected to the EPC to the 5GS;</w:t>
        </w:r>
        <w:r>
          <w:rPr>
            <w:rFonts w:hint="eastAsia"/>
            <w:lang w:eastAsia="zh-TW"/>
          </w:rPr>
          <w:t xml:space="preserve"> </w:t>
        </w:r>
        <w:r>
          <w:rPr>
            <w:lang w:val="en-US" w:eastAsia="zh-TW"/>
          </w:rPr>
          <w:t>or</w:t>
        </w:r>
      </w:ins>
    </w:p>
    <w:p w14:paraId="5C37CCA5" w14:textId="77777777" w:rsidR="00CE3A0A" w:rsidRDefault="00CE3A0A" w:rsidP="00CE3A0A">
      <w:pPr>
        <w:pStyle w:val="B1"/>
        <w:rPr>
          <w:ins w:id="16718" w:author="3389" w:date="2023-06-20T16:01:00Z"/>
        </w:rPr>
      </w:pPr>
      <w:ins w:id="16719" w:author="3389" w:date="2023-06-20T16:01:00Z">
        <w:r>
          <w:t>e)</w:t>
        </w:r>
        <w:r>
          <w:tab/>
          <w:t>establish user plane resources over 3GPP access of an MA PDU session established over non-3GPP access only;</w:t>
        </w:r>
      </w:ins>
    </w:p>
    <w:p w14:paraId="63B2C788" w14:textId="77777777" w:rsidR="00CE3A0A" w:rsidRDefault="00CE3A0A" w:rsidP="00CE3A0A">
      <w:pPr>
        <w:rPr>
          <w:ins w:id="16720" w:author="3389" w:date="2023-06-20T16:01:00Z"/>
        </w:rPr>
      </w:pPr>
      <w:ins w:id="16721" w:author="3389" w:date="2023-06-20T16:01:00Z">
        <w:r>
          <w:t>and</w:t>
        </w:r>
        <w:bookmarkStart w:id="16722" w:name="_Hlk111798978"/>
        <w:r>
          <w:t xml:space="preserve"> the UE at the same time intends to join one or more multicast MBS sessions</w:t>
        </w:r>
        <w:bookmarkEnd w:id="16722"/>
        <w:r>
          <w:rPr>
            <w:rFonts w:hint="eastAsia"/>
            <w:lang w:eastAsia="zh-TW"/>
          </w:rPr>
          <w:t xml:space="preserve"> t</w:t>
        </w:r>
        <w:r>
          <w:rPr>
            <w:lang w:eastAsia="zh-TW"/>
          </w:rPr>
          <w:t>hat is associated to the PDU session</w:t>
        </w:r>
        <w:r>
          <w:t>, the UE should include the Requested MBS container IE in the PDU SESSION ESTABLISHMENT REQUEST message. In that case, the UE shall set the MBS operation to "Join multicast MBS session" and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 shall be set as following:</w:t>
        </w:r>
      </w:ins>
    </w:p>
    <w:p w14:paraId="5C9D9455" w14:textId="77777777" w:rsidR="00CE3A0A" w:rsidRDefault="00CE3A0A" w:rsidP="00CE3A0A">
      <w:pPr>
        <w:pStyle w:val="B1"/>
        <w:rPr>
          <w:ins w:id="16723" w:author="3389" w:date="2023-06-20T16:01:00Z"/>
        </w:rPr>
      </w:pPr>
      <w:ins w:id="16724" w:author="3389" w:date="2023-06-20T16:01:00Z">
        <w:r>
          <w:t>a)</w:t>
        </w:r>
        <w:r>
          <w:tab/>
          <w:t>if the Type of multicast MBS session ID is set to "Temporary Mobile Group Identity (TMGI)", the UE shall set the multicast MBS session ID to the TMGI; or</w:t>
        </w:r>
      </w:ins>
    </w:p>
    <w:p w14:paraId="2450583F" w14:textId="77777777" w:rsidR="00CE3A0A" w:rsidRDefault="00CE3A0A" w:rsidP="00CE3A0A">
      <w:pPr>
        <w:pStyle w:val="B1"/>
        <w:rPr>
          <w:ins w:id="16725" w:author="3389" w:date="2023-06-20T16:01:00Z"/>
        </w:rPr>
      </w:pPr>
      <w:ins w:id="16726" w:author="3389" w:date="2023-06-20T16:01:00Z">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ins>
    </w:p>
    <w:p w14:paraId="39563AC9" w14:textId="77777777" w:rsidR="00CE3A0A" w:rsidRDefault="00CE3A0A" w:rsidP="00CE3A0A">
      <w:pPr>
        <w:rPr>
          <w:ins w:id="16727" w:author="3389" w:date="2023-06-20T16:01:00Z"/>
        </w:rPr>
      </w:pPr>
      <w:ins w:id="16728" w:author="3389" w:date="2023-06-20T16:01:00Z">
        <w:r w:rsidRPr="00D70946">
          <w:t xml:space="preserve">[TS </w:t>
        </w:r>
        <w:r w:rsidRPr="00377332">
          <w:t>24.501</w:t>
        </w:r>
        <w:r w:rsidRPr="00D70946">
          <w:t xml:space="preserve">, clause </w:t>
        </w:r>
        <w:r w:rsidRPr="00921F4A">
          <w:t>6.4.1.3</w:t>
        </w:r>
        <w:r w:rsidRPr="00D70946">
          <w:t>]</w:t>
        </w:r>
      </w:ins>
    </w:p>
    <w:p w14:paraId="3C19F8F4" w14:textId="77777777" w:rsidR="00CE3A0A" w:rsidRDefault="00CE3A0A" w:rsidP="00CE3A0A">
      <w:pPr>
        <w:rPr>
          <w:ins w:id="16729" w:author="3389" w:date="2023-06-20T16:01:00Z"/>
        </w:rPr>
      </w:pPr>
      <w:ins w:id="16730" w:author="3389" w:date="2023-06-20T16:01:00Z">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w:t>
        </w:r>
        <w:r>
          <w:t xml:space="preserve">multicast </w:t>
        </w:r>
        <w:r w:rsidRPr="00885B11">
          <w:t>MBS session"</w:t>
        </w:r>
        <w:r>
          <w:t>, the SMF:</w:t>
        </w:r>
      </w:ins>
    </w:p>
    <w:p w14:paraId="4B706A81" w14:textId="77777777" w:rsidR="00CE3A0A" w:rsidRDefault="00CE3A0A" w:rsidP="00CE3A0A">
      <w:pPr>
        <w:pStyle w:val="B1"/>
        <w:rPr>
          <w:ins w:id="16731" w:author="3389" w:date="2023-06-20T16:01:00Z"/>
        </w:rPr>
      </w:pPr>
      <w:ins w:id="16732" w:author="3389" w:date="2023-06-20T16:01:00Z">
        <w:r w:rsidRPr="00F203A2">
          <w:t>a)</w:t>
        </w:r>
        <w:r w:rsidRPr="00F203A2">
          <w:tab/>
        </w:r>
        <w:r>
          <w:t>shall include the TMGI for the multicast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ulticast MBS session starts</w:t>
        </w:r>
        <w:r w:rsidRPr="00750FC3">
          <w:t xml:space="preserve"> and </w:t>
        </w:r>
        <w:r>
          <w:t>shall</w:t>
        </w:r>
        <w:r w:rsidRPr="00750FC3">
          <w:t xml:space="preserve"> include the MBS security container in</w:t>
        </w:r>
        <w:r>
          <w:t xml:space="preserve"> each of those</w:t>
        </w:r>
        <w:r w:rsidRPr="00750FC3">
          <w:t xml:space="preserve"> Received MBS information</w:t>
        </w:r>
        <w:r>
          <w:t xml:space="preserve"> </w:t>
        </w:r>
        <w:r w:rsidRPr="001C4C2C">
          <w:t xml:space="preserve">if security protection is applied for that </w:t>
        </w:r>
        <w:r>
          <w:t xml:space="preserve">multicast </w:t>
        </w:r>
        <w:r w:rsidRPr="001C4C2C">
          <w:t>MBS session</w:t>
        </w:r>
        <w:r>
          <w:t xml:space="preserve"> </w:t>
        </w:r>
        <w:r w:rsidRPr="008B0FE9">
          <w:t xml:space="preserve">and the control plane security procedure is used as specified in </w:t>
        </w:r>
        <w:r w:rsidRPr="008B0FE9">
          <w:rPr>
            <w:lang w:val="en-US"/>
          </w:rPr>
          <w:t>annex </w:t>
        </w:r>
        <w:r w:rsidRPr="008B0FE9">
          <w:t>W.4.1.2 in 3GPP TS 33.501 [24]</w:t>
        </w:r>
        <w:r>
          <w:t xml:space="preserve">, </w:t>
        </w:r>
        <w:r w:rsidRPr="00B922D4">
          <w:t>and shall use separate QoS flows dedicated for multicast by including the Authorized QoS flow descriptions IE if no separate QoS flows dedicated for multicast exist or if the SMF wants to establish new QoS flows dedicated for multicast</w:t>
        </w:r>
        <w:r>
          <w:t>;</w:t>
        </w:r>
      </w:ins>
    </w:p>
    <w:p w14:paraId="32B2A3BE" w14:textId="77777777" w:rsidR="00CE3A0A" w:rsidRPr="009353C3" w:rsidRDefault="00CE3A0A" w:rsidP="00CE3A0A">
      <w:pPr>
        <w:rPr>
          <w:ins w:id="16733" w:author="3389" w:date="2023-06-20T16:01:00Z"/>
        </w:rPr>
      </w:pPr>
      <w:ins w:id="16734" w:author="3389" w:date="2023-06-20T16:01:00Z">
        <w:r w:rsidRPr="00D70946">
          <w:t xml:space="preserve">[TS </w:t>
        </w:r>
        <w:r w:rsidRPr="00377332">
          <w:t>24.501</w:t>
        </w:r>
        <w:r w:rsidRPr="00D70946">
          <w:t xml:space="preserve">, clause </w:t>
        </w:r>
        <w:r>
          <w:t>6.4.2.2</w:t>
        </w:r>
        <w:r w:rsidRPr="00D70946">
          <w:t>]</w:t>
        </w:r>
      </w:ins>
    </w:p>
    <w:p w14:paraId="0A407170" w14:textId="77777777" w:rsidR="00CE3A0A" w:rsidRDefault="00CE3A0A" w:rsidP="00CE3A0A">
      <w:pPr>
        <w:rPr>
          <w:ins w:id="16735" w:author="3389" w:date="2023-06-20T16:01:00Z"/>
        </w:rPr>
      </w:pPr>
      <w:ins w:id="16736" w:author="3389" w:date="2023-06-20T16:01:00Z">
        <w:r>
          <w:t>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s shall be set as following:</w:t>
        </w:r>
      </w:ins>
    </w:p>
    <w:p w14:paraId="654C9F1E" w14:textId="77777777" w:rsidR="00CE3A0A" w:rsidRDefault="00CE3A0A" w:rsidP="00CE3A0A">
      <w:pPr>
        <w:pStyle w:val="B1"/>
        <w:rPr>
          <w:ins w:id="16737" w:author="3389" w:date="2023-06-20T16:01:00Z"/>
        </w:rPr>
      </w:pPr>
      <w:ins w:id="16738" w:author="3389" w:date="2023-06-20T16:01:00Z">
        <w:r>
          <w:t>a)</w:t>
        </w:r>
        <w:r>
          <w:tab/>
          <w:t>if the Type of multicast MBS session ID is set to "Temporary Mobile Group Identity (TMGI)", the UE shall set the multicast MBS session ID to the TMGI; or</w:t>
        </w:r>
      </w:ins>
    </w:p>
    <w:p w14:paraId="47811C09" w14:textId="77777777" w:rsidR="00CE3A0A" w:rsidRDefault="00CE3A0A" w:rsidP="00CE3A0A">
      <w:pPr>
        <w:pStyle w:val="B1"/>
        <w:rPr>
          <w:ins w:id="16739" w:author="3389" w:date="2023-06-20T16:01:00Z"/>
        </w:rPr>
      </w:pPr>
      <w:ins w:id="16740" w:author="3389" w:date="2023-06-20T16:01:00Z">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ins>
    </w:p>
    <w:p w14:paraId="3F1D72D1" w14:textId="77777777" w:rsidR="00CE3A0A" w:rsidRPr="009353C3" w:rsidRDefault="00CE3A0A" w:rsidP="00CE3A0A">
      <w:pPr>
        <w:rPr>
          <w:ins w:id="16741" w:author="3389" w:date="2023-06-20T16:01:00Z"/>
        </w:rPr>
      </w:pPr>
      <w:ins w:id="16742" w:author="3389" w:date="2023-06-20T16:01:00Z">
        <w:r w:rsidRPr="00D70946">
          <w:t xml:space="preserve">[TS </w:t>
        </w:r>
        <w:r w:rsidRPr="00377332">
          <w:t>24.501</w:t>
        </w:r>
        <w:r w:rsidRPr="00D70946">
          <w:t xml:space="preserve">, clause </w:t>
        </w:r>
        <w:r>
          <w:t>6.3.2.2</w:t>
        </w:r>
        <w:r w:rsidRPr="00D70946">
          <w:t>]</w:t>
        </w:r>
      </w:ins>
    </w:p>
    <w:p w14:paraId="67CA84D4" w14:textId="77777777" w:rsidR="00CE3A0A" w:rsidRDefault="00CE3A0A" w:rsidP="00CE3A0A">
      <w:pPr>
        <w:rPr>
          <w:ins w:id="16743" w:author="3389" w:date="2023-06-20T16:01:00Z"/>
        </w:rPr>
      </w:pPr>
      <w:ins w:id="16744" w:author="3389" w:date="2023-06-20T16:01:00Z">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t xml:space="preserve">multicast </w:t>
        </w:r>
        <w:r w:rsidRPr="00885B11">
          <w:t>MBS session"</w:t>
        </w:r>
        <w:r>
          <w:t>, the SMF:</w:t>
        </w:r>
      </w:ins>
    </w:p>
    <w:p w14:paraId="5F56AF1A" w14:textId="77777777" w:rsidR="00CE3A0A" w:rsidRDefault="00CE3A0A" w:rsidP="00CE3A0A">
      <w:pPr>
        <w:pStyle w:val="B1"/>
        <w:rPr>
          <w:ins w:id="16745" w:author="3389" w:date="2023-06-20T16:01:00Z"/>
        </w:rPr>
      </w:pPr>
      <w:ins w:id="16746" w:author="3389" w:date="2023-06-20T16:01:00Z">
        <w:r w:rsidRPr="00F203A2">
          <w:t>a)</w:t>
        </w:r>
        <w:r w:rsidRPr="00F203A2">
          <w:tab/>
        </w:r>
        <w:r>
          <w:t>shall include the TMGI for the multicast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ulticast MBS session starts, </w:t>
        </w:r>
        <w:r w:rsidRPr="007C2493">
          <w:t xml:space="preserve">and </w:t>
        </w:r>
        <w:r>
          <w:t>shall</w:t>
        </w:r>
        <w:r w:rsidRPr="007C2493">
          <w:t xml:space="preserve"> include the MBS security container in</w:t>
        </w:r>
        <w:r>
          <w:t xml:space="preserve"> each of those</w:t>
        </w:r>
        <w:r w:rsidRPr="007C2493">
          <w:t xml:space="preserve"> Received MBS information</w:t>
        </w:r>
        <w:r>
          <w:t xml:space="preserve"> </w:t>
        </w:r>
        <w:r w:rsidRPr="00797018">
          <w:t xml:space="preserve">if security protection is applied for that </w:t>
        </w:r>
        <w:r>
          <w:t xml:space="preserve">multicast </w:t>
        </w:r>
        <w:r w:rsidRPr="00797018">
          <w:t>MBS session</w:t>
        </w:r>
        <w:r>
          <w:t xml:space="preserve"> and the c</w:t>
        </w:r>
        <w:r w:rsidRPr="0002144F">
          <w:t>ontrol</w:t>
        </w:r>
        <w:r>
          <w:t xml:space="preserve"> </w:t>
        </w:r>
        <w:r w:rsidRPr="0002144F">
          <w:t xml:space="preserve">plane </w:t>
        </w:r>
        <w:r>
          <w:t xml:space="preserve">security procedure is used as specified in </w:t>
        </w:r>
        <w:r w:rsidRPr="008B0A4F">
          <w:rPr>
            <w:lang w:val="en-US"/>
          </w:rPr>
          <w:t>annex </w:t>
        </w:r>
        <w:r w:rsidRPr="008B0A4F">
          <w:t>W.4.1.2</w:t>
        </w:r>
        <w:r>
          <w:t xml:space="preserve"> in </w:t>
        </w:r>
        <w:r w:rsidRPr="0045433C">
          <w:t>3GPP TS 33.501 [24]</w:t>
        </w:r>
        <w:r>
          <w:t xml:space="preserve">, </w:t>
        </w:r>
        <w:r w:rsidRPr="00AF2CF6">
          <w:t>and shall use separate QoS flows dedicated for multicast by including the Authorized QoS flow descriptions IE if no separate QoS flows dedicated for multicast exist or if the SMF wants to establish new QoS flows dedicated for multicast</w:t>
        </w:r>
        <w:r>
          <w:t>;</w:t>
        </w:r>
      </w:ins>
    </w:p>
    <w:p w14:paraId="1B885C7A" w14:textId="77777777" w:rsidR="00CE3A0A" w:rsidRPr="00D70946" w:rsidRDefault="00CE3A0A" w:rsidP="00CE3A0A">
      <w:pPr>
        <w:pStyle w:val="H6"/>
        <w:rPr>
          <w:ins w:id="16747" w:author="3389" w:date="2023-06-20T16:01:00Z"/>
        </w:rPr>
      </w:pPr>
      <w:ins w:id="16748" w:author="3389" w:date="2023-06-20T16:01:00Z">
        <w:r>
          <w:t>14.2.5.2.1</w:t>
        </w:r>
        <w:r w:rsidRPr="00D70946">
          <w:t>.3</w:t>
        </w:r>
        <w:r w:rsidRPr="00D70946">
          <w:tab/>
          <w:t>Test description</w:t>
        </w:r>
      </w:ins>
    </w:p>
    <w:p w14:paraId="59507A9A" w14:textId="77777777" w:rsidR="00CE3A0A" w:rsidRPr="00D70946" w:rsidRDefault="00CE3A0A" w:rsidP="00CE3A0A">
      <w:pPr>
        <w:pStyle w:val="H6"/>
        <w:rPr>
          <w:ins w:id="16749" w:author="3389" w:date="2023-06-20T16:01:00Z"/>
        </w:rPr>
      </w:pPr>
      <w:ins w:id="16750" w:author="3389" w:date="2023-06-20T16:01:00Z">
        <w:r>
          <w:t>14.2.5.2.1</w:t>
        </w:r>
        <w:r w:rsidRPr="00D70946">
          <w:t>.3.1</w:t>
        </w:r>
        <w:r w:rsidRPr="00D70946">
          <w:tab/>
          <w:t>Pre-test conditions</w:t>
        </w:r>
      </w:ins>
    </w:p>
    <w:p w14:paraId="7F7C4E51" w14:textId="77777777" w:rsidR="00CE3A0A" w:rsidRPr="00D70946" w:rsidRDefault="00CE3A0A" w:rsidP="00CE3A0A">
      <w:pPr>
        <w:pStyle w:val="H6"/>
        <w:rPr>
          <w:ins w:id="16751" w:author="3389" w:date="2023-06-20T16:01:00Z"/>
        </w:rPr>
      </w:pPr>
      <w:ins w:id="16752" w:author="3389" w:date="2023-06-20T16:01:00Z">
        <w:r w:rsidRPr="00D70946">
          <w:t>System Simulator:</w:t>
        </w:r>
      </w:ins>
    </w:p>
    <w:p w14:paraId="5ED57A9A" w14:textId="77777777" w:rsidR="00CE3A0A" w:rsidRDefault="00CE3A0A" w:rsidP="00CE3A0A">
      <w:pPr>
        <w:pStyle w:val="B1"/>
        <w:rPr>
          <w:ins w:id="16753" w:author="3389" w:date="2023-06-20T16:01:00Z"/>
          <w:lang w:eastAsia="zh-CN"/>
        </w:rPr>
      </w:pPr>
      <w:ins w:id="16754" w:author="3389" w:date="2023-06-20T16:01:00Z">
        <w:r w:rsidRPr="006F06C2">
          <w:t>-</w:t>
        </w:r>
        <w:r w:rsidRPr="006F06C2">
          <w:tab/>
        </w:r>
        <w:r w:rsidRPr="006F06C2">
          <w:rPr>
            <w:lang w:eastAsia="zh-CN"/>
          </w:rPr>
          <w:t xml:space="preserve">NR Cell 1 is the </w:t>
        </w:r>
        <w:r>
          <w:t>S</w:t>
        </w:r>
        <w:r w:rsidRPr="008F3642">
          <w:t>erving cell</w:t>
        </w:r>
        <w:r w:rsidRPr="006F06C2">
          <w:rPr>
            <w:lang w:eastAsia="zh-CN"/>
          </w:rPr>
          <w:t>.</w:t>
        </w:r>
      </w:ins>
    </w:p>
    <w:p w14:paraId="3ECD457B" w14:textId="77777777" w:rsidR="00CE3A0A" w:rsidRDefault="00CE3A0A" w:rsidP="00CE3A0A">
      <w:pPr>
        <w:pStyle w:val="B1"/>
        <w:snapToGrid w:val="0"/>
        <w:rPr>
          <w:ins w:id="16755" w:author="3389" w:date="2023-06-20T16:01:00Z"/>
          <w:lang w:eastAsia="zh-CN"/>
        </w:rPr>
      </w:pPr>
      <w:ins w:id="16756" w:author="3389" w:date="2023-06-20T16:01:00Z">
        <w:r w:rsidRPr="006F06C2">
          <w:rPr>
            <w:lang w:eastAsia="zh-CN"/>
          </w:rPr>
          <w:t>-</w:t>
        </w:r>
        <w:r w:rsidRPr="006F06C2">
          <w:rPr>
            <w:lang w:eastAsia="zh-CN"/>
          </w:rPr>
          <w:tab/>
        </w:r>
        <w:r w:rsidRPr="006F06C2">
          <w:t xml:space="preserve">System information combination </w:t>
        </w:r>
        <w:r w:rsidRPr="00765794">
          <w:t>NR-</w:t>
        </w:r>
        <w:r>
          <w:t>1</w:t>
        </w:r>
        <w:r w:rsidRPr="006F06C2">
          <w:t xml:space="preserve"> as defined in TS 38.508-1 [4] clause 4.4.3.1.2 is used in NR cell</w:t>
        </w:r>
        <w:r>
          <w:t xml:space="preserve"> 1</w:t>
        </w:r>
        <w:r w:rsidRPr="006F06C2">
          <w:rPr>
            <w:lang w:eastAsia="zh-CN"/>
          </w:rPr>
          <w:t>.</w:t>
        </w:r>
      </w:ins>
    </w:p>
    <w:p w14:paraId="63EF49DC" w14:textId="77777777" w:rsidR="00CE3A0A" w:rsidRPr="00D70946" w:rsidRDefault="00CE3A0A" w:rsidP="00CE3A0A">
      <w:pPr>
        <w:pStyle w:val="H6"/>
        <w:rPr>
          <w:ins w:id="16757" w:author="3389" w:date="2023-06-20T16:01:00Z"/>
        </w:rPr>
      </w:pPr>
      <w:ins w:id="16758" w:author="3389" w:date="2023-06-20T16:01:00Z">
        <w:r w:rsidRPr="00D70946">
          <w:t>UE:</w:t>
        </w:r>
      </w:ins>
    </w:p>
    <w:p w14:paraId="6DF17661" w14:textId="77777777" w:rsidR="00CE3A0A" w:rsidRPr="006F06C2" w:rsidRDefault="00CE3A0A" w:rsidP="00CE3A0A">
      <w:pPr>
        <w:ind w:left="568" w:hanging="284"/>
        <w:rPr>
          <w:ins w:id="16759" w:author="3389" w:date="2023-06-20T16:01:00Z"/>
        </w:rPr>
      </w:pPr>
      <w:ins w:id="16760" w:author="3389" w:date="2023-06-20T16:01:00Z">
        <w:r w:rsidRPr="006F06C2">
          <w:t>-</w:t>
        </w:r>
        <w:r w:rsidRPr="006F06C2">
          <w:tab/>
        </w:r>
        <w:r w:rsidRPr="00A57560">
          <w:t xml:space="preserve">UE is made </w:t>
        </w:r>
        <w:r w:rsidRPr="00A57560">
          <w:rPr>
            <w:lang w:eastAsia="zh-CN"/>
          </w:rPr>
          <w:t xml:space="preserve">interested in </w:t>
        </w:r>
        <w:r w:rsidRPr="00A57560">
          <w:t>receiv</w:t>
        </w:r>
        <w:r w:rsidRPr="00A57560">
          <w:rPr>
            <w:lang w:eastAsia="zh-CN"/>
          </w:rPr>
          <w:t xml:space="preserve">ing </w:t>
        </w:r>
        <w:r w:rsidRPr="00A57560">
          <w:t>MBS</w:t>
        </w:r>
        <w:r w:rsidRPr="00A8792C">
          <w:t xml:space="preserve"> </w:t>
        </w:r>
        <w:r>
          <w:t>Multicast</w:t>
        </w:r>
        <w:r w:rsidRPr="00A8792C">
          <w:t xml:space="preserve"> service with MBS Service ID</w:t>
        </w:r>
        <w:r w:rsidRPr="00A57560" w:rsidDel="00D103EC">
          <w:t xml:space="preserve"> </w:t>
        </w:r>
        <w:r w:rsidRPr="00FA6047">
          <w:rPr>
            <w:lang w:eastAsia="zh-CN"/>
          </w:rPr>
          <w:t>‘000</w:t>
        </w:r>
        <w:r>
          <w:rPr>
            <w:lang w:eastAsia="zh-CN"/>
          </w:rPr>
          <w:t>1</w:t>
        </w:r>
        <w:r w:rsidRPr="00FA6047">
          <w:rPr>
            <w:lang w:eastAsia="zh-CN"/>
          </w:rPr>
          <w:t>01’H</w:t>
        </w:r>
        <w:r>
          <w:rPr>
            <w:lang w:eastAsia="zh-CN"/>
          </w:rPr>
          <w:t xml:space="preserve"> and </w:t>
        </w:r>
        <w:r w:rsidRPr="00FA6047">
          <w:rPr>
            <w:lang w:eastAsia="zh-CN"/>
          </w:rPr>
          <w:t>‘000</w:t>
        </w:r>
        <w:r>
          <w:rPr>
            <w:lang w:eastAsia="zh-CN"/>
          </w:rPr>
          <w:t>1</w:t>
        </w:r>
        <w:r w:rsidRPr="00FA6047">
          <w:rPr>
            <w:lang w:eastAsia="zh-CN"/>
          </w:rPr>
          <w:t>0</w:t>
        </w:r>
        <w:r>
          <w:rPr>
            <w:lang w:eastAsia="zh-CN"/>
          </w:rPr>
          <w:t>2</w:t>
        </w:r>
        <w:r w:rsidRPr="00FA6047">
          <w:rPr>
            <w:lang w:eastAsia="zh-CN"/>
          </w:rPr>
          <w:t>’H</w:t>
        </w:r>
        <w:r w:rsidRPr="006F06C2">
          <w:t>.</w:t>
        </w:r>
      </w:ins>
    </w:p>
    <w:p w14:paraId="635751EF" w14:textId="77777777" w:rsidR="00CE3A0A" w:rsidRDefault="00CE3A0A" w:rsidP="00CE3A0A">
      <w:pPr>
        <w:pStyle w:val="H6"/>
        <w:rPr>
          <w:ins w:id="16761" w:author="3389" w:date="2023-06-20T16:01:00Z"/>
        </w:rPr>
      </w:pPr>
      <w:ins w:id="16762" w:author="3389" w:date="2023-06-20T16:01:00Z">
        <w:r w:rsidRPr="00D70946">
          <w:t>Preamble:</w:t>
        </w:r>
      </w:ins>
    </w:p>
    <w:p w14:paraId="27EF30D7" w14:textId="77777777" w:rsidR="00CE3A0A" w:rsidRPr="002F0A2B" w:rsidRDefault="00CE3A0A" w:rsidP="00CE3A0A">
      <w:pPr>
        <w:pStyle w:val="B1"/>
        <w:rPr>
          <w:ins w:id="16763" w:author="3389" w:date="2023-06-20T16:01:00Z"/>
        </w:rPr>
      </w:pPr>
      <w:ins w:id="16764" w:author="3389" w:date="2023-06-20T16:01:00Z">
        <w:r w:rsidRPr="008F3642">
          <w:t>-</w:t>
        </w:r>
        <w:r w:rsidRPr="008F3642">
          <w:tab/>
          <w:t xml:space="preserve">The UE is in state </w:t>
        </w:r>
        <w:r>
          <w:t>1</w:t>
        </w:r>
        <w:r w:rsidRPr="008F3642">
          <w:t xml:space="preserve">N-A on NR Cell </w:t>
        </w:r>
        <w:r>
          <w:t xml:space="preserve">1 </w:t>
        </w:r>
        <w:r w:rsidRPr="008F3642">
          <w:t>(serving cell) according to</w:t>
        </w:r>
        <w:r>
          <w:t xml:space="preserve"> TS 38.508-1 [4] Table 4.4A.2-1 with Test Mode = on to activate </w:t>
        </w:r>
        <w:r w:rsidRPr="002F0A2B">
          <w:t xml:space="preserve">UE TEST MODE </w:t>
        </w:r>
        <w:r w:rsidRPr="002F0A2B">
          <w:rPr>
            <w:lang w:eastAsia="zh-CN"/>
          </w:rPr>
          <w:t>C</w:t>
        </w:r>
        <w:r>
          <w:t xml:space="preserve"> and Test Loop Function = off.</w:t>
        </w:r>
      </w:ins>
    </w:p>
    <w:p w14:paraId="1E317AFB" w14:textId="77777777" w:rsidR="00CE3A0A" w:rsidRPr="00D70946" w:rsidRDefault="00CE3A0A" w:rsidP="00CE3A0A">
      <w:pPr>
        <w:pStyle w:val="H6"/>
        <w:rPr>
          <w:ins w:id="16765" w:author="3389" w:date="2023-06-20T16:01:00Z"/>
        </w:rPr>
      </w:pPr>
      <w:ins w:id="16766" w:author="3389" w:date="2023-06-20T16:01:00Z">
        <w:r>
          <w:t>14.2.5.2.1</w:t>
        </w:r>
        <w:r w:rsidRPr="00D70946">
          <w:t>.3.2</w:t>
        </w:r>
        <w:r w:rsidRPr="00D70946">
          <w:tab/>
          <w:t>Test procedure sequence</w:t>
        </w:r>
      </w:ins>
    </w:p>
    <w:p w14:paraId="6B479E9C" w14:textId="77777777" w:rsidR="00CE3A0A" w:rsidRDefault="00CE3A0A" w:rsidP="00CE3A0A">
      <w:pPr>
        <w:pStyle w:val="TH"/>
        <w:rPr>
          <w:ins w:id="16767" w:author="3389" w:date="2023-06-20T16:01:00Z"/>
        </w:rPr>
      </w:pPr>
      <w:ins w:id="16768" w:author="3389" w:date="2023-06-20T16:01:00Z">
        <w:r w:rsidRPr="00D70946">
          <w:t xml:space="preserve">Table </w:t>
        </w:r>
        <w:r>
          <w:t>14.2.5.2.1</w:t>
        </w:r>
        <w:r w:rsidRPr="00D70946">
          <w:t>.3.2-1: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D70946" w14:paraId="1167B269" w14:textId="77777777" w:rsidTr="002745DF">
        <w:trPr>
          <w:ins w:id="16769" w:author="3389" w:date="2023-06-20T16:01:00Z"/>
        </w:trPr>
        <w:tc>
          <w:tcPr>
            <w:tcW w:w="533" w:type="dxa"/>
            <w:tcBorders>
              <w:top w:val="single" w:sz="4" w:space="0" w:color="auto"/>
              <w:left w:val="single" w:sz="4" w:space="0" w:color="auto"/>
              <w:bottom w:val="nil"/>
              <w:right w:val="single" w:sz="4" w:space="0" w:color="auto"/>
            </w:tcBorders>
            <w:hideMark/>
          </w:tcPr>
          <w:p w14:paraId="359CC60D" w14:textId="77777777" w:rsidR="00CE3A0A" w:rsidRPr="00D70946" w:rsidRDefault="00CE3A0A" w:rsidP="002745DF">
            <w:pPr>
              <w:pStyle w:val="TAH"/>
              <w:rPr>
                <w:ins w:id="16770" w:author="3389" w:date="2023-06-20T16:01:00Z"/>
              </w:rPr>
            </w:pPr>
            <w:ins w:id="16771" w:author="3389" w:date="2023-06-20T16:01:00Z">
              <w:r w:rsidRPr="00D70946">
                <w:t>St</w:t>
              </w:r>
            </w:ins>
          </w:p>
        </w:tc>
        <w:tc>
          <w:tcPr>
            <w:tcW w:w="3967" w:type="dxa"/>
            <w:tcBorders>
              <w:top w:val="single" w:sz="4" w:space="0" w:color="auto"/>
              <w:left w:val="single" w:sz="4" w:space="0" w:color="auto"/>
              <w:bottom w:val="nil"/>
              <w:right w:val="single" w:sz="4" w:space="0" w:color="auto"/>
            </w:tcBorders>
            <w:hideMark/>
          </w:tcPr>
          <w:p w14:paraId="5A66B278" w14:textId="77777777" w:rsidR="00CE3A0A" w:rsidRPr="00D70946" w:rsidRDefault="00CE3A0A" w:rsidP="002745DF">
            <w:pPr>
              <w:pStyle w:val="TAH"/>
              <w:rPr>
                <w:ins w:id="16772" w:author="3389" w:date="2023-06-20T16:01:00Z"/>
              </w:rPr>
            </w:pPr>
            <w:ins w:id="16773" w:author="3389" w:date="2023-06-20T16:01:00Z">
              <w:r w:rsidRPr="00D70946">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30D985F4" w14:textId="77777777" w:rsidR="00CE3A0A" w:rsidRPr="00D70946" w:rsidRDefault="00CE3A0A" w:rsidP="002745DF">
            <w:pPr>
              <w:pStyle w:val="TAH"/>
              <w:rPr>
                <w:ins w:id="16774" w:author="3389" w:date="2023-06-20T16:01:00Z"/>
              </w:rPr>
            </w:pPr>
            <w:ins w:id="16775" w:author="3389" w:date="2023-06-20T16:01:00Z">
              <w:r w:rsidRPr="00D70946">
                <w:t>Message Sequence</w:t>
              </w:r>
            </w:ins>
          </w:p>
        </w:tc>
        <w:tc>
          <w:tcPr>
            <w:tcW w:w="567" w:type="dxa"/>
            <w:tcBorders>
              <w:top w:val="single" w:sz="4" w:space="0" w:color="auto"/>
              <w:left w:val="single" w:sz="4" w:space="0" w:color="auto"/>
              <w:bottom w:val="nil"/>
              <w:right w:val="single" w:sz="4" w:space="0" w:color="auto"/>
            </w:tcBorders>
            <w:hideMark/>
          </w:tcPr>
          <w:p w14:paraId="23F4ABBF" w14:textId="77777777" w:rsidR="00CE3A0A" w:rsidRPr="00D70946" w:rsidRDefault="00CE3A0A" w:rsidP="002745DF">
            <w:pPr>
              <w:pStyle w:val="TAH"/>
              <w:rPr>
                <w:ins w:id="16776" w:author="3389" w:date="2023-06-20T16:01:00Z"/>
              </w:rPr>
            </w:pPr>
            <w:ins w:id="16777" w:author="3389" w:date="2023-06-20T16:01:00Z">
              <w:r w:rsidRPr="00D70946">
                <w:t>TP</w:t>
              </w:r>
            </w:ins>
          </w:p>
        </w:tc>
        <w:tc>
          <w:tcPr>
            <w:tcW w:w="850" w:type="dxa"/>
            <w:tcBorders>
              <w:top w:val="single" w:sz="4" w:space="0" w:color="auto"/>
              <w:left w:val="single" w:sz="4" w:space="0" w:color="auto"/>
              <w:bottom w:val="nil"/>
              <w:right w:val="single" w:sz="4" w:space="0" w:color="auto"/>
            </w:tcBorders>
            <w:hideMark/>
          </w:tcPr>
          <w:p w14:paraId="7C6D8A83" w14:textId="77777777" w:rsidR="00CE3A0A" w:rsidRPr="00D70946" w:rsidRDefault="00CE3A0A" w:rsidP="002745DF">
            <w:pPr>
              <w:pStyle w:val="TAH"/>
              <w:rPr>
                <w:ins w:id="16778" w:author="3389" w:date="2023-06-20T16:01:00Z"/>
              </w:rPr>
            </w:pPr>
            <w:ins w:id="16779" w:author="3389" w:date="2023-06-20T16:01:00Z">
              <w:r w:rsidRPr="00D70946">
                <w:t>Verdict</w:t>
              </w:r>
            </w:ins>
          </w:p>
        </w:tc>
      </w:tr>
      <w:tr w:rsidR="00CE3A0A" w:rsidRPr="00D70946" w14:paraId="2A41CBED" w14:textId="77777777" w:rsidTr="002745DF">
        <w:trPr>
          <w:ins w:id="16780" w:author="3389" w:date="2023-06-20T16:01:00Z"/>
        </w:trPr>
        <w:tc>
          <w:tcPr>
            <w:tcW w:w="533" w:type="dxa"/>
            <w:tcBorders>
              <w:top w:val="nil"/>
              <w:left w:val="single" w:sz="4" w:space="0" w:color="auto"/>
              <w:bottom w:val="single" w:sz="4" w:space="0" w:color="auto"/>
              <w:right w:val="single" w:sz="4" w:space="0" w:color="auto"/>
            </w:tcBorders>
          </w:tcPr>
          <w:p w14:paraId="5234327F" w14:textId="77777777" w:rsidR="00CE3A0A" w:rsidRPr="00D70946" w:rsidRDefault="00CE3A0A" w:rsidP="002745DF">
            <w:pPr>
              <w:pStyle w:val="TAH"/>
              <w:rPr>
                <w:ins w:id="16781" w:author="3389" w:date="2023-06-20T16:01:00Z"/>
              </w:rPr>
            </w:pPr>
          </w:p>
        </w:tc>
        <w:tc>
          <w:tcPr>
            <w:tcW w:w="3967" w:type="dxa"/>
            <w:tcBorders>
              <w:top w:val="nil"/>
              <w:left w:val="single" w:sz="4" w:space="0" w:color="auto"/>
              <w:bottom w:val="single" w:sz="4" w:space="0" w:color="auto"/>
              <w:right w:val="single" w:sz="4" w:space="0" w:color="auto"/>
            </w:tcBorders>
          </w:tcPr>
          <w:p w14:paraId="37820F80" w14:textId="77777777" w:rsidR="00CE3A0A" w:rsidRPr="00D70946" w:rsidRDefault="00CE3A0A" w:rsidP="002745DF">
            <w:pPr>
              <w:pStyle w:val="TAH"/>
              <w:rPr>
                <w:ins w:id="16782" w:author="3389" w:date="2023-06-20T16:01:00Z"/>
              </w:rPr>
            </w:pPr>
          </w:p>
        </w:tc>
        <w:tc>
          <w:tcPr>
            <w:tcW w:w="708" w:type="dxa"/>
            <w:tcBorders>
              <w:top w:val="single" w:sz="4" w:space="0" w:color="auto"/>
              <w:left w:val="single" w:sz="4" w:space="0" w:color="auto"/>
              <w:bottom w:val="single" w:sz="4" w:space="0" w:color="auto"/>
              <w:right w:val="single" w:sz="4" w:space="0" w:color="auto"/>
            </w:tcBorders>
            <w:hideMark/>
          </w:tcPr>
          <w:p w14:paraId="1399616B" w14:textId="77777777" w:rsidR="00CE3A0A" w:rsidRPr="00D70946" w:rsidRDefault="00CE3A0A" w:rsidP="002745DF">
            <w:pPr>
              <w:pStyle w:val="TAH"/>
              <w:rPr>
                <w:ins w:id="16783" w:author="3389" w:date="2023-06-20T16:01:00Z"/>
              </w:rPr>
            </w:pPr>
            <w:ins w:id="16784" w:author="3389" w:date="2023-06-20T16:01:00Z">
              <w:r w:rsidRPr="00D70946">
                <w:t>U - S</w:t>
              </w:r>
            </w:ins>
          </w:p>
        </w:tc>
        <w:tc>
          <w:tcPr>
            <w:tcW w:w="2975" w:type="dxa"/>
            <w:tcBorders>
              <w:top w:val="single" w:sz="4" w:space="0" w:color="auto"/>
              <w:left w:val="single" w:sz="4" w:space="0" w:color="auto"/>
              <w:bottom w:val="single" w:sz="4" w:space="0" w:color="auto"/>
              <w:right w:val="single" w:sz="4" w:space="0" w:color="auto"/>
            </w:tcBorders>
            <w:hideMark/>
          </w:tcPr>
          <w:p w14:paraId="7E3AF705" w14:textId="77777777" w:rsidR="00CE3A0A" w:rsidRPr="00D70946" w:rsidRDefault="00CE3A0A" w:rsidP="002745DF">
            <w:pPr>
              <w:pStyle w:val="TAH"/>
              <w:rPr>
                <w:ins w:id="16785" w:author="3389" w:date="2023-06-20T16:01:00Z"/>
              </w:rPr>
            </w:pPr>
            <w:ins w:id="16786" w:author="3389" w:date="2023-06-20T16:01:00Z">
              <w:r w:rsidRPr="00D70946">
                <w:t>Message</w:t>
              </w:r>
            </w:ins>
          </w:p>
        </w:tc>
        <w:tc>
          <w:tcPr>
            <w:tcW w:w="567" w:type="dxa"/>
            <w:tcBorders>
              <w:top w:val="nil"/>
              <w:left w:val="single" w:sz="4" w:space="0" w:color="auto"/>
              <w:bottom w:val="single" w:sz="4" w:space="0" w:color="auto"/>
              <w:right w:val="single" w:sz="4" w:space="0" w:color="auto"/>
            </w:tcBorders>
          </w:tcPr>
          <w:p w14:paraId="37238104" w14:textId="77777777" w:rsidR="00CE3A0A" w:rsidRPr="00D70946" w:rsidRDefault="00CE3A0A" w:rsidP="002745DF">
            <w:pPr>
              <w:pStyle w:val="TAH"/>
              <w:rPr>
                <w:ins w:id="16787" w:author="3389" w:date="2023-06-20T16:01:00Z"/>
              </w:rPr>
            </w:pPr>
          </w:p>
        </w:tc>
        <w:tc>
          <w:tcPr>
            <w:tcW w:w="850" w:type="dxa"/>
            <w:tcBorders>
              <w:top w:val="nil"/>
              <w:left w:val="single" w:sz="4" w:space="0" w:color="auto"/>
              <w:bottom w:val="single" w:sz="4" w:space="0" w:color="auto"/>
              <w:right w:val="single" w:sz="4" w:space="0" w:color="auto"/>
            </w:tcBorders>
          </w:tcPr>
          <w:p w14:paraId="68193637" w14:textId="77777777" w:rsidR="00CE3A0A" w:rsidRPr="00D70946" w:rsidRDefault="00CE3A0A" w:rsidP="002745DF">
            <w:pPr>
              <w:pStyle w:val="TAH"/>
              <w:rPr>
                <w:ins w:id="16788" w:author="3389" w:date="2023-06-20T16:01:00Z"/>
              </w:rPr>
            </w:pPr>
          </w:p>
        </w:tc>
      </w:tr>
      <w:tr w:rsidR="00CE3A0A" w:rsidRPr="00D70946" w14:paraId="490E9A1C" w14:textId="77777777" w:rsidTr="002745DF">
        <w:trPr>
          <w:ins w:id="16789" w:author="3389" w:date="2023-06-20T16:01:00Z"/>
        </w:trPr>
        <w:tc>
          <w:tcPr>
            <w:tcW w:w="533" w:type="dxa"/>
            <w:tcBorders>
              <w:top w:val="nil"/>
              <w:left w:val="single" w:sz="4" w:space="0" w:color="auto"/>
              <w:bottom w:val="single" w:sz="4" w:space="0" w:color="auto"/>
              <w:right w:val="single" w:sz="4" w:space="0" w:color="auto"/>
            </w:tcBorders>
          </w:tcPr>
          <w:p w14:paraId="393904CF" w14:textId="77777777" w:rsidR="00CE3A0A" w:rsidRPr="002F0A2B" w:rsidRDefault="00CE3A0A" w:rsidP="002745DF">
            <w:pPr>
              <w:pStyle w:val="TAC"/>
              <w:rPr>
                <w:ins w:id="16790" w:author="3389" w:date="2023-06-20T16:01:00Z"/>
              </w:rPr>
            </w:pPr>
            <w:ins w:id="16791" w:author="3389" w:date="2023-06-20T16:01:00Z">
              <w:r>
                <w:rPr>
                  <w:lang w:eastAsia="zh-CN"/>
                </w:rPr>
                <w:t>1a1-1b12a1</w:t>
              </w:r>
            </w:ins>
          </w:p>
        </w:tc>
        <w:tc>
          <w:tcPr>
            <w:tcW w:w="3967" w:type="dxa"/>
            <w:tcBorders>
              <w:top w:val="nil"/>
              <w:left w:val="single" w:sz="4" w:space="0" w:color="auto"/>
              <w:bottom w:val="single" w:sz="4" w:space="0" w:color="auto"/>
              <w:right w:val="single" w:sz="4" w:space="0" w:color="auto"/>
            </w:tcBorders>
          </w:tcPr>
          <w:p w14:paraId="5B7A5E80" w14:textId="0AFB730F" w:rsidR="00CE3A0A" w:rsidRPr="0094611F" w:rsidRDefault="00CE3A0A" w:rsidP="002745DF">
            <w:pPr>
              <w:pStyle w:val="TAL"/>
              <w:rPr>
                <w:ins w:id="16792" w:author="3389" w:date="2023-06-20T16:01:00Z"/>
              </w:rPr>
            </w:pPr>
            <w:ins w:id="16793" w:author="3389" w:date="2023-06-20T16:01:00Z">
              <w:r w:rsidRPr="0094611F">
                <w:t xml:space="preserve">Check: Does </w:t>
              </w:r>
              <w:r w:rsidRPr="0094611F">
                <w:rPr>
                  <w:lang w:eastAsia="zh-CN"/>
                </w:rPr>
                <w:t xml:space="preserve">steps 1a1 to </w:t>
              </w:r>
              <w:r w:rsidRPr="0094611F">
                <w:t xml:space="preserve">1b12a1 </w:t>
              </w:r>
              <w:r w:rsidRPr="0094611F">
                <w:rPr>
                  <w:kern w:val="2"/>
                </w:rPr>
                <w:t xml:space="preserve">of </w:t>
              </w:r>
              <w:r w:rsidRPr="0094611F">
                <w:rPr>
                  <w:lang w:eastAsia="zh-CN"/>
                </w:rPr>
                <w:t xml:space="preserve">the generic procedures described in </w:t>
              </w:r>
              <w:r w:rsidRPr="0094611F">
                <w:rPr>
                  <w:kern w:val="2"/>
                </w:rPr>
                <w:t>TS 38.508-1 subclause 4.9.34</w:t>
              </w:r>
              <w:r w:rsidRPr="0094611F">
                <w:rPr>
                  <w:lang w:eastAsia="zh-CN"/>
                </w:rPr>
                <w:t xml:space="preserve"> perform on NR Cell 1 to establish an </w:t>
              </w:r>
              <w:r w:rsidRPr="0094611F">
                <w:t>associated PDU Session to the MBS DNN and join in two MBS Multicast session?</w:t>
              </w:r>
            </w:ins>
          </w:p>
          <w:p w14:paraId="00884486" w14:textId="77777777" w:rsidR="00CE3A0A" w:rsidRPr="0094611F" w:rsidRDefault="00CE3A0A" w:rsidP="002745DF">
            <w:pPr>
              <w:pStyle w:val="TAL"/>
              <w:rPr>
                <w:ins w:id="16794" w:author="3389" w:date="2023-06-20T16:01:00Z"/>
              </w:rPr>
            </w:pPr>
            <w:ins w:id="16795" w:author="3389" w:date="2023-06-20T16:01:00Z">
              <w:r w:rsidRPr="0094611F">
                <w:t>Note: One MBS session Id is TMGI-1, and another MBS session Id is TMGI-2</w:t>
              </w:r>
              <w:r w:rsidRPr="0094611F">
                <w:rPr>
                  <w:rFonts w:hint="eastAsia"/>
                  <w:lang w:eastAsia="zh-CN"/>
                </w:rPr>
                <w:t>.</w:t>
              </w:r>
            </w:ins>
          </w:p>
        </w:tc>
        <w:tc>
          <w:tcPr>
            <w:tcW w:w="708" w:type="dxa"/>
            <w:tcBorders>
              <w:top w:val="single" w:sz="4" w:space="0" w:color="auto"/>
              <w:left w:val="single" w:sz="4" w:space="0" w:color="auto"/>
              <w:bottom w:val="single" w:sz="4" w:space="0" w:color="auto"/>
              <w:right w:val="single" w:sz="4" w:space="0" w:color="auto"/>
            </w:tcBorders>
          </w:tcPr>
          <w:p w14:paraId="06B96B00" w14:textId="77777777" w:rsidR="00CE3A0A" w:rsidRPr="0094611F" w:rsidRDefault="00CE3A0A" w:rsidP="002745DF">
            <w:pPr>
              <w:pStyle w:val="TAC"/>
              <w:rPr>
                <w:ins w:id="16796" w:author="3389" w:date="2023-06-20T16:01:00Z"/>
              </w:rPr>
            </w:pPr>
            <w:ins w:id="16797" w:author="3389" w:date="2023-06-20T16:01:00Z">
              <w:r w:rsidRPr="0094611F">
                <w:t>-</w:t>
              </w:r>
            </w:ins>
          </w:p>
        </w:tc>
        <w:tc>
          <w:tcPr>
            <w:tcW w:w="2975" w:type="dxa"/>
            <w:tcBorders>
              <w:top w:val="single" w:sz="4" w:space="0" w:color="auto"/>
              <w:left w:val="single" w:sz="4" w:space="0" w:color="auto"/>
              <w:bottom w:val="single" w:sz="4" w:space="0" w:color="auto"/>
              <w:right w:val="single" w:sz="4" w:space="0" w:color="auto"/>
            </w:tcBorders>
          </w:tcPr>
          <w:p w14:paraId="124A99D3" w14:textId="77777777" w:rsidR="00CE3A0A" w:rsidRPr="0094611F" w:rsidRDefault="00CE3A0A" w:rsidP="002745DF">
            <w:pPr>
              <w:pStyle w:val="TAC"/>
              <w:jc w:val="left"/>
              <w:rPr>
                <w:ins w:id="16798" w:author="3389" w:date="2023-06-20T16:01:00Z"/>
              </w:rPr>
            </w:pPr>
            <w:ins w:id="16799" w:author="3389" w:date="2023-06-20T16:01:00Z">
              <w:r w:rsidRPr="0094611F">
                <w:t>-</w:t>
              </w:r>
            </w:ins>
          </w:p>
        </w:tc>
        <w:tc>
          <w:tcPr>
            <w:tcW w:w="567" w:type="dxa"/>
            <w:tcBorders>
              <w:top w:val="nil"/>
              <w:left w:val="single" w:sz="4" w:space="0" w:color="auto"/>
              <w:bottom w:val="single" w:sz="4" w:space="0" w:color="auto"/>
              <w:right w:val="single" w:sz="4" w:space="0" w:color="auto"/>
            </w:tcBorders>
          </w:tcPr>
          <w:p w14:paraId="52FBE2D2" w14:textId="77777777" w:rsidR="00CE3A0A" w:rsidRPr="002F0A2B" w:rsidRDefault="00CE3A0A" w:rsidP="002745DF">
            <w:pPr>
              <w:pStyle w:val="TAC"/>
              <w:rPr>
                <w:ins w:id="16800" w:author="3389" w:date="2023-06-20T16:01:00Z"/>
              </w:rPr>
            </w:pPr>
            <w:ins w:id="16801" w:author="3389" w:date="2023-06-20T16:01:00Z">
              <w:r>
                <w:t>1</w:t>
              </w:r>
            </w:ins>
          </w:p>
        </w:tc>
        <w:tc>
          <w:tcPr>
            <w:tcW w:w="850" w:type="dxa"/>
            <w:tcBorders>
              <w:top w:val="nil"/>
              <w:left w:val="single" w:sz="4" w:space="0" w:color="auto"/>
              <w:bottom w:val="single" w:sz="4" w:space="0" w:color="auto"/>
              <w:right w:val="single" w:sz="4" w:space="0" w:color="auto"/>
            </w:tcBorders>
          </w:tcPr>
          <w:p w14:paraId="24396619" w14:textId="77777777" w:rsidR="00CE3A0A" w:rsidRPr="002F0A2B" w:rsidRDefault="00CE3A0A" w:rsidP="002745DF">
            <w:pPr>
              <w:pStyle w:val="TAC"/>
              <w:rPr>
                <w:ins w:id="16802" w:author="3389" w:date="2023-06-20T16:01:00Z"/>
              </w:rPr>
            </w:pPr>
            <w:ins w:id="16803" w:author="3389" w:date="2023-06-20T16:01:00Z">
              <w:r w:rsidRPr="002F0A2B">
                <w:t>-</w:t>
              </w:r>
            </w:ins>
          </w:p>
        </w:tc>
      </w:tr>
      <w:tr w:rsidR="00CE3A0A" w:rsidRPr="00D70946" w14:paraId="1B66AF19" w14:textId="77777777" w:rsidTr="002745DF">
        <w:trPr>
          <w:ins w:id="16804" w:author="3389" w:date="2023-06-20T16:01:00Z"/>
        </w:trPr>
        <w:tc>
          <w:tcPr>
            <w:tcW w:w="533" w:type="dxa"/>
            <w:tcBorders>
              <w:top w:val="nil"/>
              <w:left w:val="single" w:sz="4" w:space="0" w:color="auto"/>
              <w:bottom w:val="single" w:sz="4" w:space="0" w:color="auto"/>
              <w:right w:val="single" w:sz="4" w:space="0" w:color="auto"/>
            </w:tcBorders>
          </w:tcPr>
          <w:p w14:paraId="503AF385" w14:textId="77777777" w:rsidR="00CE3A0A" w:rsidRDefault="00CE3A0A" w:rsidP="002745DF">
            <w:pPr>
              <w:pStyle w:val="TAC"/>
              <w:rPr>
                <w:ins w:id="16805" w:author="3389" w:date="2023-06-20T16:01:00Z"/>
                <w:lang w:eastAsia="zh-CN"/>
              </w:rPr>
            </w:pPr>
            <w:ins w:id="16806" w:author="3389" w:date="2023-06-20T16:01:00Z">
              <w:r>
                <w:rPr>
                  <w:rFonts w:hint="eastAsia"/>
                  <w:lang w:eastAsia="zh-CN"/>
                </w:rPr>
                <w:t>2</w:t>
              </w:r>
            </w:ins>
          </w:p>
        </w:tc>
        <w:tc>
          <w:tcPr>
            <w:tcW w:w="3967" w:type="dxa"/>
            <w:tcBorders>
              <w:top w:val="nil"/>
              <w:left w:val="single" w:sz="4" w:space="0" w:color="auto"/>
              <w:bottom w:val="single" w:sz="4" w:space="0" w:color="auto"/>
              <w:right w:val="single" w:sz="4" w:space="0" w:color="auto"/>
            </w:tcBorders>
          </w:tcPr>
          <w:p w14:paraId="009D1CDF" w14:textId="77777777" w:rsidR="00CE3A0A" w:rsidRPr="0094611F" w:rsidRDefault="00CE3A0A" w:rsidP="002745DF">
            <w:pPr>
              <w:pStyle w:val="TAL"/>
              <w:rPr>
                <w:ins w:id="16807" w:author="3389" w:date="2023-06-20T16:01:00Z"/>
                <w:lang w:eastAsia="zh-CN"/>
              </w:rPr>
            </w:pPr>
            <w:ins w:id="16808" w:author="3389" w:date="2023-06-20T16:01:00Z">
              <w:r w:rsidRPr="0094611F">
                <w:t xml:space="preserve">The SS transmits an </w:t>
              </w:r>
              <w:r w:rsidRPr="0094611F">
                <w:rPr>
                  <w:i/>
                  <w:iCs/>
                </w:rPr>
                <w:t>RRCRelease</w:t>
              </w:r>
              <w:r w:rsidRPr="0094611F">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26694B8A" w14:textId="77777777" w:rsidR="00CE3A0A" w:rsidRPr="0094611F" w:rsidRDefault="00CE3A0A" w:rsidP="002745DF">
            <w:pPr>
              <w:pStyle w:val="TAC"/>
              <w:rPr>
                <w:ins w:id="16809" w:author="3389" w:date="2023-06-20T16:01:00Z"/>
              </w:rPr>
            </w:pPr>
            <w:ins w:id="16810" w:author="3389" w:date="2023-06-20T16:01:00Z">
              <w:r w:rsidRPr="0094611F">
                <w:t>&lt;--</w:t>
              </w:r>
            </w:ins>
          </w:p>
        </w:tc>
        <w:tc>
          <w:tcPr>
            <w:tcW w:w="2975" w:type="dxa"/>
            <w:tcBorders>
              <w:top w:val="single" w:sz="4" w:space="0" w:color="auto"/>
              <w:left w:val="single" w:sz="4" w:space="0" w:color="auto"/>
              <w:bottom w:val="single" w:sz="4" w:space="0" w:color="auto"/>
              <w:right w:val="single" w:sz="4" w:space="0" w:color="auto"/>
            </w:tcBorders>
          </w:tcPr>
          <w:p w14:paraId="3083AD46" w14:textId="77777777" w:rsidR="00CE3A0A" w:rsidRPr="0094611F" w:rsidRDefault="00CE3A0A" w:rsidP="002745DF">
            <w:pPr>
              <w:pStyle w:val="TAC"/>
              <w:jc w:val="left"/>
              <w:rPr>
                <w:ins w:id="16811" w:author="3389" w:date="2023-06-20T16:01:00Z"/>
              </w:rPr>
            </w:pPr>
            <w:ins w:id="16812" w:author="3389" w:date="2023-06-20T16:01:00Z">
              <w:r w:rsidRPr="0094611F">
                <w:t xml:space="preserve">NR </w:t>
              </w:r>
              <w:smartTag w:uri="urn:schemas-microsoft-com:office:smarttags" w:element="stockticker">
                <w:r w:rsidRPr="0094611F">
                  <w:t>RRC</w:t>
                </w:r>
              </w:smartTag>
              <w:r w:rsidRPr="0094611F">
                <w:t xml:space="preserve">: </w:t>
              </w:r>
              <w:r w:rsidRPr="0094611F">
                <w:rPr>
                  <w:i/>
                </w:rPr>
                <w:t>RRCRelease</w:t>
              </w:r>
            </w:ins>
          </w:p>
        </w:tc>
        <w:tc>
          <w:tcPr>
            <w:tcW w:w="567" w:type="dxa"/>
            <w:tcBorders>
              <w:top w:val="nil"/>
              <w:left w:val="single" w:sz="4" w:space="0" w:color="auto"/>
              <w:bottom w:val="single" w:sz="4" w:space="0" w:color="auto"/>
              <w:right w:val="single" w:sz="4" w:space="0" w:color="auto"/>
            </w:tcBorders>
          </w:tcPr>
          <w:p w14:paraId="469B27FD" w14:textId="77777777" w:rsidR="00CE3A0A" w:rsidRPr="002F0A2B" w:rsidRDefault="00CE3A0A" w:rsidP="002745DF">
            <w:pPr>
              <w:pStyle w:val="TAC"/>
              <w:rPr>
                <w:ins w:id="16813" w:author="3389" w:date="2023-06-20T16:01:00Z"/>
              </w:rPr>
            </w:pPr>
            <w:ins w:id="16814" w:author="3389" w:date="2023-06-20T16:01:00Z">
              <w:r w:rsidRPr="006F06C2">
                <w:t>-</w:t>
              </w:r>
            </w:ins>
          </w:p>
        </w:tc>
        <w:tc>
          <w:tcPr>
            <w:tcW w:w="850" w:type="dxa"/>
            <w:tcBorders>
              <w:top w:val="nil"/>
              <w:left w:val="single" w:sz="4" w:space="0" w:color="auto"/>
              <w:bottom w:val="single" w:sz="4" w:space="0" w:color="auto"/>
              <w:right w:val="single" w:sz="4" w:space="0" w:color="auto"/>
            </w:tcBorders>
          </w:tcPr>
          <w:p w14:paraId="4959F707" w14:textId="77777777" w:rsidR="00CE3A0A" w:rsidRPr="002F0A2B" w:rsidRDefault="00CE3A0A" w:rsidP="002745DF">
            <w:pPr>
              <w:pStyle w:val="TAC"/>
              <w:rPr>
                <w:ins w:id="16815" w:author="3389" w:date="2023-06-20T16:01:00Z"/>
              </w:rPr>
            </w:pPr>
            <w:ins w:id="16816" w:author="3389" w:date="2023-06-20T16:01:00Z">
              <w:r w:rsidRPr="006F06C2">
                <w:t>-</w:t>
              </w:r>
            </w:ins>
          </w:p>
        </w:tc>
      </w:tr>
      <w:tr w:rsidR="00CE3A0A" w:rsidRPr="00D70946" w14:paraId="505D455F" w14:textId="77777777" w:rsidTr="002745DF">
        <w:trPr>
          <w:ins w:id="16817" w:author="3389" w:date="2023-06-20T16:01:00Z"/>
        </w:trPr>
        <w:tc>
          <w:tcPr>
            <w:tcW w:w="533" w:type="dxa"/>
            <w:tcBorders>
              <w:top w:val="nil"/>
              <w:left w:val="single" w:sz="4" w:space="0" w:color="auto"/>
              <w:bottom w:val="single" w:sz="4" w:space="0" w:color="auto"/>
              <w:right w:val="single" w:sz="4" w:space="0" w:color="auto"/>
            </w:tcBorders>
          </w:tcPr>
          <w:p w14:paraId="4D58069B" w14:textId="77777777" w:rsidR="00CE3A0A" w:rsidRDefault="00CE3A0A" w:rsidP="002745DF">
            <w:pPr>
              <w:pStyle w:val="TAC"/>
              <w:rPr>
                <w:ins w:id="16818" w:author="3389" w:date="2023-06-20T16:01:00Z"/>
                <w:lang w:eastAsia="zh-CN"/>
              </w:rPr>
            </w:pPr>
            <w:ins w:id="16819" w:author="3389" w:date="2023-06-20T16:01:00Z">
              <w:r>
                <w:rPr>
                  <w:lang w:eastAsia="zh-CN"/>
                </w:rPr>
                <w:t>3-17</w:t>
              </w:r>
            </w:ins>
          </w:p>
        </w:tc>
        <w:tc>
          <w:tcPr>
            <w:tcW w:w="3967" w:type="dxa"/>
            <w:tcBorders>
              <w:top w:val="nil"/>
              <w:left w:val="single" w:sz="4" w:space="0" w:color="auto"/>
              <w:bottom w:val="single" w:sz="4" w:space="0" w:color="auto"/>
              <w:right w:val="single" w:sz="4" w:space="0" w:color="auto"/>
            </w:tcBorders>
          </w:tcPr>
          <w:p w14:paraId="45024ECF" w14:textId="77777777" w:rsidR="00CE3A0A" w:rsidRPr="0094611F" w:rsidRDefault="00CE3A0A" w:rsidP="002745DF">
            <w:pPr>
              <w:pStyle w:val="TAL"/>
              <w:rPr>
                <w:ins w:id="16820" w:author="3389" w:date="2023-06-20T16:01:00Z"/>
                <w:lang w:eastAsia="zh-CN"/>
              </w:rPr>
            </w:pPr>
            <w:ins w:id="16821" w:author="3389" w:date="2023-06-20T16:01:00Z">
              <w:r w:rsidRPr="0094611F">
                <w:t>Check: Does UE respond to paging with TMGI-1 and receive the MRB associated with TMGI-1 as specified in steps 1 to 15 of the procedure in TS 38.508-1[4] Table 4.9.38.2.2-1?</w:t>
              </w:r>
            </w:ins>
          </w:p>
        </w:tc>
        <w:tc>
          <w:tcPr>
            <w:tcW w:w="708" w:type="dxa"/>
            <w:tcBorders>
              <w:top w:val="single" w:sz="4" w:space="0" w:color="auto"/>
              <w:left w:val="single" w:sz="4" w:space="0" w:color="auto"/>
              <w:bottom w:val="single" w:sz="4" w:space="0" w:color="auto"/>
              <w:right w:val="single" w:sz="4" w:space="0" w:color="auto"/>
            </w:tcBorders>
          </w:tcPr>
          <w:p w14:paraId="049647A0" w14:textId="77777777" w:rsidR="00CE3A0A" w:rsidRPr="0094611F" w:rsidRDefault="00CE3A0A" w:rsidP="002745DF">
            <w:pPr>
              <w:pStyle w:val="TAC"/>
              <w:rPr>
                <w:ins w:id="16822" w:author="3389" w:date="2023-06-20T16:01:00Z"/>
              </w:rPr>
            </w:pPr>
            <w:ins w:id="16823" w:author="3389" w:date="2023-06-20T16:01:00Z">
              <w:r w:rsidRPr="0094611F">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1446723C" w14:textId="77777777" w:rsidR="00CE3A0A" w:rsidRPr="0094611F" w:rsidRDefault="00CE3A0A" w:rsidP="002745DF">
            <w:pPr>
              <w:pStyle w:val="TAC"/>
              <w:jc w:val="left"/>
              <w:rPr>
                <w:ins w:id="16824" w:author="3389" w:date="2023-06-20T16:01:00Z"/>
              </w:rPr>
            </w:pPr>
            <w:ins w:id="16825" w:author="3389" w:date="2023-06-20T16:01:00Z">
              <w:r w:rsidRPr="0094611F">
                <w:rPr>
                  <w:iCs/>
                </w:rPr>
                <w:t>-</w:t>
              </w:r>
            </w:ins>
          </w:p>
        </w:tc>
        <w:tc>
          <w:tcPr>
            <w:tcW w:w="567" w:type="dxa"/>
            <w:tcBorders>
              <w:top w:val="nil"/>
              <w:left w:val="single" w:sz="4" w:space="0" w:color="auto"/>
              <w:bottom w:val="single" w:sz="4" w:space="0" w:color="auto"/>
              <w:right w:val="single" w:sz="4" w:space="0" w:color="auto"/>
            </w:tcBorders>
          </w:tcPr>
          <w:p w14:paraId="6D99289B" w14:textId="77777777" w:rsidR="00CE3A0A" w:rsidRPr="002F0A2B" w:rsidRDefault="00CE3A0A" w:rsidP="002745DF">
            <w:pPr>
              <w:pStyle w:val="TAC"/>
              <w:rPr>
                <w:ins w:id="16826" w:author="3389" w:date="2023-06-20T16:01:00Z"/>
              </w:rPr>
            </w:pPr>
            <w:ins w:id="16827" w:author="3389" w:date="2023-06-20T16:01:00Z">
              <w:r>
                <w:t>2</w:t>
              </w:r>
            </w:ins>
          </w:p>
        </w:tc>
        <w:tc>
          <w:tcPr>
            <w:tcW w:w="850" w:type="dxa"/>
            <w:tcBorders>
              <w:top w:val="nil"/>
              <w:left w:val="single" w:sz="4" w:space="0" w:color="auto"/>
              <w:bottom w:val="single" w:sz="4" w:space="0" w:color="auto"/>
              <w:right w:val="single" w:sz="4" w:space="0" w:color="auto"/>
            </w:tcBorders>
          </w:tcPr>
          <w:p w14:paraId="27B7C715" w14:textId="77777777" w:rsidR="00CE3A0A" w:rsidRPr="002F0A2B" w:rsidRDefault="00CE3A0A" w:rsidP="002745DF">
            <w:pPr>
              <w:pStyle w:val="TAC"/>
              <w:rPr>
                <w:ins w:id="16828" w:author="3389" w:date="2023-06-20T16:01:00Z"/>
              </w:rPr>
            </w:pPr>
            <w:ins w:id="16829" w:author="3389" w:date="2023-06-20T16:01:00Z">
              <w:r w:rsidRPr="006F06C2">
                <w:t>-</w:t>
              </w:r>
            </w:ins>
          </w:p>
        </w:tc>
      </w:tr>
      <w:tr w:rsidR="00CE3A0A" w:rsidRPr="00D70946" w14:paraId="25E31FEC" w14:textId="77777777" w:rsidTr="002745DF">
        <w:trPr>
          <w:ins w:id="16830" w:author="3389" w:date="2023-06-20T16:01:00Z"/>
        </w:trPr>
        <w:tc>
          <w:tcPr>
            <w:tcW w:w="533" w:type="dxa"/>
            <w:tcBorders>
              <w:top w:val="nil"/>
              <w:left w:val="single" w:sz="4" w:space="0" w:color="auto"/>
              <w:bottom w:val="single" w:sz="4" w:space="0" w:color="auto"/>
              <w:right w:val="single" w:sz="4" w:space="0" w:color="auto"/>
            </w:tcBorders>
          </w:tcPr>
          <w:p w14:paraId="253B3810" w14:textId="77777777" w:rsidR="00CE3A0A" w:rsidRDefault="00CE3A0A" w:rsidP="002745DF">
            <w:pPr>
              <w:pStyle w:val="TAC"/>
              <w:rPr>
                <w:ins w:id="16831" w:author="3389" w:date="2023-06-20T16:01:00Z"/>
                <w:lang w:eastAsia="zh-CN"/>
              </w:rPr>
            </w:pPr>
            <w:ins w:id="16832" w:author="3389" w:date="2023-06-20T16:01:00Z">
              <w:r>
                <w:rPr>
                  <w:lang w:eastAsia="zh-CN"/>
                </w:rPr>
                <w:t>18</w:t>
              </w:r>
            </w:ins>
          </w:p>
        </w:tc>
        <w:tc>
          <w:tcPr>
            <w:tcW w:w="3967" w:type="dxa"/>
            <w:tcBorders>
              <w:top w:val="nil"/>
              <w:left w:val="single" w:sz="4" w:space="0" w:color="auto"/>
              <w:bottom w:val="single" w:sz="4" w:space="0" w:color="auto"/>
              <w:right w:val="single" w:sz="4" w:space="0" w:color="auto"/>
            </w:tcBorders>
          </w:tcPr>
          <w:p w14:paraId="6BE27C86" w14:textId="77777777" w:rsidR="00CE3A0A" w:rsidRPr="0094611F" w:rsidRDefault="00CE3A0A" w:rsidP="002745DF">
            <w:pPr>
              <w:pStyle w:val="TAL"/>
              <w:rPr>
                <w:ins w:id="16833" w:author="3389" w:date="2023-06-20T16:01:00Z"/>
              </w:rPr>
            </w:pPr>
            <w:ins w:id="16834" w:author="3389" w:date="2023-06-20T16:01:00Z">
              <w:r w:rsidRPr="0094611F">
                <w:t>The SS transmits an OPEN UE TEST LOOP message.</w:t>
              </w:r>
            </w:ins>
          </w:p>
        </w:tc>
        <w:tc>
          <w:tcPr>
            <w:tcW w:w="708" w:type="dxa"/>
            <w:tcBorders>
              <w:top w:val="single" w:sz="4" w:space="0" w:color="auto"/>
              <w:left w:val="single" w:sz="4" w:space="0" w:color="auto"/>
              <w:bottom w:val="single" w:sz="4" w:space="0" w:color="auto"/>
              <w:right w:val="single" w:sz="4" w:space="0" w:color="auto"/>
            </w:tcBorders>
          </w:tcPr>
          <w:p w14:paraId="6AD02227" w14:textId="77777777" w:rsidR="00CE3A0A" w:rsidRPr="0094611F" w:rsidRDefault="00CE3A0A" w:rsidP="002745DF">
            <w:pPr>
              <w:pStyle w:val="TAC"/>
              <w:rPr>
                <w:ins w:id="16835" w:author="3389" w:date="2023-06-20T16:01:00Z"/>
                <w:lang w:eastAsia="zh-CN"/>
              </w:rPr>
            </w:pPr>
            <w:ins w:id="16836" w:author="3389" w:date="2023-06-20T16:01:00Z">
              <w:r w:rsidRPr="0094611F">
                <w:t>&lt;--</w:t>
              </w:r>
            </w:ins>
          </w:p>
        </w:tc>
        <w:tc>
          <w:tcPr>
            <w:tcW w:w="2975" w:type="dxa"/>
            <w:tcBorders>
              <w:top w:val="single" w:sz="4" w:space="0" w:color="auto"/>
              <w:left w:val="single" w:sz="4" w:space="0" w:color="auto"/>
              <w:bottom w:val="single" w:sz="4" w:space="0" w:color="auto"/>
              <w:right w:val="single" w:sz="4" w:space="0" w:color="auto"/>
            </w:tcBorders>
          </w:tcPr>
          <w:p w14:paraId="4DBB2D93" w14:textId="77777777" w:rsidR="00CE3A0A" w:rsidRPr="0094611F" w:rsidRDefault="00CE3A0A" w:rsidP="002745DF">
            <w:pPr>
              <w:pStyle w:val="TAC"/>
              <w:jc w:val="left"/>
              <w:rPr>
                <w:ins w:id="16837" w:author="3389" w:date="2023-06-20T16:01:00Z"/>
              </w:rPr>
            </w:pPr>
            <w:ins w:id="16838" w:author="3389" w:date="2023-06-20T16:01:00Z">
              <w:r w:rsidRPr="0094611F">
                <w:t xml:space="preserve">NR RRC: </w:t>
              </w:r>
              <w:r w:rsidRPr="0094611F">
                <w:rPr>
                  <w:i/>
                </w:rPr>
                <w:t>DLInformationTransfer</w:t>
              </w:r>
            </w:ins>
          </w:p>
          <w:p w14:paraId="20D0408A" w14:textId="77777777" w:rsidR="00CE3A0A" w:rsidRPr="0094611F" w:rsidRDefault="00CE3A0A" w:rsidP="002745DF">
            <w:pPr>
              <w:pStyle w:val="TAC"/>
              <w:jc w:val="left"/>
              <w:rPr>
                <w:ins w:id="16839" w:author="3389" w:date="2023-06-20T16:01:00Z"/>
                <w:iCs/>
              </w:rPr>
            </w:pPr>
            <w:ins w:id="16840" w:author="3389" w:date="2023-06-20T16:01:00Z">
              <w:r w:rsidRPr="0094611F">
                <w:t>TC: OPEN UE TEST LOOP</w:t>
              </w:r>
            </w:ins>
          </w:p>
        </w:tc>
        <w:tc>
          <w:tcPr>
            <w:tcW w:w="567" w:type="dxa"/>
            <w:tcBorders>
              <w:top w:val="nil"/>
              <w:left w:val="single" w:sz="4" w:space="0" w:color="auto"/>
              <w:bottom w:val="single" w:sz="4" w:space="0" w:color="auto"/>
              <w:right w:val="single" w:sz="4" w:space="0" w:color="auto"/>
            </w:tcBorders>
          </w:tcPr>
          <w:p w14:paraId="7048A354" w14:textId="77777777" w:rsidR="00CE3A0A" w:rsidRDefault="00CE3A0A" w:rsidP="002745DF">
            <w:pPr>
              <w:pStyle w:val="TAC"/>
              <w:rPr>
                <w:ins w:id="16841" w:author="3389" w:date="2023-06-20T16:01:00Z"/>
              </w:rPr>
            </w:pPr>
            <w:ins w:id="16842" w:author="3389" w:date="2023-06-20T16:01:00Z">
              <w:r>
                <w:t>-</w:t>
              </w:r>
            </w:ins>
          </w:p>
        </w:tc>
        <w:tc>
          <w:tcPr>
            <w:tcW w:w="850" w:type="dxa"/>
            <w:tcBorders>
              <w:top w:val="nil"/>
              <w:left w:val="single" w:sz="4" w:space="0" w:color="auto"/>
              <w:bottom w:val="single" w:sz="4" w:space="0" w:color="auto"/>
              <w:right w:val="single" w:sz="4" w:space="0" w:color="auto"/>
            </w:tcBorders>
          </w:tcPr>
          <w:p w14:paraId="2DAECC5F" w14:textId="77777777" w:rsidR="00CE3A0A" w:rsidRPr="006F06C2" w:rsidRDefault="00CE3A0A" w:rsidP="002745DF">
            <w:pPr>
              <w:pStyle w:val="TAC"/>
              <w:rPr>
                <w:ins w:id="16843" w:author="3389" w:date="2023-06-20T16:01:00Z"/>
              </w:rPr>
            </w:pPr>
            <w:ins w:id="16844" w:author="3389" w:date="2023-06-20T16:01:00Z">
              <w:r>
                <w:t>-</w:t>
              </w:r>
            </w:ins>
          </w:p>
        </w:tc>
      </w:tr>
      <w:tr w:rsidR="00CE3A0A" w:rsidRPr="00D70946" w14:paraId="75E1050E" w14:textId="77777777" w:rsidTr="002745DF">
        <w:trPr>
          <w:ins w:id="16845" w:author="3389" w:date="2023-06-20T16:01:00Z"/>
        </w:trPr>
        <w:tc>
          <w:tcPr>
            <w:tcW w:w="533" w:type="dxa"/>
            <w:tcBorders>
              <w:top w:val="nil"/>
              <w:left w:val="single" w:sz="4" w:space="0" w:color="auto"/>
              <w:bottom w:val="single" w:sz="4" w:space="0" w:color="auto"/>
              <w:right w:val="single" w:sz="4" w:space="0" w:color="auto"/>
            </w:tcBorders>
          </w:tcPr>
          <w:p w14:paraId="154C582F" w14:textId="77777777" w:rsidR="00CE3A0A" w:rsidRDefault="00CE3A0A" w:rsidP="002745DF">
            <w:pPr>
              <w:pStyle w:val="TAC"/>
              <w:rPr>
                <w:ins w:id="16846" w:author="3389" w:date="2023-06-20T16:01:00Z"/>
                <w:lang w:eastAsia="zh-CN"/>
              </w:rPr>
            </w:pPr>
            <w:ins w:id="16847" w:author="3389" w:date="2023-06-20T16:01:00Z">
              <w:r>
                <w:rPr>
                  <w:lang w:eastAsia="zh-CN"/>
                </w:rPr>
                <w:t>19</w:t>
              </w:r>
            </w:ins>
          </w:p>
        </w:tc>
        <w:tc>
          <w:tcPr>
            <w:tcW w:w="3967" w:type="dxa"/>
            <w:tcBorders>
              <w:top w:val="nil"/>
              <w:left w:val="single" w:sz="4" w:space="0" w:color="auto"/>
              <w:bottom w:val="single" w:sz="4" w:space="0" w:color="auto"/>
              <w:right w:val="single" w:sz="4" w:space="0" w:color="auto"/>
            </w:tcBorders>
          </w:tcPr>
          <w:p w14:paraId="2CDFC670" w14:textId="77777777" w:rsidR="00CE3A0A" w:rsidRPr="0094611F" w:rsidRDefault="00CE3A0A" w:rsidP="002745DF">
            <w:pPr>
              <w:pStyle w:val="TAL"/>
              <w:rPr>
                <w:ins w:id="16848" w:author="3389" w:date="2023-06-20T16:01:00Z"/>
              </w:rPr>
            </w:pPr>
            <w:ins w:id="16849" w:author="3389" w:date="2023-06-20T16:01:00Z">
              <w:r w:rsidRPr="0094611F">
                <w:t>The UE transmits an OPEN UE TEST LOOP COMPLETE message.</w:t>
              </w:r>
            </w:ins>
          </w:p>
        </w:tc>
        <w:tc>
          <w:tcPr>
            <w:tcW w:w="708" w:type="dxa"/>
            <w:tcBorders>
              <w:top w:val="single" w:sz="4" w:space="0" w:color="auto"/>
              <w:left w:val="single" w:sz="4" w:space="0" w:color="auto"/>
              <w:bottom w:val="single" w:sz="4" w:space="0" w:color="auto"/>
              <w:right w:val="single" w:sz="4" w:space="0" w:color="auto"/>
            </w:tcBorders>
          </w:tcPr>
          <w:p w14:paraId="1FCC757B" w14:textId="77777777" w:rsidR="00CE3A0A" w:rsidRPr="0094611F" w:rsidRDefault="00CE3A0A" w:rsidP="002745DF">
            <w:pPr>
              <w:pStyle w:val="TAC"/>
              <w:rPr>
                <w:ins w:id="16850" w:author="3389" w:date="2023-06-20T16:01:00Z"/>
                <w:lang w:eastAsia="zh-CN"/>
              </w:rPr>
            </w:pPr>
            <w:ins w:id="16851" w:author="3389" w:date="2023-06-20T16:01:00Z">
              <w:r w:rsidRPr="0094611F">
                <w:t>--&gt;</w:t>
              </w:r>
            </w:ins>
          </w:p>
        </w:tc>
        <w:tc>
          <w:tcPr>
            <w:tcW w:w="2975" w:type="dxa"/>
            <w:tcBorders>
              <w:top w:val="single" w:sz="4" w:space="0" w:color="auto"/>
              <w:left w:val="single" w:sz="4" w:space="0" w:color="auto"/>
              <w:bottom w:val="single" w:sz="4" w:space="0" w:color="auto"/>
              <w:right w:val="single" w:sz="4" w:space="0" w:color="auto"/>
            </w:tcBorders>
          </w:tcPr>
          <w:p w14:paraId="01C3AB68" w14:textId="77777777" w:rsidR="00CE3A0A" w:rsidRPr="0094611F" w:rsidRDefault="00CE3A0A" w:rsidP="002745DF">
            <w:pPr>
              <w:pStyle w:val="TAL"/>
              <w:rPr>
                <w:ins w:id="16852" w:author="3389" w:date="2023-06-20T16:01:00Z"/>
                <w:i/>
              </w:rPr>
            </w:pPr>
            <w:ins w:id="16853" w:author="3389" w:date="2023-06-20T16:01:00Z">
              <w:r w:rsidRPr="0094611F">
                <w:t xml:space="preserve">NR RRC: </w:t>
              </w:r>
              <w:r w:rsidRPr="0094611F">
                <w:rPr>
                  <w:i/>
                </w:rPr>
                <w:t>ULInformationTransfer</w:t>
              </w:r>
            </w:ins>
          </w:p>
          <w:p w14:paraId="4A935F57" w14:textId="77777777" w:rsidR="00CE3A0A" w:rsidRPr="0094611F" w:rsidRDefault="00CE3A0A" w:rsidP="002745DF">
            <w:pPr>
              <w:pStyle w:val="TAC"/>
              <w:jc w:val="left"/>
              <w:rPr>
                <w:ins w:id="16854" w:author="3389" w:date="2023-06-20T16:01:00Z"/>
                <w:iCs/>
              </w:rPr>
            </w:pPr>
            <w:ins w:id="16855" w:author="3389" w:date="2023-06-20T16:01:00Z">
              <w:r w:rsidRPr="0094611F">
                <w:t>TC:</w:t>
              </w:r>
              <w:r w:rsidRPr="0094611F">
                <w:rPr>
                  <w:rFonts w:hint="eastAsia"/>
                  <w:lang w:eastAsia="zh-CN"/>
                </w:rPr>
                <w:t xml:space="preserve"> </w:t>
              </w:r>
              <w:r w:rsidRPr="0094611F">
                <w:t>OPEN UE TEST LOOP COMPLETE</w:t>
              </w:r>
            </w:ins>
          </w:p>
        </w:tc>
        <w:tc>
          <w:tcPr>
            <w:tcW w:w="567" w:type="dxa"/>
            <w:tcBorders>
              <w:top w:val="nil"/>
              <w:left w:val="single" w:sz="4" w:space="0" w:color="auto"/>
              <w:bottom w:val="single" w:sz="4" w:space="0" w:color="auto"/>
              <w:right w:val="single" w:sz="4" w:space="0" w:color="auto"/>
            </w:tcBorders>
          </w:tcPr>
          <w:p w14:paraId="12BD6D0B" w14:textId="77777777" w:rsidR="00CE3A0A" w:rsidRDefault="00CE3A0A" w:rsidP="002745DF">
            <w:pPr>
              <w:pStyle w:val="TAC"/>
              <w:rPr>
                <w:ins w:id="16856" w:author="3389" w:date="2023-06-20T16:01:00Z"/>
              </w:rPr>
            </w:pPr>
            <w:ins w:id="16857" w:author="3389" w:date="2023-06-20T16:01:00Z">
              <w:r>
                <w:t>-</w:t>
              </w:r>
            </w:ins>
          </w:p>
        </w:tc>
        <w:tc>
          <w:tcPr>
            <w:tcW w:w="850" w:type="dxa"/>
            <w:tcBorders>
              <w:top w:val="nil"/>
              <w:left w:val="single" w:sz="4" w:space="0" w:color="auto"/>
              <w:bottom w:val="single" w:sz="4" w:space="0" w:color="auto"/>
              <w:right w:val="single" w:sz="4" w:space="0" w:color="auto"/>
            </w:tcBorders>
          </w:tcPr>
          <w:p w14:paraId="080D00B6" w14:textId="77777777" w:rsidR="00CE3A0A" w:rsidRPr="006F06C2" w:rsidRDefault="00CE3A0A" w:rsidP="002745DF">
            <w:pPr>
              <w:pStyle w:val="TAC"/>
              <w:rPr>
                <w:ins w:id="16858" w:author="3389" w:date="2023-06-20T16:01:00Z"/>
              </w:rPr>
            </w:pPr>
            <w:ins w:id="16859" w:author="3389" w:date="2023-06-20T16:01:00Z">
              <w:r>
                <w:t>-</w:t>
              </w:r>
            </w:ins>
          </w:p>
        </w:tc>
      </w:tr>
      <w:tr w:rsidR="00CE3A0A" w:rsidRPr="00D70946" w14:paraId="3B2F2B04" w14:textId="77777777" w:rsidTr="002745DF">
        <w:trPr>
          <w:ins w:id="16860" w:author="3389" w:date="2023-06-20T16:01:00Z"/>
        </w:trPr>
        <w:tc>
          <w:tcPr>
            <w:tcW w:w="533" w:type="dxa"/>
            <w:tcBorders>
              <w:top w:val="nil"/>
              <w:left w:val="single" w:sz="4" w:space="0" w:color="auto"/>
              <w:bottom w:val="single" w:sz="4" w:space="0" w:color="auto"/>
              <w:right w:val="single" w:sz="4" w:space="0" w:color="auto"/>
            </w:tcBorders>
          </w:tcPr>
          <w:p w14:paraId="548BDA1A" w14:textId="77777777" w:rsidR="00CE3A0A" w:rsidRDefault="00CE3A0A" w:rsidP="002745DF">
            <w:pPr>
              <w:pStyle w:val="TAC"/>
              <w:rPr>
                <w:ins w:id="16861" w:author="3389" w:date="2023-06-20T16:01:00Z"/>
                <w:lang w:eastAsia="zh-CN"/>
              </w:rPr>
            </w:pPr>
            <w:ins w:id="16862" w:author="3389" w:date="2023-06-20T16:01:00Z">
              <w:r>
                <w:rPr>
                  <w:lang w:eastAsia="zh-CN"/>
                </w:rPr>
                <w:t>20</w:t>
              </w:r>
            </w:ins>
          </w:p>
        </w:tc>
        <w:tc>
          <w:tcPr>
            <w:tcW w:w="3967" w:type="dxa"/>
            <w:tcBorders>
              <w:top w:val="nil"/>
              <w:left w:val="single" w:sz="4" w:space="0" w:color="auto"/>
              <w:bottom w:val="single" w:sz="4" w:space="0" w:color="auto"/>
              <w:right w:val="single" w:sz="4" w:space="0" w:color="auto"/>
            </w:tcBorders>
          </w:tcPr>
          <w:p w14:paraId="143B0691" w14:textId="77777777" w:rsidR="00CE3A0A" w:rsidRPr="0094611F" w:rsidRDefault="00CE3A0A" w:rsidP="002745DF">
            <w:pPr>
              <w:pStyle w:val="TAL"/>
              <w:rPr>
                <w:ins w:id="16863" w:author="3389" w:date="2023-06-20T16:01:00Z"/>
                <w:lang w:eastAsia="zh-CN"/>
              </w:rPr>
            </w:pPr>
            <w:ins w:id="16864" w:author="3389" w:date="2023-06-20T16:01:00Z">
              <w:r w:rsidRPr="0094611F">
                <w:t xml:space="preserve">The SS transmits an </w:t>
              </w:r>
              <w:r w:rsidRPr="0094611F">
                <w:rPr>
                  <w:i/>
                  <w:iCs/>
                </w:rPr>
                <w:t>RRCRelease</w:t>
              </w:r>
              <w:r w:rsidRPr="0094611F">
                <w:t xml:space="preserve"> message</w:t>
              </w:r>
            </w:ins>
          </w:p>
        </w:tc>
        <w:tc>
          <w:tcPr>
            <w:tcW w:w="708" w:type="dxa"/>
            <w:tcBorders>
              <w:top w:val="single" w:sz="4" w:space="0" w:color="auto"/>
              <w:left w:val="single" w:sz="4" w:space="0" w:color="auto"/>
              <w:bottom w:val="single" w:sz="4" w:space="0" w:color="auto"/>
              <w:right w:val="single" w:sz="4" w:space="0" w:color="auto"/>
            </w:tcBorders>
          </w:tcPr>
          <w:p w14:paraId="3777AA77" w14:textId="77777777" w:rsidR="00CE3A0A" w:rsidRPr="0094611F" w:rsidRDefault="00CE3A0A" w:rsidP="002745DF">
            <w:pPr>
              <w:pStyle w:val="TAC"/>
              <w:rPr>
                <w:ins w:id="16865" w:author="3389" w:date="2023-06-20T16:01:00Z"/>
              </w:rPr>
            </w:pPr>
            <w:ins w:id="16866" w:author="3389" w:date="2023-06-20T16:01:00Z">
              <w:r w:rsidRPr="0094611F">
                <w:t>&lt;--</w:t>
              </w:r>
            </w:ins>
          </w:p>
        </w:tc>
        <w:tc>
          <w:tcPr>
            <w:tcW w:w="2975" w:type="dxa"/>
            <w:tcBorders>
              <w:top w:val="single" w:sz="4" w:space="0" w:color="auto"/>
              <w:left w:val="single" w:sz="4" w:space="0" w:color="auto"/>
              <w:bottom w:val="single" w:sz="4" w:space="0" w:color="auto"/>
              <w:right w:val="single" w:sz="4" w:space="0" w:color="auto"/>
            </w:tcBorders>
          </w:tcPr>
          <w:p w14:paraId="04D35D24" w14:textId="77777777" w:rsidR="00CE3A0A" w:rsidRPr="0094611F" w:rsidRDefault="00CE3A0A" w:rsidP="002745DF">
            <w:pPr>
              <w:pStyle w:val="TAC"/>
              <w:jc w:val="left"/>
              <w:rPr>
                <w:ins w:id="16867" w:author="3389" w:date="2023-06-20T16:01:00Z"/>
              </w:rPr>
            </w:pPr>
            <w:ins w:id="16868" w:author="3389" w:date="2023-06-20T16:01:00Z">
              <w:r w:rsidRPr="0094611F">
                <w:t xml:space="preserve">NR </w:t>
              </w:r>
              <w:smartTag w:uri="urn:schemas-microsoft-com:office:smarttags" w:element="stockticker">
                <w:r w:rsidRPr="0094611F">
                  <w:t>RRC</w:t>
                </w:r>
              </w:smartTag>
              <w:r w:rsidRPr="0094611F">
                <w:t xml:space="preserve">: </w:t>
              </w:r>
              <w:r w:rsidRPr="0094611F">
                <w:rPr>
                  <w:i/>
                </w:rPr>
                <w:t>RRCRelease</w:t>
              </w:r>
            </w:ins>
          </w:p>
        </w:tc>
        <w:tc>
          <w:tcPr>
            <w:tcW w:w="567" w:type="dxa"/>
            <w:tcBorders>
              <w:top w:val="nil"/>
              <w:left w:val="single" w:sz="4" w:space="0" w:color="auto"/>
              <w:bottom w:val="single" w:sz="4" w:space="0" w:color="auto"/>
              <w:right w:val="single" w:sz="4" w:space="0" w:color="auto"/>
            </w:tcBorders>
          </w:tcPr>
          <w:p w14:paraId="3BA8F39D" w14:textId="77777777" w:rsidR="00CE3A0A" w:rsidRPr="002F0A2B" w:rsidRDefault="00CE3A0A" w:rsidP="002745DF">
            <w:pPr>
              <w:pStyle w:val="TAC"/>
              <w:rPr>
                <w:ins w:id="16869" w:author="3389" w:date="2023-06-20T16:01:00Z"/>
              </w:rPr>
            </w:pPr>
            <w:ins w:id="16870" w:author="3389" w:date="2023-06-20T16:01:00Z">
              <w:r w:rsidRPr="006F06C2">
                <w:t>-</w:t>
              </w:r>
            </w:ins>
          </w:p>
        </w:tc>
        <w:tc>
          <w:tcPr>
            <w:tcW w:w="850" w:type="dxa"/>
            <w:tcBorders>
              <w:top w:val="nil"/>
              <w:left w:val="single" w:sz="4" w:space="0" w:color="auto"/>
              <w:bottom w:val="single" w:sz="4" w:space="0" w:color="auto"/>
              <w:right w:val="single" w:sz="4" w:space="0" w:color="auto"/>
            </w:tcBorders>
          </w:tcPr>
          <w:p w14:paraId="5B969717" w14:textId="77777777" w:rsidR="00CE3A0A" w:rsidRPr="002F0A2B" w:rsidRDefault="00CE3A0A" w:rsidP="002745DF">
            <w:pPr>
              <w:pStyle w:val="TAC"/>
              <w:rPr>
                <w:ins w:id="16871" w:author="3389" w:date="2023-06-20T16:01:00Z"/>
              </w:rPr>
            </w:pPr>
            <w:ins w:id="16872" w:author="3389" w:date="2023-06-20T16:01:00Z">
              <w:r w:rsidRPr="006F06C2">
                <w:t>-</w:t>
              </w:r>
            </w:ins>
          </w:p>
        </w:tc>
      </w:tr>
      <w:tr w:rsidR="00CE3A0A" w:rsidRPr="00D70946" w14:paraId="51092575" w14:textId="77777777" w:rsidTr="002745DF">
        <w:trPr>
          <w:ins w:id="16873" w:author="3389" w:date="2023-06-20T16:01:00Z"/>
        </w:trPr>
        <w:tc>
          <w:tcPr>
            <w:tcW w:w="533" w:type="dxa"/>
            <w:tcBorders>
              <w:top w:val="nil"/>
              <w:left w:val="single" w:sz="4" w:space="0" w:color="auto"/>
              <w:bottom w:val="single" w:sz="4" w:space="0" w:color="auto"/>
              <w:right w:val="single" w:sz="4" w:space="0" w:color="auto"/>
            </w:tcBorders>
          </w:tcPr>
          <w:p w14:paraId="1B92143E" w14:textId="77777777" w:rsidR="00CE3A0A" w:rsidRDefault="00CE3A0A" w:rsidP="002745DF">
            <w:pPr>
              <w:pStyle w:val="TAC"/>
              <w:rPr>
                <w:ins w:id="16874" w:author="3389" w:date="2023-06-20T16:01:00Z"/>
                <w:lang w:eastAsia="zh-CN"/>
              </w:rPr>
            </w:pPr>
            <w:ins w:id="16875" w:author="3389" w:date="2023-06-20T16:01:00Z">
              <w:r>
                <w:rPr>
                  <w:lang w:eastAsia="zh-CN"/>
                </w:rPr>
                <w:t>21-35</w:t>
              </w:r>
            </w:ins>
          </w:p>
        </w:tc>
        <w:tc>
          <w:tcPr>
            <w:tcW w:w="3967" w:type="dxa"/>
            <w:tcBorders>
              <w:top w:val="nil"/>
              <w:left w:val="single" w:sz="4" w:space="0" w:color="auto"/>
              <w:bottom w:val="single" w:sz="4" w:space="0" w:color="auto"/>
              <w:right w:val="single" w:sz="4" w:space="0" w:color="auto"/>
            </w:tcBorders>
          </w:tcPr>
          <w:p w14:paraId="4E1F558E" w14:textId="77777777" w:rsidR="00CE3A0A" w:rsidRPr="0094611F" w:rsidRDefault="00CE3A0A" w:rsidP="002745DF">
            <w:pPr>
              <w:pStyle w:val="TAL"/>
              <w:rPr>
                <w:ins w:id="16876" w:author="3389" w:date="2023-06-20T16:01:00Z"/>
                <w:lang w:eastAsia="zh-CN"/>
              </w:rPr>
            </w:pPr>
            <w:ins w:id="16877" w:author="3389" w:date="2023-06-20T16:01:00Z">
              <w:r w:rsidRPr="0094611F">
                <w:t>Check: Does UE respond to paging with TMGI-2 and receive the MRB associated with TMGI-2 as specified in steps 1 to 15 of the procedure in TS 38.508-1[4] Table 4.9.38.2.2-1?</w:t>
              </w:r>
            </w:ins>
          </w:p>
        </w:tc>
        <w:tc>
          <w:tcPr>
            <w:tcW w:w="708" w:type="dxa"/>
            <w:tcBorders>
              <w:top w:val="single" w:sz="4" w:space="0" w:color="auto"/>
              <w:left w:val="single" w:sz="4" w:space="0" w:color="auto"/>
              <w:bottom w:val="single" w:sz="4" w:space="0" w:color="auto"/>
              <w:right w:val="single" w:sz="4" w:space="0" w:color="auto"/>
            </w:tcBorders>
          </w:tcPr>
          <w:p w14:paraId="232209EB" w14:textId="77777777" w:rsidR="00CE3A0A" w:rsidRPr="0094611F" w:rsidRDefault="00CE3A0A" w:rsidP="002745DF">
            <w:pPr>
              <w:pStyle w:val="TAC"/>
              <w:rPr>
                <w:ins w:id="16878" w:author="3389" w:date="2023-06-20T16:01:00Z"/>
              </w:rPr>
            </w:pPr>
            <w:ins w:id="16879" w:author="3389" w:date="2023-06-20T16:01:00Z">
              <w:r w:rsidRPr="0094611F">
                <w:rPr>
                  <w:lang w:eastAsia="zh-CN"/>
                </w:rPr>
                <w:t>-</w:t>
              </w:r>
            </w:ins>
          </w:p>
        </w:tc>
        <w:tc>
          <w:tcPr>
            <w:tcW w:w="2975" w:type="dxa"/>
            <w:tcBorders>
              <w:top w:val="single" w:sz="4" w:space="0" w:color="auto"/>
              <w:left w:val="single" w:sz="4" w:space="0" w:color="auto"/>
              <w:bottom w:val="single" w:sz="4" w:space="0" w:color="auto"/>
              <w:right w:val="single" w:sz="4" w:space="0" w:color="auto"/>
            </w:tcBorders>
          </w:tcPr>
          <w:p w14:paraId="6BE35456" w14:textId="77777777" w:rsidR="00CE3A0A" w:rsidRPr="0094611F" w:rsidRDefault="00CE3A0A" w:rsidP="002745DF">
            <w:pPr>
              <w:pStyle w:val="TAC"/>
              <w:jc w:val="left"/>
              <w:rPr>
                <w:ins w:id="16880" w:author="3389" w:date="2023-06-20T16:01:00Z"/>
              </w:rPr>
            </w:pPr>
            <w:ins w:id="16881" w:author="3389" w:date="2023-06-20T16:01:00Z">
              <w:r w:rsidRPr="0094611F">
                <w:rPr>
                  <w:iCs/>
                </w:rPr>
                <w:t>-</w:t>
              </w:r>
            </w:ins>
          </w:p>
        </w:tc>
        <w:tc>
          <w:tcPr>
            <w:tcW w:w="567" w:type="dxa"/>
            <w:tcBorders>
              <w:top w:val="nil"/>
              <w:left w:val="single" w:sz="4" w:space="0" w:color="auto"/>
              <w:bottom w:val="single" w:sz="4" w:space="0" w:color="auto"/>
              <w:right w:val="single" w:sz="4" w:space="0" w:color="auto"/>
            </w:tcBorders>
          </w:tcPr>
          <w:p w14:paraId="0B274A87" w14:textId="77777777" w:rsidR="00CE3A0A" w:rsidRPr="002F0A2B" w:rsidRDefault="00CE3A0A" w:rsidP="002745DF">
            <w:pPr>
              <w:pStyle w:val="TAC"/>
              <w:rPr>
                <w:ins w:id="16882" w:author="3389" w:date="2023-06-20T16:01:00Z"/>
              </w:rPr>
            </w:pPr>
            <w:ins w:id="16883" w:author="3389" w:date="2023-06-20T16:01:00Z">
              <w:r>
                <w:t>2</w:t>
              </w:r>
            </w:ins>
          </w:p>
        </w:tc>
        <w:tc>
          <w:tcPr>
            <w:tcW w:w="850" w:type="dxa"/>
            <w:tcBorders>
              <w:top w:val="nil"/>
              <w:left w:val="single" w:sz="4" w:space="0" w:color="auto"/>
              <w:bottom w:val="single" w:sz="4" w:space="0" w:color="auto"/>
              <w:right w:val="single" w:sz="4" w:space="0" w:color="auto"/>
            </w:tcBorders>
          </w:tcPr>
          <w:p w14:paraId="7D62C414" w14:textId="77777777" w:rsidR="00CE3A0A" w:rsidRPr="002F0A2B" w:rsidRDefault="00CE3A0A" w:rsidP="002745DF">
            <w:pPr>
              <w:pStyle w:val="TAC"/>
              <w:rPr>
                <w:ins w:id="16884" w:author="3389" w:date="2023-06-20T16:01:00Z"/>
              </w:rPr>
            </w:pPr>
            <w:ins w:id="16885" w:author="3389" w:date="2023-06-20T16:01:00Z">
              <w:r w:rsidRPr="006F06C2">
                <w:t>-</w:t>
              </w:r>
            </w:ins>
          </w:p>
        </w:tc>
      </w:tr>
    </w:tbl>
    <w:p w14:paraId="66EECC73" w14:textId="77777777" w:rsidR="00CE3A0A" w:rsidRDefault="00CE3A0A" w:rsidP="00CE3A0A">
      <w:pPr>
        <w:rPr>
          <w:ins w:id="16886" w:author="3389" w:date="2023-06-20T16:01:00Z"/>
        </w:rPr>
      </w:pPr>
    </w:p>
    <w:p w14:paraId="72263489" w14:textId="77777777" w:rsidR="00CE3A0A" w:rsidRDefault="00CE3A0A" w:rsidP="00CE3A0A">
      <w:pPr>
        <w:pStyle w:val="H6"/>
        <w:rPr>
          <w:ins w:id="16887" w:author="3389" w:date="2023-06-20T16:01:00Z"/>
        </w:rPr>
      </w:pPr>
      <w:ins w:id="16888" w:author="3389" w:date="2023-06-20T16:01:00Z">
        <w:r>
          <w:t>14.2.5.2.1</w:t>
        </w:r>
        <w:r w:rsidRPr="00D70946">
          <w:t>.3.3</w:t>
        </w:r>
        <w:r w:rsidRPr="00D70946">
          <w:tab/>
          <w:t>Specific message contents</w:t>
        </w:r>
      </w:ins>
    </w:p>
    <w:p w14:paraId="3EBA6707" w14:textId="77777777" w:rsidR="00CE3A0A" w:rsidRPr="002F0A2B" w:rsidRDefault="00CE3A0A" w:rsidP="00CE3A0A">
      <w:pPr>
        <w:pStyle w:val="TH"/>
        <w:rPr>
          <w:ins w:id="16889" w:author="3389" w:date="2023-06-20T16:01:00Z"/>
        </w:rPr>
      </w:pPr>
      <w:ins w:id="16890" w:author="3389" w:date="2023-06-20T16:01:00Z">
        <w:r w:rsidRPr="00CE3A0A">
          <w:rPr>
            <w:color w:val="000000"/>
          </w:rPr>
          <w:t>Table 14.2.5.2.1.3.3-1</w:t>
        </w:r>
        <w:r w:rsidRPr="002F0A2B">
          <w:t xml:space="preserve">: </w:t>
        </w:r>
        <w:r w:rsidRPr="00880867">
          <w:rPr>
            <w:rStyle w:val="apple-style-span"/>
            <w:rFonts w:eastAsia="Malgun Gothic"/>
          </w:rPr>
          <w:t>ACTIVATE TEST MODE</w:t>
        </w:r>
        <w:r w:rsidRPr="002F0A2B">
          <w:t xml:space="preserve"> (</w:t>
        </w:r>
        <w:r>
          <w:t>preamble</w:t>
        </w:r>
        <w:r w:rsidRPr="00AF5142">
          <w:t>,</w:t>
        </w:r>
        <w:r w:rsidRPr="002F0A2B">
          <w:t xml:space="preserve"> </w:t>
        </w:r>
        <w:r w:rsidRPr="00D70946">
          <w:t xml:space="preserve">Table </w:t>
        </w:r>
        <w:r>
          <w:t>14.2.5.2.1</w:t>
        </w:r>
        <w:r w:rsidRPr="00D70946">
          <w:t>.3.2-1</w:t>
        </w:r>
        <w:r w:rsidRPr="002F0A2B">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2F0A2B" w14:paraId="358CBB77" w14:textId="77777777" w:rsidTr="002745DF">
        <w:trPr>
          <w:cantSplit/>
          <w:ins w:id="16891" w:author="3389" w:date="2023-06-20T16:01:00Z"/>
        </w:trPr>
        <w:tc>
          <w:tcPr>
            <w:tcW w:w="9635" w:type="dxa"/>
          </w:tcPr>
          <w:p w14:paraId="100F49BE" w14:textId="77777777" w:rsidR="00CE3A0A" w:rsidRPr="002F0A2B" w:rsidRDefault="00CE3A0A" w:rsidP="002745DF">
            <w:pPr>
              <w:pStyle w:val="TAL"/>
              <w:rPr>
                <w:ins w:id="16892" w:author="3389" w:date="2023-06-20T16:01:00Z"/>
                <w:lang w:eastAsia="zh-CN"/>
              </w:rPr>
            </w:pPr>
            <w:ins w:id="16893" w:author="3389" w:date="2023-06-20T16:01:00Z">
              <w:r w:rsidRPr="002F0A2B">
                <w:t xml:space="preserve">Derivation Path: </w:t>
              </w:r>
              <w:r>
                <w:t xml:space="preserve">TS </w:t>
              </w:r>
              <w:r w:rsidRPr="002F0A2B">
                <w:t>36.508</w:t>
              </w:r>
              <w:r>
                <w:t xml:space="preserve"> [6]</w:t>
              </w:r>
              <w:r w:rsidRPr="002F0A2B">
                <w:t>, Table 4.</w:t>
              </w:r>
              <w:r w:rsidRPr="002F0A2B">
                <w:rPr>
                  <w:lang w:eastAsia="zh-CN"/>
                </w:rPr>
                <w:t>7A</w:t>
              </w:r>
              <w:r w:rsidRPr="002F0A2B">
                <w:t>-</w:t>
              </w:r>
              <w:r w:rsidRPr="002F0A2B">
                <w:rPr>
                  <w:lang w:eastAsia="zh-CN"/>
                </w:rPr>
                <w:t>1</w:t>
              </w:r>
              <w:r w:rsidRPr="002F0A2B">
                <w:t xml:space="preserve">, condition </w:t>
              </w:r>
              <w:r w:rsidRPr="002F0A2B">
                <w:rPr>
                  <w:lang w:eastAsia="zh-CN"/>
                </w:rPr>
                <w:t>UE TEST LOOP MODE C</w:t>
              </w:r>
            </w:ins>
          </w:p>
        </w:tc>
      </w:tr>
    </w:tbl>
    <w:p w14:paraId="73009BF8" w14:textId="77777777" w:rsidR="00CE3A0A" w:rsidRDefault="00CE3A0A" w:rsidP="00CE3A0A">
      <w:pPr>
        <w:rPr>
          <w:ins w:id="16894" w:author="3389" w:date="2023-06-20T16:01:00Z"/>
        </w:rPr>
      </w:pPr>
    </w:p>
    <w:p w14:paraId="796C6DD4" w14:textId="77777777" w:rsidR="00CE3A0A" w:rsidRPr="00D446BB" w:rsidRDefault="00CE3A0A" w:rsidP="00CE3A0A">
      <w:pPr>
        <w:pStyle w:val="TH"/>
        <w:rPr>
          <w:ins w:id="16895" w:author="3389" w:date="2023-06-20T16:01:00Z"/>
        </w:rPr>
      </w:pPr>
      <w:ins w:id="16896" w:author="3389" w:date="2023-06-20T16:01:00Z">
        <w:r w:rsidRPr="00CE3A0A">
          <w:rPr>
            <w:color w:val="000000"/>
          </w:rPr>
          <w:t>Table 14.2.5.2.1.3.3-2</w:t>
        </w:r>
        <w:r w:rsidRPr="002F0A2B">
          <w:t>:</w:t>
        </w:r>
        <w:r w:rsidRPr="00D446BB">
          <w:rPr>
            <w:i/>
            <w:iCs/>
          </w:rPr>
          <w:t xml:space="preserve"> </w:t>
        </w:r>
        <w:r w:rsidRPr="00D446BB">
          <w:t>PDU SESSION MODIFICATION REQUEST</w:t>
        </w:r>
        <w:r w:rsidRPr="00D446BB">
          <w:rPr>
            <w:iCs/>
          </w:rPr>
          <w:t xml:space="preserve"> </w:t>
        </w:r>
        <w:r w:rsidRPr="00D446BB">
          <w:t xml:space="preserve">(step </w:t>
        </w:r>
        <w:r w:rsidRPr="00D446BB">
          <w:rPr>
            <w:rFonts w:hint="eastAsia"/>
            <w:lang w:eastAsia="zh-CN"/>
          </w:rPr>
          <w:t>1</w:t>
        </w:r>
        <w:r w:rsidRPr="00D446BB">
          <w:rPr>
            <w:lang w:eastAsia="zh-CN"/>
          </w:rPr>
          <w:t>a14</w:t>
        </w:r>
        <w:r w:rsidRPr="00D446BB">
          <w:t xml:space="preserve">, </w:t>
        </w:r>
        <w:r w:rsidRPr="00D70946">
          <w:t xml:space="preserve">Table </w:t>
        </w:r>
        <w:r>
          <w:t>14.2.5.2.1</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910"/>
        <w:gridCol w:w="2552"/>
        <w:gridCol w:w="2031"/>
        <w:gridCol w:w="1245"/>
      </w:tblGrid>
      <w:tr w:rsidR="00CE3A0A" w:rsidRPr="00D446BB" w14:paraId="55315C17" w14:textId="77777777" w:rsidTr="002745DF">
        <w:trPr>
          <w:gridBefore w:val="1"/>
          <w:wBefore w:w="9" w:type="dxa"/>
          <w:ins w:id="16897" w:author="3389" w:date="2023-06-20T16:01:00Z"/>
        </w:trPr>
        <w:tc>
          <w:tcPr>
            <w:tcW w:w="9738" w:type="dxa"/>
            <w:gridSpan w:val="4"/>
            <w:shd w:val="clear" w:color="auto" w:fill="auto"/>
          </w:tcPr>
          <w:p w14:paraId="4FBE5E38" w14:textId="77777777" w:rsidR="00CE3A0A" w:rsidRPr="00D446BB" w:rsidRDefault="00CE3A0A" w:rsidP="002745DF">
            <w:pPr>
              <w:pStyle w:val="TAL"/>
              <w:rPr>
                <w:ins w:id="16898" w:author="3389" w:date="2023-06-20T16:01:00Z"/>
              </w:rPr>
            </w:pPr>
            <w:ins w:id="16899" w:author="3389" w:date="2023-06-20T16:01:00Z">
              <w:r w:rsidRPr="002F0A2B">
                <w:t xml:space="preserve">Derivation Path: </w:t>
              </w:r>
              <w:r>
                <w:t xml:space="preserve">TS </w:t>
              </w:r>
              <w:r w:rsidRPr="002F0A2B">
                <w:t>3</w:t>
              </w:r>
              <w:r>
                <w:t>8</w:t>
              </w:r>
              <w:r w:rsidRPr="002F0A2B">
                <w:t>.508</w:t>
              </w:r>
              <w:r>
                <w:t>-1 [4]</w:t>
              </w:r>
              <w:r w:rsidRPr="002F0A2B">
                <w:t xml:space="preserve">, </w:t>
              </w:r>
              <w:r w:rsidRPr="00D446BB">
                <w:t>Table 4.7.2-7.</w:t>
              </w:r>
            </w:ins>
          </w:p>
        </w:tc>
      </w:tr>
      <w:tr w:rsidR="00CE3A0A" w:rsidRPr="00D446BB" w14:paraId="7D75FEB1" w14:textId="77777777" w:rsidTr="002745DF">
        <w:tblPrEx>
          <w:tblCellMar>
            <w:left w:w="108" w:type="dxa"/>
            <w:right w:w="108" w:type="dxa"/>
          </w:tblCellMar>
        </w:tblPrEx>
        <w:trPr>
          <w:ins w:id="16900" w:author="3389" w:date="2023-06-20T16:01:00Z"/>
        </w:trPr>
        <w:tc>
          <w:tcPr>
            <w:tcW w:w="3919" w:type="dxa"/>
            <w:gridSpan w:val="2"/>
            <w:shd w:val="clear" w:color="auto" w:fill="auto"/>
          </w:tcPr>
          <w:p w14:paraId="61A6BEB6" w14:textId="77777777" w:rsidR="00CE3A0A" w:rsidRPr="00D446BB" w:rsidRDefault="00CE3A0A" w:rsidP="002745DF">
            <w:pPr>
              <w:pStyle w:val="TAH"/>
              <w:rPr>
                <w:ins w:id="16901" w:author="3389" w:date="2023-06-20T16:01:00Z"/>
              </w:rPr>
            </w:pPr>
            <w:ins w:id="16902" w:author="3389" w:date="2023-06-20T16:01:00Z">
              <w:r w:rsidRPr="00D446BB">
                <w:t>Information Element</w:t>
              </w:r>
            </w:ins>
          </w:p>
        </w:tc>
        <w:tc>
          <w:tcPr>
            <w:tcW w:w="2552" w:type="dxa"/>
            <w:shd w:val="clear" w:color="auto" w:fill="auto"/>
          </w:tcPr>
          <w:p w14:paraId="54EF3C95" w14:textId="77777777" w:rsidR="00CE3A0A" w:rsidRPr="00D446BB" w:rsidRDefault="00CE3A0A" w:rsidP="002745DF">
            <w:pPr>
              <w:pStyle w:val="TAH"/>
              <w:rPr>
                <w:ins w:id="16903" w:author="3389" w:date="2023-06-20T16:01:00Z"/>
              </w:rPr>
            </w:pPr>
            <w:ins w:id="16904" w:author="3389" w:date="2023-06-20T16:01:00Z">
              <w:r w:rsidRPr="00D446BB">
                <w:t>Value/remark</w:t>
              </w:r>
            </w:ins>
          </w:p>
        </w:tc>
        <w:tc>
          <w:tcPr>
            <w:tcW w:w="2031" w:type="dxa"/>
            <w:shd w:val="clear" w:color="auto" w:fill="auto"/>
          </w:tcPr>
          <w:p w14:paraId="78F4129E" w14:textId="77777777" w:rsidR="00CE3A0A" w:rsidRPr="00D446BB" w:rsidRDefault="00CE3A0A" w:rsidP="002745DF">
            <w:pPr>
              <w:pStyle w:val="TAH"/>
              <w:rPr>
                <w:ins w:id="16905" w:author="3389" w:date="2023-06-20T16:01:00Z"/>
              </w:rPr>
            </w:pPr>
            <w:ins w:id="16906" w:author="3389" w:date="2023-06-20T16:01:00Z">
              <w:r w:rsidRPr="00D446BB">
                <w:t>Comment</w:t>
              </w:r>
            </w:ins>
          </w:p>
        </w:tc>
        <w:tc>
          <w:tcPr>
            <w:tcW w:w="1245" w:type="dxa"/>
            <w:shd w:val="clear" w:color="auto" w:fill="auto"/>
          </w:tcPr>
          <w:p w14:paraId="467B2638" w14:textId="77777777" w:rsidR="00CE3A0A" w:rsidRPr="00D446BB" w:rsidRDefault="00CE3A0A" w:rsidP="002745DF">
            <w:pPr>
              <w:pStyle w:val="TAH"/>
              <w:rPr>
                <w:ins w:id="16907" w:author="3389" w:date="2023-06-20T16:01:00Z"/>
              </w:rPr>
            </w:pPr>
            <w:ins w:id="16908" w:author="3389" w:date="2023-06-20T16:01:00Z">
              <w:r w:rsidRPr="00D446BB">
                <w:t>Condition</w:t>
              </w:r>
            </w:ins>
          </w:p>
        </w:tc>
      </w:tr>
      <w:tr w:rsidR="00CE3A0A" w:rsidRPr="00D446BB" w14:paraId="0A411595" w14:textId="77777777" w:rsidTr="002745DF">
        <w:tblPrEx>
          <w:tblCellMar>
            <w:left w:w="108" w:type="dxa"/>
            <w:right w:w="108" w:type="dxa"/>
          </w:tblCellMar>
        </w:tblPrEx>
        <w:trPr>
          <w:ins w:id="16909" w:author="3389" w:date="2023-06-20T16:01:00Z"/>
        </w:trPr>
        <w:tc>
          <w:tcPr>
            <w:tcW w:w="3919" w:type="dxa"/>
            <w:gridSpan w:val="2"/>
            <w:shd w:val="clear" w:color="auto" w:fill="auto"/>
          </w:tcPr>
          <w:p w14:paraId="32B8D007" w14:textId="77777777" w:rsidR="00CE3A0A" w:rsidRPr="00D446BB" w:rsidRDefault="00CE3A0A" w:rsidP="002745DF">
            <w:pPr>
              <w:pStyle w:val="TAL"/>
              <w:rPr>
                <w:ins w:id="16910" w:author="3389" w:date="2023-06-20T16:01:00Z"/>
              </w:rPr>
            </w:pPr>
            <w:ins w:id="16911" w:author="3389" w:date="2023-06-20T16:01:00Z">
              <w:r w:rsidRPr="00D446BB">
                <w:t>Requested MBS container</w:t>
              </w:r>
            </w:ins>
          </w:p>
        </w:tc>
        <w:tc>
          <w:tcPr>
            <w:tcW w:w="2552" w:type="dxa"/>
            <w:shd w:val="clear" w:color="auto" w:fill="auto"/>
          </w:tcPr>
          <w:p w14:paraId="77115C9B" w14:textId="77777777" w:rsidR="00CE3A0A" w:rsidRPr="00D446BB" w:rsidRDefault="00CE3A0A" w:rsidP="002745DF">
            <w:pPr>
              <w:pStyle w:val="TAL"/>
              <w:rPr>
                <w:ins w:id="16912" w:author="3389" w:date="2023-06-20T16:01:00Z"/>
              </w:rPr>
            </w:pPr>
          </w:p>
        </w:tc>
        <w:tc>
          <w:tcPr>
            <w:tcW w:w="2031" w:type="dxa"/>
            <w:shd w:val="clear" w:color="auto" w:fill="auto"/>
          </w:tcPr>
          <w:p w14:paraId="701A8BC2" w14:textId="77777777" w:rsidR="00CE3A0A" w:rsidRPr="00D446BB" w:rsidRDefault="00CE3A0A" w:rsidP="002745DF">
            <w:pPr>
              <w:pStyle w:val="TAL"/>
              <w:rPr>
                <w:ins w:id="16913" w:author="3389" w:date="2023-06-20T16:01:00Z"/>
              </w:rPr>
            </w:pPr>
          </w:p>
        </w:tc>
        <w:tc>
          <w:tcPr>
            <w:tcW w:w="1245" w:type="dxa"/>
            <w:shd w:val="clear" w:color="auto" w:fill="auto"/>
          </w:tcPr>
          <w:p w14:paraId="45708F95" w14:textId="77777777" w:rsidR="00CE3A0A" w:rsidRPr="00D446BB" w:rsidRDefault="00CE3A0A" w:rsidP="002745DF">
            <w:pPr>
              <w:pStyle w:val="TAL"/>
              <w:rPr>
                <w:ins w:id="16914" w:author="3389" w:date="2023-06-20T16:01:00Z"/>
              </w:rPr>
            </w:pPr>
          </w:p>
        </w:tc>
      </w:tr>
      <w:tr w:rsidR="00CE3A0A" w:rsidRPr="00D446BB" w14:paraId="01FF2A96" w14:textId="77777777" w:rsidTr="002745DF">
        <w:tblPrEx>
          <w:tblCellMar>
            <w:left w:w="108" w:type="dxa"/>
            <w:right w:w="108" w:type="dxa"/>
          </w:tblCellMar>
        </w:tblPrEx>
        <w:trPr>
          <w:ins w:id="16915" w:author="3389" w:date="2023-06-20T16:01:00Z"/>
        </w:trPr>
        <w:tc>
          <w:tcPr>
            <w:tcW w:w="3919" w:type="dxa"/>
            <w:gridSpan w:val="2"/>
            <w:shd w:val="clear" w:color="auto" w:fill="auto"/>
          </w:tcPr>
          <w:p w14:paraId="7DE5AF6B" w14:textId="77777777" w:rsidR="00CE3A0A" w:rsidRPr="00D446BB" w:rsidRDefault="00CE3A0A" w:rsidP="002745DF">
            <w:pPr>
              <w:pStyle w:val="TAL"/>
              <w:rPr>
                <w:ins w:id="16916" w:author="3389" w:date="2023-06-20T16:01:00Z"/>
              </w:rPr>
            </w:pPr>
            <w:ins w:id="16917" w:author="3389" w:date="2023-06-20T16:01:00Z">
              <w:r w:rsidRPr="00D446BB">
                <w:t xml:space="preserve">  MBS session information</w:t>
              </w:r>
            </w:ins>
          </w:p>
        </w:tc>
        <w:tc>
          <w:tcPr>
            <w:tcW w:w="2552" w:type="dxa"/>
            <w:shd w:val="clear" w:color="auto" w:fill="auto"/>
          </w:tcPr>
          <w:p w14:paraId="6F87A836" w14:textId="77777777" w:rsidR="00CE3A0A" w:rsidRPr="00D446BB" w:rsidRDefault="00CE3A0A" w:rsidP="002745DF">
            <w:pPr>
              <w:pStyle w:val="TAL"/>
              <w:rPr>
                <w:ins w:id="16918" w:author="3389" w:date="2023-06-20T16:01:00Z"/>
              </w:rPr>
            </w:pPr>
          </w:p>
        </w:tc>
        <w:tc>
          <w:tcPr>
            <w:tcW w:w="2031" w:type="dxa"/>
            <w:shd w:val="clear" w:color="auto" w:fill="auto"/>
          </w:tcPr>
          <w:p w14:paraId="424D01B3" w14:textId="77777777" w:rsidR="00CE3A0A" w:rsidRPr="00D446BB" w:rsidRDefault="00CE3A0A" w:rsidP="002745DF">
            <w:pPr>
              <w:pStyle w:val="TAL"/>
              <w:rPr>
                <w:ins w:id="16919" w:author="3389" w:date="2023-06-20T16:01:00Z"/>
              </w:rPr>
            </w:pPr>
          </w:p>
        </w:tc>
        <w:tc>
          <w:tcPr>
            <w:tcW w:w="1245" w:type="dxa"/>
            <w:shd w:val="clear" w:color="auto" w:fill="auto"/>
          </w:tcPr>
          <w:p w14:paraId="1F470107" w14:textId="77777777" w:rsidR="00CE3A0A" w:rsidRPr="00D446BB" w:rsidRDefault="00CE3A0A" w:rsidP="002745DF">
            <w:pPr>
              <w:pStyle w:val="TAL"/>
              <w:rPr>
                <w:ins w:id="16920" w:author="3389" w:date="2023-06-20T16:01:00Z"/>
              </w:rPr>
            </w:pPr>
          </w:p>
        </w:tc>
      </w:tr>
      <w:tr w:rsidR="00CE3A0A" w:rsidRPr="00D446BB" w14:paraId="7CFDC921" w14:textId="77777777" w:rsidTr="002745DF">
        <w:tblPrEx>
          <w:tblCellMar>
            <w:left w:w="108" w:type="dxa"/>
            <w:right w:w="108" w:type="dxa"/>
          </w:tblCellMar>
        </w:tblPrEx>
        <w:trPr>
          <w:ins w:id="16921" w:author="3389" w:date="2023-06-20T16:01:00Z"/>
        </w:trPr>
        <w:tc>
          <w:tcPr>
            <w:tcW w:w="3919" w:type="dxa"/>
            <w:gridSpan w:val="2"/>
            <w:tcBorders>
              <w:bottom w:val="single" w:sz="4" w:space="0" w:color="auto"/>
            </w:tcBorders>
            <w:shd w:val="clear" w:color="auto" w:fill="auto"/>
          </w:tcPr>
          <w:p w14:paraId="35116315" w14:textId="77777777" w:rsidR="00CE3A0A" w:rsidRPr="00D446BB" w:rsidRDefault="00CE3A0A" w:rsidP="002745DF">
            <w:pPr>
              <w:pStyle w:val="TAL"/>
              <w:rPr>
                <w:ins w:id="16922" w:author="3389" w:date="2023-06-20T16:01:00Z"/>
              </w:rPr>
            </w:pPr>
            <w:ins w:id="16923" w:author="3389" w:date="2023-06-20T16:01:00Z">
              <w:r w:rsidRPr="00D446BB">
                <w:t xml:space="preserve">    MBS operation</w:t>
              </w:r>
            </w:ins>
          </w:p>
        </w:tc>
        <w:tc>
          <w:tcPr>
            <w:tcW w:w="2552" w:type="dxa"/>
            <w:tcBorders>
              <w:bottom w:val="single" w:sz="4" w:space="0" w:color="auto"/>
            </w:tcBorders>
            <w:shd w:val="clear" w:color="auto" w:fill="auto"/>
          </w:tcPr>
          <w:p w14:paraId="7712E502" w14:textId="77777777" w:rsidR="00CE3A0A" w:rsidRPr="00D446BB" w:rsidRDefault="00CE3A0A" w:rsidP="002745DF">
            <w:pPr>
              <w:pStyle w:val="TAL"/>
              <w:rPr>
                <w:ins w:id="16924" w:author="3389" w:date="2023-06-20T16:01:00Z"/>
              </w:rPr>
            </w:pPr>
            <w:ins w:id="16925" w:author="3389" w:date="2023-06-20T16:01:00Z">
              <w:r w:rsidRPr="00D446BB">
                <w:t>‘01’B</w:t>
              </w:r>
            </w:ins>
          </w:p>
        </w:tc>
        <w:tc>
          <w:tcPr>
            <w:tcW w:w="2031" w:type="dxa"/>
            <w:shd w:val="clear" w:color="auto" w:fill="auto"/>
          </w:tcPr>
          <w:p w14:paraId="2AE88067" w14:textId="77777777" w:rsidR="00CE3A0A" w:rsidRPr="00D446BB" w:rsidRDefault="00CE3A0A" w:rsidP="002745DF">
            <w:pPr>
              <w:pStyle w:val="TAL"/>
              <w:rPr>
                <w:ins w:id="16926" w:author="3389" w:date="2023-06-20T16:01:00Z"/>
              </w:rPr>
            </w:pPr>
            <w:ins w:id="16927" w:author="3389" w:date="2023-06-20T16:01:00Z">
              <w:r w:rsidRPr="00D446BB">
                <w:t>Join MBS session</w:t>
              </w:r>
            </w:ins>
          </w:p>
        </w:tc>
        <w:tc>
          <w:tcPr>
            <w:tcW w:w="1245" w:type="dxa"/>
            <w:shd w:val="clear" w:color="auto" w:fill="auto"/>
          </w:tcPr>
          <w:p w14:paraId="3492C0DE" w14:textId="77777777" w:rsidR="00CE3A0A" w:rsidRPr="00D446BB" w:rsidRDefault="00CE3A0A" w:rsidP="002745DF">
            <w:pPr>
              <w:pStyle w:val="TAL"/>
              <w:rPr>
                <w:ins w:id="16928" w:author="3389" w:date="2023-06-20T16:01:00Z"/>
              </w:rPr>
            </w:pPr>
          </w:p>
        </w:tc>
      </w:tr>
      <w:tr w:rsidR="00CE3A0A" w:rsidRPr="00D446BB" w14:paraId="63308E98" w14:textId="77777777" w:rsidTr="002745DF">
        <w:trPr>
          <w:ins w:id="16929" w:author="3389" w:date="2023-06-20T16:01:00Z"/>
        </w:trPr>
        <w:tc>
          <w:tcPr>
            <w:tcW w:w="3919" w:type="dxa"/>
            <w:gridSpan w:val="2"/>
            <w:shd w:val="clear" w:color="auto" w:fill="auto"/>
          </w:tcPr>
          <w:p w14:paraId="2F19F7F1" w14:textId="77777777" w:rsidR="00CE3A0A" w:rsidRPr="00D446BB" w:rsidRDefault="00CE3A0A" w:rsidP="002745DF">
            <w:pPr>
              <w:pStyle w:val="TAL"/>
              <w:rPr>
                <w:ins w:id="16930" w:author="3389" w:date="2023-06-20T16:01:00Z"/>
              </w:rPr>
            </w:pPr>
            <w:ins w:id="16931" w:author="3389" w:date="2023-06-20T16:01:00Z">
              <w:r w:rsidRPr="00D446BB">
                <w:t xml:space="preserve">    Type of MBS session ID</w:t>
              </w:r>
            </w:ins>
          </w:p>
        </w:tc>
        <w:tc>
          <w:tcPr>
            <w:tcW w:w="2552" w:type="dxa"/>
            <w:shd w:val="clear" w:color="auto" w:fill="auto"/>
          </w:tcPr>
          <w:p w14:paraId="1249A342" w14:textId="77777777" w:rsidR="00CE3A0A" w:rsidRPr="00D446BB" w:rsidRDefault="00CE3A0A" w:rsidP="002745DF">
            <w:pPr>
              <w:pStyle w:val="TAL"/>
              <w:rPr>
                <w:ins w:id="16932" w:author="3389" w:date="2023-06-20T16:01:00Z"/>
              </w:rPr>
            </w:pPr>
            <w:ins w:id="16933" w:author="3389" w:date="2023-06-20T16:01:00Z">
              <w:r w:rsidRPr="00D446BB">
                <w:t>Not checked</w:t>
              </w:r>
            </w:ins>
          </w:p>
        </w:tc>
        <w:tc>
          <w:tcPr>
            <w:tcW w:w="2031" w:type="dxa"/>
            <w:shd w:val="clear" w:color="auto" w:fill="auto"/>
          </w:tcPr>
          <w:p w14:paraId="2E08D220" w14:textId="77777777" w:rsidR="00CE3A0A" w:rsidRPr="00D446BB" w:rsidRDefault="00CE3A0A" w:rsidP="002745DF">
            <w:pPr>
              <w:pStyle w:val="TAL"/>
              <w:rPr>
                <w:ins w:id="16934" w:author="3389" w:date="2023-06-20T16:01:00Z"/>
              </w:rPr>
            </w:pPr>
          </w:p>
        </w:tc>
        <w:tc>
          <w:tcPr>
            <w:tcW w:w="1245" w:type="dxa"/>
            <w:shd w:val="clear" w:color="auto" w:fill="auto"/>
          </w:tcPr>
          <w:p w14:paraId="2371E37A" w14:textId="77777777" w:rsidR="00CE3A0A" w:rsidRPr="00D446BB" w:rsidRDefault="00CE3A0A" w:rsidP="002745DF">
            <w:pPr>
              <w:pStyle w:val="TAL"/>
              <w:rPr>
                <w:ins w:id="16935" w:author="3389" w:date="2023-06-20T16:01:00Z"/>
              </w:rPr>
            </w:pPr>
          </w:p>
        </w:tc>
      </w:tr>
      <w:tr w:rsidR="00CE3A0A" w:rsidRPr="00D446BB" w14:paraId="0461E207" w14:textId="77777777" w:rsidTr="002745DF">
        <w:trPr>
          <w:trHeight w:val="94"/>
          <w:ins w:id="16936" w:author="3389" w:date="2023-06-20T16:01:00Z"/>
        </w:trPr>
        <w:tc>
          <w:tcPr>
            <w:tcW w:w="3919" w:type="dxa"/>
            <w:gridSpan w:val="2"/>
            <w:shd w:val="clear" w:color="auto" w:fill="auto"/>
          </w:tcPr>
          <w:p w14:paraId="58DB3DCD" w14:textId="77777777" w:rsidR="00CE3A0A" w:rsidRPr="00D446BB" w:rsidRDefault="00CE3A0A" w:rsidP="002745DF">
            <w:pPr>
              <w:pStyle w:val="TAL"/>
              <w:rPr>
                <w:ins w:id="16937" w:author="3389" w:date="2023-06-20T16:01:00Z"/>
              </w:rPr>
            </w:pPr>
            <w:ins w:id="16938" w:author="3389" w:date="2023-06-20T16:01:00Z">
              <w:r w:rsidRPr="00D446BB">
                <w:t xml:space="preserve">    MBS session ID</w:t>
              </w:r>
            </w:ins>
          </w:p>
        </w:tc>
        <w:tc>
          <w:tcPr>
            <w:tcW w:w="2552" w:type="dxa"/>
            <w:shd w:val="clear" w:color="auto" w:fill="auto"/>
          </w:tcPr>
          <w:p w14:paraId="6DDEC07B" w14:textId="77777777" w:rsidR="00CE3A0A" w:rsidRPr="00D446BB" w:rsidRDefault="00CE3A0A" w:rsidP="002745DF">
            <w:pPr>
              <w:pStyle w:val="TAL"/>
              <w:rPr>
                <w:ins w:id="16939" w:author="3389" w:date="2023-06-20T16:01:00Z"/>
              </w:rPr>
            </w:pPr>
          </w:p>
        </w:tc>
        <w:tc>
          <w:tcPr>
            <w:tcW w:w="2031" w:type="dxa"/>
            <w:shd w:val="clear" w:color="auto" w:fill="auto"/>
          </w:tcPr>
          <w:p w14:paraId="158B14D0" w14:textId="77777777" w:rsidR="00CE3A0A" w:rsidRPr="00D446BB" w:rsidRDefault="00CE3A0A" w:rsidP="002745DF">
            <w:pPr>
              <w:pStyle w:val="TAL"/>
              <w:rPr>
                <w:ins w:id="16940" w:author="3389" w:date="2023-06-20T16:01:00Z"/>
              </w:rPr>
            </w:pPr>
            <w:ins w:id="16941" w:author="3389" w:date="2023-06-20T16:01:00Z">
              <w:r>
                <w:t>TMGI-1</w:t>
              </w:r>
            </w:ins>
          </w:p>
        </w:tc>
        <w:tc>
          <w:tcPr>
            <w:tcW w:w="1245" w:type="dxa"/>
            <w:shd w:val="clear" w:color="auto" w:fill="auto"/>
          </w:tcPr>
          <w:p w14:paraId="13AA3938" w14:textId="77777777" w:rsidR="00CE3A0A" w:rsidRPr="00D446BB" w:rsidRDefault="00CE3A0A" w:rsidP="002745DF">
            <w:pPr>
              <w:pStyle w:val="TAL"/>
              <w:rPr>
                <w:ins w:id="16942" w:author="3389" w:date="2023-06-20T16:01:00Z"/>
              </w:rPr>
            </w:pPr>
          </w:p>
        </w:tc>
      </w:tr>
      <w:tr w:rsidR="00CE3A0A" w:rsidRPr="00D446BB" w14:paraId="5018C1F1" w14:textId="77777777" w:rsidTr="002745DF">
        <w:trPr>
          <w:trHeight w:val="94"/>
          <w:ins w:id="16943" w:author="3389" w:date="2023-06-20T16:01:00Z"/>
        </w:trPr>
        <w:tc>
          <w:tcPr>
            <w:tcW w:w="3919" w:type="dxa"/>
            <w:gridSpan w:val="2"/>
            <w:shd w:val="clear" w:color="auto" w:fill="auto"/>
          </w:tcPr>
          <w:p w14:paraId="3A28E15D" w14:textId="77777777" w:rsidR="00CE3A0A" w:rsidRPr="00D446BB" w:rsidRDefault="00CE3A0A" w:rsidP="002745DF">
            <w:pPr>
              <w:pStyle w:val="TAL"/>
              <w:rPr>
                <w:ins w:id="16944" w:author="3389" w:date="2023-06-20T16:01:00Z"/>
              </w:rPr>
            </w:pPr>
            <w:ins w:id="16945" w:author="3389" w:date="2023-06-20T16:01:00Z">
              <w:r w:rsidRPr="00D446BB">
                <w:t xml:space="preserve">      MBMS Service ID</w:t>
              </w:r>
            </w:ins>
          </w:p>
        </w:tc>
        <w:tc>
          <w:tcPr>
            <w:tcW w:w="2552" w:type="dxa"/>
            <w:shd w:val="clear" w:color="auto" w:fill="auto"/>
          </w:tcPr>
          <w:p w14:paraId="4D5A76D0" w14:textId="77777777" w:rsidR="00CE3A0A" w:rsidRDefault="00CE3A0A" w:rsidP="002745DF">
            <w:pPr>
              <w:pStyle w:val="TAL"/>
              <w:rPr>
                <w:ins w:id="16946" w:author="3389" w:date="2023-06-20T16:01:00Z"/>
              </w:rPr>
            </w:pPr>
            <w:ins w:id="16947" w:author="3389" w:date="2023-06-20T16:01:00Z">
              <w:r w:rsidRPr="00E804FC">
                <w:t>‘000101’H</w:t>
              </w:r>
            </w:ins>
          </w:p>
        </w:tc>
        <w:tc>
          <w:tcPr>
            <w:tcW w:w="2031" w:type="dxa"/>
            <w:shd w:val="clear" w:color="auto" w:fill="auto"/>
          </w:tcPr>
          <w:p w14:paraId="228CF516" w14:textId="77777777" w:rsidR="00CE3A0A" w:rsidRPr="00D446BB" w:rsidRDefault="00CE3A0A" w:rsidP="002745DF">
            <w:pPr>
              <w:pStyle w:val="TAL"/>
              <w:rPr>
                <w:ins w:id="16948" w:author="3389" w:date="2023-06-20T16:01:00Z"/>
              </w:rPr>
            </w:pPr>
          </w:p>
        </w:tc>
        <w:tc>
          <w:tcPr>
            <w:tcW w:w="1245" w:type="dxa"/>
            <w:shd w:val="clear" w:color="auto" w:fill="auto"/>
          </w:tcPr>
          <w:p w14:paraId="14A31992" w14:textId="77777777" w:rsidR="00CE3A0A" w:rsidRPr="00D446BB" w:rsidRDefault="00CE3A0A" w:rsidP="002745DF">
            <w:pPr>
              <w:pStyle w:val="TAL"/>
              <w:rPr>
                <w:ins w:id="16949" w:author="3389" w:date="2023-06-20T16:01:00Z"/>
              </w:rPr>
            </w:pPr>
          </w:p>
        </w:tc>
      </w:tr>
      <w:tr w:rsidR="00CE3A0A" w:rsidRPr="00D446BB" w14:paraId="0E9F07B6" w14:textId="77777777" w:rsidTr="002745DF">
        <w:trPr>
          <w:trHeight w:val="94"/>
          <w:ins w:id="16950" w:author="3389" w:date="2023-06-20T16:01:00Z"/>
        </w:trPr>
        <w:tc>
          <w:tcPr>
            <w:tcW w:w="3919" w:type="dxa"/>
            <w:gridSpan w:val="2"/>
            <w:shd w:val="clear" w:color="auto" w:fill="auto"/>
          </w:tcPr>
          <w:p w14:paraId="60D51477" w14:textId="77777777" w:rsidR="00CE3A0A" w:rsidRPr="00D446BB" w:rsidRDefault="00CE3A0A" w:rsidP="002745DF">
            <w:pPr>
              <w:pStyle w:val="TAL"/>
              <w:rPr>
                <w:ins w:id="16951" w:author="3389" w:date="2023-06-20T16:01:00Z"/>
              </w:rPr>
            </w:pPr>
            <w:ins w:id="16952" w:author="3389" w:date="2023-06-20T16:01:00Z">
              <w:r w:rsidRPr="00D446BB">
                <w:t xml:space="preserve">      MCC</w:t>
              </w:r>
            </w:ins>
          </w:p>
        </w:tc>
        <w:tc>
          <w:tcPr>
            <w:tcW w:w="2552" w:type="dxa"/>
            <w:shd w:val="clear" w:color="auto" w:fill="auto"/>
          </w:tcPr>
          <w:p w14:paraId="697EF1DE" w14:textId="77777777" w:rsidR="00CE3A0A" w:rsidRDefault="00CE3A0A" w:rsidP="002745DF">
            <w:pPr>
              <w:pStyle w:val="TAL"/>
              <w:rPr>
                <w:ins w:id="16953" w:author="3389" w:date="2023-06-20T16:01:00Z"/>
              </w:rPr>
            </w:pPr>
            <w:ins w:id="16954"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4611CD48" w14:textId="77777777" w:rsidR="00CE3A0A" w:rsidRPr="00D446BB" w:rsidRDefault="00CE3A0A" w:rsidP="002745DF">
            <w:pPr>
              <w:pStyle w:val="TAL"/>
              <w:rPr>
                <w:ins w:id="16955" w:author="3389" w:date="2023-06-20T16:01:00Z"/>
              </w:rPr>
            </w:pPr>
          </w:p>
        </w:tc>
        <w:tc>
          <w:tcPr>
            <w:tcW w:w="1245" w:type="dxa"/>
            <w:shd w:val="clear" w:color="auto" w:fill="auto"/>
          </w:tcPr>
          <w:p w14:paraId="33FD11C2" w14:textId="77777777" w:rsidR="00CE3A0A" w:rsidRPr="00D446BB" w:rsidRDefault="00CE3A0A" w:rsidP="002745DF">
            <w:pPr>
              <w:pStyle w:val="TAL"/>
              <w:rPr>
                <w:ins w:id="16956" w:author="3389" w:date="2023-06-20T16:01:00Z"/>
              </w:rPr>
            </w:pPr>
          </w:p>
        </w:tc>
      </w:tr>
      <w:tr w:rsidR="00CE3A0A" w:rsidRPr="00D446BB" w14:paraId="0D6C75FC" w14:textId="77777777" w:rsidTr="002745DF">
        <w:trPr>
          <w:trHeight w:val="94"/>
          <w:ins w:id="16957" w:author="3389" w:date="2023-06-20T16:01:00Z"/>
        </w:trPr>
        <w:tc>
          <w:tcPr>
            <w:tcW w:w="3919" w:type="dxa"/>
            <w:gridSpan w:val="2"/>
            <w:shd w:val="clear" w:color="auto" w:fill="auto"/>
          </w:tcPr>
          <w:p w14:paraId="05F7887E" w14:textId="77777777" w:rsidR="00CE3A0A" w:rsidRPr="00D446BB" w:rsidRDefault="00CE3A0A" w:rsidP="002745DF">
            <w:pPr>
              <w:pStyle w:val="TAL"/>
              <w:rPr>
                <w:ins w:id="16958" w:author="3389" w:date="2023-06-20T16:01:00Z"/>
              </w:rPr>
            </w:pPr>
            <w:ins w:id="16959" w:author="3389" w:date="2023-06-20T16:01:00Z">
              <w:r w:rsidRPr="00D446BB">
                <w:t xml:space="preserve">      MNC</w:t>
              </w:r>
            </w:ins>
          </w:p>
        </w:tc>
        <w:tc>
          <w:tcPr>
            <w:tcW w:w="2552" w:type="dxa"/>
            <w:shd w:val="clear" w:color="auto" w:fill="auto"/>
          </w:tcPr>
          <w:p w14:paraId="043C062B" w14:textId="77777777" w:rsidR="00CE3A0A" w:rsidRDefault="00CE3A0A" w:rsidP="002745DF">
            <w:pPr>
              <w:pStyle w:val="TAL"/>
              <w:rPr>
                <w:ins w:id="16960" w:author="3389" w:date="2023-06-20T16:01:00Z"/>
              </w:rPr>
            </w:pPr>
            <w:ins w:id="16961"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0DC56289" w14:textId="77777777" w:rsidR="00CE3A0A" w:rsidRPr="00D446BB" w:rsidRDefault="00CE3A0A" w:rsidP="002745DF">
            <w:pPr>
              <w:pStyle w:val="TAL"/>
              <w:rPr>
                <w:ins w:id="16962" w:author="3389" w:date="2023-06-20T16:01:00Z"/>
              </w:rPr>
            </w:pPr>
          </w:p>
        </w:tc>
        <w:tc>
          <w:tcPr>
            <w:tcW w:w="1245" w:type="dxa"/>
            <w:shd w:val="clear" w:color="auto" w:fill="auto"/>
          </w:tcPr>
          <w:p w14:paraId="6861DD1C" w14:textId="77777777" w:rsidR="00CE3A0A" w:rsidRPr="00D446BB" w:rsidRDefault="00CE3A0A" w:rsidP="002745DF">
            <w:pPr>
              <w:pStyle w:val="TAL"/>
              <w:rPr>
                <w:ins w:id="16963" w:author="3389" w:date="2023-06-20T16:01:00Z"/>
              </w:rPr>
            </w:pPr>
          </w:p>
        </w:tc>
      </w:tr>
      <w:tr w:rsidR="00CE3A0A" w:rsidRPr="00D446BB" w14:paraId="53E1DB9D" w14:textId="77777777" w:rsidTr="002745DF">
        <w:trPr>
          <w:trHeight w:val="94"/>
          <w:ins w:id="16964" w:author="3389" w:date="2023-06-20T16:01:00Z"/>
        </w:trPr>
        <w:tc>
          <w:tcPr>
            <w:tcW w:w="3919" w:type="dxa"/>
            <w:gridSpan w:val="2"/>
            <w:shd w:val="clear" w:color="auto" w:fill="auto"/>
          </w:tcPr>
          <w:p w14:paraId="14F6ECDC" w14:textId="77777777" w:rsidR="00CE3A0A" w:rsidRPr="00D446BB" w:rsidRDefault="00CE3A0A" w:rsidP="002745DF">
            <w:pPr>
              <w:pStyle w:val="TAL"/>
              <w:rPr>
                <w:ins w:id="16965" w:author="3389" w:date="2023-06-20T16:01:00Z"/>
              </w:rPr>
            </w:pPr>
            <w:ins w:id="16966" w:author="3389" w:date="2023-06-20T16:01:00Z">
              <w:r w:rsidRPr="00D446BB">
                <w:t xml:space="preserve">  MBS session information</w:t>
              </w:r>
            </w:ins>
          </w:p>
        </w:tc>
        <w:tc>
          <w:tcPr>
            <w:tcW w:w="2552" w:type="dxa"/>
            <w:shd w:val="clear" w:color="auto" w:fill="auto"/>
          </w:tcPr>
          <w:p w14:paraId="5FE9831F" w14:textId="77777777" w:rsidR="00CE3A0A" w:rsidRDefault="00CE3A0A" w:rsidP="002745DF">
            <w:pPr>
              <w:pStyle w:val="TAL"/>
              <w:rPr>
                <w:ins w:id="16967" w:author="3389" w:date="2023-06-20T16:01:00Z"/>
              </w:rPr>
            </w:pPr>
          </w:p>
        </w:tc>
        <w:tc>
          <w:tcPr>
            <w:tcW w:w="2031" w:type="dxa"/>
            <w:shd w:val="clear" w:color="auto" w:fill="auto"/>
          </w:tcPr>
          <w:p w14:paraId="1C5815E1" w14:textId="77777777" w:rsidR="00CE3A0A" w:rsidRPr="00D446BB" w:rsidRDefault="00CE3A0A" w:rsidP="002745DF">
            <w:pPr>
              <w:pStyle w:val="TAL"/>
              <w:rPr>
                <w:ins w:id="16968" w:author="3389" w:date="2023-06-20T16:01:00Z"/>
              </w:rPr>
            </w:pPr>
          </w:p>
        </w:tc>
        <w:tc>
          <w:tcPr>
            <w:tcW w:w="1245" w:type="dxa"/>
            <w:shd w:val="clear" w:color="auto" w:fill="auto"/>
          </w:tcPr>
          <w:p w14:paraId="7A4C1580" w14:textId="77777777" w:rsidR="00CE3A0A" w:rsidRPr="00D446BB" w:rsidRDefault="00CE3A0A" w:rsidP="002745DF">
            <w:pPr>
              <w:pStyle w:val="TAL"/>
              <w:rPr>
                <w:ins w:id="16969" w:author="3389" w:date="2023-06-20T16:01:00Z"/>
              </w:rPr>
            </w:pPr>
          </w:p>
        </w:tc>
      </w:tr>
      <w:tr w:rsidR="00CE3A0A" w:rsidRPr="00D446BB" w14:paraId="3F0EAB82" w14:textId="77777777" w:rsidTr="002745DF">
        <w:trPr>
          <w:trHeight w:val="94"/>
          <w:ins w:id="16970" w:author="3389" w:date="2023-06-20T16:01:00Z"/>
        </w:trPr>
        <w:tc>
          <w:tcPr>
            <w:tcW w:w="3919" w:type="dxa"/>
            <w:gridSpan w:val="2"/>
            <w:shd w:val="clear" w:color="auto" w:fill="auto"/>
          </w:tcPr>
          <w:p w14:paraId="1AB309A7" w14:textId="77777777" w:rsidR="00CE3A0A" w:rsidRPr="00D446BB" w:rsidRDefault="00CE3A0A" w:rsidP="002745DF">
            <w:pPr>
              <w:pStyle w:val="TAL"/>
              <w:rPr>
                <w:ins w:id="16971" w:author="3389" w:date="2023-06-20T16:01:00Z"/>
              </w:rPr>
            </w:pPr>
            <w:ins w:id="16972" w:author="3389" w:date="2023-06-20T16:01:00Z">
              <w:r w:rsidRPr="00D446BB">
                <w:t xml:space="preserve">    MBS operation</w:t>
              </w:r>
            </w:ins>
          </w:p>
        </w:tc>
        <w:tc>
          <w:tcPr>
            <w:tcW w:w="2552" w:type="dxa"/>
            <w:shd w:val="clear" w:color="auto" w:fill="auto"/>
          </w:tcPr>
          <w:p w14:paraId="6186098F" w14:textId="77777777" w:rsidR="00CE3A0A" w:rsidRDefault="00CE3A0A" w:rsidP="002745DF">
            <w:pPr>
              <w:pStyle w:val="TAL"/>
              <w:rPr>
                <w:ins w:id="16973" w:author="3389" w:date="2023-06-20T16:01:00Z"/>
              </w:rPr>
            </w:pPr>
            <w:ins w:id="16974" w:author="3389" w:date="2023-06-20T16:01:00Z">
              <w:r w:rsidRPr="00D446BB">
                <w:t>‘01’B</w:t>
              </w:r>
            </w:ins>
          </w:p>
        </w:tc>
        <w:tc>
          <w:tcPr>
            <w:tcW w:w="2031" w:type="dxa"/>
            <w:shd w:val="clear" w:color="auto" w:fill="auto"/>
          </w:tcPr>
          <w:p w14:paraId="6E298E22" w14:textId="77777777" w:rsidR="00CE3A0A" w:rsidRPr="00D446BB" w:rsidRDefault="00CE3A0A" w:rsidP="002745DF">
            <w:pPr>
              <w:pStyle w:val="TAL"/>
              <w:rPr>
                <w:ins w:id="16975" w:author="3389" w:date="2023-06-20T16:01:00Z"/>
              </w:rPr>
            </w:pPr>
            <w:ins w:id="16976" w:author="3389" w:date="2023-06-20T16:01:00Z">
              <w:r w:rsidRPr="00D446BB">
                <w:t>Join MBS session</w:t>
              </w:r>
            </w:ins>
          </w:p>
        </w:tc>
        <w:tc>
          <w:tcPr>
            <w:tcW w:w="1245" w:type="dxa"/>
            <w:shd w:val="clear" w:color="auto" w:fill="auto"/>
          </w:tcPr>
          <w:p w14:paraId="4B3EB0BA" w14:textId="77777777" w:rsidR="00CE3A0A" w:rsidRPr="00D446BB" w:rsidRDefault="00CE3A0A" w:rsidP="002745DF">
            <w:pPr>
              <w:pStyle w:val="TAL"/>
              <w:rPr>
                <w:ins w:id="16977" w:author="3389" w:date="2023-06-20T16:01:00Z"/>
              </w:rPr>
            </w:pPr>
          </w:p>
        </w:tc>
      </w:tr>
      <w:tr w:rsidR="00CE3A0A" w:rsidRPr="00D446BB" w14:paraId="3BE538AB" w14:textId="77777777" w:rsidTr="002745DF">
        <w:trPr>
          <w:trHeight w:val="94"/>
          <w:ins w:id="16978" w:author="3389" w:date="2023-06-20T16:01:00Z"/>
        </w:trPr>
        <w:tc>
          <w:tcPr>
            <w:tcW w:w="3919" w:type="dxa"/>
            <w:gridSpan w:val="2"/>
            <w:shd w:val="clear" w:color="auto" w:fill="auto"/>
          </w:tcPr>
          <w:p w14:paraId="30D66F32" w14:textId="77777777" w:rsidR="00CE3A0A" w:rsidRPr="00D446BB" w:rsidRDefault="00CE3A0A" w:rsidP="002745DF">
            <w:pPr>
              <w:pStyle w:val="TAL"/>
              <w:rPr>
                <w:ins w:id="16979" w:author="3389" w:date="2023-06-20T16:01:00Z"/>
              </w:rPr>
            </w:pPr>
            <w:ins w:id="16980" w:author="3389" w:date="2023-06-20T16:01:00Z">
              <w:r w:rsidRPr="00D446BB">
                <w:t xml:space="preserve">    Type of MBS session ID</w:t>
              </w:r>
            </w:ins>
          </w:p>
        </w:tc>
        <w:tc>
          <w:tcPr>
            <w:tcW w:w="2552" w:type="dxa"/>
            <w:shd w:val="clear" w:color="auto" w:fill="auto"/>
          </w:tcPr>
          <w:p w14:paraId="2D74AA41" w14:textId="77777777" w:rsidR="00CE3A0A" w:rsidRDefault="00CE3A0A" w:rsidP="002745DF">
            <w:pPr>
              <w:pStyle w:val="TAL"/>
              <w:rPr>
                <w:ins w:id="16981" w:author="3389" w:date="2023-06-20T16:01:00Z"/>
              </w:rPr>
            </w:pPr>
            <w:ins w:id="16982" w:author="3389" w:date="2023-06-20T16:01:00Z">
              <w:r w:rsidRPr="00D446BB">
                <w:t>Not checked</w:t>
              </w:r>
            </w:ins>
          </w:p>
        </w:tc>
        <w:tc>
          <w:tcPr>
            <w:tcW w:w="2031" w:type="dxa"/>
            <w:shd w:val="clear" w:color="auto" w:fill="auto"/>
          </w:tcPr>
          <w:p w14:paraId="6FB45853" w14:textId="77777777" w:rsidR="00CE3A0A" w:rsidRPr="00D446BB" w:rsidRDefault="00CE3A0A" w:rsidP="002745DF">
            <w:pPr>
              <w:pStyle w:val="TAL"/>
              <w:rPr>
                <w:ins w:id="16983" w:author="3389" w:date="2023-06-20T16:01:00Z"/>
              </w:rPr>
            </w:pPr>
          </w:p>
        </w:tc>
        <w:tc>
          <w:tcPr>
            <w:tcW w:w="1245" w:type="dxa"/>
            <w:shd w:val="clear" w:color="auto" w:fill="auto"/>
          </w:tcPr>
          <w:p w14:paraId="74AD6AC0" w14:textId="77777777" w:rsidR="00CE3A0A" w:rsidRPr="00D446BB" w:rsidRDefault="00CE3A0A" w:rsidP="002745DF">
            <w:pPr>
              <w:pStyle w:val="TAL"/>
              <w:rPr>
                <w:ins w:id="16984" w:author="3389" w:date="2023-06-20T16:01:00Z"/>
              </w:rPr>
            </w:pPr>
          </w:p>
        </w:tc>
      </w:tr>
      <w:tr w:rsidR="00CE3A0A" w:rsidRPr="00D446BB" w14:paraId="62724859" w14:textId="77777777" w:rsidTr="002745DF">
        <w:trPr>
          <w:trHeight w:val="94"/>
          <w:ins w:id="16985" w:author="3389" w:date="2023-06-20T16:01:00Z"/>
        </w:trPr>
        <w:tc>
          <w:tcPr>
            <w:tcW w:w="3919" w:type="dxa"/>
            <w:gridSpan w:val="2"/>
            <w:shd w:val="clear" w:color="auto" w:fill="auto"/>
          </w:tcPr>
          <w:p w14:paraId="63BBC7C5" w14:textId="77777777" w:rsidR="00CE3A0A" w:rsidRPr="00D446BB" w:rsidRDefault="00CE3A0A" w:rsidP="002745DF">
            <w:pPr>
              <w:pStyle w:val="TAL"/>
              <w:rPr>
                <w:ins w:id="16986" w:author="3389" w:date="2023-06-20T16:01:00Z"/>
              </w:rPr>
            </w:pPr>
            <w:ins w:id="16987" w:author="3389" w:date="2023-06-20T16:01:00Z">
              <w:r w:rsidRPr="00D446BB">
                <w:t xml:space="preserve">    MBS session ID</w:t>
              </w:r>
            </w:ins>
          </w:p>
        </w:tc>
        <w:tc>
          <w:tcPr>
            <w:tcW w:w="2552" w:type="dxa"/>
            <w:shd w:val="clear" w:color="auto" w:fill="auto"/>
          </w:tcPr>
          <w:p w14:paraId="35EBADA1" w14:textId="77777777" w:rsidR="00CE3A0A" w:rsidRDefault="00CE3A0A" w:rsidP="002745DF">
            <w:pPr>
              <w:pStyle w:val="TAL"/>
              <w:rPr>
                <w:ins w:id="16988" w:author="3389" w:date="2023-06-20T16:01:00Z"/>
              </w:rPr>
            </w:pPr>
          </w:p>
        </w:tc>
        <w:tc>
          <w:tcPr>
            <w:tcW w:w="2031" w:type="dxa"/>
            <w:shd w:val="clear" w:color="auto" w:fill="auto"/>
          </w:tcPr>
          <w:p w14:paraId="2D70C3E5" w14:textId="77777777" w:rsidR="00CE3A0A" w:rsidRPr="00D446BB" w:rsidRDefault="00CE3A0A" w:rsidP="002745DF">
            <w:pPr>
              <w:pStyle w:val="TAL"/>
              <w:rPr>
                <w:ins w:id="16989" w:author="3389" w:date="2023-06-20T16:01:00Z"/>
              </w:rPr>
            </w:pPr>
            <w:ins w:id="16990" w:author="3389" w:date="2023-06-20T16:01:00Z">
              <w:r>
                <w:t>TMGI-2</w:t>
              </w:r>
            </w:ins>
          </w:p>
        </w:tc>
        <w:tc>
          <w:tcPr>
            <w:tcW w:w="1245" w:type="dxa"/>
            <w:shd w:val="clear" w:color="auto" w:fill="auto"/>
          </w:tcPr>
          <w:p w14:paraId="5A17E9D4" w14:textId="77777777" w:rsidR="00CE3A0A" w:rsidRPr="00D446BB" w:rsidRDefault="00CE3A0A" w:rsidP="002745DF">
            <w:pPr>
              <w:pStyle w:val="TAL"/>
              <w:rPr>
                <w:ins w:id="16991" w:author="3389" w:date="2023-06-20T16:01:00Z"/>
              </w:rPr>
            </w:pPr>
          </w:p>
        </w:tc>
      </w:tr>
      <w:tr w:rsidR="00CE3A0A" w:rsidRPr="00D446BB" w14:paraId="1CCB4937" w14:textId="77777777" w:rsidTr="002745DF">
        <w:trPr>
          <w:trHeight w:val="94"/>
          <w:ins w:id="16992" w:author="3389" w:date="2023-06-20T16:01:00Z"/>
        </w:trPr>
        <w:tc>
          <w:tcPr>
            <w:tcW w:w="3919" w:type="dxa"/>
            <w:gridSpan w:val="2"/>
            <w:shd w:val="clear" w:color="auto" w:fill="auto"/>
          </w:tcPr>
          <w:p w14:paraId="554E7278" w14:textId="77777777" w:rsidR="00CE3A0A" w:rsidRPr="00D446BB" w:rsidRDefault="00CE3A0A" w:rsidP="002745DF">
            <w:pPr>
              <w:pStyle w:val="TAL"/>
              <w:rPr>
                <w:ins w:id="16993" w:author="3389" w:date="2023-06-20T16:01:00Z"/>
              </w:rPr>
            </w:pPr>
            <w:ins w:id="16994" w:author="3389" w:date="2023-06-20T16:01:00Z">
              <w:r w:rsidRPr="00D446BB">
                <w:t xml:space="preserve">      MBMS Service ID</w:t>
              </w:r>
            </w:ins>
          </w:p>
        </w:tc>
        <w:tc>
          <w:tcPr>
            <w:tcW w:w="2552" w:type="dxa"/>
            <w:shd w:val="clear" w:color="auto" w:fill="auto"/>
          </w:tcPr>
          <w:p w14:paraId="3D8A5443" w14:textId="77777777" w:rsidR="00CE3A0A" w:rsidRDefault="00CE3A0A" w:rsidP="002745DF">
            <w:pPr>
              <w:pStyle w:val="TAL"/>
              <w:rPr>
                <w:ins w:id="16995" w:author="3389" w:date="2023-06-20T16:01:00Z"/>
              </w:rPr>
            </w:pPr>
            <w:ins w:id="16996" w:author="3389" w:date="2023-06-20T16:01:00Z">
              <w:r w:rsidRPr="00E804FC">
                <w:t>‘00010</w:t>
              </w:r>
              <w:r>
                <w:t>2</w:t>
              </w:r>
              <w:r w:rsidRPr="00E804FC">
                <w:t>’H</w:t>
              </w:r>
            </w:ins>
          </w:p>
        </w:tc>
        <w:tc>
          <w:tcPr>
            <w:tcW w:w="2031" w:type="dxa"/>
            <w:shd w:val="clear" w:color="auto" w:fill="auto"/>
          </w:tcPr>
          <w:p w14:paraId="7ECF730A" w14:textId="77777777" w:rsidR="00CE3A0A" w:rsidRPr="00D446BB" w:rsidRDefault="00CE3A0A" w:rsidP="002745DF">
            <w:pPr>
              <w:pStyle w:val="TAL"/>
              <w:rPr>
                <w:ins w:id="16997" w:author="3389" w:date="2023-06-20T16:01:00Z"/>
              </w:rPr>
            </w:pPr>
          </w:p>
        </w:tc>
        <w:tc>
          <w:tcPr>
            <w:tcW w:w="1245" w:type="dxa"/>
            <w:shd w:val="clear" w:color="auto" w:fill="auto"/>
          </w:tcPr>
          <w:p w14:paraId="777D4BA1" w14:textId="77777777" w:rsidR="00CE3A0A" w:rsidRPr="00D446BB" w:rsidRDefault="00CE3A0A" w:rsidP="002745DF">
            <w:pPr>
              <w:pStyle w:val="TAL"/>
              <w:rPr>
                <w:ins w:id="16998" w:author="3389" w:date="2023-06-20T16:01:00Z"/>
              </w:rPr>
            </w:pPr>
          </w:p>
        </w:tc>
      </w:tr>
      <w:tr w:rsidR="00CE3A0A" w:rsidRPr="00D446BB" w14:paraId="0A01F74F" w14:textId="77777777" w:rsidTr="002745DF">
        <w:trPr>
          <w:trHeight w:val="94"/>
          <w:ins w:id="16999" w:author="3389" w:date="2023-06-20T16:01:00Z"/>
        </w:trPr>
        <w:tc>
          <w:tcPr>
            <w:tcW w:w="3919" w:type="dxa"/>
            <w:gridSpan w:val="2"/>
            <w:shd w:val="clear" w:color="auto" w:fill="auto"/>
          </w:tcPr>
          <w:p w14:paraId="3DC481D9" w14:textId="77777777" w:rsidR="00CE3A0A" w:rsidRPr="00D446BB" w:rsidRDefault="00CE3A0A" w:rsidP="002745DF">
            <w:pPr>
              <w:pStyle w:val="TAL"/>
              <w:rPr>
                <w:ins w:id="17000" w:author="3389" w:date="2023-06-20T16:01:00Z"/>
              </w:rPr>
            </w:pPr>
            <w:ins w:id="17001" w:author="3389" w:date="2023-06-20T16:01:00Z">
              <w:r w:rsidRPr="00D446BB">
                <w:t xml:space="preserve">      MCC</w:t>
              </w:r>
            </w:ins>
          </w:p>
        </w:tc>
        <w:tc>
          <w:tcPr>
            <w:tcW w:w="2552" w:type="dxa"/>
            <w:shd w:val="clear" w:color="auto" w:fill="auto"/>
          </w:tcPr>
          <w:p w14:paraId="36B62485" w14:textId="77777777" w:rsidR="00CE3A0A" w:rsidRDefault="00CE3A0A" w:rsidP="002745DF">
            <w:pPr>
              <w:pStyle w:val="TAL"/>
              <w:rPr>
                <w:ins w:id="17002" w:author="3389" w:date="2023-06-20T16:01:00Z"/>
              </w:rPr>
            </w:pPr>
            <w:ins w:id="17003"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04A3CF1F" w14:textId="77777777" w:rsidR="00CE3A0A" w:rsidRPr="00D446BB" w:rsidRDefault="00CE3A0A" w:rsidP="002745DF">
            <w:pPr>
              <w:pStyle w:val="TAL"/>
              <w:rPr>
                <w:ins w:id="17004" w:author="3389" w:date="2023-06-20T16:01:00Z"/>
              </w:rPr>
            </w:pPr>
          </w:p>
        </w:tc>
        <w:tc>
          <w:tcPr>
            <w:tcW w:w="1245" w:type="dxa"/>
            <w:shd w:val="clear" w:color="auto" w:fill="auto"/>
          </w:tcPr>
          <w:p w14:paraId="1B4D92B5" w14:textId="77777777" w:rsidR="00CE3A0A" w:rsidRPr="00D446BB" w:rsidRDefault="00CE3A0A" w:rsidP="002745DF">
            <w:pPr>
              <w:pStyle w:val="TAL"/>
              <w:rPr>
                <w:ins w:id="17005" w:author="3389" w:date="2023-06-20T16:01:00Z"/>
              </w:rPr>
            </w:pPr>
          </w:p>
        </w:tc>
      </w:tr>
      <w:tr w:rsidR="00CE3A0A" w:rsidRPr="00D446BB" w14:paraId="43AA0C11" w14:textId="77777777" w:rsidTr="002745DF">
        <w:trPr>
          <w:trHeight w:val="94"/>
          <w:ins w:id="17006" w:author="3389" w:date="2023-06-20T16:01:00Z"/>
        </w:trPr>
        <w:tc>
          <w:tcPr>
            <w:tcW w:w="3919" w:type="dxa"/>
            <w:gridSpan w:val="2"/>
            <w:shd w:val="clear" w:color="auto" w:fill="auto"/>
          </w:tcPr>
          <w:p w14:paraId="0879451B" w14:textId="77777777" w:rsidR="00CE3A0A" w:rsidRPr="00D446BB" w:rsidRDefault="00CE3A0A" w:rsidP="002745DF">
            <w:pPr>
              <w:pStyle w:val="TAL"/>
              <w:rPr>
                <w:ins w:id="17007" w:author="3389" w:date="2023-06-20T16:01:00Z"/>
              </w:rPr>
            </w:pPr>
            <w:ins w:id="17008" w:author="3389" w:date="2023-06-20T16:01:00Z">
              <w:r w:rsidRPr="00D446BB">
                <w:t xml:space="preserve">      MNC</w:t>
              </w:r>
            </w:ins>
          </w:p>
        </w:tc>
        <w:tc>
          <w:tcPr>
            <w:tcW w:w="2552" w:type="dxa"/>
            <w:shd w:val="clear" w:color="auto" w:fill="auto"/>
          </w:tcPr>
          <w:p w14:paraId="2F5CC126" w14:textId="77777777" w:rsidR="00CE3A0A" w:rsidRDefault="00CE3A0A" w:rsidP="002745DF">
            <w:pPr>
              <w:pStyle w:val="TAL"/>
              <w:rPr>
                <w:ins w:id="17009" w:author="3389" w:date="2023-06-20T16:01:00Z"/>
              </w:rPr>
            </w:pPr>
            <w:ins w:id="17010"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031" w:type="dxa"/>
            <w:shd w:val="clear" w:color="auto" w:fill="auto"/>
          </w:tcPr>
          <w:p w14:paraId="146AAC51" w14:textId="77777777" w:rsidR="00CE3A0A" w:rsidRPr="00D446BB" w:rsidRDefault="00CE3A0A" w:rsidP="002745DF">
            <w:pPr>
              <w:pStyle w:val="TAL"/>
              <w:rPr>
                <w:ins w:id="17011" w:author="3389" w:date="2023-06-20T16:01:00Z"/>
              </w:rPr>
            </w:pPr>
          </w:p>
        </w:tc>
        <w:tc>
          <w:tcPr>
            <w:tcW w:w="1245" w:type="dxa"/>
            <w:shd w:val="clear" w:color="auto" w:fill="auto"/>
          </w:tcPr>
          <w:p w14:paraId="5B616D46" w14:textId="77777777" w:rsidR="00CE3A0A" w:rsidRPr="00D446BB" w:rsidRDefault="00CE3A0A" w:rsidP="002745DF">
            <w:pPr>
              <w:pStyle w:val="TAL"/>
              <w:rPr>
                <w:ins w:id="17012" w:author="3389" w:date="2023-06-20T16:01:00Z"/>
              </w:rPr>
            </w:pPr>
          </w:p>
        </w:tc>
      </w:tr>
    </w:tbl>
    <w:p w14:paraId="6D9DC8C2" w14:textId="77777777" w:rsidR="00CE3A0A" w:rsidRPr="00D446BB" w:rsidRDefault="00CE3A0A" w:rsidP="00CE3A0A">
      <w:pPr>
        <w:rPr>
          <w:ins w:id="17013" w:author="3389" w:date="2023-06-20T16:01:00Z"/>
        </w:rPr>
      </w:pPr>
    </w:p>
    <w:p w14:paraId="592B997C" w14:textId="069B5A5F" w:rsidR="00CE3A0A" w:rsidRPr="00D446BB" w:rsidRDefault="00CE3A0A" w:rsidP="00CE3A0A">
      <w:pPr>
        <w:pStyle w:val="TH"/>
        <w:rPr>
          <w:ins w:id="17014" w:author="3389" w:date="2023-06-20T16:01:00Z"/>
        </w:rPr>
      </w:pPr>
      <w:ins w:id="17015" w:author="3389" w:date="2023-06-20T16:01:00Z">
        <w:r w:rsidRPr="00CE3A0A">
          <w:rPr>
            <w:color w:val="000000"/>
          </w:rPr>
          <w:t>Table 14.2.5.2.1.3.3-3</w:t>
        </w:r>
        <w:r w:rsidRPr="002F0A2B">
          <w:t>:</w:t>
        </w:r>
        <w:r w:rsidRPr="00D446BB">
          <w:rPr>
            <w:i/>
            <w:iCs/>
          </w:rPr>
          <w:t xml:space="preserve"> </w:t>
        </w:r>
        <w:r w:rsidRPr="00D446BB">
          <w:t>PDU SESSION MODIFICATION COMMAND</w:t>
        </w:r>
        <w:r w:rsidRPr="00D446BB">
          <w:rPr>
            <w:iCs/>
          </w:rPr>
          <w:t xml:space="preserve"> </w:t>
        </w:r>
        <w:r w:rsidRPr="00D446BB">
          <w:t xml:space="preserve">(step </w:t>
        </w:r>
        <w:r w:rsidRPr="00D446BB">
          <w:rPr>
            <w:rFonts w:hint="eastAsia"/>
            <w:lang w:eastAsia="zh-CN"/>
          </w:rPr>
          <w:t>1</w:t>
        </w:r>
        <w:r w:rsidRPr="00D446BB">
          <w:rPr>
            <w:lang w:eastAsia="zh-CN"/>
          </w:rPr>
          <w:t>a15</w:t>
        </w:r>
        <w:r w:rsidRPr="00D446BB">
          <w:t xml:space="preserve">, </w:t>
        </w:r>
        <w:r w:rsidRPr="00D70946">
          <w:t xml:space="preserve">Table </w:t>
        </w:r>
        <w:r>
          <w:t>14.2.5.2.1</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69"/>
        <w:gridCol w:w="2693"/>
        <w:gridCol w:w="2126"/>
        <w:gridCol w:w="1150"/>
      </w:tblGrid>
      <w:tr w:rsidR="00CE3A0A" w:rsidRPr="00D446BB" w14:paraId="7BF557ED" w14:textId="77777777" w:rsidTr="002745DF">
        <w:trPr>
          <w:gridBefore w:val="1"/>
          <w:wBefore w:w="9" w:type="dxa"/>
          <w:ins w:id="17016" w:author="3389" w:date="2023-06-20T16:01:00Z"/>
        </w:trPr>
        <w:tc>
          <w:tcPr>
            <w:tcW w:w="9738" w:type="dxa"/>
            <w:gridSpan w:val="4"/>
            <w:shd w:val="clear" w:color="auto" w:fill="auto"/>
          </w:tcPr>
          <w:p w14:paraId="78AC102C" w14:textId="77777777" w:rsidR="00CE3A0A" w:rsidRPr="00D446BB" w:rsidRDefault="00CE3A0A" w:rsidP="002745DF">
            <w:pPr>
              <w:pStyle w:val="TAL"/>
              <w:rPr>
                <w:ins w:id="17017" w:author="3389" w:date="2023-06-20T16:01:00Z"/>
              </w:rPr>
            </w:pPr>
            <w:ins w:id="17018" w:author="3389" w:date="2023-06-20T16:01:00Z">
              <w:r w:rsidRPr="002F0A2B">
                <w:t xml:space="preserve">Derivation Path: </w:t>
              </w:r>
              <w:r>
                <w:t xml:space="preserve">TS </w:t>
              </w:r>
              <w:r w:rsidRPr="002F0A2B">
                <w:t>3</w:t>
              </w:r>
              <w:r>
                <w:t>8</w:t>
              </w:r>
              <w:r w:rsidRPr="002F0A2B">
                <w:t>.508</w:t>
              </w:r>
              <w:r>
                <w:t>-1 [4]</w:t>
              </w:r>
              <w:r w:rsidRPr="002F0A2B">
                <w:t xml:space="preserve">, </w:t>
              </w:r>
              <w:r>
                <w:t>Table 4.7.2-9</w:t>
              </w:r>
            </w:ins>
          </w:p>
        </w:tc>
      </w:tr>
      <w:tr w:rsidR="00CE3A0A" w:rsidRPr="00D446BB" w14:paraId="0A8FF1B0" w14:textId="77777777" w:rsidTr="002745DF">
        <w:tblPrEx>
          <w:tblCellMar>
            <w:left w:w="108" w:type="dxa"/>
            <w:right w:w="108" w:type="dxa"/>
          </w:tblCellMar>
        </w:tblPrEx>
        <w:trPr>
          <w:ins w:id="17019" w:author="3389" w:date="2023-06-20T16:01:00Z"/>
        </w:trPr>
        <w:tc>
          <w:tcPr>
            <w:tcW w:w="3778" w:type="dxa"/>
            <w:gridSpan w:val="2"/>
            <w:shd w:val="clear" w:color="auto" w:fill="auto"/>
          </w:tcPr>
          <w:p w14:paraId="0E3B0754" w14:textId="77777777" w:rsidR="00CE3A0A" w:rsidRPr="00D446BB" w:rsidRDefault="00CE3A0A" w:rsidP="002745DF">
            <w:pPr>
              <w:pStyle w:val="TAH"/>
              <w:rPr>
                <w:ins w:id="17020" w:author="3389" w:date="2023-06-20T16:01:00Z"/>
              </w:rPr>
            </w:pPr>
            <w:ins w:id="17021" w:author="3389" w:date="2023-06-20T16:01:00Z">
              <w:r w:rsidRPr="00D446BB">
                <w:t>Information Element</w:t>
              </w:r>
            </w:ins>
          </w:p>
        </w:tc>
        <w:tc>
          <w:tcPr>
            <w:tcW w:w="2693" w:type="dxa"/>
            <w:shd w:val="clear" w:color="auto" w:fill="auto"/>
          </w:tcPr>
          <w:p w14:paraId="0994C81B" w14:textId="77777777" w:rsidR="00CE3A0A" w:rsidRPr="00D446BB" w:rsidRDefault="00CE3A0A" w:rsidP="002745DF">
            <w:pPr>
              <w:pStyle w:val="TAH"/>
              <w:rPr>
                <w:ins w:id="17022" w:author="3389" w:date="2023-06-20T16:01:00Z"/>
              </w:rPr>
            </w:pPr>
            <w:ins w:id="17023" w:author="3389" w:date="2023-06-20T16:01:00Z">
              <w:r w:rsidRPr="00D446BB">
                <w:t>Value/remark</w:t>
              </w:r>
            </w:ins>
          </w:p>
        </w:tc>
        <w:tc>
          <w:tcPr>
            <w:tcW w:w="2126" w:type="dxa"/>
            <w:shd w:val="clear" w:color="auto" w:fill="auto"/>
          </w:tcPr>
          <w:p w14:paraId="2BCD7C31" w14:textId="77777777" w:rsidR="00CE3A0A" w:rsidRPr="00D446BB" w:rsidRDefault="00CE3A0A" w:rsidP="002745DF">
            <w:pPr>
              <w:pStyle w:val="TAH"/>
              <w:rPr>
                <w:ins w:id="17024" w:author="3389" w:date="2023-06-20T16:01:00Z"/>
              </w:rPr>
            </w:pPr>
            <w:ins w:id="17025" w:author="3389" w:date="2023-06-20T16:01:00Z">
              <w:r w:rsidRPr="00D446BB">
                <w:t>Comment</w:t>
              </w:r>
            </w:ins>
          </w:p>
        </w:tc>
        <w:tc>
          <w:tcPr>
            <w:tcW w:w="1150" w:type="dxa"/>
            <w:shd w:val="clear" w:color="auto" w:fill="auto"/>
          </w:tcPr>
          <w:p w14:paraId="0522291D" w14:textId="77777777" w:rsidR="00CE3A0A" w:rsidRPr="00D446BB" w:rsidRDefault="00CE3A0A" w:rsidP="002745DF">
            <w:pPr>
              <w:pStyle w:val="TAH"/>
              <w:rPr>
                <w:ins w:id="17026" w:author="3389" w:date="2023-06-20T16:01:00Z"/>
              </w:rPr>
            </w:pPr>
            <w:ins w:id="17027" w:author="3389" w:date="2023-06-20T16:01:00Z">
              <w:r w:rsidRPr="00D446BB">
                <w:t>Condition</w:t>
              </w:r>
            </w:ins>
          </w:p>
        </w:tc>
      </w:tr>
      <w:tr w:rsidR="00CE3A0A" w:rsidRPr="00D446BB" w14:paraId="783EA2F0" w14:textId="77777777" w:rsidTr="002745DF">
        <w:tblPrEx>
          <w:tblCellMar>
            <w:left w:w="108" w:type="dxa"/>
            <w:right w:w="108" w:type="dxa"/>
          </w:tblCellMar>
        </w:tblPrEx>
        <w:trPr>
          <w:ins w:id="17028" w:author="3389" w:date="2023-06-20T16:01:00Z"/>
        </w:trPr>
        <w:tc>
          <w:tcPr>
            <w:tcW w:w="3778" w:type="dxa"/>
            <w:gridSpan w:val="2"/>
            <w:shd w:val="clear" w:color="auto" w:fill="auto"/>
          </w:tcPr>
          <w:p w14:paraId="4F37B099" w14:textId="77777777" w:rsidR="00CE3A0A" w:rsidRPr="00D446BB" w:rsidRDefault="00CE3A0A" w:rsidP="002745DF">
            <w:pPr>
              <w:pStyle w:val="TAL"/>
              <w:rPr>
                <w:ins w:id="17029" w:author="3389" w:date="2023-06-20T16:01:00Z"/>
              </w:rPr>
            </w:pPr>
            <w:ins w:id="17030" w:author="3389" w:date="2023-06-20T16:01:00Z">
              <w:r w:rsidRPr="00D446BB">
                <w:t>Received MBS container</w:t>
              </w:r>
            </w:ins>
          </w:p>
        </w:tc>
        <w:tc>
          <w:tcPr>
            <w:tcW w:w="2693" w:type="dxa"/>
            <w:shd w:val="clear" w:color="auto" w:fill="auto"/>
          </w:tcPr>
          <w:p w14:paraId="267EB83F" w14:textId="77777777" w:rsidR="00CE3A0A" w:rsidRPr="00D446BB" w:rsidRDefault="00CE3A0A" w:rsidP="002745DF">
            <w:pPr>
              <w:pStyle w:val="TAL"/>
              <w:rPr>
                <w:ins w:id="17031" w:author="3389" w:date="2023-06-20T16:01:00Z"/>
                <w:lang w:eastAsia="zh-CN"/>
              </w:rPr>
            </w:pPr>
          </w:p>
        </w:tc>
        <w:tc>
          <w:tcPr>
            <w:tcW w:w="2126" w:type="dxa"/>
            <w:shd w:val="clear" w:color="auto" w:fill="auto"/>
          </w:tcPr>
          <w:p w14:paraId="666F1A7B" w14:textId="77777777" w:rsidR="00CE3A0A" w:rsidRPr="00D446BB" w:rsidRDefault="00CE3A0A" w:rsidP="002745DF">
            <w:pPr>
              <w:pStyle w:val="TAL"/>
              <w:rPr>
                <w:ins w:id="17032" w:author="3389" w:date="2023-06-20T16:01:00Z"/>
              </w:rPr>
            </w:pPr>
          </w:p>
        </w:tc>
        <w:tc>
          <w:tcPr>
            <w:tcW w:w="1150" w:type="dxa"/>
            <w:shd w:val="clear" w:color="auto" w:fill="auto"/>
          </w:tcPr>
          <w:p w14:paraId="4F57D978" w14:textId="77777777" w:rsidR="00CE3A0A" w:rsidRPr="00D446BB" w:rsidRDefault="00CE3A0A" w:rsidP="002745DF">
            <w:pPr>
              <w:pStyle w:val="TAL"/>
              <w:rPr>
                <w:ins w:id="17033" w:author="3389" w:date="2023-06-20T16:01:00Z"/>
              </w:rPr>
            </w:pPr>
          </w:p>
        </w:tc>
      </w:tr>
      <w:tr w:rsidR="00CE3A0A" w:rsidRPr="00D446BB" w14:paraId="79A1BF86" w14:textId="77777777" w:rsidTr="002745DF">
        <w:tblPrEx>
          <w:tblCellMar>
            <w:left w:w="108" w:type="dxa"/>
            <w:right w:w="108" w:type="dxa"/>
          </w:tblCellMar>
        </w:tblPrEx>
        <w:trPr>
          <w:ins w:id="17034" w:author="3389" w:date="2023-06-20T16:01:00Z"/>
        </w:trPr>
        <w:tc>
          <w:tcPr>
            <w:tcW w:w="3778" w:type="dxa"/>
            <w:gridSpan w:val="2"/>
            <w:tcBorders>
              <w:bottom w:val="single" w:sz="4" w:space="0" w:color="auto"/>
            </w:tcBorders>
            <w:shd w:val="clear" w:color="auto" w:fill="auto"/>
          </w:tcPr>
          <w:p w14:paraId="15FDC2EE" w14:textId="77777777" w:rsidR="00CE3A0A" w:rsidRPr="00D446BB" w:rsidRDefault="00CE3A0A" w:rsidP="002745DF">
            <w:pPr>
              <w:pStyle w:val="TAL"/>
              <w:rPr>
                <w:ins w:id="17035" w:author="3389" w:date="2023-06-20T16:01:00Z"/>
              </w:rPr>
            </w:pPr>
            <w:ins w:id="17036" w:author="3389" w:date="2023-06-20T16:01:00Z">
              <w:r w:rsidRPr="00D446BB">
                <w:t xml:space="preserve">  Received MBS information</w:t>
              </w:r>
            </w:ins>
          </w:p>
        </w:tc>
        <w:tc>
          <w:tcPr>
            <w:tcW w:w="2693" w:type="dxa"/>
            <w:tcBorders>
              <w:bottom w:val="single" w:sz="4" w:space="0" w:color="auto"/>
            </w:tcBorders>
            <w:shd w:val="clear" w:color="auto" w:fill="auto"/>
          </w:tcPr>
          <w:p w14:paraId="432BF41C" w14:textId="77777777" w:rsidR="00CE3A0A" w:rsidRPr="00D446BB" w:rsidRDefault="00CE3A0A" w:rsidP="002745DF">
            <w:pPr>
              <w:pStyle w:val="TAL"/>
              <w:rPr>
                <w:ins w:id="17037" w:author="3389" w:date="2023-06-20T16:01:00Z"/>
              </w:rPr>
            </w:pPr>
          </w:p>
        </w:tc>
        <w:tc>
          <w:tcPr>
            <w:tcW w:w="2126" w:type="dxa"/>
            <w:shd w:val="clear" w:color="auto" w:fill="auto"/>
          </w:tcPr>
          <w:p w14:paraId="0840B33D" w14:textId="77777777" w:rsidR="00CE3A0A" w:rsidRPr="00D446BB" w:rsidRDefault="00CE3A0A" w:rsidP="002745DF">
            <w:pPr>
              <w:pStyle w:val="TAL"/>
              <w:rPr>
                <w:ins w:id="17038" w:author="3389" w:date="2023-06-20T16:01:00Z"/>
                <w:lang w:eastAsia="zh-CN"/>
              </w:rPr>
            </w:pPr>
          </w:p>
        </w:tc>
        <w:tc>
          <w:tcPr>
            <w:tcW w:w="1150" w:type="dxa"/>
            <w:shd w:val="clear" w:color="auto" w:fill="auto"/>
          </w:tcPr>
          <w:p w14:paraId="3528CF34" w14:textId="77777777" w:rsidR="00CE3A0A" w:rsidRPr="00D446BB" w:rsidRDefault="00CE3A0A" w:rsidP="002745DF">
            <w:pPr>
              <w:pStyle w:val="TAL"/>
              <w:rPr>
                <w:ins w:id="17039" w:author="3389" w:date="2023-06-20T16:01:00Z"/>
              </w:rPr>
            </w:pPr>
          </w:p>
        </w:tc>
      </w:tr>
      <w:tr w:rsidR="00CE3A0A" w:rsidRPr="00D446BB" w14:paraId="18FDE68D" w14:textId="77777777" w:rsidTr="002745DF">
        <w:trPr>
          <w:ins w:id="17040" w:author="3389" w:date="2023-06-20T16:01:00Z"/>
        </w:trPr>
        <w:tc>
          <w:tcPr>
            <w:tcW w:w="3778" w:type="dxa"/>
            <w:gridSpan w:val="2"/>
            <w:shd w:val="clear" w:color="auto" w:fill="auto"/>
          </w:tcPr>
          <w:p w14:paraId="4D3D7C61" w14:textId="77777777" w:rsidR="00CE3A0A" w:rsidRPr="00D446BB" w:rsidRDefault="00CE3A0A" w:rsidP="002745DF">
            <w:pPr>
              <w:pStyle w:val="TAL"/>
              <w:rPr>
                <w:ins w:id="17041" w:author="3389" w:date="2023-06-20T16:01:00Z"/>
              </w:rPr>
            </w:pPr>
            <w:ins w:id="17042" w:author="3389" w:date="2023-06-20T16:01:00Z">
              <w:r w:rsidRPr="00D446BB">
                <w:t xml:space="preserve">    Rejection cause</w:t>
              </w:r>
            </w:ins>
          </w:p>
        </w:tc>
        <w:tc>
          <w:tcPr>
            <w:tcW w:w="2693" w:type="dxa"/>
            <w:shd w:val="clear" w:color="auto" w:fill="auto"/>
          </w:tcPr>
          <w:p w14:paraId="4AD96317" w14:textId="77777777" w:rsidR="00CE3A0A" w:rsidRPr="00D446BB" w:rsidRDefault="00CE3A0A" w:rsidP="002745DF">
            <w:pPr>
              <w:pStyle w:val="TAL"/>
              <w:rPr>
                <w:ins w:id="17043" w:author="3389" w:date="2023-06-20T16:01:00Z"/>
              </w:rPr>
            </w:pPr>
            <w:ins w:id="17044" w:author="3389" w:date="2023-06-20T16:01:00Z">
              <w:r w:rsidRPr="00D446BB">
                <w:t>‘000’B</w:t>
              </w:r>
            </w:ins>
          </w:p>
        </w:tc>
        <w:tc>
          <w:tcPr>
            <w:tcW w:w="2126" w:type="dxa"/>
            <w:shd w:val="clear" w:color="auto" w:fill="auto"/>
          </w:tcPr>
          <w:p w14:paraId="10BB38A2" w14:textId="77777777" w:rsidR="00CE3A0A" w:rsidRPr="00D446BB" w:rsidRDefault="00CE3A0A" w:rsidP="002745DF">
            <w:pPr>
              <w:pStyle w:val="TAL"/>
              <w:rPr>
                <w:ins w:id="17045" w:author="3389" w:date="2023-06-20T16:01:00Z"/>
              </w:rPr>
            </w:pPr>
            <w:ins w:id="17046" w:author="3389" w:date="2023-06-20T16:01:00Z">
              <w:r w:rsidRPr="00D446BB">
                <w:rPr>
                  <w:lang w:val="en-US"/>
                </w:rPr>
                <w:t>No additional information provided</w:t>
              </w:r>
            </w:ins>
          </w:p>
        </w:tc>
        <w:tc>
          <w:tcPr>
            <w:tcW w:w="1150" w:type="dxa"/>
            <w:shd w:val="clear" w:color="auto" w:fill="auto"/>
          </w:tcPr>
          <w:p w14:paraId="79785911" w14:textId="77777777" w:rsidR="00CE3A0A" w:rsidRPr="00D446BB" w:rsidRDefault="00CE3A0A" w:rsidP="002745DF">
            <w:pPr>
              <w:pStyle w:val="TAL"/>
              <w:rPr>
                <w:ins w:id="17047" w:author="3389" w:date="2023-06-20T16:01:00Z"/>
              </w:rPr>
            </w:pPr>
          </w:p>
        </w:tc>
      </w:tr>
      <w:tr w:rsidR="00CE3A0A" w:rsidRPr="00D446BB" w14:paraId="4666E05A" w14:textId="77777777" w:rsidTr="002745DF">
        <w:trPr>
          <w:ins w:id="17048" w:author="3389" w:date="2023-06-20T16:01:00Z"/>
        </w:trPr>
        <w:tc>
          <w:tcPr>
            <w:tcW w:w="3778" w:type="dxa"/>
            <w:gridSpan w:val="2"/>
            <w:shd w:val="clear" w:color="auto" w:fill="auto"/>
          </w:tcPr>
          <w:p w14:paraId="5F826EFC" w14:textId="77777777" w:rsidR="00CE3A0A" w:rsidRPr="00D446BB" w:rsidRDefault="00CE3A0A" w:rsidP="002745DF">
            <w:pPr>
              <w:pStyle w:val="TAL"/>
              <w:rPr>
                <w:ins w:id="17049" w:author="3389" w:date="2023-06-20T16:01:00Z"/>
              </w:rPr>
            </w:pPr>
            <w:ins w:id="17050" w:author="3389" w:date="2023-06-20T16:01:00Z">
              <w:r w:rsidRPr="00D446BB">
                <w:t xml:space="preserve">    MSAI</w:t>
              </w:r>
            </w:ins>
          </w:p>
        </w:tc>
        <w:tc>
          <w:tcPr>
            <w:tcW w:w="2693" w:type="dxa"/>
            <w:shd w:val="clear" w:color="auto" w:fill="auto"/>
          </w:tcPr>
          <w:p w14:paraId="29E8A97E" w14:textId="77777777" w:rsidR="00CE3A0A" w:rsidRPr="00D446BB" w:rsidRDefault="00CE3A0A" w:rsidP="002745DF">
            <w:pPr>
              <w:pStyle w:val="TAL"/>
              <w:rPr>
                <w:ins w:id="17051" w:author="3389" w:date="2023-06-20T16:01:00Z"/>
              </w:rPr>
            </w:pPr>
            <w:ins w:id="17052" w:author="3389" w:date="2023-06-20T16:01:00Z">
              <w:r w:rsidRPr="00D446BB">
                <w:t>‘00’B</w:t>
              </w:r>
            </w:ins>
          </w:p>
        </w:tc>
        <w:tc>
          <w:tcPr>
            <w:tcW w:w="2126" w:type="dxa"/>
            <w:shd w:val="clear" w:color="auto" w:fill="auto"/>
          </w:tcPr>
          <w:p w14:paraId="5DBB087C" w14:textId="77777777" w:rsidR="00CE3A0A" w:rsidRPr="00D446BB" w:rsidRDefault="00CE3A0A" w:rsidP="002745DF">
            <w:pPr>
              <w:pStyle w:val="TAL"/>
              <w:rPr>
                <w:ins w:id="17053" w:author="3389" w:date="2023-06-20T16:01:00Z"/>
              </w:rPr>
            </w:pPr>
            <w:ins w:id="17054" w:author="3389" w:date="2023-06-20T16:01:00Z">
              <w:r w:rsidRPr="00D446BB">
                <w:rPr>
                  <w:rFonts w:cs="Arial"/>
                  <w:szCs w:val="18"/>
                  <w:lang w:eastAsia="fr-FR"/>
                </w:rPr>
                <w:t>MBS service area not included</w:t>
              </w:r>
            </w:ins>
          </w:p>
        </w:tc>
        <w:tc>
          <w:tcPr>
            <w:tcW w:w="1150" w:type="dxa"/>
            <w:shd w:val="clear" w:color="auto" w:fill="auto"/>
          </w:tcPr>
          <w:p w14:paraId="6B416259" w14:textId="77777777" w:rsidR="00CE3A0A" w:rsidRPr="00D446BB" w:rsidRDefault="00CE3A0A" w:rsidP="002745DF">
            <w:pPr>
              <w:pStyle w:val="TAL"/>
              <w:rPr>
                <w:ins w:id="17055" w:author="3389" w:date="2023-06-20T16:01:00Z"/>
              </w:rPr>
            </w:pPr>
          </w:p>
        </w:tc>
      </w:tr>
      <w:tr w:rsidR="00CE3A0A" w:rsidRPr="00D446BB" w14:paraId="36507759" w14:textId="77777777" w:rsidTr="002745DF">
        <w:trPr>
          <w:ins w:id="17056" w:author="3389" w:date="2023-06-20T16:01:00Z"/>
        </w:trPr>
        <w:tc>
          <w:tcPr>
            <w:tcW w:w="3778" w:type="dxa"/>
            <w:gridSpan w:val="2"/>
            <w:shd w:val="clear" w:color="auto" w:fill="auto"/>
          </w:tcPr>
          <w:p w14:paraId="73B9A573" w14:textId="77777777" w:rsidR="00CE3A0A" w:rsidRPr="00D446BB" w:rsidRDefault="00CE3A0A" w:rsidP="002745DF">
            <w:pPr>
              <w:pStyle w:val="TAL"/>
              <w:rPr>
                <w:ins w:id="17057" w:author="3389" w:date="2023-06-20T16:01:00Z"/>
              </w:rPr>
            </w:pPr>
            <w:ins w:id="17058" w:author="3389" w:date="2023-06-20T16:01:00Z">
              <w:r w:rsidRPr="00D446BB">
                <w:t xml:space="preserve">    MD</w:t>
              </w:r>
            </w:ins>
          </w:p>
        </w:tc>
        <w:tc>
          <w:tcPr>
            <w:tcW w:w="2693" w:type="dxa"/>
            <w:shd w:val="clear" w:color="auto" w:fill="auto"/>
          </w:tcPr>
          <w:p w14:paraId="340D14EE" w14:textId="77777777" w:rsidR="00CE3A0A" w:rsidRPr="00D446BB" w:rsidRDefault="00CE3A0A" w:rsidP="002745DF">
            <w:pPr>
              <w:pStyle w:val="TAL"/>
              <w:rPr>
                <w:ins w:id="17059" w:author="3389" w:date="2023-06-20T16:01:00Z"/>
              </w:rPr>
            </w:pPr>
            <w:ins w:id="17060" w:author="3389" w:date="2023-06-20T16:01:00Z">
              <w:r w:rsidRPr="00D446BB">
                <w:t>‘010’B</w:t>
              </w:r>
            </w:ins>
          </w:p>
        </w:tc>
        <w:tc>
          <w:tcPr>
            <w:tcW w:w="2126" w:type="dxa"/>
            <w:shd w:val="clear" w:color="auto" w:fill="auto"/>
          </w:tcPr>
          <w:p w14:paraId="74E8B484" w14:textId="77777777" w:rsidR="00CE3A0A" w:rsidRPr="00D446BB" w:rsidRDefault="00CE3A0A" w:rsidP="002745DF">
            <w:pPr>
              <w:pStyle w:val="TAL"/>
              <w:rPr>
                <w:ins w:id="17061" w:author="3389" w:date="2023-06-20T16:01:00Z"/>
              </w:rPr>
            </w:pPr>
            <w:ins w:id="17062" w:author="3389" w:date="2023-06-20T16:01:00Z">
              <w:r w:rsidRPr="00D446BB">
                <w:t>MBS join is accepted</w:t>
              </w:r>
            </w:ins>
          </w:p>
        </w:tc>
        <w:tc>
          <w:tcPr>
            <w:tcW w:w="1150" w:type="dxa"/>
            <w:shd w:val="clear" w:color="auto" w:fill="auto"/>
          </w:tcPr>
          <w:p w14:paraId="1E6225CA" w14:textId="77777777" w:rsidR="00CE3A0A" w:rsidRPr="00D446BB" w:rsidRDefault="00CE3A0A" w:rsidP="002745DF">
            <w:pPr>
              <w:pStyle w:val="TAL"/>
              <w:rPr>
                <w:ins w:id="17063" w:author="3389" w:date="2023-06-20T16:01:00Z"/>
              </w:rPr>
            </w:pPr>
          </w:p>
        </w:tc>
      </w:tr>
      <w:tr w:rsidR="00CE3A0A" w:rsidRPr="00D446BB" w14:paraId="6AFA90D5" w14:textId="77777777" w:rsidTr="002745DF">
        <w:trPr>
          <w:ins w:id="17064" w:author="3389" w:date="2023-06-20T16:01:00Z"/>
        </w:trPr>
        <w:tc>
          <w:tcPr>
            <w:tcW w:w="3778" w:type="dxa"/>
            <w:gridSpan w:val="2"/>
            <w:shd w:val="clear" w:color="auto" w:fill="auto"/>
          </w:tcPr>
          <w:p w14:paraId="47FF5751" w14:textId="77777777" w:rsidR="00CE3A0A" w:rsidRPr="00D446BB" w:rsidRDefault="00CE3A0A" w:rsidP="002745DF">
            <w:pPr>
              <w:pStyle w:val="TAL"/>
              <w:rPr>
                <w:ins w:id="17065" w:author="3389" w:date="2023-06-20T16:01:00Z"/>
              </w:rPr>
            </w:pPr>
            <w:ins w:id="17066" w:author="3389" w:date="2023-06-20T16:01:00Z">
              <w:r w:rsidRPr="00D446BB">
                <w:t xml:space="preserve">    MSCI</w:t>
              </w:r>
            </w:ins>
          </w:p>
        </w:tc>
        <w:tc>
          <w:tcPr>
            <w:tcW w:w="2693" w:type="dxa"/>
            <w:shd w:val="clear" w:color="auto" w:fill="auto"/>
          </w:tcPr>
          <w:p w14:paraId="29C58AEE" w14:textId="77777777" w:rsidR="00CE3A0A" w:rsidRPr="00D446BB" w:rsidRDefault="00CE3A0A" w:rsidP="002745DF">
            <w:pPr>
              <w:pStyle w:val="TAL"/>
              <w:rPr>
                <w:ins w:id="17067" w:author="3389" w:date="2023-06-20T16:01:00Z"/>
              </w:rPr>
            </w:pPr>
            <w:ins w:id="17068" w:author="3389" w:date="2023-06-20T16:01:00Z">
              <w:r w:rsidRPr="00D446BB">
                <w:t>‘0’B</w:t>
              </w:r>
            </w:ins>
          </w:p>
        </w:tc>
        <w:tc>
          <w:tcPr>
            <w:tcW w:w="2126" w:type="dxa"/>
            <w:shd w:val="clear" w:color="auto" w:fill="auto"/>
          </w:tcPr>
          <w:p w14:paraId="1A6F9166" w14:textId="77777777" w:rsidR="00CE3A0A" w:rsidRPr="00D446BB" w:rsidRDefault="00CE3A0A" w:rsidP="002745DF">
            <w:pPr>
              <w:pStyle w:val="TAL"/>
              <w:rPr>
                <w:ins w:id="17069" w:author="3389" w:date="2023-06-20T16:01:00Z"/>
              </w:rPr>
            </w:pPr>
            <w:ins w:id="17070" w:author="3389" w:date="2023-06-20T16:01:00Z">
              <w:r w:rsidRPr="00D446BB">
                <w:t>MBS security container not included</w:t>
              </w:r>
            </w:ins>
          </w:p>
        </w:tc>
        <w:tc>
          <w:tcPr>
            <w:tcW w:w="1150" w:type="dxa"/>
            <w:shd w:val="clear" w:color="auto" w:fill="auto"/>
          </w:tcPr>
          <w:p w14:paraId="4529ADBA" w14:textId="77777777" w:rsidR="00CE3A0A" w:rsidRPr="00D446BB" w:rsidRDefault="00CE3A0A" w:rsidP="002745DF">
            <w:pPr>
              <w:pStyle w:val="TAL"/>
              <w:rPr>
                <w:ins w:id="17071" w:author="3389" w:date="2023-06-20T16:01:00Z"/>
              </w:rPr>
            </w:pPr>
          </w:p>
        </w:tc>
      </w:tr>
      <w:tr w:rsidR="00CE3A0A" w:rsidRPr="00D446BB" w14:paraId="2A216F62" w14:textId="77777777" w:rsidTr="002745DF">
        <w:trPr>
          <w:ins w:id="17072" w:author="3389" w:date="2023-06-20T16:01:00Z"/>
        </w:trPr>
        <w:tc>
          <w:tcPr>
            <w:tcW w:w="3778" w:type="dxa"/>
            <w:gridSpan w:val="2"/>
            <w:shd w:val="clear" w:color="auto" w:fill="auto"/>
          </w:tcPr>
          <w:p w14:paraId="29933A89" w14:textId="77777777" w:rsidR="00CE3A0A" w:rsidRPr="00D446BB" w:rsidRDefault="00CE3A0A" w:rsidP="002745DF">
            <w:pPr>
              <w:pStyle w:val="TAL"/>
              <w:rPr>
                <w:ins w:id="17073" w:author="3389" w:date="2023-06-20T16:01:00Z"/>
              </w:rPr>
            </w:pPr>
            <w:ins w:id="17074" w:author="3389" w:date="2023-06-20T16:01:00Z">
              <w:r w:rsidRPr="00D446BB">
                <w:t xml:space="preserve">    MTI</w:t>
              </w:r>
            </w:ins>
          </w:p>
        </w:tc>
        <w:tc>
          <w:tcPr>
            <w:tcW w:w="2693" w:type="dxa"/>
            <w:shd w:val="clear" w:color="auto" w:fill="auto"/>
          </w:tcPr>
          <w:p w14:paraId="103956B1" w14:textId="77777777" w:rsidR="00CE3A0A" w:rsidRPr="00D446BB" w:rsidRDefault="00CE3A0A" w:rsidP="002745DF">
            <w:pPr>
              <w:pStyle w:val="TAL"/>
              <w:rPr>
                <w:ins w:id="17075" w:author="3389" w:date="2023-06-20T16:01:00Z"/>
              </w:rPr>
            </w:pPr>
            <w:ins w:id="17076" w:author="3389" w:date="2023-06-20T16:01:00Z">
              <w:r w:rsidRPr="00D446BB">
                <w:t>‘00’B</w:t>
              </w:r>
            </w:ins>
          </w:p>
        </w:tc>
        <w:tc>
          <w:tcPr>
            <w:tcW w:w="2126" w:type="dxa"/>
            <w:shd w:val="clear" w:color="auto" w:fill="auto"/>
          </w:tcPr>
          <w:p w14:paraId="02BF6B44" w14:textId="77777777" w:rsidR="00CE3A0A" w:rsidRPr="00D446BB" w:rsidRDefault="00CE3A0A" w:rsidP="002745DF">
            <w:pPr>
              <w:pStyle w:val="TAL"/>
              <w:rPr>
                <w:ins w:id="17077" w:author="3389" w:date="2023-06-20T16:01:00Z"/>
              </w:rPr>
            </w:pPr>
            <w:ins w:id="17078" w:author="3389" w:date="2023-06-20T16:01:00Z">
              <w:r w:rsidRPr="00D446BB">
                <w:t>No MBS timers included</w:t>
              </w:r>
            </w:ins>
          </w:p>
        </w:tc>
        <w:tc>
          <w:tcPr>
            <w:tcW w:w="1150" w:type="dxa"/>
            <w:shd w:val="clear" w:color="auto" w:fill="auto"/>
          </w:tcPr>
          <w:p w14:paraId="0482D491" w14:textId="77777777" w:rsidR="00CE3A0A" w:rsidRPr="00D446BB" w:rsidRDefault="00CE3A0A" w:rsidP="002745DF">
            <w:pPr>
              <w:pStyle w:val="TAL"/>
              <w:rPr>
                <w:ins w:id="17079" w:author="3389" w:date="2023-06-20T16:01:00Z"/>
              </w:rPr>
            </w:pPr>
          </w:p>
        </w:tc>
      </w:tr>
      <w:tr w:rsidR="00CE3A0A" w:rsidRPr="00D446BB" w14:paraId="20361C17" w14:textId="77777777" w:rsidTr="002745DF">
        <w:trPr>
          <w:ins w:id="17080" w:author="3389" w:date="2023-06-20T16:01:00Z"/>
        </w:trPr>
        <w:tc>
          <w:tcPr>
            <w:tcW w:w="3778" w:type="dxa"/>
            <w:gridSpan w:val="2"/>
            <w:shd w:val="clear" w:color="auto" w:fill="auto"/>
          </w:tcPr>
          <w:p w14:paraId="5FBACF9E" w14:textId="77777777" w:rsidR="00CE3A0A" w:rsidRPr="00D446BB" w:rsidRDefault="00CE3A0A" w:rsidP="002745DF">
            <w:pPr>
              <w:pStyle w:val="TAL"/>
              <w:rPr>
                <w:ins w:id="17081" w:author="3389" w:date="2023-06-20T16:01:00Z"/>
              </w:rPr>
            </w:pPr>
            <w:ins w:id="17082" w:author="3389" w:date="2023-06-20T16:01:00Z">
              <w:r w:rsidRPr="00D446BB">
                <w:t xml:space="preserve">    IPAE</w:t>
              </w:r>
            </w:ins>
          </w:p>
        </w:tc>
        <w:tc>
          <w:tcPr>
            <w:tcW w:w="2693" w:type="dxa"/>
            <w:shd w:val="clear" w:color="auto" w:fill="auto"/>
          </w:tcPr>
          <w:p w14:paraId="1CBBC6DE" w14:textId="77777777" w:rsidR="00CE3A0A" w:rsidRPr="00D446BB" w:rsidRDefault="00CE3A0A" w:rsidP="002745DF">
            <w:pPr>
              <w:pStyle w:val="TAL"/>
              <w:rPr>
                <w:ins w:id="17083" w:author="3389" w:date="2023-06-20T16:01:00Z"/>
              </w:rPr>
            </w:pPr>
            <w:ins w:id="17084" w:author="3389" w:date="2023-06-20T16:01:00Z">
              <w:r w:rsidRPr="00D446BB">
                <w:t>‘0’B</w:t>
              </w:r>
            </w:ins>
          </w:p>
        </w:tc>
        <w:tc>
          <w:tcPr>
            <w:tcW w:w="2126" w:type="dxa"/>
            <w:shd w:val="clear" w:color="auto" w:fill="auto"/>
          </w:tcPr>
          <w:p w14:paraId="6AC8E200" w14:textId="77777777" w:rsidR="00CE3A0A" w:rsidRPr="00D446BB" w:rsidRDefault="00CE3A0A" w:rsidP="002745DF">
            <w:pPr>
              <w:pStyle w:val="TAL"/>
              <w:rPr>
                <w:ins w:id="17085" w:author="3389" w:date="2023-06-20T16:01:00Z"/>
              </w:rPr>
            </w:pPr>
            <w:ins w:id="17086" w:author="3389" w:date="2023-06-20T16:01:00Z">
              <w:r w:rsidRPr="00D446BB">
                <w:t>Source and destination IP address information not included</w:t>
              </w:r>
            </w:ins>
          </w:p>
        </w:tc>
        <w:tc>
          <w:tcPr>
            <w:tcW w:w="1150" w:type="dxa"/>
            <w:shd w:val="clear" w:color="auto" w:fill="auto"/>
          </w:tcPr>
          <w:p w14:paraId="37931269" w14:textId="77777777" w:rsidR="00CE3A0A" w:rsidRPr="00D446BB" w:rsidRDefault="00CE3A0A" w:rsidP="002745DF">
            <w:pPr>
              <w:pStyle w:val="TAL"/>
              <w:rPr>
                <w:ins w:id="17087" w:author="3389" w:date="2023-06-20T16:01:00Z"/>
              </w:rPr>
            </w:pPr>
          </w:p>
        </w:tc>
      </w:tr>
      <w:tr w:rsidR="00CE3A0A" w:rsidRPr="00D446BB" w14:paraId="73770A2A" w14:textId="77777777" w:rsidTr="002745DF">
        <w:trPr>
          <w:ins w:id="17088" w:author="3389" w:date="2023-06-20T16:01:00Z"/>
        </w:trPr>
        <w:tc>
          <w:tcPr>
            <w:tcW w:w="3778" w:type="dxa"/>
            <w:gridSpan w:val="2"/>
            <w:shd w:val="clear" w:color="auto" w:fill="auto"/>
          </w:tcPr>
          <w:p w14:paraId="56E05EF1" w14:textId="77777777" w:rsidR="00CE3A0A" w:rsidRPr="00D446BB" w:rsidRDefault="00CE3A0A" w:rsidP="002745DF">
            <w:pPr>
              <w:pStyle w:val="TAL"/>
              <w:rPr>
                <w:ins w:id="17089" w:author="3389" w:date="2023-06-20T16:01:00Z"/>
              </w:rPr>
            </w:pPr>
            <w:ins w:id="17090" w:author="3389" w:date="2023-06-20T16:01:00Z">
              <w:r w:rsidRPr="00D446BB">
                <w:t xml:space="preserve">    TMGI</w:t>
              </w:r>
            </w:ins>
          </w:p>
        </w:tc>
        <w:tc>
          <w:tcPr>
            <w:tcW w:w="2693" w:type="dxa"/>
            <w:shd w:val="clear" w:color="auto" w:fill="auto"/>
          </w:tcPr>
          <w:p w14:paraId="78A7336A" w14:textId="77777777" w:rsidR="00CE3A0A" w:rsidRPr="00D446BB" w:rsidRDefault="00CE3A0A" w:rsidP="002745DF">
            <w:pPr>
              <w:pStyle w:val="TAL"/>
              <w:rPr>
                <w:ins w:id="17091" w:author="3389" w:date="2023-06-20T16:01:00Z"/>
              </w:rPr>
            </w:pPr>
          </w:p>
        </w:tc>
        <w:tc>
          <w:tcPr>
            <w:tcW w:w="2126" w:type="dxa"/>
            <w:shd w:val="clear" w:color="auto" w:fill="auto"/>
          </w:tcPr>
          <w:p w14:paraId="416C70FA" w14:textId="77777777" w:rsidR="00CE3A0A" w:rsidRPr="00D446BB" w:rsidRDefault="00CE3A0A" w:rsidP="002745DF">
            <w:pPr>
              <w:pStyle w:val="TAL"/>
              <w:rPr>
                <w:ins w:id="17092" w:author="3389" w:date="2023-06-20T16:01:00Z"/>
                <w:lang w:eastAsia="zh-CN"/>
              </w:rPr>
            </w:pPr>
            <w:ins w:id="17093" w:author="3389" w:date="2023-06-20T16:01:00Z">
              <w:r>
                <w:rPr>
                  <w:rFonts w:hint="eastAsia"/>
                  <w:lang w:eastAsia="zh-CN"/>
                </w:rPr>
                <w:t>T</w:t>
              </w:r>
              <w:r>
                <w:rPr>
                  <w:lang w:eastAsia="zh-CN"/>
                </w:rPr>
                <w:t>MGI-1</w:t>
              </w:r>
            </w:ins>
          </w:p>
        </w:tc>
        <w:tc>
          <w:tcPr>
            <w:tcW w:w="1150" w:type="dxa"/>
            <w:shd w:val="clear" w:color="auto" w:fill="auto"/>
          </w:tcPr>
          <w:p w14:paraId="7837103E" w14:textId="77777777" w:rsidR="00CE3A0A" w:rsidRPr="00D446BB" w:rsidRDefault="00CE3A0A" w:rsidP="002745DF">
            <w:pPr>
              <w:pStyle w:val="TAL"/>
              <w:rPr>
                <w:ins w:id="17094" w:author="3389" w:date="2023-06-20T16:01:00Z"/>
              </w:rPr>
            </w:pPr>
          </w:p>
        </w:tc>
      </w:tr>
      <w:tr w:rsidR="00CE3A0A" w:rsidRPr="00D446BB" w14:paraId="2EF287D2" w14:textId="77777777" w:rsidTr="002745DF">
        <w:trPr>
          <w:ins w:id="17095" w:author="3389" w:date="2023-06-20T16:01:00Z"/>
        </w:trPr>
        <w:tc>
          <w:tcPr>
            <w:tcW w:w="3778" w:type="dxa"/>
            <w:gridSpan w:val="2"/>
            <w:shd w:val="clear" w:color="auto" w:fill="auto"/>
          </w:tcPr>
          <w:p w14:paraId="38CDDFF9" w14:textId="77777777" w:rsidR="00CE3A0A" w:rsidRPr="00D446BB" w:rsidRDefault="00CE3A0A" w:rsidP="002745DF">
            <w:pPr>
              <w:pStyle w:val="TAL"/>
              <w:rPr>
                <w:ins w:id="17096" w:author="3389" w:date="2023-06-20T16:01:00Z"/>
              </w:rPr>
            </w:pPr>
            <w:ins w:id="17097" w:author="3389" w:date="2023-06-20T16:01:00Z">
              <w:r w:rsidRPr="00D446BB">
                <w:t xml:space="preserve">      MBMS Service ID</w:t>
              </w:r>
            </w:ins>
          </w:p>
        </w:tc>
        <w:tc>
          <w:tcPr>
            <w:tcW w:w="2693" w:type="dxa"/>
            <w:shd w:val="clear" w:color="auto" w:fill="auto"/>
          </w:tcPr>
          <w:p w14:paraId="4D1630E4" w14:textId="77777777" w:rsidR="00CE3A0A" w:rsidRPr="00D446BB" w:rsidRDefault="00CE3A0A" w:rsidP="002745DF">
            <w:pPr>
              <w:pStyle w:val="TAL"/>
              <w:rPr>
                <w:ins w:id="17098" w:author="3389" w:date="2023-06-20T16:01:00Z"/>
              </w:rPr>
            </w:pPr>
            <w:ins w:id="17099" w:author="3389" w:date="2023-06-20T16:01:00Z">
              <w:r w:rsidRPr="00E804FC">
                <w:t>‘000101’H</w:t>
              </w:r>
            </w:ins>
          </w:p>
        </w:tc>
        <w:tc>
          <w:tcPr>
            <w:tcW w:w="2126" w:type="dxa"/>
            <w:shd w:val="clear" w:color="auto" w:fill="auto"/>
          </w:tcPr>
          <w:p w14:paraId="675E8812" w14:textId="77777777" w:rsidR="00CE3A0A" w:rsidRPr="00D446BB" w:rsidRDefault="00CE3A0A" w:rsidP="002745DF">
            <w:pPr>
              <w:pStyle w:val="TAL"/>
              <w:rPr>
                <w:ins w:id="17100" w:author="3389" w:date="2023-06-20T16:01:00Z"/>
              </w:rPr>
            </w:pPr>
          </w:p>
        </w:tc>
        <w:tc>
          <w:tcPr>
            <w:tcW w:w="1150" w:type="dxa"/>
            <w:shd w:val="clear" w:color="auto" w:fill="auto"/>
          </w:tcPr>
          <w:p w14:paraId="3097144C" w14:textId="77777777" w:rsidR="00CE3A0A" w:rsidRPr="00D446BB" w:rsidRDefault="00CE3A0A" w:rsidP="002745DF">
            <w:pPr>
              <w:pStyle w:val="TAL"/>
              <w:rPr>
                <w:ins w:id="17101" w:author="3389" w:date="2023-06-20T16:01:00Z"/>
              </w:rPr>
            </w:pPr>
          </w:p>
        </w:tc>
      </w:tr>
      <w:tr w:rsidR="00CE3A0A" w:rsidRPr="00D446BB" w14:paraId="240C7785" w14:textId="77777777" w:rsidTr="002745DF">
        <w:trPr>
          <w:ins w:id="17102" w:author="3389" w:date="2023-06-20T16:01:00Z"/>
        </w:trPr>
        <w:tc>
          <w:tcPr>
            <w:tcW w:w="3778" w:type="dxa"/>
            <w:gridSpan w:val="2"/>
            <w:shd w:val="clear" w:color="auto" w:fill="auto"/>
          </w:tcPr>
          <w:p w14:paraId="29513F75" w14:textId="77777777" w:rsidR="00CE3A0A" w:rsidRPr="00D446BB" w:rsidRDefault="00CE3A0A" w:rsidP="002745DF">
            <w:pPr>
              <w:pStyle w:val="TAL"/>
              <w:rPr>
                <w:ins w:id="17103" w:author="3389" w:date="2023-06-20T16:01:00Z"/>
              </w:rPr>
            </w:pPr>
            <w:ins w:id="17104" w:author="3389" w:date="2023-06-20T16:01:00Z">
              <w:r w:rsidRPr="00D446BB">
                <w:t xml:space="preserve">      MCC</w:t>
              </w:r>
            </w:ins>
          </w:p>
        </w:tc>
        <w:tc>
          <w:tcPr>
            <w:tcW w:w="2693" w:type="dxa"/>
            <w:shd w:val="clear" w:color="auto" w:fill="auto"/>
          </w:tcPr>
          <w:p w14:paraId="2CFC3FE0" w14:textId="77777777" w:rsidR="00CE3A0A" w:rsidRPr="00D446BB" w:rsidRDefault="00CE3A0A" w:rsidP="002745DF">
            <w:pPr>
              <w:pStyle w:val="TAL"/>
              <w:rPr>
                <w:ins w:id="17105" w:author="3389" w:date="2023-06-20T16:01:00Z"/>
              </w:rPr>
            </w:pPr>
            <w:ins w:id="17106"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642B3C14" w14:textId="77777777" w:rsidR="00CE3A0A" w:rsidRPr="00D446BB" w:rsidRDefault="00CE3A0A" w:rsidP="002745DF">
            <w:pPr>
              <w:pStyle w:val="TAL"/>
              <w:rPr>
                <w:ins w:id="17107" w:author="3389" w:date="2023-06-20T16:01:00Z"/>
              </w:rPr>
            </w:pPr>
          </w:p>
        </w:tc>
        <w:tc>
          <w:tcPr>
            <w:tcW w:w="1150" w:type="dxa"/>
            <w:shd w:val="clear" w:color="auto" w:fill="auto"/>
          </w:tcPr>
          <w:p w14:paraId="69ACC4F2" w14:textId="77777777" w:rsidR="00CE3A0A" w:rsidRPr="00D446BB" w:rsidRDefault="00CE3A0A" w:rsidP="002745DF">
            <w:pPr>
              <w:pStyle w:val="TAL"/>
              <w:rPr>
                <w:ins w:id="17108" w:author="3389" w:date="2023-06-20T16:01:00Z"/>
              </w:rPr>
            </w:pPr>
          </w:p>
        </w:tc>
      </w:tr>
      <w:tr w:rsidR="00CE3A0A" w:rsidRPr="00D446BB" w14:paraId="644F1986" w14:textId="77777777" w:rsidTr="002745DF">
        <w:trPr>
          <w:ins w:id="17109" w:author="3389" w:date="2023-06-20T16:01:00Z"/>
        </w:trPr>
        <w:tc>
          <w:tcPr>
            <w:tcW w:w="3778" w:type="dxa"/>
            <w:gridSpan w:val="2"/>
            <w:shd w:val="clear" w:color="auto" w:fill="auto"/>
          </w:tcPr>
          <w:p w14:paraId="0D51E99C" w14:textId="77777777" w:rsidR="00CE3A0A" w:rsidRPr="00D446BB" w:rsidRDefault="00CE3A0A" w:rsidP="002745DF">
            <w:pPr>
              <w:pStyle w:val="TAL"/>
              <w:rPr>
                <w:ins w:id="17110" w:author="3389" w:date="2023-06-20T16:01:00Z"/>
              </w:rPr>
            </w:pPr>
            <w:ins w:id="17111" w:author="3389" w:date="2023-06-20T16:01:00Z">
              <w:r w:rsidRPr="00D446BB">
                <w:t xml:space="preserve">      MNC</w:t>
              </w:r>
            </w:ins>
          </w:p>
        </w:tc>
        <w:tc>
          <w:tcPr>
            <w:tcW w:w="2693" w:type="dxa"/>
            <w:shd w:val="clear" w:color="auto" w:fill="auto"/>
          </w:tcPr>
          <w:p w14:paraId="1A7BB34E" w14:textId="77777777" w:rsidR="00CE3A0A" w:rsidRPr="00D446BB" w:rsidRDefault="00CE3A0A" w:rsidP="002745DF">
            <w:pPr>
              <w:pStyle w:val="TAL"/>
              <w:rPr>
                <w:ins w:id="17112" w:author="3389" w:date="2023-06-20T16:01:00Z"/>
              </w:rPr>
            </w:pPr>
            <w:ins w:id="17113"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169A8291" w14:textId="77777777" w:rsidR="00CE3A0A" w:rsidRPr="00D446BB" w:rsidRDefault="00CE3A0A" w:rsidP="002745DF">
            <w:pPr>
              <w:pStyle w:val="TAL"/>
              <w:rPr>
                <w:ins w:id="17114" w:author="3389" w:date="2023-06-20T16:01:00Z"/>
              </w:rPr>
            </w:pPr>
          </w:p>
        </w:tc>
        <w:tc>
          <w:tcPr>
            <w:tcW w:w="1150" w:type="dxa"/>
            <w:shd w:val="clear" w:color="auto" w:fill="auto"/>
          </w:tcPr>
          <w:p w14:paraId="408FB63D" w14:textId="77777777" w:rsidR="00CE3A0A" w:rsidRPr="00D446BB" w:rsidRDefault="00CE3A0A" w:rsidP="002745DF">
            <w:pPr>
              <w:pStyle w:val="TAL"/>
              <w:rPr>
                <w:ins w:id="17115" w:author="3389" w:date="2023-06-20T16:01:00Z"/>
              </w:rPr>
            </w:pPr>
          </w:p>
        </w:tc>
      </w:tr>
      <w:tr w:rsidR="00CE3A0A" w:rsidRPr="00D446BB" w14:paraId="05FA4119" w14:textId="77777777" w:rsidTr="002745DF">
        <w:trPr>
          <w:ins w:id="17116" w:author="3389" w:date="2023-06-20T16:01:00Z"/>
        </w:trPr>
        <w:tc>
          <w:tcPr>
            <w:tcW w:w="3778" w:type="dxa"/>
            <w:gridSpan w:val="2"/>
            <w:shd w:val="clear" w:color="auto" w:fill="auto"/>
          </w:tcPr>
          <w:p w14:paraId="499321F0" w14:textId="77777777" w:rsidR="00CE3A0A" w:rsidRPr="00D446BB" w:rsidRDefault="00CE3A0A" w:rsidP="002745DF">
            <w:pPr>
              <w:pStyle w:val="TAL"/>
              <w:rPr>
                <w:ins w:id="17117" w:author="3389" w:date="2023-06-20T16:01:00Z"/>
              </w:rPr>
            </w:pPr>
            <w:ins w:id="17118" w:author="3389" w:date="2023-06-20T16:01:00Z">
              <w:r w:rsidRPr="00D446BB">
                <w:t xml:space="preserve">    Source IP address information</w:t>
              </w:r>
            </w:ins>
          </w:p>
        </w:tc>
        <w:tc>
          <w:tcPr>
            <w:tcW w:w="2693" w:type="dxa"/>
            <w:shd w:val="clear" w:color="auto" w:fill="auto"/>
          </w:tcPr>
          <w:p w14:paraId="2C89E27C" w14:textId="77777777" w:rsidR="00CE3A0A" w:rsidRPr="00D446BB" w:rsidRDefault="00CE3A0A" w:rsidP="002745DF">
            <w:pPr>
              <w:pStyle w:val="TAL"/>
              <w:rPr>
                <w:ins w:id="17119" w:author="3389" w:date="2023-06-20T16:01:00Z"/>
              </w:rPr>
            </w:pPr>
            <w:ins w:id="17120"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40C270E9" w14:textId="77777777" w:rsidR="00CE3A0A" w:rsidRPr="00D446BB" w:rsidRDefault="00CE3A0A" w:rsidP="002745DF">
            <w:pPr>
              <w:pStyle w:val="TAL"/>
              <w:rPr>
                <w:ins w:id="17121" w:author="3389" w:date="2023-06-20T16:01:00Z"/>
              </w:rPr>
            </w:pPr>
          </w:p>
        </w:tc>
        <w:tc>
          <w:tcPr>
            <w:tcW w:w="1150" w:type="dxa"/>
            <w:shd w:val="clear" w:color="auto" w:fill="auto"/>
          </w:tcPr>
          <w:p w14:paraId="7E726784" w14:textId="77777777" w:rsidR="00CE3A0A" w:rsidRPr="00D446BB" w:rsidRDefault="00CE3A0A" w:rsidP="002745DF">
            <w:pPr>
              <w:pStyle w:val="TAL"/>
              <w:rPr>
                <w:ins w:id="17122" w:author="3389" w:date="2023-06-20T16:01:00Z"/>
              </w:rPr>
            </w:pPr>
          </w:p>
        </w:tc>
      </w:tr>
      <w:tr w:rsidR="00CE3A0A" w:rsidRPr="00D446BB" w14:paraId="31AC2501" w14:textId="77777777" w:rsidTr="002745DF">
        <w:trPr>
          <w:ins w:id="17123" w:author="3389" w:date="2023-06-20T16:01:00Z"/>
        </w:trPr>
        <w:tc>
          <w:tcPr>
            <w:tcW w:w="3778" w:type="dxa"/>
            <w:gridSpan w:val="2"/>
            <w:shd w:val="clear" w:color="auto" w:fill="auto"/>
          </w:tcPr>
          <w:p w14:paraId="6C9FFF39" w14:textId="77777777" w:rsidR="00CE3A0A" w:rsidRPr="00D446BB" w:rsidRDefault="00CE3A0A" w:rsidP="002745DF">
            <w:pPr>
              <w:pStyle w:val="TAL"/>
              <w:rPr>
                <w:ins w:id="17124" w:author="3389" w:date="2023-06-20T16:01:00Z"/>
              </w:rPr>
            </w:pPr>
            <w:ins w:id="17125" w:author="3389" w:date="2023-06-20T16:01:00Z">
              <w:r w:rsidRPr="00D446BB">
                <w:t xml:space="preserve">    Destination IP address information</w:t>
              </w:r>
            </w:ins>
          </w:p>
        </w:tc>
        <w:tc>
          <w:tcPr>
            <w:tcW w:w="2693" w:type="dxa"/>
            <w:shd w:val="clear" w:color="auto" w:fill="auto"/>
          </w:tcPr>
          <w:p w14:paraId="510F0ED0" w14:textId="77777777" w:rsidR="00CE3A0A" w:rsidRPr="00D446BB" w:rsidRDefault="00CE3A0A" w:rsidP="002745DF">
            <w:pPr>
              <w:pStyle w:val="TAL"/>
              <w:rPr>
                <w:ins w:id="17126" w:author="3389" w:date="2023-06-20T16:01:00Z"/>
              </w:rPr>
            </w:pPr>
            <w:ins w:id="17127"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49B82AFD" w14:textId="77777777" w:rsidR="00CE3A0A" w:rsidRPr="00D446BB" w:rsidRDefault="00CE3A0A" w:rsidP="002745DF">
            <w:pPr>
              <w:pStyle w:val="TAL"/>
              <w:rPr>
                <w:ins w:id="17128" w:author="3389" w:date="2023-06-20T16:01:00Z"/>
              </w:rPr>
            </w:pPr>
          </w:p>
        </w:tc>
        <w:tc>
          <w:tcPr>
            <w:tcW w:w="1150" w:type="dxa"/>
            <w:shd w:val="clear" w:color="auto" w:fill="auto"/>
          </w:tcPr>
          <w:p w14:paraId="3955F531" w14:textId="77777777" w:rsidR="00CE3A0A" w:rsidRPr="00D446BB" w:rsidRDefault="00CE3A0A" w:rsidP="002745DF">
            <w:pPr>
              <w:pStyle w:val="TAL"/>
              <w:rPr>
                <w:ins w:id="17129" w:author="3389" w:date="2023-06-20T16:01:00Z"/>
              </w:rPr>
            </w:pPr>
          </w:p>
        </w:tc>
      </w:tr>
      <w:tr w:rsidR="00CE3A0A" w:rsidRPr="00D446BB" w14:paraId="65BBB5EF" w14:textId="77777777" w:rsidTr="002745DF">
        <w:trPr>
          <w:ins w:id="17130" w:author="3389" w:date="2023-06-20T16:01:00Z"/>
        </w:trPr>
        <w:tc>
          <w:tcPr>
            <w:tcW w:w="3778" w:type="dxa"/>
            <w:gridSpan w:val="2"/>
            <w:shd w:val="clear" w:color="auto" w:fill="auto"/>
          </w:tcPr>
          <w:p w14:paraId="341466CA" w14:textId="77777777" w:rsidR="00CE3A0A" w:rsidRPr="00D446BB" w:rsidRDefault="00CE3A0A" w:rsidP="002745DF">
            <w:pPr>
              <w:pStyle w:val="TAL"/>
              <w:rPr>
                <w:ins w:id="17131" w:author="3389" w:date="2023-06-20T16:01:00Z"/>
              </w:rPr>
            </w:pPr>
            <w:ins w:id="17132" w:author="3389" w:date="2023-06-20T16:01:00Z">
              <w:r w:rsidRPr="00D446BB">
                <w:t xml:space="preserve">    </w:t>
              </w:r>
              <w:r w:rsidRPr="00D446BB">
                <w:rPr>
                  <w:lang w:eastAsia="zh-CN"/>
                </w:rPr>
                <w:t>MBS service area</w:t>
              </w:r>
            </w:ins>
          </w:p>
        </w:tc>
        <w:tc>
          <w:tcPr>
            <w:tcW w:w="2693" w:type="dxa"/>
            <w:shd w:val="clear" w:color="auto" w:fill="auto"/>
          </w:tcPr>
          <w:p w14:paraId="0DB81B8B" w14:textId="77777777" w:rsidR="00CE3A0A" w:rsidRPr="00D446BB" w:rsidRDefault="00CE3A0A" w:rsidP="002745DF">
            <w:pPr>
              <w:pStyle w:val="TAL"/>
              <w:rPr>
                <w:ins w:id="17133" w:author="3389" w:date="2023-06-20T16:01:00Z"/>
              </w:rPr>
            </w:pPr>
            <w:ins w:id="17134"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6B0553E6" w14:textId="77777777" w:rsidR="00CE3A0A" w:rsidRPr="00D446BB" w:rsidRDefault="00CE3A0A" w:rsidP="002745DF">
            <w:pPr>
              <w:pStyle w:val="TAL"/>
              <w:rPr>
                <w:ins w:id="17135" w:author="3389" w:date="2023-06-20T16:01:00Z"/>
              </w:rPr>
            </w:pPr>
          </w:p>
        </w:tc>
        <w:tc>
          <w:tcPr>
            <w:tcW w:w="1150" w:type="dxa"/>
            <w:shd w:val="clear" w:color="auto" w:fill="auto"/>
          </w:tcPr>
          <w:p w14:paraId="4670856E" w14:textId="77777777" w:rsidR="00CE3A0A" w:rsidRPr="00D446BB" w:rsidRDefault="00CE3A0A" w:rsidP="002745DF">
            <w:pPr>
              <w:pStyle w:val="TAL"/>
              <w:rPr>
                <w:ins w:id="17136" w:author="3389" w:date="2023-06-20T16:01:00Z"/>
              </w:rPr>
            </w:pPr>
          </w:p>
        </w:tc>
      </w:tr>
      <w:tr w:rsidR="00CE3A0A" w:rsidRPr="00D446BB" w14:paraId="55E121C8" w14:textId="77777777" w:rsidTr="002745DF">
        <w:trPr>
          <w:ins w:id="17137" w:author="3389" w:date="2023-06-20T16:01:00Z"/>
        </w:trPr>
        <w:tc>
          <w:tcPr>
            <w:tcW w:w="3778" w:type="dxa"/>
            <w:gridSpan w:val="2"/>
            <w:shd w:val="clear" w:color="auto" w:fill="auto"/>
          </w:tcPr>
          <w:p w14:paraId="6D3F7E05" w14:textId="77777777" w:rsidR="00CE3A0A" w:rsidRPr="00D446BB" w:rsidRDefault="00CE3A0A" w:rsidP="002745DF">
            <w:pPr>
              <w:pStyle w:val="TAL"/>
              <w:rPr>
                <w:ins w:id="17138" w:author="3389" w:date="2023-06-20T16:01:00Z"/>
              </w:rPr>
            </w:pPr>
            <w:ins w:id="17139" w:author="3389" w:date="2023-06-20T16:01:00Z">
              <w:r w:rsidRPr="00D446BB">
                <w:t xml:space="preserve">    MBS timers</w:t>
              </w:r>
            </w:ins>
          </w:p>
        </w:tc>
        <w:tc>
          <w:tcPr>
            <w:tcW w:w="2693" w:type="dxa"/>
            <w:shd w:val="clear" w:color="auto" w:fill="auto"/>
          </w:tcPr>
          <w:p w14:paraId="37D26ABF" w14:textId="77777777" w:rsidR="00CE3A0A" w:rsidRPr="00D446BB" w:rsidRDefault="00CE3A0A" w:rsidP="002745DF">
            <w:pPr>
              <w:pStyle w:val="TAL"/>
              <w:rPr>
                <w:ins w:id="17140" w:author="3389" w:date="2023-06-20T16:01:00Z"/>
              </w:rPr>
            </w:pPr>
            <w:ins w:id="17141"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1E55EEA4" w14:textId="77777777" w:rsidR="00CE3A0A" w:rsidRPr="00D446BB" w:rsidRDefault="00CE3A0A" w:rsidP="002745DF">
            <w:pPr>
              <w:pStyle w:val="TAL"/>
              <w:rPr>
                <w:ins w:id="17142" w:author="3389" w:date="2023-06-20T16:01:00Z"/>
              </w:rPr>
            </w:pPr>
          </w:p>
        </w:tc>
        <w:tc>
          <w:tcPr>
            <w:tcW w:w="1150" w:type="dxa"/>
            <w:shd w:val="clear" w:color="auto" w:fill="auto"/>
          </w:tcPr>
          <w:p w14:paraId="61B0C778" w14:textId="77777777" w:rsidR="00CE3A0A" w:rsidRPr="00D446BB" w:rsidRDefault="00CE3A0A" w:rsidP="002745DF">
            <w:pPr>
              <w:pStyle w:val="TAL"/>
              <w:rPr>
                <w:ins w:id="17143" w:author="3389" w:date="2023-06-20T16:01:00Z"/>
              </w:rPr>
            </w:pPr>
          </w:p>
        </w:tc>
      </w:tr>
      <w:tr w:rsidR="00CE3A0A" w:rsidRPr="00D446BB" w14:paraId="043B3416" w14:textId="77777777" w:rsidTr="002745DF">
        <w:trPr>
          <w:ins w:id="17144" w:author="3389" w:date="2023-06-20T16:01:00Z"/>
        </w:trPr>
        <w:tc>
          <w:tcPr>
            <w:tcW w:w="3778" w:type="dxa"/>
            <w:gridSpan w:val="2"/>
            <w:shd w:val="clear" w:color="auto" w:fill="auto"/>
          </w:tcPr>
          <w:p w14:paraId="38D9D1AB" w14:textId="77777777" w:rsidR="00CE3A0A" w:rsidRPr="00D446BB" w:rsidRDefault="00CE3A0A" w:rsidP="002745DF">
            <w:pPr>
              <w:pStyle w:val="TAL"/>
              <w:rPr>
                <w:ins w:id="17145" w:author="3389" w:date="2023-06-20T16:01:00Z"/>
              </w:rPr>
            </w:pPr>
            <w:ins w:id="17146" w:author="3389" w:date="2023-06-20T16:01:00Z">
              <w:r w:rsidRPr="00D446BB">
                <w:t xml:space="preserve">    MBS security container</w:t>
              </w:r>
            </w:ins>
          </w:p>
        </w:tc>
        <w:tc>
          <w:tcPr>
            <w:tcW w:w="2693" w:type="dxa"/>
            <w:shd w:val="clear" w:color="auto" w:fill="auto"/>
          </w:tcPr>
          <w:p w14:paraId="174D6910" w14:textId="77777777" w:rsidR="00CE3A0A" w:rsidRPr="00D446BB" w:rsidRDefault="00CE3A0A" w:rsidP="002745DF">
            <w:pPr>
              <w:pStyle w:val="TAL"/>
              <w:rPr>
                <w:ins w:id="17147" w:author="3389" w:date="2023-06-20T16:01:00Z"/>
              </w:rPr>
            </w:pPr>
            <w:ins w:id="17148"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0FC4396C" w14:textId="77777777" w:rsidR="00CE3A0A" w:rsidRPr="00D446BB" w:rsidRDefault="00CE3A0A" w:rsidP="002745DF">
            <w:pPr>
              <w:pStyle w:val="TAL"/>
              <w:rPr>
                <w:ins w:id="17149" w:author="3389" w:date="2023-06-20T16:01:00Z"/>
              </w:rPr>
            </w:pPr>
          </w:p>
        </w:tc>
        <w:tc>
          <w:tcPr>
            <w:tcW w:w="1150" w:type="dxa"/>
            <w:shd w:val="clear" w:color="auto" w:fill="auto"/>
          </w:tcPr>
          <w:p w14:paraId="75DB96F5" w14:textId="77777777" w:rsidR="00CE3A0A" w:rsidRPr="00D446BB" w:rsidRDefault="00CE3A0A" w:rsidP="002745DF">
            <w:pPr>
              <w:pStyle w:val="TAL"/>
              <w:rPr>
                <w:ins w:id="17150" w:author="3389" w:date="2023-06-20T16:01:00Z"/>
              </w:rPr>
            </w:pPr>
          </w:p>
        </w:tc>
      </w:tr>
      <w:tr w:rsidR="00CE3A0A" w:rsidRPr="00D446BB" w14:paraId="00D40B43" w14:textId="77777777" w:rsidTr="002745DF">
        <w:trPr>
          <w:ins w:id="17151" w:author="3389" w:date="2023-06-20T16:01:00Z"/>
        </w:trPr>
        <w:tc>
          <w:tcPr>
            <w:tcW w:w="3778" w:type="dxa"/>
            <w:gridSpan w:val="2"/>
            <w:shd w:val="clear" w:color="auto" w:fill="auto"/>
          </w:tcPr>
          <w:p w14:paraId="6E49E5DD" w14:textId="77777777" w:rsidR="00CE3A0A" w:rsidRPr="00D446BB" w:rsidRDefault="00CE3A0A" w:rsidP="002745DF">
            <w:pPr>
              <w:pStyle w:val="TAL"/>
              <w:rPr>
                <w:ins w:id="17152" w:author="3389" w:date="2023-06-20T16:01:00Z"/>
              </w:rPr>
            </w:pPr>
            <w:ins w:id="17153" w:author="3389" w:date="2023-06-20T16:01:00Z">
              <w:r w:rsidRPr="00D446BB">
                <w:t xml:space="preserve">  Received MBS information</w:t>
              </w:r>
            </w:ins>
          </w:p>
        </w:tc>
        <w:tc>
          <w:tcPr>
            <w:tcW w:w="2693" w:type="dxa"/>
            <w:shd w:val="clear" w:color="auto" w:fill="auto"/>
          </w:tcPr>
          <w:p w14:paraId="24044021" w14:textId="77777777" w:rsidR="00CE3A0A" w:rsidRPr="00D446BB" w:rsidRDefault="00CE3A0A" w:rsidP="002745DF">
            <w:pPr>
              <w:pStyle w:val="TAL"/>
              <w:rPr>
                <w:ins w:id="17154" w:author="3389" w:date="2023-06-20T16:01:00Z"/>
                <w:lang w:eastAsia="zh-CN"/>
              </w:rPr>
            </w:pPr>
          </w:p>
        </w:tc>
        <w:tc>
          <w:tcPr>
            <w:tcW w:w="2126" w:type="dxa"/>
            <w:shd w:val="clear" w:color="auto" w:fill="auto"/>
          </w:tcPr>
          <w:p w14:paraId="521CFABE" w14:textId="77777777" w:rsidR="00CE3A0A" w:rsidRPr="00D446BB" w:rsidRDefault="00CE3A0A" w:rsidP="002745DF">
            <w:pPr>
              <w:pStyle w:val="TAL"/>
              <w:rPr>
                <w:ins w:id="17155" w:author="3389" w:date="2023-06-20T16:01:00Z"/>
              </w:rPr>
            </w:pPr>
          </w:p>
        </w:tc>
        <w:tc>
          <w:tcPr>
            <w:tcW w:w="1150" w:type="dxa"/>
            <w:shd w:val="clear" w:color="auto" w:fill="auto"/>
          </w:tcPr>
          <w:p w14:paraId="3CCC332D" w14:textId="77777777" w:rsidR="00CE3A0A" w:rsidRPr="00D446BB" w:rsidRDefault="00CE3A0A" w:rsidP="002745DF">
            <w:pPr>
              <w:pStyle w:val="TAL"/>
              <w:rPr>
                <w:ins w:id="17156" w:author="3389" w:date="2023-06-20T16:01:00Z"/>
              </w:rPr>
            </w:pPr>
          </w:p>
        </w:tc>
      </w:tr>
      <w:tr w:rsidR="00CE3A0A" w:rsidRPr="00D446BB" w14:paraId="7917D899" w14:textId="77777777" w:rsidTr="002745DF">
        <w:trPr>
          <w:ins w:id="17157" w:author="3389" w:date="2023-06-20T16:01:00Z"/>
        </w:trPr>
        <w:tc>
          <w:tcPr>
            <w:tcW w:w="3778" w:type="dxa"/>
            <w:gridSpan w:val="2"/>
            <w:shd w:val="clear" w:color="auto" w:fill="auto"/>
          </w:tcPr>
          <w:p w14:paraId="61C0A882" w14:textId="77777777" w:rsidR="00CE3A0A" w:rsidRPr="00D446BB" w:rsidRDefault="00CE3A0A" w:rsidP="002745DF">
            <w:pPr>
              <w:pStyle w:val="TAL"/>
              <w:rPr>
                <w:ins w:id="17158" w:author="3389" w:date="2023-06-20T16:01:00Z"/>
              </w:rPr>
            </w:pPr>
            <w:ins w:id="17159" w:author="3389" w:date="2023-06-20T16:01:00Z">
              <w:r w:rsidRPr="00D446BB">
                <w:t xml:space="preserve">    Rejection cause</w:t>
              </w:r>
            </w:ins>
          </w:p>
        </w:tc>
        <w:tc>
          <w:tcPr>
            <w:tcW w:w="2693" w:type="dxa"/>
            <w:shd w:val="clear" w:color="auto" w:fill="auto"/>
          </w:tcPr>
          <w:p w14:paraId="370D72A6" w14:textId="77777777" w:rsidR="00CE3A0A" w:rsidRPr="00D446BB" w:rsidRDefault="00CE3A0A" w:rsidP="002745DF">
            <w:pPr>
              <w:pStyle w:val="TAL"/>
              <w:rPr>
                <w:ins w:id="17160" w:author="3389" w:date="2023-06-20T16:01:00Z"/>
                <w:lang w:eastAsia="zh-CN"/>
              </w:rPr>
            </w:pPr>
            <w:ins w:id="17161" w:author="3389" w:date="2023-06-20T16:01:00Z">
              <w:r w:rsidRPr="00D446BB">
                <w:t>‘000’B</w:t>
              </w:r>
            </w:ins>
          </w:p>
        </w:tc>
        <w:tc>
          <w:tcPr>
            <w:tcW w:w="2126" w:type="dxa"/>
            <w:shd w:val="clear" w:color="auto" w:fill="auto"/>
          </w:tcPr>
          <w:p w14:paraId="19F40D12" w14:textId="77777777" w:rsidR="00CE3A0A" w:rsidRPr="00D446BB" w:rsidRDefault="00CE3A0A" w:rsidP="002745DF">
            <w:pPr>
              <w:pStyle w:val="TAL"/>
              <w:rPr>
                <w:ins w:id="17162" w:author="3389" w:date="2023-06-20T16:01:00Z"/>
              </w:rPr>
            </w:pPr>
            <w:ins w:id="17163" w:author="3389" w:date="2023-06-20T16:01:00Z">
              <w:r w:rsidRPr="00D446BB">
                <w:rPr>
                  <w:lang w:val="en-US"/>
                </w:rPr>
                <w:t>No additional information provided</w:t>
              </w:r>
            </w:ins>
          </w:p>
        </w:tc>
        <w:tc>
          <w:tcPr>
            <w:tcW w:w="1150" w:type="dxa"/>
            <w:shd w:val="clear" w:color="auto" w:fill="auto"/>
          </w:tcPr>
          <w:p w14:paraId="42A618F2" w14:textId="77777777" w:rsidR="00CE3A0A" w:rsidRPr="00D446BB" w:rsidRDefault="00CE3A0A" w:rsidP="002745DF">
            <w:pPr>
              <w:pStyle w:val="TAL"/>
              <w:rPr>
                <w:ins w:id="17164" w:author="3389" w:date="2023-06-20T16:01:00Z"/>
              </w:rPr>
            </w:pPr>
          </w:p>
        </w:tc>
      </w:tr>
      <w:tr w:rsidR="00CE3A0A" w:rsidRPr="00D446BB" w14:paraId="02C28321" w14:textId="77777777" w:rsidTr="002745DF">
        <w:trPr>
          <w:ins w:id="17165" w:author="3389" w:date="2023-06-20T16:01:00Z"/>
        </w:trPr>
        <w:tc>
          <w:tcPr>
            <w:tcW w:w="3778" w:type="dxa"/>
            <w:gridSpan w:val="2"/>
            <w:shd w:val="clear" w:color="auto" w:fill="auto"/>
          </w:tcPr>
          <w:p w14:paraId="22DD59DF" w14:textId="77777777" w:rsidR="00CE3A0A" w:rsidRPr="00D446BB" w:rsidRDefault="00CE3A0A" w:rsidP="002745DF">
            <w:pPr>
              <w:pStyle w:val="TAL"/>
              <w:rPr>
                <w:ins w:id="17166" w:author="3389" w:date="2023-06-20T16:01:00Z"/>
              </w:rPr>
            </w:pPr>
            <w:ins w:id="17167" w:author="3389" w:date="2023-06-20T16:01:00Z">
              <w:r w:rsidRPr="00D446BB">
                <w:t xml:space="preserve">    MSAI</w:t>
              </w:r>
            </w:ins>
          </w:p>
        </w:tc>
        <w:tc>
          <w:tcPr>
            <w:tcW w:w="2693" w:type="dxa"/>
            <w:shd w:val="clear" w:color="auto" w:fill="auto"/>
          </w:tcPr>
          <w:p w14:paraId="20CD9642" w14:textId="77777777" w:rsidR="00CE3A0A" w:rsidRPr="00D446BB" w:rsidRDefault="00CE3A0A" w:rsidP="002745DF">
            <w:pPr>
              <w:pStyle w:val="TAL"/>
              <w:rPr>
                <w:ins w:id="17168" w:author="3389" w:date="2023-06-20T16:01:00Z"/>
                <w:lang w:eastAsia="zh-CN"/>
              </w:rPr>
            </w:pPr>
            <w:ins w:id="17169" w:author="3389" w:date="2023-06-20T16:01:00Z">
              <w:r w:rsidRPr="00D446BB">
                <w:t>‘00’B</w:t>
              </w:r>
            </w:ins>
          </w:p>
        </w:tc>
        <w:tc>
          <w:tcPr>
            <w:tcW w:w="2126" w:type="dxa"/>
            <w:shd w:val="clear" w:color="auto" w:fill="auto"/>
          </w:tcPr>
          <w:p w14:paraId="0A0A1814" w14:textId="77777777" w:rsidR="00CE3A0A" w:rsidRPr="00D446BB" w:rsidRDefault="00CE3A0A" w:rsidP="002745DF">
            <w:pPr>
              <w:pStyle w:val="TAL"/>
              <w:rPr>
                <w:ins w:id="17170" w:author="3389" w:date="2023-06-20T16:01:00Z"/>
              </w:rPr>
            </w:pPr>
            <w:ins w:id="17171" w:author="3389" w:date="2023-06-20T16:01:00Z">
              <w:r w:rsidRPr="00D446BB">
                <w:rPr>
                  <w:rFonts w:cs="Arial"/>
                  <w:szCs w:val="18"/>
                  <w:lang w:eastAsia="fr-FR"/>
                </w:rPr>
                <w:t>MBS service area not included</w:t>
              </w:r>
            </w:ins>
          </w:p>
        </w:tc>
        <w:tc>
          <w:tcPr>
            <w:tcW w:w="1150" w:type="dxa"/>
            <w:shd w:val="clear" w:color="auto" w:fill="auto"/>
          </w:tcPr>
          <w:p w14:paraId="404A7049" w14:textId="77777777" w:rsidR="00CE3A0A" w:rsidRPr="00D446BB" w:rsidRDefault="00CE3A0A" w:rsidP="002745DF">
            <w:pPr>
              <w:pStyle w:val="TAL"/>
              <w:rPr>
                <w:ins w:id="17172" w:author="3389" w:date="2023-06-20T16:01:00Z"/>
              </w:rPr>
            </w:pPr>
          </w:p>
        </w:tc>
      </w:tr>
      <w:tr w:rsidR="00CE3A0A" w:rsidRPr="00D446BB" w14:paraId="073EC68F" w14:textId="77777777" w:rsidTr="002745DF">
        <w:trPr>
          <w:ins w:id="17173" w:author="3389" w:date="2023-06-20T16:01:00Z"/>
        </w:trPr>
        <w:tc>
          <w:tcPr>
            <w:tcW w:w="3778" w:type="dxa"/>
            <w:gridSpan w:val="2"/>
            <w:shd w:val="clear" w:color="auto" w:fill="auto"/>
          </w:tcPr>
          <w:p w14:paraId="7B2D3DF6" w14:textId="77777777" w:rsidR="00CE3A0A" w:rsidRPr="00D446BB" w:rsidRDefault="00CE3A0A" w:rsidP="002745DF">
            <w:pPr>
              <w:pStyle w:val="TAL"/>
              <w:rPr>
                <w:ins w:id="17174" w:author="3389" w:date="2023-06-20T16:01:00Z"/>
              </w:rPr>
            </w:pPr>
            <w:ins w:id="17175" w:author="3389" w:date="2023-06-20T16:01:00Z">
              <w:r w:rsidRPr="00D446BB">
                <w:t xml:space="preserve">    MD</w:t>
              </w:r>
            </w:ins>
          </w:p>
        </w:tc>
        <w:tc>
          <w:tcPr>
            <w:tcW w:w="2693" w:type="dxa"/>
            <w:shd w:val="clear" w:color="auto" w:fill="auto"/>
          </w:tcPr>
          <w:p w14:paraId="11AEF052" w14:textId="77777777" w:rsidR="00CE3A0A" w:rsidRPr="00D446BB" w:rsidRDefault="00CE3A0A" w:rsidP="002745DF">
            <w:pPr>
              <w:pStyle w:val="TAL"/>
              <w:rPr>
                <w:ins w:id="17176" w:author="3389" w:date="2023-06-20T16:01:00Z"/>
                <w:lang w:eastAsia="zh-CN"/>
              </w:rPr>
            </w:pPr>
            <w:ins w:id="17177" w:author="3389" w:date="2023-06-20T16:01:00Z">
              <w:r w:rsidRPr="00D446BB">
                <w:t>‘010’B</w:t>
              </w:r>
            </w:ins>
          </w:p>
        </w:tc>
        <w:tc>
          <w:tcPr>
            <w:tcW w:w="2126" w:type="dxa"/>
            <w:shd w:val="clear" w:color="auto" w:fill="auto"/>
          </w:tcPr>
          <w:p w14:paraId="7F463E32" w14:textId="77777777" w:rsidR="00CE3A0A" w:rsidRPr="00D446BB" w:rsidRDefault="00CE3A0A" w:rsidP="002745DF">
            <w:pPr>
              <w:pStyle w:val="TAL"/>
              <w:rPr>
                <w:ins w:id="17178" w:author="3389" w:date="2023-06-20T16:01:00Z"/>
              </w:rPr>
            </w:pPr>
            <w:ins w:id="17179" w:author="3389" w:date="2023-06-20T16:01:00Z">
              <w:r w:rsidRPr="00D446BB">
                <w:t>MBS join is accepted</w:t>
              </w:r>
            </w:ins>
          </w:p>
        </w:tc>
        <w:tc>
          <w:tcPr>
            <w:tcW w:w="1150" w:type="dxa"/>
            <w:shd w:val="clear" w:color="auto" w:fill="auto"/>
          </w:tcPr>
          <w:p w14:paraId="44CCFE26" w14:textId="77777777" w:rsidR="00CE3A0A" w:rsidRPr="00D446BB" w:rsidRDefault="00CE3A0A" w:rsidP="002745DF">
            <w:pPr>
              <w:pStyle w:val="TAL"/>
              <w:rPr>
                <w:ins w:id="17180" w:author="3389" w:date="2023-06-20T16:01:00Z"/>
              </w:rPr>
            </w:pPr>
          </w:p>
        </w:tc>
      </w:tr>
      <w:tr w:rsidR="00CE3A0A" w:rsidRPr="00D446BB" w14:paraId="3C80889B" w14:textId="77777777" w:rsidTr="002745DF">
        <w:trPr>
          <w:ins w:id="17181" w:author="3389" w:date="2023-06-20T16:01:00Z"/>
        </w:trPr>
        <w:tc>
          <w:tcPr>
            <w:tcW w:w="3778" w:type="dxa"/>
            <w:gridSpan w:val="2"/>
            <w:shd w:val="clear" w:color="auto" w:fill="auto"/>
          </w:tcPr>
          <w:p w14:paraId="0E540BC2" w14:textId="77777777" w:rsidR="00CE3A0A" w:rsidRPr="00D446BB" w:rsidRDefault="00CE3A0A" w:rsidP="002745DF">
            <w:pPr>
              <w:pStyle w:val="TAL"/>
              <w:rPr>
                <w:ins w:id="17182" w:author="3389" w:date="2023-06-20T16:01:00Z"/>
              </w:rPr>
            </w:pPr>
            <w:ins w:id="17183" w:author="3389" w:date="2023-06-20T16:01:00Z">
              <w:r w:rsidRPr="00D446BB">
                <w:t xml:space="preserve">    MSCI</w:t>
              </w:r>
            </w:ins>
          </w:p>
        </w:tc>
        <w:tc>
          <w:tcPr>
            <w:tcW w:w="2693" w:type="dxa"/>
            <w:shd w:val="clear" w:color="auto" w:fill="auto"/>
          </w:tcPr>
          <w:p w14:paraId="4953C09B" w14:textId="77777777" w:rsidR="00CE3A0A" w:rsidRPr="00D446BB" w:rsidRDefault="00CE3A0A" w:rsidP="002745DF">
            <w:pPr>
              <w:pStyle w:val="TAL"/>
              <w:rPr>
                <w:ins w:id="17184" w:author="3389" w:date="2023-06-20T16:01:00Z"/>
                <w:lang w:eastAsia="zh-CN"/>
              </w:rPr>
            </w:pPr>
            <w:ins w:id="17185" w:author="3389" w:date="2023-06-20T16:01:00Z">
              <w:r w:rsidRPr="00D446BB">
                <w:t>‘0’B</w:t>
              </w:r>
            </w:ins>
          </w:p>
        </w:tc>
        <w:tc>
          <w:tcPr>
            <w:tcW w:w="2126" w:type="dxa"/>
            <w:shd w:val="clear" w:color="auto" w:fill="auto"/>
          </w:tcPr>
          <w:p w14:paraId="2D10DDD1" w14:textId="77777777" w:rsidR="00CE3A0A" w:rsidRPr="00D446BB" w:rsidRDefault="00CE3A0A" w:rsidP="002745DF">
            <w:pPr>
              <w:pStyle w:val="TAL"/>
              <w:rPr>
                <w:ins w:id="17186" w:author="3389" w:date="2023-06-20T16:01:00Z"/>
              </w:rPr>
            </w:pPr>
            <w:ins w:id="17187" w:author="3389" w:date="2023-06-20T16:01:00Z">
              <w:r w:rsidRPr="00D446BB">
                <w:t>MBS security container not included</w:t>
              </w:r>
            </w:ins>
          </w:p>
        </w:tc>
        <w:tc>
          <w:tcPr>
            <w:tcW w:w="1150" w:type="dxa"/>
            <w:shd w:val="clear" w:color="auto" w:fill="auto"/>
          </w:tcPr>
          <w:p w14:paraId="7B1A56CA" w14:textId="77777777" w:rsidR="00CE3A0A" w:rsidRPr="00D446BB" w:rsidRDefault="00CE3A0A" w:rsidP="002745DF">
            <w:pPr>
              <w:pStyle w:val="TAL"/>
              <w:rPr>
                <w:ins w:id="17188" w:author="3389" w:date="2023-06-20T16:01:00Z"/>
              </w:rPr>
            </w:pPr>
          </w:p>
        </w:tc>
      </w:tr>
      <w:tr w:rsidR="00CE3A0A" w:rsidRPr="00D446BB" w14:paraId="46F12057" w14:textId="77777777" w:rsidTr="002745DF">
        <w:trPr>
          <w:ins w:id="17189" w:author="3389" w:date="2023-06-20T16:01:00Z"/>
        </w:trPr>
        <w:tc>
          <w:tcPr>
            <w:tcW w:w="3778" w:type="dxa"/>
            <w:gridSpan w:val="2"/>
            <w:shd w:val="clear" w:color="auto" w:fill="auto"/>
          </w:tcPr>
          <w:p w14:paraId="2A057AA7" w14:textId="77777777" w:rsidR="00CE3A0A" w:rsidRPr="00D446BB" w:rsidRDefault="00CE3A0A" w:rsidP="002745DF">
            <w:pPr>
              <w:pStyle w:val="TAL"/>
              <w:rPr>
                <w:ins w:id="17190" w:author="3389" w:date="2023-06-20T16:01:00Z"/>
              </w:rPr>
            </w:pPr>
            <w:ins w:id="17191" w:author="3389" w:date="2023-06-20T16:01:00Z">
              <w:r w:rsidRPr="00D446BB">
                <w:t xml:space="preserve">    MTI</w:t>
              </w:r>
            </w:ins>
          </w:p>
        </w:tc>
        <w:tc>
          <w:tcPr>
            <w:tcW w:w="2693" w:type="dxa"/>
            <w:shd w:val="clear" w:color="auto" w:fill="auto"/>
          </w:tcPr>
          <w:p w14:paraId="2F3F1210" w14:textId="77777777" w:rsidR="00CE3A0A" w:rsidRPr="00D446BB" w:rsidRDefault="00CE3A0A" w:rsidP="002745DF">
            <w:pPr>
              <w:pStyle w:val="TAL"/>
              <w:rPr>
                <w:ins w:id="17192" w:author="3389" w:date="2023-06-20T16:01:00Z"/>
                <w:lang w:eastAsia="zh-CN"/>
              </w:rPr>
            </w:pPr>
            <w:ins w:id="17193" w:author="3389" w:date="2023-06-20T16:01:00Z">
              <w:r w:rsidRPr="00D446BB">
                <w:t>‘00’B</w:t>
              </w:r>
            </w:ins>
          </w:p>
        </w:tc>
        <w:tc>
          <w:tcPr>
            <w:tcW w:w="2126" w:type="dxa"/>
            <w:shd w:val="clear" w:color="auto" w:fill="auto"/>
          </w:tcPr>
          <w:p w14:paraId="21A4CEE6" w14:textId="77777777" w:rsidR="00CE3A0A" w:rsidRPr="00D446BB" w:rsidRDefault="00CE3A0A" w:rsidP="002745DF">
            <w:pPr>
              <w:pStyle w:val="TAL"/>
              <w:rPr>
                <w:ins w:id="17194" w:author="3389" w:date="2023-06-20T16:01:00Z"/>
              </w:rPr>
            </w:pPr>
            <w:ins w:id="17195" w:author="3389" w:date="2023-06-20T16:01:00Z">
              <w:r w:rsidRPr="00D446BB">
                <w:t>No MBS timers included</w:t>
              </w:r>
            </w:ins>
          </w:p>
        </w:tc>
        <w:tc>
          <w:tcPr>
            <w:tcW w:w="1150" w:type="dxa"/>
            <w:shd w:val="clear" w:color="auto" w:fill="auto"/>
          </w:tcPr>
          <w:p w14:paraId="4AA21449" w14:textId="77777777" w:rsidR="00CE3A0A" w:rsidRPr="00D446BB" w:rsidRDefault="00CE3A0A" w:rsidP="002745DF">
            <w:pPr>
              <w:pStyle w:val="TAL"/>
              <w:rPr>
                <w:ins w:id="17196" w:author="3389" w:date="2023-06-20T16:01:00Z"/>
              </w:rPr>
            </w:pPr>
          </w:p>
        </w:tc>
      </w:tr>
      <w:tr w:rsidR="00CE3A0A" w:rsidRPr="00D446BB" w14:paraId="0F7889BA" w14:textId="77777777" w:rsidTr="002745DF">
        <w:trPr>
          <w:ins w:id="17197" w:author="3389" w:date="2023-06-20T16:01:00Z"/>
        </w:trPr>
        <w:tc>
          <w:tcPr>
            <w:tcW w:w="3778" w:type="dxa"/>
            <w:gridSpan w:val="2"/>
            <w:shd w:val="clear" w:color="auto" w:fill="auto"/>
          </w:tcPr>
          <w:p w14:paraId="2B72920F" w14:textId="77777777" w:rsidR="00CE3A0A" w:rsidRPr="00D446BB" w:rsidRDefault="00CE3A0A" w:rsidP="002745DF">
            <w:pPr>
              <w:pStyle w:val="TAL"/>
              <w:rPr>
                <w:ins w:id="17198" w:author="3389" w:date="2023-06-20T16:01:00Z"/>
              </w:rPr>
            </w:pPr>
            <w:ins w:id="17199" w:author="3389" w:date="2023-06-20T16:01:00Z">
              <w:r w:rsidRPr="00D446BB">
                <w:t xml:space="preserve">    IPAE</w:t>
              </w:r>
            </w:ins>
          </w:p>
        </w:tc>
        <w:tc>
          <w:tcPr>
            <w:tcW w:w="2693" w:type="dxa"/>
            <w:shd w:val="clear" w:color="auto" w:fill="auto"/>
          </w:tcPr>
          <w:p w14:paraId="655A04DE" w14:textId="77777777" w:rsidR="00CE3A0A" w:rsidRPr="00D446BB" w:rsidRDefault="00CE3A0A" w:rsidP="002745DF">
            <w:pPr>
              <w:pStyle w:val="TAL"/>
              <w:rPr>
                <w:ins w:id="17200" w:author="3389" w:date="2023-06-20T16:01:00Z"/>
                <w:lang w:eastAsia="zh-CN"/>
              </w:rPr>
            </w:pPr>
            <w:ins w:id="17201" w:author="3389" w:date="2023-06-20T16:01:00Z">
              <w:r w:rsidRPr="00D446BB">
                <w:t>‘0’B</w:t>
              </w:r>
            </w:ins>
          </w:p>
        </w:tc>
        <w:tc>
          <w:tcPr>
            <w:tcW w:w="2126" w:type="dxa"/>
            <w:shd w:val="clear" w:color="auto" w:fill="auto"/>
          </w:tcPr>
          <w:p w14:paraId="49799410" w14:textId="77777777" w:rsidR="00CE3A0A" w:rsidRPr="00D446BB" w:rsidRDefault="00CE3A0A" w:rsidP="002745DF">
            <w:pPr>
              <w:pStyle w:val="TAL"/>
              <w:rPr>
                <w:ins w:id="17202" w:author="3389" w:date="2023-06-20T16:01:00Z"/>
              </w:rPr>
            </w:pPr>
            <w:ins w:id="17203" w:author="3389" w:date="2023-06-20T16:01:00Z">
              <w:r w:rsidRPr="00D446BB">
                <w:t>Source and destination IP address information not included</w:t>
              </w:r>
            </w:ins>
          </w:p>
        </w:tc>
        <w:tc>
          <w:tcPr>
            <w:tcW w:w="1150" w:type="dxa"/>
            <w:shd w:val="clear" w:color="auto" w:fill="auto"/>
          </w:tcPr>
          <w:p w14:paraId="5831F45D" w14:textId="77777777" w:rsidR="00CE3A0A" w:rsidRPr="00D446BB" w:rsidRDefault="00CE3A0A" w:rsidP="002745DF">
            <w:pPr>
              <w:pStyle w:val="TAL"/>
              <w:rPr>
                <w:ins w:id="17204" w:author="3389" w:date="2023-06-20T16:01:00Z"/>
              </w:rPr>
            </w:pPr>
          </w:p>
        </w:tc>
      </w:tr>
      <w:tr w:rsidR="00CE3A0A" w:rsidRPr="00D446BB" w14:paraId="50E6F40B" w14:textId="77777777" w:rsidTr="002745DF">
        <w:trPr>
          <w:ins w:id="17205" w:author="3389" w:date="2023-06-20T16:01:00Z"/>
        </w:trPr>
        <w:tc>
          <w:tcPr>
            <w:tcW w:w="3778" w:type="dxa"/>
            <w:gridSpan w:val="2"/>
            <w:shd w:val="clear" w:color="auto" w:fill="auto"/>
          </w:tcPr>
          <w:p w14:paraId="1E48544D" w14:textId="77777777" w:rsidR="00CE3A0A" w:rsidRPr="00D446BB" w:rsidRDefault="00CE3A0A" w:rsidP="002745DF">
            <w:pPr>
              <w:pStyle w:val="TAL"/>
              <w:rPr>
                <w:ins w:id="17206" w:author="3389" w:date="2023-06-20T16:01:00Z"/>
              </w:rPr>
            </w:pPr>
            <w:ins w:id="17207" w:author="3389" w:date="2023-06-20T16:01:00Z">
              <w:r w:rsidRPr="00D446BB">
                <w:t xml:space="preserve">    TMGI</w:t>
              </w:r>
            </w:ins>
          </w:p>
        </w:tc>
        <w:tc>
          <w:tcPr>
            <w:tcW w:w="2693" w:type="dxa"/>
            <w:shd w:val="clear" w:color="auto" w:fill="auto"/>
          </w:tcPr>
          <w:p w14:paraId="57D6DC7F" w14:textId="77777777" w:rsidR="00CE3A0A" w:rsidRPr="00D446BB" w:rsidRDefault="00CE3A0A" w:rsidP="002745DF">
            <w:pPr>
              <w:pStyle w:val="TAL"/>
              <w:rPr>
                <w:ins w:id="17208" w:author="3389" w:date="2023-06-20T16:01:00Z"/>
                <w:lang w:eastAsia="zh-CN"/>
              </w:rPr>
            </w:pPr>
          </w:p>
        </w:tc>
        <w:tc>
          <w:tcPr>
            <w:tcW w:w="2126" w:type="dxa"/>
            <w:shd w:val="clear" w:color="auto" w:fill="auto"/>
          </w:tcPr>
          <w:p w14:paraId="68D5DBC3" w14:textId="77777777" w:rsidR="00CE3A0A" w:rsidRPr="00D446BB" w:rsidRDefault="00CE3A0A" w:rsidP="002745DF">
            <w:pPr>
              <w:pStyle w:val="TAL"/>
              <w:rPr>
                <w:ins w:id="17209" w:author="3389" w:date="2023-06-20T16:01:00Z"/>
              </w:rPr>
            </w:pPr>
            <w:ins w:id="17210" w:author="3389" w:date="2023-06-20T16:01:00Z">
              <w:r>
                <w:rPr>
                  <w:rFonts w:hint="eastAsia"/>
                  <w:lang w:eastAsia="zh-CN"/>
                </w:rPr>
                <w:t>T</w:t>
              </w:r>
              <w:r>
                <w:rPr>
                  <w:lang w:eastAsia="zh-CN"/>
                </w:rPr>
                <w:t>MGI-2</w:t>
              </w:r>
            </w:ins>
          </w:p>
        </w:tc>
        <w:tc>
          <w:tcPr>
            <w:tcW w:w="1150" w:type="dxa"/>
            <w:shd w:val="clear" w:color="auto" w:fill="auto"/>
          </w:tcPr>
          <w:p w14:paraId="6F5CA9B2" w14:textId="77777777" w:rsidR="00CE3A0A" w:rsidRPr="00D446BB" w:rsidRDefault="00CE3A0A" w:rsidP="002745DF">
            <w:pPr>
              <w:pStyle w:val="TAL"/>
              <w:rPr>
                <w:ins w:id="17211" w:author="3389" w:date="2023-06-20T16:01:00Z"/>
              </w:rPr>
            </w:pPr>
          </w:p>
        </w:tc>
      </w:tr>
      <w:tr w:rsidR="00CE3A0A" w:rsidRPr="00D446BB" w14:paraId="6EEF5A22" w14:textId="77777777" w:rsidTr="002745DF">
        <w:trPr>
          <w:ins w:id="17212" w:author="3389" w:date="2023-06-20T16:01:00Z"/>
        </w:trPr>
        <w:tc>
          <w:tcPr>
            <w:tcW w:w="3778" w:type="dxa"/>
            <w:gridSpan w:val="2"/>
            <w:shd w:val="clear" w:color="auto" w:fill="auto"/>
          </w:tcPr>
          <w:p w14:paraId="472D36DE" w14:textId="77777777" w:rsidR="00CE3A0A" w:rsidRPr="00D446BB" w:rsidRDefault="00CE3A0A" w:rsidP="002745DF">
            <w:pPr>
              <w:pStyle w:val="TAL"/>
              <w:rPr>
                <w:ins w:id="17213" w:author="3389" w:date="2023-06-20T16:01:00Z"/>
              </w:rPr>
            </w:pPr>
            <w:ins w:id="17214" w:author="3389" w:date="2023-06-20T16:01:00Z">
              <w:r w:rsidRPr="00D446BB">
                <w:t xml:space="preserve">      MBMS Service ID</w:t>
              </w:r>
            </w:ins>
          </w:p>
        </w:tc>
        <w:tc>
          <w:tcPr>
            <w:tcW w:w="2693" w:type="dxa"/>
            <w:shd w:val="clear" w:color="auto" w:fill="auto"/>
          </w:tcPr>
          <w:p w14:paraId="2C9EB991" w14:textId="77777777" w:rsidR="00CE3A0A" w:rsidRPr="00D446BB" w:rsidRDefault="00CE3A0A" w:rsidP="002745DF">
            <w:pPr>
              <w:pStyle w:val="TAL"/>
              <w:rPr>
                <w:ins w:id="17215" w:author="3389" w:date="2023-06-20T16:01:00Z"/>
                <w:lang w:eastAsia="zh-CN"/>
              </w:rPr>
            </w:pPr>
            <w:ins w:id="17216" w:author="3389" w:date="2023-06-20T16:01:00Z">
              <w:r w:rsidRPr="00E804FC">
                <w:t>‘00010</w:t>
              </w:r>
              <w:r>
                <w:t>2</w:t>
              </w:r>
              <w:r w:rsidRPr="00E804FC">
                <w:t>’H</w:t>
              </w:r>
            </w:ins>
          </w:p>
        </w:tc>
        <w:tc>
          <w:tcPr>
            <w:tcW w:w="2126" w:type="dxa"/>
            <w:shd w:val="clear" w:color="auto" w:fill="auto"/>
          </w:tcPr>
          <w:p w14:paraId="6041BE20" w14:textId="77777777" w:rsidR="00CE3A0A" w:rsidRPr="00D446BB" w:rsidRDefault="00CE3A0A" w:rsidP="002745DF">
            <w:pPr>
              <w:pStyle w:val="TAL"/>
              <w:rPr>
                <w:ins w:id="17217" w:author="3389" w:date="2023-06-20T16:01:00Z"/>
              </w:rPr>
            </w:pPr>
          </w:p>
        </w:tc>
        <w:tc>
          <w:tcPr>
            <w:tcW w:w="1150" w:type="dxa"/>
            <w:shd w:val="clear" w:color="auto" w:fill="auto"/>
          </w:tcPr>
          <w:p w14:paraId="5527B248" w14:textId="77777777" w:rsidR="00CE3A0A" w:rsidRPr="00D446BB" w:rsidRDefault="00CE3A0A" w:rsidP="002745DF">
            <w:pPr>
              <w:pStyle w:val="TAL"/>
              <w:rPr>
                <w:ins w:id="17218" w:author="3389" w:date="2023-06-20T16:01:00Z"/>
              </w:rPr>
            </w:pPr>
          </w:p>
        </w:tc>
      </w:tr>
      <w:tr w:rsidR="00CE3A0A" w:rsidRPr="00D446BB" w14:paraId="4F7D2ED0" w14:textId="77777777" w:rsidTr="002745DF">
        <w:trPr>
          <w:ins w:id="17219" w:author="3389" w:date="2023-06-20T16:01:00Z"/>
        </w:trPr>
        <w:tc>
          <w:tcPr>
            <w:tcW w:w="3778" w:type="dxa"/>
            <w:gridSpan w:val="2"/>
            <w:shd w:val="clear" w:color="auto" w:fill="auto"/>
          </w:tcPr>
          <w:p w14:paraId="6F61AC5B" w14:textId="77777777" w:rsidR="00CE3A0A" w:rsidRPr="00D446BB" w:rsidRDefault="00CE3A0A" w:rsidP="002745DF">
            <w:pPr>
              <w:pStyle w:val="TAL"/>
              <w:rPr>
                <w:ins w:id="17220" w:author="3389" w:date="2023-06-20T16:01:00Z"/>
              </w:rPr>
            </w:pPr>
            <w:ins w:id="17221" w:author="3389" w:date="2023-06-20T16:01:00Z">
              <w:r w:rsidRPr="00D446BB">
                <w:t xml:space="preserve">      MCC</w:t>
              </w:r>
            </w:ins>
          </w:p>
        </w:tc>
        <w:tc>
          <w:tcPr>
            <w:tcW w:w="2693" w:type="dxa"/>
            <w:shd w:val="clear" w:color="auto" w:fill="auto"/>
          </w:tcPr>
          <w:p w14:paraId="111E0F61" w14:textId="77777777" w:rsidR="00CE3A0A" w:rsidRPr="00D446BB" w:rsidRDefault="00CE3A0A" w:rsidP="002745DF">
            <w:pPr>
              <w:pStyle w:val="TAL"/>
              <w:rPr>
                <w:ins w:id="17222" w:author="3389" w:date="2023-06-20T16:01:00Z"/>
                <w:lang w:eastAsia="zh-CN"/>
              </w:rPr>
            </w:pPr>
            <w:ins w:id="17223"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4940BA81" w14:textId="77777777" w:rsidR="00CE3A0A" w:rsidRPr="00D446BB" w:rsidRDefault="00CE3A0A" w:rsidP="002745DF">
            <w:pPr>
              <w:pStyle w:val="TAL"/>
              <w:rPr>
                <w:ins w:id="17224" w:author="3389" w:date="2023-06-20T16:01:00Z"/>
              </w:rPr>
            </w:pPr>
          </w:p>
        </w:tc>
        <w:tc>
          <w:tcPr>
            <w:tcW w:w="1150" w:type="dxa"/>
            <w:shd w:val="clear" w:color="auto" w:fill="auto"/>
          </w:tcPr>
          <w:p w14:paraId="533FBE87" w14:textId="77777777" w:rsidR="00CE3A0A" w:rsidRPr="00D446BB" w:rsidRDefault="00CE3A0A" w:rsidP="002745DF">
            <w:pPr>
              <w:pStyle w:val="TAL"/>
              <w:rPr>
                <w:ins w:id="17225" w:author="3389" w:date="2023-06-20T16:01:00Z"/>
              </w:rPr>
            </w:pPr>
          </w:p>
        </w:tc>
      </w:tr>
      <w:tr w:rsidR="00CE3A0A" w:rsidRPr="00D446BB" w14:paraId="35C95558" w14:textId="77777777" w:rsidTr="002745DF">
        <w:trPr>
          <w:ins w:id="17226" w:author="3389" w:date="2023-06-20T16:01:00Z"/>
        </w:trPr>
        <w:tc>
          <w:tcPr>
            <w:tcW w:w="3778" w:type="dxa"/>
            <w:gridSpan w:val="2"/>
            <w:shd w:val="clear" w:color="auto" w:fill="auto"/>
          </w:tcPr>
          <w:p w14:paraId="1079BF60" w14:textId="77777777" w:rsidR="00CE3A0A" w:rsidRPr="00D446BB" w:rsidRDefault="00CE3A0A" w:rsidP="002745DF">
            <w:pPr>
              <w:pStyle w:val="TAL"/>
              <w:rPr>
                <w:ins w:id="17227" w:author="3389" w:date="2023-06-20T16:01:00Z"/>
              </w:rPr>
            </w:pPr>
            <w:ins w:id="17228" w:author="3389" w:date="2023-06-20T16:01:00Z">
              <w:r w:rsidRPr="00D446BB">
                <w:t xml:space="preserve">      MNC</w:t>
              </w:r>
            </w:ins>
          </w:p>
        </w:tc>
        <w:tc>
          <w:tcPr>
            <w:tcW w:w="2693" w:type="dxa"/>
            <w:shd w:val="clear" w:color="auto" w:fill="auto"/>
          </w:tcPr>
          <w:p w14:paraId="29AF893D" w14:textId="77777777" w:rsidR="00CE3A0A" w:rsidRPr="00D446BB" w:rsidRDefault="00CE3A0A" w:rsidP="002745DF">
            <w:pPr>
              <w:pStyle w:val="TAL"/>
              <w:rPr>
                <w:ins w:id="17229" w:author="3389" w:date="2023-06-20T16:01:00Z"/>
                <w:lang w:eastAsia="zh-CN"/>
              </w:rPr>
            </w:pPr>
            <w:ins w:id="17230"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2126" w:type="dxa"/>
            <w:shd w:val="clear" w:color="auto" w:fill="auto"/>
          </w:tcPr>
          <w:p w14:paraId="4E30A7F3" w14:textId="77777777" w:rsidR="00CE3A0A" w:rsidRPr="00D446BB" w:rsidRDefault="00CE3A0A" w:rsidP="002745DF">
            <w:pPr>
              <w:pStyle w:val="TAL"/>
              <w:rPr>
                <w:ins w:id="17231" w:author="3389" w:date="2023-06-20T16:01:00Z"/>
              </w:rPr>
            </w:pPr>
          </w:p>
        </w:tc>
        <w:tc>
          <w:tcPr>
            <w:tcW w:w="1150" w:type="dxa"/>
            <w:shd w:val="clear" w:color="auto" w:fill="auto"/>
          </w:tcPr>
          <w:p w14:paraId="3BA7F75C" w14:textId="77777777" w:rsidR="00CE3A0A" w:rsidRPr="00D446BB" w:rsidRDefault="00CE3A0A" w:rsidP="002745DF">
            <w:pPr>
              <w:pStyle w:val="TAL"/>
              <w:rPr>
                <w:ins w:id="17232" w:author="3389" w:date="2023-06-20T16:01:00Z"/>
              </w:rPr>
            </w:pPr>
          </w:p>
        </w:tc>
      </w:tr>
      <w:tr w:rsidR="00CE3A0A" w:rsidRPr="00D446BB" w14:paraId="7702532A" w14:textId="77777777" w:rsidTr="002745DF">
        <w:trPr>
          <w:ins w:id="17233" w:author="3389" w:date="2023-06-20T16:01:00Z"/>
        </w:trPr>
        <w:tc>
          <w:tcPr>
            <w:tcW w:w="3778" w:type="dxa"/>
            <w:gridSpan w:val="2"/>
            <w:shd w:val="clear" w:color="auto" w:fill="auto"/>
          </w:tcPr>
          <w:p w14:paraId="07DBF168" w14:textId="77777777" w:rsidR="00CE3A0A" w:rsidRPr="00D446BB" w:rsidRDefault="00CE3A0A" w:rsidP="002745DF">
            <w:pPr>
              <w:pStyle w:val="TAL"/>
              <w:rPr>
                <w:ins w:id="17234" w:author="3389" w:date="2023-06-20T16:01:00Z"/>
              </w:rPr>
            </w:pPr>
            <w:ins w:id="17235" w:author="3389" w:date="2023-06-20T16:01:00Z">
              <w:r w:rsidRPr="00D446BB">
                <w:t xml:space="preserve">    Source IP address information</w:t>
              </w:r>
            </w:ins>
          </w:p>
        </w:tc>
        <w:tc>
          <w:tcPr>
            <w:tcW w:w="2693" w:type="dxa"/>
            <w:shd w:val="clear" w:color="auto" w:fill="auto"/>
          </w:tcPr>
          <w:p w14:paraId="1BC8CD7E" w14:textId="77777777" w:rsidR="00CE3A0A" w:rsidRPr="00D446BB" w:rsidRDefault="00CE3A0A" w:rsidP="002745DF">
            <w:pPr>
              <w:pStyle w:val="TAL"/>
              <w:rPr>
                <w:ins w:id="17236" w:author="3389" w:date="2023-06-20T16:01:00Z"/>
                <w:lang w:eastAsia="zh-CN"/>
              </w:rPr>
            </w:pPr>
            <w:ins w:id="17237"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018022C9" w14:textId="77777777" w:rsidR="00CE3A0A" w:rsidRPr="00D446BB" w:rsidRDefault="00CE3A0A" w:rsidP="002745DF">
            <w:pPr>
              <w:pStyle w:val="TAL"/>
              <w:rPr>
                <w:ins w:id="17238" w:author="3389" w:date="2023-06-20T16:01:00Z"/>
              </w:rPr>
            </w:pPr>
          </w:p>
        </w:tc>
        <w:tc>
          <w:tcPr>
            <w:tcW w:w="1150" w:type="dxa"/>
            <w:shd w:val="clear" w:color="auto" w:fill="auto"/>
          </w:tcPr>
          <w:p w14:paraId="2BC31B7D" w14:textId="77777777" w:rsidR="00CE3A0A" w:rsidRPr="00D446BB" w:rsidRDefault="00CE3A0A" w:rsidP="002745DF">
            <w:pPr>
              <w:pStyle w:val="TAL"/>
              <w:rPr>
                <w:ins w:id="17239" w:author="3389" w:date="2023-06-20T16:01:00Z"/>
              </w:rPr>
            </w:pPr>
          </w:p>
        </w:tc>
      </w:tr>
      <w:tr w:rsidR="00CE3A0A" w:rsidRPr="00D446BB" w14:paraId="6FB578D3" w14:textId="77777777" w:rsidTr="002745DF">
        <w:trPr>
          <w:ins w:id="17240" w:author="3389" w:date="2023-06-20T16:01:00Z"/>
        </w:trPr>
        <w:tc>
          <w:tcPr>
            <w:tcW w:w="3778" w:type="dxa"/>
            <w:gridSpan w:val="2"/>
            <w:shd w:val="clear" w:color="auto" w:fill="auto"/>
          </w:tcPr>
          <w:p w14:paraId="2F3D65E9" w14:textId="77777777" w:rsidR="00CE3A0A" w:rsidRPr="00D446BB" w:rsidRDefault="00CE3A0A" w:rsidP="002745DF">
            <w:pPr>
              <w:pStyle w:val="TAL"/>
              <w:rPr>
                <w:ins w:id="17241" w:author="3389" w:date="2023-06-20T16:01:00Z"/>
              </w:rPr>
            </w:pPr>
            <w:ins w:id="17242" w:author="3389" w:date="2023-06-20T16:01:00Z">
              <w:r w:rsidRPr="00D446BB">
                <w:t xml:space="preserve">    Destination IP address information</w:t>
              </w:r>
            </w:ins>
          </w:p>
        </w:tc>
        <w:tc>
          <w:tcPr>
            <w:tcW w:w="2693" w:type="dxa"/>
            <w:shd w:val="clear" w:color="auto" w:fill="auto"/>
          </w:tcPr>
          <w:p w14:paraId="617B703D" w14:textId="77777777" w:rsidR="00CE3A0A" w:rsidRPr="00D446BB" w:rsidRDefault="00CE3A0A" w:rsidP="002745DF">
            <w:pPr>
              <w:pStyle w:val="TAL"/>
              <w:rPr>
                <w:ins w:id="17243" w:author="3389" w:date="2023-06-20T16:01:00Z"/>
                <w:lang w:eastAsia="zh-CN"/>
              </w:rPr>
            </w:pPr>
            <w:ins w:id="17244"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578DB0C5" w14:textId="77777777" w:rsidR="00CE3A0A" w:rsidRPr="00D446BB" w:rsidRDefault="00CE3A0A" w:rsidP="002745DF">
            <w:pPr>
              <w:pStyle w:val="TAL"/>
              <w:rPr>
                <w:ins w:id="17245" w:author="3389" w:date="2023-06-20T16:01:00Z"/>
              </w:rPr>
            </w:pPr>
          </w:p>
        </w:tc>
        <w:tc>
          <w:tcPr>
            <w:tcW w:w="1150" w:type="dxa"/>
            <w:shd w:val="clear" w:color="auto" w:fill="auto"/>
          </w:tcPr>
          <w:p w14:paraId="71C362E2" w14:textId="77777777" w:rsidR="00CE3A0A" w:rsidRPr="00D446BB" w:rsidRDefault="00CE3A0A" w:rsidP="002745DF">
            <w:pPr>
              <w:pStyle w:val="TAL"/>
              <w:rPr>
                <w:ins w:id="17246" w:author="3389" w:date="2023-06-20T16:01:00Z"/>
              </w:rPr>
            </w:pPr>
          </w:p>
        </w:tc>
      </w:tr>
      <w:tr w:rsidR="00CE3A0A" w:rsidRPr="00D446BB" w14:paraId="2B137081" w14:textId="77777777" w:rsidTr="002745DF">
        <w:trPr>
          <w:ins w:id="17247" w:author="3389" w:date="2023-06-20T16:01:00Z"/>
        </w:trPr>
        <w:tc>
          <w:tcPr>
            <w:tcW w:w="3778" w:type="dxa"/>
            <w:gridSpan w:val="2"/>
            <w:shd w:val="clear" w:color="auto" w:fill="auto"/>
          </w:tcPr>
          <w:p w14:paraId="1FE93941" w14:textId="77777777" w:rsidR="00CE3A0A" w:rsidRPr="00D446BB" w:rsidRDefault="00CE3A0A" w:rsidP="002745DF">
            <w:pPr>
              <w:pStyle w:val="TAL"/>
              <w:rPr>
                <w:ins w:id="17248" w:author="3389" w:date="2023-06-20T16:01:00Z"/>
              </w:rPr>
            </w:pPr>
            <w:ins w:id="17249" w:author="3389" w:date="2023-06-20T16:01:00Z">
              <w:r w:rsidRPr="00D446BB">
                <w:t xml:space="preserve">    </w:t>
              </w:r>
              <w:r w:rsidRPr="00D446BB">
                <w:rPr>
                  <w:lang w:eastAsia="zh-CN"/>
                </w:rPr>
                <w:t>MBS service area</w:t>
              </w:r>
            </w:ins>
          </w:p>
        </w:tc>
        <w:tc>
          <w:tcPr>
            <w:tcW w:w="2693" w:type="dxa"/>
            <w:shd w:val="clear" w:color="auto" w:fill="auto"/>
          </w:tcPr>
          <w:p w14:paraId="51463D2B" w14:textId="77777777" w:rsidR="00CE3A0A" w:rsidRPr="00D446BB" w:rsidRDefault="00CE3A0A" w:rsidP="002745DF">
            <w:pPr>
              <w:pStyle w:val="TAL"/>
              <w:rPr>
                <w:ins w:id="17250" w:author="3389" w:date="2023-06-20T16:01:00Z"/>
                <w:lang w:eastAsia="zh-CN"/>
              </w:rPr>
            </w:pPr>
            <w:ins w:id="17251"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0EA56A33" w14:textId="77777777" w:rsidR="00CE3A0A" w:rsidRPr="00D446BB" w:rsidRDefault="00CE3A0A" w:rsidP="002745DF">
            <w:pPr>
              <w:pStyle w:val="TAL"/>
              <w:rPr>
                <w:ins w:id="17252" w:author="3389" w:date="2023-06-20T16:01:00Z"/>
              </w:rPr>
            </w:pPr>
          </w:p>
        </w:tc>
        <w:tc>
          <w:tcPr>
            <w:tcW w:w="1150" w:type="dxa"/>
            <w:shd w:val="clear" w:color="auto" w:fill="auto"/>
          </w:tcPr>
          <w:p w14:paraId="7AE7D641" w14:textId="77777777" w:rsidR="00CE3A0A" w:rsidRPr="00D446BB" w:rsidRDefault="00CE3A0A" w:rsidP="002745DF">
            <w:pPr>
              <w:pStyle w:val="TAL"/>
              <w:rPr>
                <w:ins w:id="17253" w:author="3389" w:date="2023-06-20T16:01:00Z"/>
              </w:rPr>
            </w:pPr>
          </w:p>
        </w:tc>
      </w:tr>
      <w:tr w:rsidR="00CE3A0A" w:rsidRPr="00D446BB" w14:paraId="12127A7F" w14:textId="77777777" w:rsidTr="002745DF">
        <w:trPr>
          <w:ins w:id="17254" w:author="3389" w:date="2023-06-20T16:01:00Z"/>
        </w:trPr>
        <w:tc>
          <w:tcPr>
            <w:tcW w:w="3778" w:type="dxa"/>
            <w:gridSpan w:val="2"/>
            <w:shd w:val="clear" w:color="auto" w:fill="auto"/>
          </w:tcPr>
          <w:p w14:paraId="23CFC621" w14:textId="77777777" w:rsidR="00CE3A0A" w:rsidRPr="00D446BB" w:rsidRDefault="00CE3A0A" w:rsidP="002745DF">
            <w:pPr>
              <w:pStyle w:val="TAL"/>
              <w:rPr>
                <w:ins w:id="17255" w:author="3389" w:date="2023-06-20T16:01:00Z"/>
              </w:rPr>
            </w:pPr>
            <w:ins w:id="17256" w:author="3389" w:date="2023-06-20T16:01:00Z">
              <w:r w:rsidRPr="00D446BB">
                <w:t xml:space="preserve">    MBS timers</w:t>
              </w:r>
            </w:ins>
          </w:p>
        </w:tc>
        <w:tc>
          <w:tcPr>
            <w:tcW w:w="2693" w:type="dxa"/>
            <w:shd w:val="clear" w:color="auto" w:fill="auto"/>
          </w:tcPr>
          <w:p w14:paraId="74F09B7A" w14:textId="77777777" w:rsidR="00CE3A0A" w:rsidRPr="00D446BB" w:rsidRDefault="00CE3A0A" w:rsidP="002745DF">
            <w:pPr>
              <w:pStyle w:val="TAL"/>
              <w:rPr>
                <w:ins w:id="17257" w:author="3389" w:date="2023-06-20T16:01:00Z"/>
                <w:lang w:eastAsia="zh-CN"/>
              </w:rPr>
            </w:pPr>
            <w:ins w:id="17258"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4D89A010" w14:textId="77777777" w:rsidR="00CE3A0A" w:rsidRPr="00D446BB" w:rsidRDefault="00CE3A0A" w:rsidP="002745DF">
            <w:pPr>
              <w:pStyle w:val="TAL"/>
              <w:rPr>
                <w:ins w:id="17259" w:author="3389" w:date="2023-06-20T16:01:00Z"/>
              </w:rPr>
            </w:pPr>
          </w:p>
        </w:tc>
        <w:tc>
          <w:tcPr>
            <w:tcW w:w="1150" w:type="dxa"/>
            <w:shd w:val="clear" w:color="auto" w:fill="auto"/>
          </w:tcPr>
          <w:p w14:paraId="33CE72AF" w14:textId="77777777" w:rsidR="00CE3A0A" w:rsidRPr="00D446BB" w:rsidRDefault="00CE3A0A" w:rsidP="002745DF">
            <w:pPr>
              <w:pStyle w:val="TAL"/>
              <w:rPr>
                <w:ins w:id="17260" w:author="3389" w:date="2023-06-20T16:01:00Z"/>
              </w:rPr>
            </w:pPr>
          </w:p>
        </w:tc>
      </w:tr>
      <w:tr w:rsidR="00CE3A0A" w:rsidRPr="00D446BB" w14:paraId="4D0BB6C9" w14:textId="77777777" w:rsidTr="002745DF">
        <w:trPr>
          <w:ins w:id="17261" w:author="3389" w:date="2023-06-20T16:01:00Z"/>
        </w:trPr>
        <w:tc>
          <w:tcPr>
            <w:tcW w:w="3778" w:type="dxa"/>
            <w:gridSpan w:val="2"/>
            <w:shd w:val="clear" w:color="auto" w:fill="auto"/>
          </w:tcPr>
          <w:p w14:paraId="69F20239" w14:textId="77777777" w:rsidR="00CE3A0A" w:rsidRPr="00D446BB" w:rsidRDefault="00CE3A0A" w:rsidP="002745DF">
            <w:pPr>
              <w:pStyle w:val="TAL"/>
              <w:rPr>
                <w:ins w:id="17262" w:author="3389" w:date="2023-06-20T16:01:00Z"/>
              </w:rPr>
            </w:pPr>
            <w:ins w:id="17263" w:author="3389" w:date="2023-06-20T16:01:00Z">
              <w:r w:rsidRPr="00D446BB">
                <w:t xml:space="preserve">    MBS security container</w:t>
              </w:r>
            </w:ins>
          </w:p>
        </w:tc>
        <w:tc>
          <w:tcPr>
            <w:tcW w:w="2693" w:type="dxa"/>
            <w:shd w:val="clear" w:color="auto" w:fill="auto"/>
          </w:tcPr>
          <w:p w14:paraId="044C255E" w14:textId="77777777" w:rsidR="00CE3A0A" w:rsidRPr="00D446BB" w:rsidRDefault="00CE3A0A" w:rsidP="002745DF">
            <w:pPr>
              <w:pStyle w:val="TAL"/>
              <w:rPr>
                <w:ins w:id="17264" w:author="3389" w:date="2023-06-20T16:01:00Z"/>
                <w:lang w:eastAsia="zh-CN"/>
              </w:rPr>
            </w:pPr>
            <w:ins w:id="17265" w:author="3389" w:date="2023-06-20T16:01:00Z">
              <w:r w:rsidRPr="00D446BB">
                <w:rPr>
                  <w:rFonts w:hint="eastAsia"/>
                  <w:lang w:eastAsia="zh-CN"/>
                </w:rPr>
                <w:t>N</w:t>
              </w:r>
              <w:r w:rsidRPr="00D446BB">
                <w:rPr>
                  <w:lang w:eastAsia="zh-CN"/>
                </w:rPr>
                <w:t>ot present</w:t>
              </w:r>
            </w:ins>
          </w:p>
        </w:tc>
        <w:tc>
          <w:tcPr>
            <w:tcW w:w="2126" w:type="dxa"/>
            <w:shd w:val="clear" w:color="auto" w:fill="auto"/>
          </w:tcPr>
          <w:p w14:paraId="784246C2" w14:textId="77777777" w:rsidR="00CE3A0A" w:rsidRPr="00D446BB" w:rsidRDefault="00CE3A0A" w:rsidP="002745DF">
            <w:pPr>
              <w:pStyle w:val="TAL"/>
              <w:rPr>
                <w:ins w:id="17266" w:author="3389" w:date="2023-06-20T16:01:00Z"/>
              </w:rPr>
            </w:pPr>
          </w:p>
        </w:tc>
        <w:tc>
          <w:tcPr>
            <w:tcW w:w="1150" w:type="dxa"/>
            <w:shd w:val="clear" w:color="auto" w:fill="auto"/>
          </w:tcPr>
          <w:p w14:paraId="21A188D9" w14:textId="77777777" w:rsidR="00CE3A0A" w:rsidRPr="00D446BB" w:rsidRDefault="00CE3A0A" w:rsidP="002745DF">
            <w:pPr>
              <w:pStyle w:val="TAL"/>
              <w:rPr>
                <w:ins w:id="17267" w:author="3389" w:date="2023-06-20T16:01:00Z"/>
              </w:rPr>
            </w:pPr>
          </w:p>
        </w:tc>
      </w:tr>
    </w:tbl>
    <w:p w14:paraId="55702193" w14:textId="77777777" w:rsidR="00CE3A0A" w:rsidRDefault="00CE3A0A" w:rsidP="00CE3A0A">
      <w:pPr>
        <w:rPr>
          <w:ins w:id="17268" w:author="3389" w:date="2023-06-20T16:01:00Z"/>
        </w:rPr>
      </w:pPr>
    </w:p>
    <w:p w14:paraId="49C4D51A" w14:textId="77777777" w:rsidR="00CE3A0A" w:rsidRPr="00E804FC" w:rsidRDefault="00CE3A0A" w:rsidP="00CE3A0A">
      <w:pPr>
        <w:pStyle w:val="TH"/>
        <w:rPr>
          <w:ins w:id="17269" w:author="3389" w:date="2023-06-20T16:01:00Z"/>
        </w:rPr>
      </w:pPr>
      <w:ins w:id="17270" w:author="3389" w:date="2023-06-20T16:01:00Z">
        <w:r w:rsidRPr="00CE3A0A">
          <w:rPr>
            <w:color w:val="000000"/>
          </w:rPr>
          <w:t>Table 14.2.5.2.1.3.3-4</w:t>
        </w:r>
        <w:r w:rsidRPr="002F0A2B">
          <w:t>:</w:t>
        </w:r>
        <w:r w:rsidRPr="00E804FC">
          <w:rPr>
            <w:i/>
            <w:iCs/>
          </w:rPr>
          <w:t xml:space="preserve"> RRCReconfiguration</w:t>
        </w:r>
        <w:r w:rsidRPr="00E804FC">
          <w:t xml:space="preserve"> (step 1a15, </w:t>
        </w:r>
        <w:r w:rsidRPr="00D70946">
          <w:t xml:space="preserve">Table </w:t>
        </w:r>
        <w:r>
          <w:t>14.2.5.2.1</w:t>
        </w:r>
        <w:r w:rsidRPr="00D70946">
          <w:t>.3.2-1</w:t>
        </w:r>
        <w:r w:rsidRPr="00E804FC">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E3A0A" w:rsidRPr="00E804FC" w14:paraId="122E5AE5" w14:textId="77777777" w:rsidTr="002745DF">
        <w:trPr>
          <w:gridBefore w:val="1"/>
          <w:wBefore w:w="9" w:type="dxa"/>
          <w:ins w:id="17271" w:author="3389" w:date="2023-06-20T16:01:00Z"/>
        </w:trPr>
        <w:tc>
          <w:tcPr>
            <w:tcW w:w="9738" w:type="dxa"/>
            <w:gridSpan w:val="4"/>
          </w:tcPr>
          <w:p w14:paraId="1F3011FA" w14:textId="77777777" w:rsidR="00CE3A0A" w:rsidRPr="00E804FC" w:rsidRDefault="00CE3A0A" w:rsidP="002745DF">
            <w:pPr>
              <w:pStyle w:val="TAL"/>
              <w:rPr>
                <w:ins w:id="17272" w:author="3389" w:date="2023-06-20T16:01:00Z"/>
              </w:rPr>
            </w:pPr>
            <w:ins w:id="17273" w:author="3389" w:date="2023-06-20T16:01:00Z">
              <w:r w:rsidRPr="00E804FC">
                <w:t xml:space="preserve">Derivation Path: </w:t>
              </w:r>
              <w:r w:rsidRPr="00794308">
                <w:t xml:space="preserve">TS 38.508-1 [4], </w:t>
              </w:r>
              <w:r w:rsidRPr="00E804FC">
                <w:t xml:space="preserve">Table 4.6.1-13 and condition NR </w:t>
              </w:r>
            </w:ins>
          </w:p>
        </w:tc>
      </w:tr>
      <w:tr w:rsidR="00CE3A0A" w:rsidRPr="00E804FC" w14:paraId="6F3321DF" w14:textId="77777777" w:rsidTr="002745DF">
        <w:tblPrEx>
          <w:tblCellMar>
            <w:left w:w="108" w:type="dxa"/>
            <w:right w:w="108" w:type="dxa"/>
          </w:tblCellMar>
        </w:tblPrEx>
        <w:trPr>
          <w:ins w:id="17274" w:author="3389" w:date="2023-06-20T16:01:00Z"/>
        </w:trPr>
        <w:tc>
          <w:tcPr>
            <w:tcW w:w="4535" w:type="dxa"/>
            <w:gridSpan w:val="2"/>
          </w:tcPr>
          <w:p w14:paraId="1761CA14" w14:textId="77777777" w:rsidR="00CE3A0A" w:rsidRPr="00E804FC" w:rsidRDefault="00CE3A0A" w:rsidP="002745DF">
            <w:pPr>
              <w:pStyle w:val="TAH"/>
              <w:rPr>
                <w:ins w:id="17275" w:author="3389" w:date="2023-06-20T16:01:00Z"/>
              </w:rPr>
            </w:pPr>
            <w:ins w:id="17276" w:author="3389" w:date="2023-06-20T16:01:00Z">
              <w:r w:rsidRPr="00E804FC">
                <w:t>Information Element</w:t>
              </w:r>
            </w:ins>
          </w:p>
        </w:tc>
        <w:tc>
          <w:tcPr>
            <w:tcW w:w="2267" w:type="dxa"/>
          </w:tcPr>
          <w:p w14:paraId="1D920E4D" w14:textId="77777777" w:rsidR="00CE3A0A" w:rsidRPr="00E804FC" w:rsidRDefault="00CE3A0A" w:rsidP="002745DF">
            <w:pPr>
              <w:pStyle w:val="TAH"/>
              <w:rPr>
                <w:ins w:id="17277" w:author="3389" w:date="2023-06-20T16:01:00Z"/>
              </w:rPr>
            </w:pPr>
            <w:ins w:id="17278" w:author="3389" w:date="2023-06-20T16:01:00Z">
              <w:r w:rsidRPr="00E804FC">
                <w:t>Value/remark</w:t>
              </w:r>
            </w:ins>
          </w:p>
        </w:tc>
        <w:tc>
          <w:tcPr>
            <w:tcW w:w="1700" w:type="dxa"/>
          </w:tcPr>
          <w:p w14:paraId="073B59D2" w14:textId="77777777" w:rsidR="00CE3A0A" w:rsidRPr="00E804FC" w:rsidRDefault="00CE3A0A" w:rsidP="002745DF">
            <w:pPr>
              <w:pStyle w:val="TAH"/>
              <w:rPr>
                <w:ins w:id="17279" w:author="3389" w:date="2023-06-20T16:01:00Z"/>
              </w:rPr>
            </w:pPr>
            <w:ins w:id="17280" w:author="3389" w:date="2023-06-20T16:01:00Z">
              <w:r w:rsidRPr="00E804FC">
                <w:t>Comment</w:t>
              </w:r>
            </w:ins>
          </w:p>
        </w:tc>
        <w:tc>
          <w:tcPr>
            <w:tcW w:w="1245" w:type="dxa"/>
          </w:tcPr>
          <w:p w14:paraId="0AF18976" w14:textId="77777777" w:rsidR="00CE3A0A" w:rsidRPr="00E804FC" w:rsidRDefault="00CE3A0A" w:rsidP="002745DF">
            <w:pPr>
              <w:pStyle w:val="TAH"/>
              <w:rPr>
                <w:ins w:id="17281" w:author="3389" w:date="2023-06-20T16:01:00Z"/>
              </w:rPr>
            </w:pPr>
            <w:ins w:id="17282" w:author="3389" w:date="2023-06-20T16:01:00Z">
              <w:r w:rsidRPr="00E804FC">
                <w:t>Condition</w:t>
              </w:r>
            </w:ins>
          </w:p>
        </w:tc>
      </w:tr>
      <w:tr w:rsidR="00CE3A0A" w:rsidRPr="00E804FC" w14:paraId="548F3D81" w14:textId="77777777" w:rsidTr="002745DF">
        <w:tblPrEx>
          <w:tblCellMar>
            <w:left w:w="108" w:type="dxa"/>
            <w:right w:w="108" w:type="dxa"/>
          </w:tblCellMar>
        </w:tblPrEx>
        <w:trPr>
          <w:ins w:id="17283" w:author="3389" w:date="2023-06-20T16:01:00Z"/>
        </w:trPr>
        <w:tc>
          <w:tcPr>
            <w:tcW w:w="4535" w:type="dxa"/>
            <w:gridSpan w:val="2"/>
          </w:tcPr>
          <w:p w14:paraId="17A75616" w14:textId="77777777" w:rsidR="00CE3A0A" w:rsidRPr="00E804FC" w:rsidRDefault="00CE3A0A" w:rsidP="002745DF">
            <w:pPr>
              <w:pStyle w:val="TAL"/>
              <w:rPr>
                <w:ins w:id="17284" w:author="3389" w:date="2023-06-20T16:01:00Z"/>
              </w:rPr>
            </w:pPr>
            <w:ins w:id="17285" w:author="3389" w:date="2023-06-20T16:01:00Z">
              <w:r w:rsidRPr="00E804FC">
                <w:t>RRCReconfiguration ::= SEQUENCE {</w:t>
              </w:r>
            </w:ins>
          </w:p>
        </w:tc>
        <w:tc>
          <w:tcPr>
            <w:tcW w:w="2267" w:type="dxa"/>
          </w:tcPr>
          <w:p w14:paraId="099E3707" w14:textId="77777777" w:rsidR="00CE3A0A" w:rsidRPr="00E804FC" w:rsidRDefault="00CE3A0A" w:rsidP="002745DF">
            <w:pPr>
              <w:pStyle w:val="TAL"/>
              <w:rPr>
                <w:ins w:id="17286" w:author="3389" w:date="2023-06-20T16:01:00Z"/>
              </w:rPr>
            </w:pPr>
          </w:p>
        </w:tc>
        <w:tc>
          <w:tcPr>
            <w:tcW w:w="1700" w:type="dxa"/>
          </w:tcPr>
          <w:p w14:paraId="15B1C164" w14:textId="77777777" w:rsidR="00CE3A0A" w:rsidRPr="00E804FC" w:rsidRDefault="00CE3A0A" w:rsidP="002745DF">
            <w:pPr>
              <w:pStyle w:val="TAL"/>
              <w:rPr>
                <w:ins w:id="17287" w:author="3389" w:date="2023-06-20T16:01:00Z"/>
              </w:rPr>
            </w:pPr>
          </w:p>
        </w:tc>
        <w:tc>
          <w:tcPr>
            <w:tcW w:w="1245" w:type="dxa"/>
          </w:tcPr>
          <w:p w14:paraId="5F54D57E" w14:textId="77777777" w:rsidR="00CE3A0A" w:rsidRPr="00E804FC" w:rsidRDefault="00CE3A0A" w:rsidP="002745DF">
            <w:pPr>
              <w:pStyle w:val="TAL"/>
              <w:rPr>
                <w:ins w:id="17288" w:author="3389" w:date="2023-06-20T16:01:00Z"/>
              </w:rPr>
            </w:pPr>
          </w:p>
        </w:tc>
      </w:tr>
      <w:tr w:rsidR="00CE3A0A" w:rsidRPr="00E804FC" w14:paraId="35EF7A48" w14:textId="77777777" w:rsidTr="002745DF">
        <w:tblPrEx>
          <w:tblCellMar>
            <w:left w:w="108" w:type="dxa"/>
            <w:right w:w="108" w:type="dxa"/>
          </w:tblCellMar>
        </w:tblPrEx>
        <w:trPr>
          <w:ins w:id="17289" w:author="3389" w:date="2023-06-20T16:01:00Z"/>
        </w:trPr>
        <w:tc>
          <w:tcPr>
            <w:tcW w:w="4535" w:type="dxa"/>
            <w:gridSpan w:val="2"/>
          </w:tcPr>
          <w:p w14:paraId="16376BF0" w14:textId="77777777" w:rsidR="00CE3A0A" w:rsidRPr="00E804FC" w:rsidRDefault="00CE3A0A" w:rsidP="002745DF">
            <w:pPr>
              <w:pStyle w:val="TAL"/>
              <w:rPr>
                <w:ins w:id="17290" w:author="3389" w:date="2023-06-20T16:01:00Z"/>
              </w:rPr>
            </w:pPr>
            <w:ins w:id="17291" w:author="3389" w:date="2023-06-20T16:01:00Z">
              <w:r w:rsidRPr="00E804FC">
                <w:t xml:space="preserve">  criticalExtensions CHOICE {</w:t>
              </w:r>
            </w:ins>
          </w:p>
        </w:tc>
        <w:tc>
          <w:tcPr>
            <w:tcW w:w="2267" w:type="dxa"/>
          </w:tcPr>
          <w:p w14:paraId="67348324" w14:textId="77777777" w:rsidR="00CE3A0A" w:rsidRPr="00E804FC" w:rsidRDefault="00CE3A0A" w:rsidP="002745DF">
            <w:pPr>
              <w:pStyle w:val="TAL"/>
              <w:rPr>
                <w:ins w:id="17292" w:author="3389" w:date="2023-06-20T16:01:00Z"/>
              </w:rPr>
            </w:pPr>
          </w:p>
        </w:tc>
        <w:tc>
          <w:tcPr>
            <w:tcW w:w="1700" w:type="dxa"/>
          </w:tcPr>
          <w:p w14:paraId="6497FBAE" w14:textId="77777777" w:rsidR="00CE3A0A" w:rsidRPr="00E804FC" w:rsidRDefault="00CE3A0A" w:rsidP="002745DF">
            <w:pPr>
              <w:pStyle w:val="TAL"/>
              <w:rPr>
                <w:ins w:id="17293" w:author="3389" w:date="2023-06-20T16:01:00Z"/>
              </w:rPr>
            </w:pPr>
          </w:p>
        </w:tc>
        <w:tc>
          <w:tcPr>
            <w:tcW w:w="1245" w:type="dxa"/>
          </w:tcPr>
          <w:p w14:paraId="359F28DD" w14:textId="77777777" w:rsidR="00CE3A0A" w:rsidRPr="00E804FC" w:rsidRDefault="00CE3A0A" w:rsidP="002745DF">
            <w:pPr>
              <w:pStyle w:val="TAL"/>
              <w:rPr>
                <w:ins w:id="17294" w:author="3389" w:date="2023-06-20T16:01:00Z"/>
              </w:rPr>
            </w:pPr>
          </w:p>
        </w:tc>
      </w:tr>
      <w:tr w:rsidR="00CE3A0A" w:rsidRPr="00E804FC" w14:paraId="54C4AFED" w14:textId="77777777" w:rsidTr="002745DF">
        <w:tblPrEx>
          <w:tblCellMar>
            <w:left w:w="108" w:type="dxa"/>
            <w:right w:w="108" w:type="dxa"/>
          </w:tblCellMar>
        </w:tblPrEx>
        <w:trPr>
          <w:ins w:id="17295" w:author="3389" w:date="2023-06-20T16:01:00Z"/>
        </w:trPr>
        <w:tc>
          <w:tcPr>
            <w:tcW w:w="4535" w:type="dxa"/>
            <w:gridSpan w:val="2"/>
            <w:tcBorders>
              <w:bottom w:val="single" w:sz="4" w:space="0" w:color="auto"/>
            </w:tcBorders>
          </w:tcPr>
          <w:p w14:paraId="3F32E762" w14:textId="77777777" w:rsidR="00CE3A0A" w:rsidRPr="00E804FC" w:rsidRDefault="00CE3A0A" w:rsidP="002745DF">
            <w:pPr>
              <w:pStyle w:val="TAL"/>
              <w:rPr>
                <w:ins w:id="17296" w:author="3389" w:date="2023-06-20T16:01:00Z"/>
              </w:rPr>
            </w:pPr>
            <w:ins w:id="17297" w:author="3389" w:date="2023-06-20T16:01:00Z">
              <w:r w:rsidRPr="00E804FC">
                <w:t xml:space="preserve">    rrcReconfiguration ::= SEQUENCE {</w:t>
              </w:r>
            </w:ins>
          </w:p>
        </w:tc>
        <w:tc>
          <w:tcPr>
            <w:tcW w:w="2267" w:type="dxa"/>
          </w:tcPr>
          <w:p w14:paraId="1EE38288" w14:textId="77777777" w:rsidR="00CE3A0A" w:rsidRPr="00E804FC" w:rsidRDefault="00CE3A0A" w:rsidP="002745DF">
            <w:pPr>
              <w:pStyle w:val="TAL"/>
              <w:rPr>
                <w:ins w:id="17298" w:author="3389" w:date="2023-06-20T16:01:00Z"/>
              </w:rPr>
            </w:pPr>
          </w:p>
        </w:tc>
        <w:tc>
          <w:tcPr>
            <w:tcW w:w="1700" w:type="dxa"/>
          </w:tcPr>
          <w:p w14:paraId="19134C69" w14:textId="77777777" w:rsidR="00CE3A0A" w:rsidRPr="00E804FC" w:rsidRDefault="00CE3A0A" w:rsidP="002745DF">
            <w:pPr>
              <w:pStyle w:val="TAL"/>
              <w:rPr>
                <w:ins w:id="17299" w:author="3389" w:date="2023-06-20T16:01:00Z"/>
              </w:rPr>
            </w:pPr>
          </w:p>
        </w:tc>
        <w:tc>
          <w:tcPr>
            <w:tcW w:w="1245" w:type="dxa"/>
          </w:tcPr>
          <w:p w14:paraId="14672A0B" w14:textId="77777777" w:rsidR="00CE3A0A" w:rsidRPr="00E804FC" w:rsidRDefault="00CE3A0A" w:rsidP="002745DF">
            <w:pPr>
              <w:pStyle w:val="TAL"/>
              <w:rPr>
                <w:ins w:id="17300" w:author="3389" w:date="2023-06-20T16:01:00Z"/>
              </w:rPr>
            </w:pPr>
          </w:p>
        </w:tc>
      </w:tr>
      <w:tr w:rsidR="00CE3A0A" w:rsidRPr="00E804FC" w14:paraId="267E5866" w14:textId="77777777" w:rsidTr="002745DF">
        <w:tblPrEx>
          <w:tblCellMar>
            <w:left w:w="108" w:type="dxa"/>
            <w:right w:w="108" w:type="dxa"/>
          </w:tblCellMar>
        </w:tblPrEx>
        <w:trPr>
          <w:ins w:id="17301" w:author="3389" w:date="2023-06-20T16:01:00Z"/>
        </w:trPr>
        <w:tc>
          <w:tcPr>
            <w:tcW w:w="4535" w:type="dxa"/>
            <w:gridSpan w:val="2"/>
            <w:tcBorders>
              <w:top w:val="single" w:sz="4" w:space="0" w:color="auto"/>
              <w:bottom w:val="single" w:sz="4" w:space="0" w:color="auto"/>
            </w:tcBorders>
          </w:tcPr>
          <w:p w14:paraId="189DFF53" w14:textId="77777777" w:rsidR="00CE3A0A" w:rsidRPr="00E804FC" w:rsidRDefault="00CE3A0A" w:rsidP="002745DF">
            <w:pPr>
              <w:pStyle w:val="TAL"/>
              <w:rPr>
                <w:ins w:id="17302" w:author="3389" w:date="2023-06-20T16:01:00Z"/>
              </w:rPr>
            </w:pPr>
            <w:ins w:id="17303" w:author="3389" w:date="2023-06-20T16:01:00Z">
              <w:r w:rsidRPr="00E804FC">
                <w:t xml:space="preserve">      radioBearerConfig</w:t>
              </w:r>
            </w:ins>
          </w:p>
        </w:tc>
        <w:tc>
          <w:tcPr>
            <w:tcW w:w="2267" w:type="dxa"/>
          </w:tcPr>
          <w:p w14:paraId="0058E008" w14:textId="77777777" w:rsidR="00CE3A0A" w:rsidRPr="00E804FC" w:rsidRDefault="00CE3A0A" w:rsidP="002745DF">
            <w:pPr>
              <w:pStyle w:val="TAL"/>
              <w:rPr>
                <w:ins w:id="17304" w:author="3389" w:date="2023-06-20T16:01:00Z"/>
              </w:rPr>
            </w:pPr>
            <w:ins w:id="17305" w:author="3389" w:date="2023-06-20T16:01:00Z">
              <w:r w:rsidRPr="00E804FC">
                <w:t>RadioBearerConfig</w:t>
              </w:r>
            </w:ins>
          </w:p>
        </w:tc>
        <w:tc>
          <w:tcPr>
            <w:tcW w:w="1700" w:type="dxa"/>
          </w:tcPr>
          <w:p w14:paraId="6C975451" w14:textId="77777777" w:rsidR="00CE3A0A" w:rsidRDefault="00CE3A0A" w:rsidP="002745DF">
            <w:pPr>
              <w:pStyle w:val="TAL"/>
              <w:rPr>
                <w:ins w:id="17306" w:author="3389" w:date="2023-06-20T16:01:00Z"/>
                <w:lang w:eastAsia="zh-CN"/>
              </w:rPr>
            </w:pPr>
            <w:ins w:id="17307" w:author="3389" w:date="2023-06-20T16:01:00Z">
              <w:r w:rsidRPr="00E804FC">
                <w:rPr>
                  <w:lang w:eastAsia="zh-CN"/>
                </w:rPr>
                <w:t>m=1</w:t>
              </w:r>
            </w:ins>
          </w:p>
          <w:p w14:paraId="048A9739" w14:textId="77777777" w:rsidR="00CE3A0A" w:rsidRPr="00E804FC" w:rsidRDefault="00CE3A0A" w:rsidP="002745DF">
            <w:pPr>
              <w:pStyle w:val="TAL"/>
              <w:rPr>
                <w:ins w:id="17308" w:author="3389" w:date="2023-06-20T16:01:00Z"/>
                <w:lang w:eastAsia="zh-CN"/>
              </w:rPr>
            </w:pPr>
            <w:ins w:id="17309" w:author="3389" w:date="2023-06-20T16:01:00Z">
              <w:r>
                <w:rPr>
                  <w:lang w:eastAsia="zh-CN"/>
                </w:rPr>
                <w:t>Table 14.2.4.1.1.3.3-5</w:t>
              </w:r>
            </w:ins>
          </w:p>
        </w:tc>
        <w:tc>
          <w:tcPr>
            <w:tcW w:w="1245" w:type="dxa"/>
          </w:tcPr>
          <w:p w14:paraId="53D827DE" w14:textId="77777777" w:rsidR="00CE3A0A" w:rsidRPr="00E804FC" w:rsidRDefault="00CE3A0A" w:rsidP="002745DF">
            <w:pPr>
              <w:pStyle w:val="TAL"/>
              <w:rPr>
                <w:ins w:id="17310" w:author="3389" w:date="2023-06-20T16:01:00Z"/>
              </w:rPr>
            </w:pPr>
          </w:p>
        </w:tc>
      </w:tr>
      <w:tr w:rsidR="00CE3A0A" w:rsidRPr="00E804FC" w14:paraId="35B1CC1C" w14:textId="77777777" w:rsidTr="002745DF">
        <w:tblPrEx>
          <w:tblCellMar>
            <w:left w:w="108" w:type="dxa"/>
            <w:right w:w="108" w:type="dxa"/>
          </w:tblCellMar>
        </w:tblPrEx>
        <w:trPr>
          <w:ins w:id="17311" w:author="3389" w:date="2023-06-20T16:01:00Z"/>
        </w:trPr>
        <w:tc>
          <w:tcPr>
            <w:tcW w:w="4535" w:type="dxa"/>
            <w:gridSpan w:val="2"/>
            <w:tcBorders>
              <w:top w:val="single" w:sz="4" w:space="0" w:color="auto"/>
              <w:bottom w:val="single" w:sz="4" w:space="0" w:color="auto"/>
            </w:tcBorders>
          </w:tcPr>
          <w:p w14:paraId="58121858" w14:textId="77777777" w:rsidR="00CE3A0A" w:rsidRPr="00E804FC" w:rsidRDefault="00CE3A0A" w:rsidP="002745DF">
            <w:pPr>
              <w:pStyle w:val="TAL"/>
              <w:rPr>
                <w:ins w:id="17312" w:author="3389" w:date="2023-06-20T16:01:00Z"/>
              </w:rPr>
            </w:pPr>
            <w:ins w:id="17313" w:author="3389" w:date="2023-06-20T16:01:00Z">
              <w:r w:rsidRPr="00E804FC">
                <w:t xml:space="preserve">      nonCriticalExtension SEQUENCE {</w:t>
              </w:r>
            </w:ins>
          </w:p>
        </w:tc>
        <w:tc>
          <w:tcPr>
            <w:tcW w:w="2267" w:type="dxa"/>
          </w:tcPr>
          <w:p w14:paraId="493CD943" w14:textId="77777777" w:rsidR="00CE3A0A" w:rsidRPr="00E804FC" w:rsidRDefault="00CE3A0A" w:rsidP="002745DF">
            <w:pPr>
              <w:pStyle w:val="TAL"/>
              <w:rPr>
                <w:ins w:id="17314" w:author="3389" w:date="2023-06-20T16:01:00Z"/>
              </w:rPr>
            </w:pPr>
          </w:p>
        </w:tc>
        <w:tc>
          <w:tcPr>
            <w:tcW w:w="1700" w:type="dxa"/>
          </w:tcPr>
          <w:p w14:paraId="3E67AB64" w14:textId="77777777" w:rsidR="00CE3A0A" w:rsidRPr="00E804FC" w:rsidRDefault="00CE3A0A" w:rsidP="002745DF">
            <w:pPr>
              <w:pStyle w:val="TAL"/>
              <w:rPr>
                <w:ins w:id="17315" w:author="3389" w:date="2023-06-20T16:01:00Z"/>
              </w:rPr>
            </w:pPr>
          </w:p>
        </w:tc>
        <w:tc>
          <w:tcPr>
            <w:tcW w:w="1245" w:type="dxa"/>
          </w:tcPr>
          <w:p w14:paraId="2A27032E" w14:textId="77777777" w:rsidR="00CE3A0A" w:rsidRPr="00E804FC" w:rsidRDefault="00CE3A0A" w:rsidP="002745DF">
            <w:pPr>
              <w:pStyle w:val="TAL"/>
              <w:rPr>
                <w:ins w:id="17316" w:author="3389" w:date="2023-06-20T16:01:00Z"/>
              </w:rPr>
            </w:pPr>
          </w:p>
        </w:tc>
      </w:tr>
      <w:tr w:rsidR="00CE3A0A" w:rsidRPr="00E804FC" w14:paraId="40F7CDB5" w14:textId="77777777" w:rsidTr="002745DF">
        <w:tblPrEx>
          <w:tblCellMar>
            <w:left w:w="108" w:type="dxa"/>
            <w:right w:w="108" w:type="dxa"/>
          </w:tblCellMar>
        </w:tblPrEx>
        <w:trPr>
          <w:ins w:id="17317" w:author="3389" w:date="2023-06-20T16:01:00Z"/>
        </w:trPr>
        <w:tc>
          <w:tcPr>
            <w:tcW w:w="4535" w:type="dxa"/>
            <w:gridSpan w:val="2"/>
            <w:tcBorders>
              <w:top w:val="single" w:sz="4" w:space="0" w:color="auto"/>
              <w:bottom w:val="single" w:sz="4" w:space="0" w:color="auto"/>
            </w:tcBorders>
          </w:tcPr>
          <w:p w14:paraId="00F02432" w14:textId="77777777" w:rsidR="00CE3A0A" w:rsidRPr="00E804FC" w:rsidRDefault="00CE3A0A" w:rsidP="002745DF">
            <w:pPr>
              <w:pStyle w:val="TAL"/>
              <w:rPr>
                <w:ins w:id="17318" w:author="3389" w:date="2023-06-20T16:01:00Z"/>
              </w:rPr>
            </w:pPr>
            <w:ins w:id="17319" w:author="3389" w:date="2023-06-20T16:01:00Z">
              <w:r w:rsidRPr="00E804FC">
                <w:t xml:space="preserve">        masterCellGroup</w:t>
              </w:r>
            </w:ins>
          </w:p>
        </w:tc>
        <w:tc>
          <w:tcPr>
            <w:tcW w:w="2267" w:type="dxa"/>
          </w:tcPr>
          <w:p w14:paraId="17A9335C" w14:textId="77777777" w:rsidR="00CE3A0A" w:rsidRPr="00E804FC" w:rsidRDefault="00CE3A0A" w:rsidP="002745DF">
            <w:pPr>
              <w:pStyle w:val="TAL"/>
              <w:rPr>
                <w:ins w:id="17320" w:author="3389" w:date="2023-06-20T16:01:00Z"/>
              </w:rPr>
            </w:pPr>
            <w:ins w:id="17321" w:author="3389" w:date="2023-06-20T16:01:00Z">
              <w:r w:rsidRPr="00E804FC">
                <w:t xml:space="preserve">CellGroupConfig with condition MRBm and </w:t>
              </w:r>
              <w:r w:rsidRPr="00E804FC">
                <w:rPr>
                  <w:lang w:eastAsia="zh-CN"/>
                </w:rPr>
                <w:t>UM_PTM</w:t>
              </w:r>
            </w:ins>
          </w:p>
        </w:tc>
        <w:tc>
          <w:tcPr>
            <w:tcW w:w="1700" w:type="dxa"/>
          </w:tcPr>
          <w:p w14:paraId="512415CE" w14:textId="77777777" w:rsidR="00CE3A0A" w:rsidRDefault="00CE3A0A" w:rsidP="002745DF">
            <w:pPr>
              <w:pStyle w:val="TAL"/>
              <w:rPr>
                <w:ins w:id="17322" w:author="3389" w:date="2023-06-20T16:01:00Z"/>
                <w:lang w:eastAsia="zh-CN"/>
              </w:rPr>
            </w:pPr>
            <w:ins w:id="17323" w:author="3389" w:date="2023-06-20T16:01:00Z">
              <w:r w:rsidRPr="00E804FC">
                <w:rPr>
                  <w:lang w:eastAsia="zh-CN"/>
                </w:rPr>
                <w:t>m=1</w:t>
              </w:r>
            </w:ins>
          </w:p>
          <w:p w14:paraId="70656CD1" w14:textId="77777777" w:rsidR="00CE3A0A" w:rsidRPr="00E804FC" w:rsidRDefault="00CE3A0A" w:rsidP="002745DF">
            <w:pPr>
              <w:pStyle w:val="TAL"/>
              <w:rPr>
                <w:ins w:id="17324" w:author="3389" w:date="2023-06-20T16:01:00Z"/>
                <w:lang w:eastAsia="zh-CN"/>
              </w:rPr>
            </w:pPr>
            <w:ins w:id="17325" w:author="3389" w:date="2023-06-20T16:01:00Z">
              <w:r>
                <w:rPr>
                  <w:lang w:eastAsia="zh-CN"/>
                </w:rPr>
                <w:t>Table 14.2.4.1.1.3.3-6</w:t>
              </w:r>
            </w:ins>
          </w:p>
        </w:tc>
        <w:tc>
          <w:tcPr>
            <w:tcW w:w="1245" w:type="dxa"/>
          </w:tcPr>
          <w:p w14:paraId="7E0C8283" w14:textId="77777777" w:rsidR="00CE3A0A" w:rsidRPr="00E804FC" w:rsidRDefault="00CE3A0A" w:rsidP="002745DF">
            <w:pPr>
              <w:pStyle w:val="TAL"/>
              <w:rPr>
                <w:ins w:id="17326" w:author="3389" w:date="2023-06-20T16:01:00Z"/>
              </w:rPr>
            </w:pPr>
          </w:p>
        </w:tc>
      </w:tr>
      <w:tr w:rsidR="00CE3A0A" w:rsidRPr="00E804FC" w14:paraId="2F4A0CD4" w14:textId="77777777" w:rsidTr="002745DF">
        <w:tblPrEx>
          <w:tblCellMar>
            <w:left w:w="108" w:type="dxa"/>
            <w:right w:w="108" w:type="dxa"/>
          </w:tblCellMar>
        </w:tblPrEx>
        <w:trPr>
          <w:ins w:id="17327" w:author="3389" w:date="2023-06-20T16:01:00Z"/>
        </w:trPr>
        <w:tc>
          <w:tcPr>
            <w:tcW w:w="4535" w:type="dxa"/>
            <w:gridSpan w:val="2"/>
            <w:tcBorders>
              <w:top w:val="single" w:sz="4" w:space="0" w:color="auto"/>
              <w:bottom w:val="single" w:sz="4" w:space="0" w:color="auto"/>
            </w:tcBorders>
          </w:tcPr>
          <w:p w14:paraId="7D9B64CD" w14:textId="77777777" w:rsidR="00CE3A0A" w:rsidRPr="00E804FC" w:rsidRDefault="00CE3A0A" w:rsidP="002745DF">
            <w:pPr>
              <w:pStyle w:val="TAL"/>
              <w:rPr>
                <w:ins w:id="17328" w:author="3389" w:date="2023-06-20T16:01:00Z"/>
              </w:rPr>
            </w:pPr>
            <w:ins w:id="17329" w:author="3389" w:date="2023-06-20T16:01:00Z">
              <w:r w:rsidRPr="00E804FC">
                <w:t xml:space="preserve">        dedicatedNAS-MessageList SEQUENCE (SIZE(1..maxDRB)) OF DedicatedNAS-Message {}</w:t>
              </w:r>
            </w:ins>
          </w:p>
        </w:tc>
        <w:tc>
          <w:tcPr>
            <w:tcW w:w="2267" w:type="dxa"/>
          </w:tcPr>
          <w:p w14:paraId="4D771AB0" w14:textId="77777777" w:rsidR="00CE3A0A" w:rsidRPr="00E804FC" w:rsidRDefault="00CE3A0A" w:rsidP="002745DF">
            <w:pPr>
              <w:pStyle w:val="TAL"/>
              <w:rPr>
                <w:ins w:id="17330" w:author="3389" w:date="2023-06-20T16:01:00Z"/>
              </w:rPr>
            </w:pPr>
            <w:ins w:id="17331" w:author="3389" w:date="2023-06-20T16:01:00Z">
              <w:r w:rsidRPr="00E804FC">
                <w:t>DedicatedNAS-Message</w:t>
              </w:r>
            </w:ins>
          </w:p>
        </w:tc>
        <w:tc>
          <w:tcPr>
            <w:tcW w:w="1700" w:type="dxa"/>
          </w:tcPr>
          <w:p w14:paraId="6D47A27C" w14:textId="77777777" w:rsidR="00CE3A0A" w:rsidRPr="00E804FC" w:rsidRDefault="00CE3A0A" w:rsidP="002745DF">
            <w:pPr>
              <w:pStyle w:val="TAL"/>
              <w:rPr>
                <w:ins w:id="17332" w:author="3389" w:date="2023-06-20T16:01:00Z"/>
              </w:rPr>
            </w:pPr>
          </w:p>
        </w:tc>
        <w:tc>
          <w:tcPr>
            <w:tcW w:w="1245" w:type="dxa"/>
          </w:tcPr>
          <w:p w14:paraId="70315300" w14:textId="77777777" w:rsidR="00CE3A0A" w:rsidRPr="00E804FC" w:rsidRDefault="00CE3A0A" w:rsidP="002745DF">
            <w:pPr>
              <w:pStyle w:val="TAL"/>
              <w:rPr>
                <w:ins w:id="17333" w:author="3389" w:date="2023-06-20T16:01:00Z"/>
              </w:rPr>
            </w:pPr>
          </w:p>
        </w:tc>
      </w:tr>
      <w:tr w:rsidR="00CE3A0A" w:rsidRPr="00E804FC" w14:paraId="6D294872" w14:textId="77777777" w:rsidTr="002745DF">
        <w:tblPrEx>
          <w:tblCellMar>
            <w:left w:w="108" w:type="dxa"/>
            <w:right w:w="108" w:type="dxa"/>
          </w:tblCellMar>
        </w:tblPrEx>
        <w:trPr>
          <w:ins w:id="17334" w:author="3389" w:date="2023-06-20T16:01:00Z"/>
        </w:trPr>
        <w:tc>
          <w:tcPr>
            <w:tcW w:w="4535" w:type="dxa"/>
            <w:gridSpan w:val="2"/>
            <w:tcBorders>
              <w:top w:val="nil"/>
              <w:bottom w:val="single" w:sz="4" w:space="0" w:color="auto"/>
            </w:tcBorders>
          </w:tcPr>
          <w:p w14:paraId="46DAF529" w14:textId="77777777" w:rsidR="00CE3A0A" w:rsidRPr="00E804FC" w:rsidRDefault="00CE3A0A" w:rsidP="002745DF">
            <w:pPr>
              <w:pStyle w:val="TAL"/>
              <w:rPr>
                <w:ins w:id="17335" w:author="3389" w:date="2023-06-20T16:01:00Z"/>
              </w:rPr>
            </w:pPr>
            <w:ins w:id="17336" w:author="3389" w:date="2023-06-20T16:01:00Z">
              <w:r w:rsidRPr="00E804FC">
                <w:t xml:space="preserve">      }</w:t>
              </w:r>
            </w:ins>
          </w:p>
        </w:tc>
        <w:tc>
          <w:tcPr>
            <w:tcW w:w="2267" w:type="dxa"/>
          </w:tcPr>
          <w:p w14:paraId="58FBFF0F" w14:textId="77777777" w:rsidR="00CE3A0A" w:rsidRPr="00E804FC" w:rsidRDefault="00CE3A0A" w:rsidP="002745DF">
            <w:pPr>
              <w:pStyle w:val="TAL"/>
              <w:rPr>
                <w:ins w:id="17337" w:author="3389" w:date="2023-06-20T16:01:00Z"/>
              </w:rPr>
            </w:pPr>
          </w:p>
        </w:tc>
        <w:tc>
          <w:tcPr>
            <w:tcW w:w="1700" w:type="dxa"/>
          </w:tcPr>
          <w:p w14:paraId="5674C222" w14:textId="77777777" w:rsidR="00CE3A0A" w:rsidRPr="00E804FC" w:rsidRDefault="00CE3A0A" w:rsidP="002745DF">
            <w:pPr>
              <w:pStyle w:val="TAL"/>
              <w:rPr>
                <w:ins w:id="17338" w:author="3389" w:date="2023-06-20T16:01:00Z"/>
              </w:rPr>
            </w:pPr>
          </w:p>
        </w:tc>
        <w:tc>
          <w:tcPr>
            <w:tcW w:w="1245" w:type="dxa"/>
          </w:tcPr>
          <w:p w14:paraId="58486A77" w14:textId="77777777" w:rsidR="00CE3A0A" w:rsidRPr="00E804FC" w:rsidRDefault="00CE3A0A" w:rsidP="002745DF">
            <w:pPr>
              <w:pStyle w:val="TAL"/>
              <w:rPr>
                <w:ins w:id="17339" w:author="3389" w:date="2023-06-20T16:01:00Z"/>
              </w:rPr>
            </w:pPr>
          </w:p>
        </w:tc>
      </w:tr>
      <w:tr w:rsidR="00CE3A0A" w:rsidRPr="00E804FC" w14:paraId="5BFDC5F5" w14:textId="77777777" w:rsidTr="002745DF">
        <w:tblPrEx>
          <w:tblCellMar>
            <w:left w:w="108" w:type="dxa"/>
            <w:right w:w="108" w:type="dxa"/>
          </w:tblCellMar>
        </w:tblPrEx>
        <w:trPr>
          <w:ins w:id="17340" w:author="3389" w:date="2023-06-20T16:01:00Z"/>
        </w:trPr>
        <w:tc>
          <w:tcPr>
            <w:tcW w:w="4535" w:type="dxa"/>
            <w:gridSpan w:val="2"/>
            <w:tcBorders>
              <w:bottom w:val="single" w:sz="4" w:space="0" w:color="auto"/>
            </w:tcBorders>
          </w:tcPr>
          <w:p w14:paraId="63CD28DC" w14:textId="77777777" w:rsidR="00CE3A0A" w:rsidRPr="00E804FC" w:rsidRDefault="00CE3A0A" w:rsidP="002745DF">
            <w:pPr>
              <w:pStyle w:val="TAL"/>
              <w:rPr>
                <w:ins w:id="17341" w:author="3389" w:date="2023-06-20T16:01:00Z"/>
              </w:rPr>
            </w:pPr>
            <w:ins w:id="17342" w:author="3389" w:date="2023-06-20T16:01:00Z">
              <w:r w:rsidRPr="00E804FC">
                <w:t xml:space="preserve">    }</w:t>
              </w:r>
            </w:ins>
          </w:p>
        </w:tc>
        <w:tc>
          <w:tcPr>
            <w:tcW w:w="2267" w:type="dxa"/>
          </w:tcPr>
          <w:p w14:paraId="50A56C0B" w14:textId="77777777" w:rsidR="00CE3A0A" w:rsidRPr="00E804FC" w:rsidRDefault="00CE3A0A" w:rsidP="002745DF">
            <w:pPr>
              <w:pStyle w:val="TAL"/>
              <w:rPr>
                <w:ins w:id="17343" w:author="3389" w:date="2023-06-20T16:01:00Z"/>
              </w:rPr>
            </w:pPr>
          </w:p>
        </w:tc>
        <w:tc>
          <w:tcPr>
            <w:tcW w:w="1700" w:type="dxa"/>
          </w:tcPr>
          <w:p w14:paraId="752EBFF4" w14:textId="77777777" w:rsidR="00CE3A0A" w:rsidRPr="00E804FC" w:rsidRDefault="00CE3A0A" w:rsidP="002745DF">
            <w:pPr>
              <w:pStyle w:val="TAL"/>
              <w:rPr>
                <w:ins w:id="17344" w:author="3389" w:date="2023-06-20T16:01:00Z"/>
              </w:rPr>
            </w:pPr>
          </w:p>
        </w:tc>
        <w:tc>
          <w:tcPr>
            <w:tcW w:w="1245" w:type="dxa"/>
          </w:tcPr>
          <w:p w14:paraId="1D86EB4E" w14:textId="77777777" w:rsidR="00CE3A0A" w:rsidRPr="00E804FC" w:rsidRDefault="00CE3A0A" w:rsidP="002745DF">
            <w:pPr>
              <w:pStyle w:val="TAL"/>
              <w:rPr>
                <w:ins w:id="17345" w:author="3389" w:date="2023-06-20T16:01:00Z"/>
              </w:rPr>
            </w:pPr>
          </w:p>
        </w:tc>
      </w:tr>
      <w:tr w:rsidR="00CE3A0A" w:rsidRPr="00E804FC" w14:paraId="7C8109A2" w14:textId="77777777" w:rsidTr="002745DF">
        <w:tblPrEx>
          <w:tblCellMar>
            <w:left w:w="108" w:type="dxa"/>
            <w:right w:w="108" w:type="dxa"/>
          </w:tblCellMar>
        </w:tblPrEx>
        <w:trPr>
          <w:ins w:id="17346" w:author="3389" w:date="2023-06-20T16:01:00Z"/>
        </w:trPr>
        <w:tc>
          <w:tcPr>
            <w:tcW w:w="4535" w:type="dxa"/>
            <w:gridSpan w:val="2"/>
            <w:tcBorders>
              <w:bottom w:val="single" w:sz="4" w:space="0" w:color="auto"/>
            </w:tcBorders>
          </w:tcPr>
          <w:p w14:paraId="31A031CE" w14:textId="77777777" w:rsidR="00CE3A0A" w:rsidRPr="00E804FC" w:rsidRDefault="00CE3A0A" w:rsidP="002745DF">
            <w:pPr>
              <w:pStyle w:val="TAL"/>
              <w:rPr>
                <w:ins w:id="17347" w:author="3389" w:date="2023-06-20T16:01:00Z"/>
              </w:rPr>
            </w:pPr>
            <w:ins w:id="17348" w:author="3389" w:date="2023-06-20T16:01:00Z">
              <w:r w:rsidRPr="00E804FC">
                <w:t xml:space="preserve">  }</w:t>
              </w:r>
            </w:ins>
          </w:p>
        </w:tc>
        <w:tc>
          <w:tcPr>
            <w:tcW w:w="2267" w:type="dxa"/>
          </w:tcPr>
          <w:p w14:paraId="69A37198" w14:textId="77777777" w:rsidR="00CE3A0A" w:rsidRPr="00E804FC" w:rsidRDefault="00CE3A0A" w:rsidP="002745DF">
            <w:pPr>
              <w:pStyle w:val="TAL"/>
              <w:rPr>
                <w:ins w:id="17349" w:author="3389" w:date="2023-06-20T16:01:00Z"/>
              </w:rPr>
            </w:pPr>
          </w:p>
        </w:tc>
        <w:tc>
          <w:tcPr>
            <w:tcW w:w="1700" w:type="dxa"/>
          </w:tcPr>
          <w:p w14:paraId="3E49B22E" w14:textId="77777777" w:rsidR="00CE3A0A" w:rsidRPr="00E804FC" w:rsidRDefault="00CE3A0A" w:rsidP="002745DF">
            <w:pPr>
              <w:pStyle w:val="TAL"/>
              <w:rPr>
                <w:ins w:id="17350" w:author="3389" w:date="2023-06-20T16:01:00Z"/>
              </w:rPr>
            </w:pPr>
          </w:p>
        </w:tc>
        <w:tc>
          <w:tcPr>
            <w:tcW w:w="1245" w:type="dxa"/>
          </w:tcPr>
          <w:p w14:paraId="2C456002" w14:textId="77777777" w:rsidR="00CE3A0A" w:rsidRPr="00E804FC" w:rsidRDefault="00CE3A0A" w:rsidP="002745DF">
            <w:pPr>
              <w:pStyle w:val="TAL"/>
              <w:rPr>
                <w:ins w:id="17351" w:author="3389" w:date="2023-06-20T16:01:00Z"/>
              </w:rPr>
            </w:pPr>
          </w:p>
        </w:tc>
      </w:tr>
      <w:tr w:rsidR="00CE3A0A" w:rsidRPr="00E804FC" w14:paraId="3322F680" w14:textId="77777777" w:rsidTr="002745DF">
        <w:tblPrEx>
          <w:tblCellMar>
            <w:left w:w="108" w:type="dxa"/>
            <w:right w:w="108" w:type="dxa"/>
          </w:tblCellMar>
        </w:tblPrEx>
        <w:trPr>
          <w:ins w:id="17352" w:author="3389" w:date="2023-06-20T16:01:00Z"/>
        </w:trPr>
        <w:tc>
          <w:tcPr>
            <w:tcW w:w="4535" w:type="dxa"/>
            <w:gridSpan w:val="2"/>
            <w:tcBorders>
              <w:bottom w:val="single" w:sz="4" w:space="0" w:color="auto"/>
            </w:tcBorders>
          </w:tcPr>
          <w:p w14:paraId="7D5B950B" w14:textId="77777777" w:rsidR="00CE3A0A" w:rsidRPr="00E804FC" w:rsidRDefault="00CE3A0A" w:rsidP="002745DF">
            <w:pPr>
              <w:pStyle w:val="TAL"/>
              <w:rPr>
                <w:ins w:id="17353" w:author="3389" w:date="2023-06-20T16:01:00Z"/>
              </w:rPr>
            </w:pPr>
            <w:ins w:id="17354" w:author="3389" w:date="2023-06-20T16:01:00Z">
              <w:r w:rsidRPr="00E804FC">
                <w:t>}</w:t>
              </w:r>
            </w:ins>
          </w:p>
        </w:tc>
        <w:tc>
          <w:tcPr>
            <w:tcW w:w="2267" w:type="dxa"/>
          </w:tcPr>
          <w:p w14:paraId="3D71B750" w14:textId="77777777" w:rsidR="00CE3A0A" w:rsidRPr="00E804FC" w:rsidRDefault="00CE3A0A" w:rsidP="002745DF">
            <w:pPr>
              <w:pStyle w:val="TAL"/>
              <w:rPr>
                <w:ins w:id="17355" w:author="3389" w:date="2023-06-20T16:01:00Z"/>
              </w:rPr>
            </w:pPr>
          </w:p>
        </w:tc>
        <w:tc>
          <w:tcPr>
            <w:tcW w:w="1700" w:type="dxa"/>
          </w:tcPr>
          <w:p w14:paraId="4E925CB1" w14:textId="77777777" w:rsidR="00CE3A0A" w:rsidRPr="00E804FC" w:rsidRDefault="00CE3A0A" w:rsidP="002745DF">
            <w:pPr>
              <w:pStyle w:val="TAL"/>
              <w:rPr>
                <w:ins w:id="17356" w:author="3389" w:date="2023-06-20T16:01:00Z"/>
              </w:rPr>
            </w:pPr>
          </w:p>
        </w:tc>
        <w:tc>
          <w:tcPr>
            <w:tcW w:w="1245" w:type="dxa"/>
          </w:tcPr>
          <w:p w14:paraId="5FFAC9F7" w14:textId="77777777" w:rsidR="00CE3A0A" w:rsidRPr="00E804FC" w:rsidRDefault="00CE3A0A" w:rsidP="002745DF">
            <w:pPr>
              <w:pStyle w:val="TAL"/>
              <w:rPr>
                <w:ins w:id="17357" w:author="3389" w:date="2023-06-20T16:01:00Z"/>
              </w:rPr>
            </w:pPr>
          </w:p>
        </w:tc>
      </w:tr>
    </w:tbl>
    <w:p w14:paraId="5F576A4F" w14:textId="77777777" w:rsidR="00CE3A0A" w:rsidRDefault="00CE3A0A" w:rsidP="00CE3A0A">
      <w:pPr>
        <w:rPr>
          <w:ins w:id="17358" w:author="3389" w:date="2023-06-20T16:01:00Z"/>
        </w:rPr>
      </w:pPr>
    </w:p>
    <w:p w14:paraId="3796426D" w14:textId="77777777" w:rsidR="00CE3A0A" w:rsidRPr="001B0CC1" w:rsidRDefault="00CE3A0A" w:rsidP="00CE3A0A">
      <w:pPr>
        <w:pStyle w:val="TH"/>
        <w:rPr>
          <w:ins w:id="17359" w:author="3389" w:date="2023-06-20T16:01:00Z"/>
          <w:i/>
        </w:rPr>
      </w:pPr>
      <w:ins w:id="17360" w:author="3389" w:date="2023-06-20T16:01:00Z">
        <w:r w:rsidRPr="00CE3A0A">
          <w:rPr>
            <w:color w:val="000000"/>
          </w:rPr>
          <w:t>Table 14.2.5.2.1.3.3</w:t>
        </w:r>
        <w:r>
          <w:rPr>
            <w:lang w:eastAsia="zh-CN"/>
          </w:rPr>
          <w:t>-5</w:t>
        </w:r>
        <w:r w:rsidRPr="001B0CC1">
          <w:t xml:space="preserve">: </w:t>
        </w:r>
        <w:r w:rsidRPr="001B0CC1">
          <w:rPr>
            <w:i/>
          </w:rPr>
          <w:t>RadioBearerConfig</w:t>
        </w:r>
        <w:r>
          <w:rPr>
            <w:i/>
          </w:rPr>
          <w:t xml:space="preserve"> </w:t>
        </w:r>
        <w:r w:rsidRPr="001405E6">
          <w:t>(</w:t>
        </w:r>
        <w:r w:rsidRPr="00CE3A0A">
          <w:rPr>
            <w:color w:val="000000"/>
          </w:rPr>
          <w:t>Table 14.2.5.2.1.3.3-4</w:t>
        </w:r>
        <w:r w:rsidRPr="001405E6">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CE3A0A" w:rsidRPr="001B0CC1" w14:paraId="1757CE0C" w14:textId="77777777" w:rsidTr="002745DF">
        <w:trPr>
          <w:ins w:id="17361" w:author="3389" w:date="2023-06-20T16:01:00Z"/>
        </w:trPr>
        <w:tc>
          <w:tcPr>
            <w:tcW w:w="9747" w:type="dxa"/>
            <w:gridSpan w:val="4"/>
          </w:tcPr>
          <w:p w14:paraId="1A7F0E64" w14:textId="77777777" w:rsidR="00CE3A0A" w:rsidRPr="001B0CC1" w:rsidRDefault="00CE3A0A" w:rsidP="002745DF">
            <w:pPr>
              <w:pStyle w:val="TAH"/>
              <w:jc w:val="left"/>
              <w:rPr>
                <w:ins w:id="17362" w:author="3389" w:date="2023-06-20T16:01:00Z"/>
                <w:b w:val="0"/>
              </w:rPr>
            </w:pPr>
            <w:ins w:id="17363" w:author="3389" w:date="2023-06-20T16:01:00Z">
              <w:r w:rsidRPr="001B0CC1">
                <w:t xml:space="preserve"> </w:t>
              </w:r>
              <w:r>
                <w:rPr>
                  <w:b w:val="0"/>
                </w:rPr>
                <w:t>Derivation Path: TS 38.508-1 [4</w:t>
              </w:r>
              <w:r w:rsidRPr="001B0CC1">
                <w:rPr>
                  <w:b w:val="0"/>
                </w:rPr>
                <w:t xml:space="preserve">], </w:t>
              </w:r>
              <w:r w:rsidRPr="00794308">
                <w:rPr>
                  <w:b w:val="0"/>
                </w:rPr>
                <w:t>Table 4.6.3-132</w:t>
              </w:r>
              <w:r>
                <w:rPr>
                  <w:b w:val="0"/>
                </w:rPr>
                <w:t xml:space="preserve"> with condition </w:t>
              </w:r>
              <w:r w:rsidRPr="00CE7A6A">
                <w:rPr>
                  <w:b w:val="0"/>
                </w:rPr>
                <w:t xml:space="preserve">MRBm and </w:t>
              </w:r>
              <w:r w:rsidRPr="00CE7A6A">
                <w:rPr>
                  <w:b w:val="0"/>
                  <w:lang w:eastAsia="zh-CN"/>
                </w:rPr>
                <w:t>UM_PTM</w:t>
              </w:r>
              <w:r>
                <w:rPr>
                  <w:b w:val="0"/>
                  <w:lang w:eastAsia="zh-CN"/>
                </w:rPr>
                <w:t xml:space="preserve"> (m=1)</w:t>
              </w:r>
            </w:ins>
          </w:p>
        </w:tc>
      </w:tr>
      <w:tr w:rsidR="00CE3A0A" w:rsidRPr="001B0CC1" w14:paraId="4ADBDC3D" w14:textId="77777777" w:rsidTr="002745DF">
        <w:trPr>
          <w:ins w:id="17364" w:author="3389" w:date="2023-06-20T16:01:00Z"/>
        </w:trPr>
        <w:tc>
          <w:tcPr>
            <w:tcW w:w="4535" w:type="dxa"/>
          </w:tcPr>
          <w:p w14:paraId="1E887349" w14:textId="77777777" w:rsidR="00CE3A0A" w:rsidRPr="001B0CC1" w:rsidRDefault="00CE3A0A" w:rsidP="002745DF">
            <w:pPr>
              <w:pStyle w:val="TAH"/>
              <w:rPr>
                <w:ins w:id="17365" w:author="3389" w:date="2023-06-20T16:01:00Z"/>
              </w:rPr>
            </w:pPr>
            <w:ins w:id="17366" w:author="3389" w:date="2023-06-20T16:01:00Z">
              <w:r w:rsidRPr="001B0CC1">
                <w:t>Information Element</w:t>
              </w:r>
            </w:ins>
          </w:p>
        </w:tc>
        <w:tc>
          <w:tcPr>
            <w:tcW w:w="2548" w:type="dxa"/>
          </w:tcPr>
          <w:p w14:paraId="73BB7196" w14:textId="77777777" w:rsidR="00CE3A0A" w:rsidRPr="001B0CC1" w:rsidRDefault="00CE3A0A" w:rsidP="002745DF">
            <w:pPr>
              <w:pStyle w:val="TAH"/>
              <w:rPr>
                <w:ins w:id="17367" w:author="3389" w:date="2023-06-20T16:01:00Z"/>
              </w:rPr>
            </w:pPr>
            <w:ins w:id="17368" w:author="3389" w:date="2023-06-20T16:01:00Z">
              <w:r w:rsidRPr="001B0CC1">
                <w:t>Value/remark</w:t>
              </w:r>
            </w:ins>
          </w:p>
        </w:tc>
        <w:tc>
          <w:tcPr>
            <w:tcW w:w="1559" w:type="dxa"/>
          </w:tcPr>
          <w:p w14:paraId="79017EED" w14:textId="77777777" w:rsidR="00CE3A0A" w:rsidRPr="001B0CC1" w:rsidRDefault="00CE3A0A" w:rsidP="002745DF">
            <w:pPr>
              <w:pStyle w:val="TAH"/>
              <w:rPr>
                <w:ins w:id="17369" w:author="3389" w:date="2023-06-20T16:01:00Z"/>
              </w:rPr>
            </w:pPr>
            <w:ins w:id="17370" w:author="3389" w:date="2023-06-20T16:01:00Z">
              <w:r w:rsidRPr="001B0CC1">
                <w:t>Comment</w:t>
              </w:r>
            </w:ins>
          </w:p>
        </w:tc>
        <w:tc>
          <w:tcPr>
            <w:tcW w:w="1105" w:type="dxa"/>
          </w:tcPr>
          <w:p w14:paraId="496F389E" w14:textId="77777777" w:rsidR="00CE3A0A" w:rsidRPr="001B0CC1" w:rsidRDefault="00CE3A0A" w:rsidP="002745DF">
            <w:pPr>
              <w:pStyle w:val="TAH"/>
              <w:rPr>
                <w:ins w:id="17371" w:author="3389" w:date="2023-06-20T16:01:00Z"/>
              </w:rPr>
            </w:pPr>
            <w:ins w:id="17372" w:author="3389" w:date="2023-06-20T16:01:00Z">
              <w:r w:rsidRPr="001B0CC1">
                <w:t>Condition</w:t>
              </w:r>
            </w:ins>
          </w:p>
        </w:tc>
      </w:tr>
      <w:tr w:rsidR="00CE3A0A" w:rsidRPr="001B0CC1" w14:paraId="799F41FA" w14:textId="77777777" w:rsidTr="002745DF">
        <w:trPr>
          <w:ins w:id="17373" w:author="3389" w:date="2023-06-20T16:01:00Z"/>
        </w:trPr>
        <w:tc>
          <w:tcPr>
            <w:tcW w:w="4535" w:type="dxa"/>
          </w:tcPr>
          <w:p w14:paraId="6F9CFE01" w14:textId="77777777" w:rsidR="00CE3A0A" w:rsidRPr="001B0CC1" w:rsidRDefault="00CE3A0A" w:rsidP="002745DF">
            <w:pPr>
              <w:pStyle w:val="TAL"/>
              <w:rPr>
                <w:ins w:id="17374" w:author="3389" w:date="2023-06-20T16:01:00Z"/>
              </w:rPr>
            </w:pPr>
            <w:ins w:id="17375" w:author="3389" w:date="2023-06-20T16:01:00Z">
              <w:r w:rsidRPr="001B0CC1">
                <w:t xml:space="preserve">RadioBearerConfig ::= </w:t>
              </w:r>
              <w:r w:rsidRPr="001B0CC1">
                <w:rPr>
                  <w:snapToGrid w:val="0"/>
                </w:rPr>
                <w:t xml:space="preserve">SEQUENCE </w:t>
              </w:r>
              <w:r w:rsidRPr="001B0CC1">
                <w:t>{</w:t>
              </w:r>
            </w:ins>
          </w:p>
        </w:tc>
        <w:tc>
          <w:tcPr>
            <w:tcW w:w="2548" w:type="dxa"/>
          </w:tcPr>
          <w:p w14:paraId="74C95124" w14:textId="77777777" w:rsidR="00CE3A0A" w:rsidRPr="001B0CC1" w:rsidRDefault="00CE3A0A" w:rsidP="002745DF">
            <w:pPr>
              <w:pStyle w:val="TAL"/>
              <w:rPr>
                <w:ins w:id="17376" w:author="3389" w:date="2023-06-20T16:01:00Z"/>
              </w:rPr>
            </w:pPr>
          </w:p>
        </w:tc>
        <w:tc>
          <w:tcPr>
            <w:tcW w:w="1559" w:type="dxa"/>
          </w:tcPr>
          <w:p w14:paraId="6A3AB7C1" w14:textId="77777777" w:rsidR="00CE3A0A" w:rsidRPr="001B0CC1" w:rsidRDefault="00CE3A0A" w:rsidP="002745DF">
            <w:pPr>
              <w:pStyle w:val="TAL"/>
              <w:rPr>
                <w:ins w:id="17377" w:author="3389" w:date="2023-06-20T16:01:00Z"/>
              </w:rPr>
            </w:pPr>
          </w:p>
        </w:tc>
        <w:tc>
          <w:tcPr>
            <w:tcW w:w="1105" w:type="dxa"/>
          </w:tcPr>
          <w:p w14:paraId="69A853AF" w14:textId="77777777" w:rsidR="00CE3A0A" w:rsidRPr="001B0CC1" w:rsidRDefault="00CE3A0A" w:rsidP="002745DF">
            <w:pPr>
              <w:pStyle w:val="TAL"/>
              <w:rPr>
                <w:ins w:id="17378" w:author="3389" w:date="2023-06-20T16:01:00Z"/>
              </w:rPr>
            </w:pPr>
          </w:p>
        </w:tc>
      </w:tr>
      <w:tr w:rsidR="00CE3A0A" w:rsidRPr="00B64B99" w14:paraId="04A200C9" w14:textId="77777777" w:rsidTr="002745DF">
        <w:trPr>
          <w:ins w:id="17379" w:author="3389" w:date="2023-06-20T16:01:00Z"/>
        </w:trPr>
        <w:tc>
          <w:tcPr>
            <w:tcW w:w="4535" w:type="dxa"/>
          </w:tcPr>
          <w:p w14:paraId="6DB3191E" w14:textId="77777777" w:rsidR="00CE3A0A" w:rsidRPr="00B64B99" w:rsidRDefault="00CE3A0A" w:rsidP="002745DF">
            <w:pPr>
              <w:pStyle w:val="TAL"/>
              <w:rPr>
                <w:ins w:id="17380" w:author="3389" w:date="2023-06-20T16:01:00Z"/>
                <w:lang w:val="fr-FR"/>
              </w:rPr>
            </w:pPr>
            <w:ins w:id="17381" w:author="3389" w:date="2023-06-20T16:01:00Z">
              <w:r w:rsidRPr="00B64B99">
                <w:t xml:space="preserve">  mrb-ToAddModList-r17 SEQUENCE (SIZE (1..maxDRB)) OF MRB-ToAddMod-r17 {</w:t>
              </w:r>
            </w:ins>
          </w:p>
        </w:tc>
        <w:tc>
          <w:tcPr>
            <w:tcW w:w="2548" w:type="dxa"/>
          </w:tcPr>
          <w:p w14:paraId="0AD77323" w14:textId="77777777" w:rsidR="00CE3A0A" w:rsidRPr="00B64B99" w:rsidRDefault="00CE3A0A" w:rsidP="002745DF">
            <w:pPr>
              <w:pStyle w:val="TAL"/>
              <w:rPr>
                <w:ins w:id="17382" w:author="3389" w:date="2023-06-20T16:01:00Z"/>
              </w:rPr>
            </w:pPr>
            <w:ins w:id="17383" w:author="3389" w:date="2023-06-20T16:01:00Z">
              <w:r>
                <w:t>2</w:t>
              </w:r>
              <w:r w:rsidRPr="00B64B99">
                <w:t xml:space="preserve"> entr</w:t>
              </w:r>
              <w:r>
                <w:t>ies</w:t>
              </w:r>
            </w:ins>
          </w:p>
        </w:tc>
        <w:tc>
          <w:tcPr>
            <w:tcW w:w="1559" w:type="dxa"/>
          </w:tcPr>
          <w:p w14:paraId="0668B419" w14:textId="77777777" w:rsidR="00CE3A0A" w:rsidRPr="00B64B99" w:rsidRDefault="00CE3A0A" w:rsidP="002745DF">
            <w:pPr>
              <w:pStyle w:val="TAL"/>
              <w:rPr>
                <w:ins w:id="17384" w:author="3389" w:date="2023-06-20T16:01:00Z"/>
              </w:rPr>
            </w:pPr>
          </w:p>
        </w:tc>
        <w:tc>
          <w:tcPr>
            <w:tcW w:w="1105" w:type="dxa"/>
          </w:tcPr>
          <w:p w14:paraId="79D1E743" w14:textId="77777777" w:rsidR="00CE3A0A" w:rsidRPr="00B64B99" w:rsidRDefault="00CE3A0A" w:rsidP="002745DF">
            <w:pPr>
              <w:pStyle w:val="TAL"/>
              <w:rPr>
                <w:ins w:id="17385" w:author="3389" w:date="2023-06-20T16:01:00Z"/>
                <w:lang w:eastAsia="zh-CN"/>
              </w:rPr>
            </w:pPr>
          </w:p>
        </w:tc>
      </w:tr>
      <w:tr w:rsidR="00CE3A0A" w:rsidRPr="00B64B99" w14:paraId="39A46606" w14:textId="77777777" w:rsidTr="002745DF">
        <w:trPr>
          <w:ins w:id="17386" w:author="3389" w:date="2023-06-20T16:01:00Z"/>
        </w:trPr>
        <w:tc>
          <w:tcPr>
            <w:tcW w:w="4535" w:type="dxa"/>
          </w:tcPr>
          <w:p w14:paraId="5604D3D8" w14:textId="77777777" w:rsidR="00CE3A0A" w:rsidRPr="00B64B99" w:rsidRDefault="00CE3A0A" w:rsidP="002745DF">
            <w:pPr>
              <w:pStyle w:val="TAL"/>
              <w:rPr>
                <w:ins w:id="17387" w:author="3389" w:date="2023-06-20T16:01:00Z"/>
                <w:lang w:val="fr-FR"/>
              </w:rPr>
            </w:pPr>
            <w:ins w:id="17388" w:author="3389" w:date="2023-06-20T16:01:00Z">
              <w:r w:rsidRPr="00B64B99">
                <w:t xml:space="preserve">   MRB-ToAddMod-r17 [1] SEQUENCE {</w:t>
              </w:r>
            </w:ins>
          </w:p>
        </w:tc>
        <w:tc>
          <w:tcPr>
            <w:tcW w:w="2548" w:type="dxa"/>
          </w:tcPr>
          <w:p w14:paraId="123FE17C" w14:textId="77777777" w:rsidR="00CE3A0A" w:rsidRPr="00B64B99" w:rsidRDefault="00CE3A0A" w:rsidP="002745DF">
            <w:pPr>
              <w:pStyle w:val="TAL"/>
              <w:rPr>
                <w:ins w:id="17389" w:author="3389" w:date="2023-06-20T16:01:00Z"/>
              </w:rPr>
            </w:pPr>
          </w:p>
        </w:tc>
        <w:tc>
          <w:tcPr>
            <w:tcW w:w="1559" w:type="dxa"/>
          </w:tcPr>
          <w:p w14:paraId="37BA079F" w14:textId="77777777" w:rsidR="00CE3A0A" w:rsidRPr="00B64B99" w:rsidRDefault="00CE3A0A" w:rsidP="002745DF">
            <w:pPr>
              <w:pStyle w:val="TAL"/>
              <w:rPr>
                <w:ins w:id="17390" w:author="3389" w:date="2023-06-20T16:01:00Z"/>
              </w:rPr>
            </w:pPr>
            <w:ins w:id="17391" w:author="3389" w:date="2023-06-20T16:01:00Z">
              <w:r w:rsidRPr="00B64B99">
                <w:t>entry 1</w:t>
              </w:r>
            </w:ins>
          </w:p>
        </w:tc>
        <w:tc>
          <w:tcPr>
            <w:tcW w:w="1105" w:type="dxa"/>
          </w:tcPr>
          <w:p w14:paraId="76C333BA" w14:textId="77777777" w:rsidR="00CE3A0A" w:rsidRPr="00B64B99" w:rsidRDefault="00CE3A0A" w:rsidP="002745DF">
            <w:pPr>
              <w:pStyle w:val="TAL"/>
              <w:rPr>
                <w:ins w:id="17392" w:author="3389" w:date="2023-06-20T16:01:00Z"/>
              </w:rPr>
            </w:pPr>
          </w:p>
        </w:tc>
      </w:tr>
      <w:tr w:rsidR="00CE3A0A" w:rsidRPr="00B64B99" w14:paraId="493EBC9D" w14:textId="77777777" w:rsidTr="002745DF">
        <w:trPr>
          <w:ins w:id="17393" w:author="3389" w:date="2023-06-20T16:01:00Z"/>
        </w:trPr>
        <w:tc>
          <w:tcPr>
            <w:tcW w:w="4535" w:type="dxa"/>
          </w:tcPr>
          <w:p w14:paraId="72EACCF8" w14:textId="77777777" w:rsidR="00CE3A0A" w:rsidRPr="00B64B99" w:rsidRDefault="00CE3A0A" w:rsidP="002745DF">
            <w:pPr>
              <w:pStyle w:val="TAL"/>
              <w:rPr>
                <w:ins w:id="17394" w:author="3389" w:date="2023-06-20T16:01:00Z"/>
              </w:rPr>
            </w:pPr>
            <w:ins w:id="17395" w:author="3389" w:date="2023-06-20T16:01:00Z">
              <w:r w:rsidRPr="00B64B99">
                <w:t xml:space="preserve">      mbs-SessionId-r17</w:t>
              </w:r>
            </w:ins>
          </w:p>
        </w:tc>
        <w:tc>
          <w:tcPr>
            <w:tcW w:w="2548" w:type="dxa"/>
          </w:tcPr>
          <w:p w14:paraId="34C6294D" w14:textId="77777777" w:rsidR="00CE3A0A" w:rsidRPr="00B64B99" w:rsidRDefault="00CE3A0A" w:rsidP="002745DF">
            <w:pPr>
              <w:pStyle w:val="TAL"/>
              <w:rPr>
                <w:ins w:id="17396" w:author="3389" w:date="2023-06-20T16:01:00Z"/>
              </w:rPr>
            </w:pPr>
            <w:ins w:id="17397" w:author="3389" w:date="2023-06-20T16:01:00Z">
              <w:r w:rsidRPr="00B64B99">
                <w:t>TMGI</w:t>
              </w:r>
              <w:r>
                <w:t xml:space="preserve"> with condition TMGI-1</w:t>
              </w:r>
            </w:ins>
          </w:p>
        </w:tc>
        <w:tc>
          <w:tcPr>
            <w:tcW w:w="1559" w:type="dxa"/>
          </w:tcPr>
          <w:p w14:paraId="312B3555" w14:textId="77777777" w:rsidR="00CE3A0A" w:rsidRPr="00B64B99" w:rsidRDefault="00CE3A0A" w:rsidP="002745DF">
            <w:pPr>
              <w:pStyle w:val="TAL"/>
              <w:rPr>
                <w:ins w:id="17398" w:author="3389" w:date="2023-06-20T16:01:00Z"/>
              </w:rPr>
            </w:pPr>
            <w:ins w:id="17399" w:author="3389" w:date="2023-06-20T16:01:00Z">
              <w:r>
                <w:rPr>
                  <w:lang w:eastAsia="zh-CN"/>
                </w:rPr>
                <w:t xml:space="preserve">Table </w:t>
              </w:r>
              <w:r w:rsidRPr="00CE3A0A">
                <w:rPr>
                  <w:color w:val="000000"/>
                </w:rPr>
                <w:t>14.2.5.2.1.3.3</w:t>
              </w:r>
              <w:r>
                <w:rPr>
                  <w:lang w:eastAsia="zh-CN"/>
                </w:rPr>
                <w:t>-7</w:t>
              </w:r>
            </w:ins>
          </w:p>
        </w:tc>
        <w:tc>
          <w:tcPr>
            <w:tcW w:w="1105" w:type="dxa"/>
          </w:tcPr>
          <w:p w14:paraId="61A9C6DB" w14:textId="77777777" w:rsidR="00CE3A0A" w:rsidRPr="00B64B99" w:rsidRDefault="00CE3A0A" w:rsidP="002745DF">
            <w:pPr>
              <w:pStyle w:val="TAL"/>
              <w:rPr>
                <w:ins w:id="17400" w:author="3389" w:date="2023-06-20T16:01:00Z"/>
              </w:rPr>
            </w:pPr>
          </w:p>
        </w:tc>
      </w:tr>
      <w:tr w:rsidR="00CE3A0A" w:rsidRPr="00B64B99" w14:paraId="3A0F7647" w14:textId="77777777" w:rsidTr="002745DF">
        <w:trPr>
          <w:ins w:id="17401" w:author="3389" w:date="2023-06-20T16:01:00Z"/>
        </w:trPr>
        <w:tc>
          <w:tcPr>
            <w:tcW w:w="4535" w:type="dxa"/>
          </w:tcPr>
          <w:p w14:paraId="06D6B2F2" w14:textId="77777777" w:rsidR="00CE3A0A" w:rsidRPr="00B64B99" w:rsidRDefault="00CE3A0A" w:rsidP="002745DF">
            <w:pPr>
              <w:pStyle w:val="TAL"/>
              <w:rPr>
                <w:ins w:id="17402" w:author="3389" w:date="2023-06-20T16:01:00Z"/>
              </w:rPr>
            </w:pPr>
            <w:ins w:id="17403" w:author="3389" w:date="2023-06-20T16:01:00Z">
              <w:r w:rsidRPr="00B64B99">
                <w:t xml:space="preserve">      mrb-Identity-r17</w:t>
              </w:r>
            </w:ins>
          </w:p>
        </w:tc>
        <w:tc>
          <w:tcPr>
            <w:tcW w:w="2548" w:type="dxa"/>
          </w:tcPr>
          <w:p w14:paraId="759BB492" w14:textId="77777777" w:rsidR="00CE3A0A" w:rsidRPr="00B64B99" w:rsidRDefault="00CE3A0A" w:rsidP="002745DF">
            <w:pPr>
              <w:pStyle w:val="TAL"/>
              <w:rPr>
                <w:ins w:id="17404" w:author="3389" w:date="2023-06-20T16:01:00Z"/>
                <w:lang w:eastAsia="zh-CN"/>
              </w:rPr>
            </w:pPr>
            <w:ins w:id="17405" w:author="3389" w:date="2023-06-20T16:01:00Z">
              <w:r w:rsidRPr="00B64B99">
                <w:rPr>
                  <w:rFonts w:hint="eastAsia"/>
                  <w:lang w:eastAsia="zh-CN"/>
                </w:rPr>
                <w:t>M</w:t>
              </w:r>
              <w:r w:rsidRPr="00B64B99">
                <w:rPr>
                  <w:lang w:eastAsia="zh-CN"/>
                </w:rPr>
                <w:t>RB-Identity with condition MRBm</w:t>
              </w:r>
            </w:ins>
          </w:p>
        </w:tc>
        <w:tc>
          <w:tcPr>
            <w:tcW w:w="1559" w:type="dxa"/>
          </w:tcPr>
          <w:p w14:paraId="716B29E4" w14:textId="77777777" w:rsidR="00CE3A0A" w:rsidRPr="00B64B99" w:rsidRDefault="00CE3A0A" w:rsidP="002745DF">
            <w:pPr>
              <w:pStyle w:val="TAL"/>
              <w:rPr>
                <w:ins w:id="17406" w:author="3389" w:date="2023-06-20T16:01:00Z"/>
                <w:lang w:eastAsia="zh-CN"/>
              </w:rPr>
            </w:pPr>
            <w:ins w:id="17407" w:author="3389" w:date="2023-06-20T16:01:00Z">
              <w:r>
                <w:rPr>
                  <w:lang w:eastAsia="zh-CN"/>
                </w:rPr>
                <w:t>m=1</w:t>
              </w:r>
            </w:ins>
          </w:p>
        </w:tc>
        <w:tc>
          <w:tcPr>
            <w:tcW w:w="1105" w:type="dxa"/>
          </w:tcPr>
          <w:p w14:paraId="3732FC8D" w14:textId="77777777" w:rsidR="00CE3A0A" w:rsidRPr="00B64B99" w:rsidRDefault="00CE3A0A" w:rsidP="002745DF">
            <w:pPr>
              <w:pStyle w:val="TAL"/>
              <w:rPr>
                <w:ins w:id="17408" w:author="3389" w:date="2023-06-20T16:01:00Z"/>
              </w:rPr>
            </w:pPr>
          </w:p>
        </w:tc>
      </w:tr>
      <w:tr w:rsidR="00CE3A0A" w:rsidRPr="00B64B99" w14:paraId="769A7D88" w14:textId="77777777" w:rsidTr="002745DF">
        <w:trPr>
          <w:ins w:id="17409" w:author="3389" w:date="2023-06-20T16:01:00Z"/>
        </w:trPr>
        <w:tc>
          <w:tcPr>
            <w:tcW w:w="4535" w:type="dxa"/>
            <w:tcBorders>
              <w:bottom w:val="nil"/>
            </w:tcBorders>
          </w:tcPr>
          <w:p w14:paraId="7E395F73" w14:textId="77777777" w:rsidR="00CE3A0A" w:rsidRPr="00B64B99" w:rsidRDefault="00CE3A0A" w:rsidP="002745DF">
            <w:pPr>
              <w:pStyle w:val="TAL"/>
              <w:rPr>
                <w:ins w:id="17410" w:author="3389" w:date="2023-06-20T16:01:00Z"/>
              </w:rPr>
            </w:pPr>
            <w:ins w:id="17411" w:author="3389" w:date="2023-06-20T16:01:00Z">
              <w:r w:rsidRPr="00B64B99">
                <w:t xml:space="preserve">      pdcp-Config-r17</w:t>
              </w:r>
            </w:ins>
          </w:p>
        </w:tc>
        <w:tc>
          <w:tcPr>
            <w:tcW w:w="2548" w:type="dxa"/>
          </w:tcPr>
          <w:p w14:paraId="7A0FC0ED" w14:textId="77777777" w:rsidR="00CE3A0A" w:rsidRPr="00B64B99" w:rsidRDefault="00CE3A0A" w:rsidP="002745DF">
            <w:pPr>
              <w:pStyle w:val="TAL"/>
              <w:rPr>
                <w:ins w:id="17412" w:author="3389" w:date="2023-06-20T16:01:00Z"/>
              </w:rPr>
            </w:pPr>
            <w:ins w:id="17413" w:author="3389" w:date="2023-06-20T16:01:00Z">
              <w:r w:rsidRPr="00B64B99">
                <w:t>PDCP-Config with condition MRB_Initialization and UM_MRB</w:t>
              </w:r>
              <w:r>
                <w:t xml:space="preserve"> and MRBm</w:t>
              </w:r>
            </w:ins>
          </w:p>
        </w:tc>
        <w:tc>
          <w:tcPr>
            <w:tcW w:w="1559" w:type="dxa"/>
          </w:tcPr>
          <w:p w14:paraId="49693191" w14:textId="77777777" w:rsidR="00CE3A0A" w:rsidRPr="00B64B99" w:rsidRDefault="00CE3A0A" w:rsidP="002745DF">
            <w:pPr>
              <w:pStyle w:val="TAL"/>
              <w:rPr>
                <w:ins w:id="17414" w:author="3389" w:date="2023-06-20T16:01:00Z"/>
              </w:rPr>
            </w:pPr>
            <w:ins w:id="17415" w:author="3389" w:date="2023-06-20T16:01:00Z">
              <w:r>
                <w:rPr>
                  <w:lang w:eastAsia="zh-CN"/>
                </w:rPr>
                <w:t>m=1</w:t>
              </w:r>
            </w:ins>
          </w:p>
        </w:tc>
        <w:tc>
          <w:tcPr>
            <w:tcW w:w="1105" w:type="dxa"/>
          </w:tcPr>
          <w:p w14:paraId="639F700D" w14:textId="77777777" w:rsidR="00CE3A0A" w:rsidRPr="00B64B99" w:rsidRDefault="00CE3A0A" w:rsidP="002745DF">
            <w:pPr>
              <w:pStyle w:val="TAL"/>
              <w:rPr>
                <w:ins w:id="17416" w:author="3389" w:date="2023-06-20T16:01:00Z"/>
              </w:rPr>
            </w:pPr>
          </w:p>
        </w:tc>
      </w:tr>
      <w:tr w:rsidR="00CE3A0A" w:rsidRPr="00B64B99" w14:paraId="0838BC62" w14:textId="77777777" w:rsidTr="002745DF">
        <w:trPr>
          <w:ins w:id="17417" w:author="3389" w:date="2023-06-20T16:01:00Z"/>
        </w:trPr>
        <w:tc>
          <w:tcPr>
            <w:tcW w:w="4535" w:type="dxa"/>
            <w:tcBorders>
              <w:top w:val="single" w:sz="4" w:space="0" w:color="auto"/>
            </w:tcBorders>
          </w:tcPr>
          <w:p w14:paraId="1FCED04E" w14:textId="77777777" w:rsidR="00CE3A0A" w:rsidRPr="00B64B99" w:rsidRDefault="00CE3A0A" w:rsidP="002745DF">
            <w:pPr>
              <w:pStyle w:val="TAL"/>
              <w:ind w:firstLine="195"/>
              <w:rPr>
                <w:ins w:id="17418" w:author="3389" w:date="2023-06-20T16:01:00Z"/>
                <w:lang w:val="fr-FR"/>
              </w:rPr>
            </w:pPr>
            <w:ins w:id="17419" w:author="3389" w:date="2023-06-20T16:01:00Z">
              <w:r w:rsidRPr="00B64B99">
                <w:rPr>
                  <w:lang w:eastAsia="zh-CN"/>
                </w:rPr>
                <w:t>}</w:t>
              </w:r>
            </w:ins>
          </w:p>
        </w:tc>
        <w:tc>
          <w:tcPr>
            <w:tcW w:w="2548" w:type="dxa"/>
          </w:tcPr>
          <w:p w14:paraId="5C1A0A97" w14:textId="77777777" w:rsidR="00CE3A0A" w:rsidRPr="00B64B99" w:rsidRDefault="00CE3A0A" w:rsidP="002745DF">
            <w:pPr>
              <w:pStyle w:val="TAL"/>
              <w:rPr>
                <w:ins w:id="17420" w:author="3389" w:date="2023-06-20T16:01:00Z"/>
              </w:rPr>
            </w:pPr>
          </w:p>
        </w:tc>
        <w:tc>
          <w:tcPr>
            <w:tcW w:w="1559" w:type="dxa"/>
          </w:tcPr>
          <w:p w14:paraId="6E151CEB" w14:textId="77777777" w:rsidR="00CE3A0A" w:rsidRPr="00B64B99" w:rsidRDefault="00CE3A0A" w:rsidP="002745DF">
            <w:pPr>
              <w:pStyle w:val="TAL"/>
              <w:rPr>
                <w:ins w:id="17421" w:author="3389" w:date="2023-06-20T16:01:00Z"/>
              </w:rPr>
            </w:pPr>
          </w:p>
        </w:tc>
        <w:tc>
          <w:tcPr>
            <w:tcW w:w="1105" w:type="dxa"/>
          </w:tcPr>
          <w:p w14:paraId="3B0349F3" w14:textId="77777777" w:rsidR="00CE3A0A" w:rsidRPr="00B64B99" w:rsidRDefault="00CE3A0A" w:rsidP="002745DF">
            <w:pPr>
              <w:pStyle w:val="TAL"/>
              <w:rPr>
                <w:ins w:id="17422" w:author="3389" w:date="2023-06-20T16:01:00Z"/>
              </w:rPr>
            </w:pPr>
          </w:p>
        </w:tc>
      </w:tr>
      <w:tr w:rsidR="00CE3A0A" w:rsidRPr="00B64B99" w14:paraId="6A1BBFAE" w14:textId="77777777" w:rsidTr="002745DF">
        <w:trPr>
          <w:ins w:id="17423" w:author="3389" w:date="2023-06-20T16:01:00Z"/>
        </w:trPr>
        <w:tc>
          <w:tcPr>
            <w:tcW w:w="4535" w:type="dxa"/>
            <w:tcBorders>
              <w:top w:val="single" w:sz="4" w:space="0" w:color="auto"/>
            </w:tcBorders>
          </w:tcPr>
          <w:p w14:paraId="039FAB8F" w14:textId="77777777" w:rsidR="00CE3A0A" w:rsidRPr="00B64B99" w:rsidRDefault="00CE3A0A" w:rsidP="002745DF">
            <w:pPr>
              <w:pStyle w:val="TAL"/>
              <w:rPr>
                <w:ins w:id="17424" w:author="3389" w:date="2023-06-20T16:01:00Z"/>
                <w:lang w:eastAsia="zh-CN"/>
              </w:rPr>
            </w:pPr>
            <w:ins w:id="17425" w:author="3389" w:date="2023-06-20T16:01:00Z">
              <w:r w:rsidRPr="00B64B99">
                <w:t xml:space="preserve">   MRB-ToAddMod-r17 [</w:t>
              </w:r>
              <w:r>
                <w:t>2</w:t>
              </w:r>
              <w:r w:rsidRPr="00B64B99">
                <w:t>] SEQUENCE {</w:t>
              </w:r>
            </w:ins>
          </w:p>
        </w:tc>
        <w:tc>
          <w:tcPr>
            <w:tcW w:w="2548" w:type="dxa"/>
          </w:tcPr>
          <w:p w14:paraId="1F854A05" w14:textId="77777777" w:rsidR="00CE3A0A" w:rsidRPr="00B64B99" w:rsidRDefault="00CE3A0A" w:rsidP="002745DF">
            <w:pPr>
              <w:pStyle w:val="TAL"/>
              <w:rPr>
                <w:ins w:id="17426" w:author="3389" w:date="2023-06-20T16:01:00Z"/>
              </w:rPr>
            </w:pPr>
          </w:p>
        </w:tc>
        <w:tc>
          <w:tcPr>
            <w:tcW w:w="1559" w:type="dxa"/>
          </w:tcPr>
          <w:p w14:paraId="577556B7" w14:textId="77777777" w:rsidR="00CE3A0A" w:rsidRPr="00B64B99" w:rsidRDefault="00CE3A0A" w:rsidP="002745DF">
            <w:pPr>
              <w:pStyle w:val="TAL"/>
              <w:rPr>
                <w:ins w:id="17427" w:author="3389" w:date="2023-06-20T16:01:00Z"/>
              </w:rPr>
            </w:pPr>
            <w:ins w:id="17428" w:author="3389" w:date="2023-06-20T16:01:00Z">
              <w:r w:rsidRPr="00B64B99">
                <w:t xml:space="preserve">entry </w:t>
              </w:r>
              <w:r>
                <w:t>2</w:t>
              </w:r>
            </w:ins>
          </w:p>
        </w:tc>
        <w:tc>
          <w:tcPr>
            <w:tcW w:w="1105" w:type="dxa"/>
          </w:tcPr>
          <w:p w14:paraId="4B8C8D76" w14:textId="77777777" w:rsidR="00CE3A0A" w:rsidRPr="00B64B99" w:rsidRDefault="00CE3A0A" w:rsidP="002745DF">
            <w:pPr>
              <w:pStyle w:val="TAL"/>
              <w:rPr>
                <w:ins w:id="17429" w:author="3389" w:date="2023-06-20T16:01:00Z"/>
              </w:rPr>
            </w:pPr>
          </w:p>
        </w:tc>
      </w:tr>
      <w:tr w:rsidR="00CE3A0A" w:rsidRPr="00B64B99" w14:paraId="768C2718" w14:textId="77777777" w:rsidTr="002745DF">
        <w:trPr>
          <w:ins w:id="17430" w:author="3389" w:date="2023-06-20T16:01:00Z"/>
        </w:trPr>
        <w:tc>
          <w:tcPr>
            <w:tcW w:w="4535" w:type="dxa"/>
            <w:tcBorders>
              <w:top w:val="single" w:sz="4" w:space="0" w:color="auto"/>
            </w:tcBorders>
          </w:tcPr>
          <w:p w14:paraId="459571EB" w14:textId="77777777" w:rsidR="00CE3A0A" w:rsidRPr="00B64B99" w:rsidRDefault="00CE3A0A" w:rsidP="002745DF">
            <w:pPr>
              <w:pStyle w:val="TAL"/>
              <w:rPr>
                <w:ins w:id="17431" w:author="3389" w:date="2023-06-20T16:01:00Z"/>
                <w:lang w:eastAsia="zh-CN"/>
              </w:rPr>
            </w:pPr>
            <w:ins w:id="17432" w:author="3389" w:date="2023-06-20T16:01:00Z">
              <w:r w:rsidRPr="00B64B99">
                <w:t xml:space="preserve">      mbs-SessionId-r17</w:t>
              </w:r>
            </w:ins>
          </w:p>
        </w:tc>
        <w:tc>
          <w:tcPr>
            <w:tcW w:w="2548" w:type="dxa"/>
          </w:tcPr>
          <w:p w14:paraId="114019F1" w14:textId="77777777" w:rsidR="00CE3A0A" w:rsidRPr="00B64B99" w:rsidRDefault="00CE3A0A" w:rsidP="002745DF">
            <w:pPr>
              <w:pStyle w:val="TAL"/>
              <w:rPr>
                <w:ins w:id="17433" w:author="3389" w:date="2023-06-20T16:01:00Z"/>
              </w:rPr>
            </w:pPr>
            <w:ins w:id="17434" w:author="3389" w:date="2023-06-20T16:01:00Z">
              <w:r w:rsidRPr="00B64B99">
                <w:t>TMGI</w:t>
              </w:r>
              <w:r>
                <w:t xml:space="preserve"> with condition TMGI-2</w:t>
              </w:r>
            </w:ins>
          </w:p>
        </w:tc>
        <w:tc>
          <w:tcPr>
            <w:tcW w:w="1559" w:type="dxa"/>
          </w:tcPr>
          <w:p w14:paraId="632FF6A9" w14:textId="77777777" w:rsidR="00CE3A0A" w:rsidRPr="00B64B99" w:rsidRDefault="00CE3A0A" w:rsidP="002745DF">
            <w:pPr>
              <w:pStyle w:val="TAL"/>
              <w:rPr>
                <w:ins w:id="17435" w:author="3389" w:date="2023-06-20T16:01:00Z"/>
              </w:rPr>
            </w:pPr>
            <w:ins w:id="17436" w:author="3389" w:date="2023-06-20T16:01:00Z">
              <w:r>
                <w:rPr>
                  <w:lang w:eastAsia="zh-CN"/>
                </w:rPr>
                <w:t xml:space="preserve">Table </w:t>
              </w:r>
              <w:r w:rsidRPr="00CE3A0A">
                <w:rPr>
                  <w:color w:val="000000"/>
                </w:rPr>
                <w:t>14.2.5.2.1.3.3</w:t>
              </w:r>
              <w:r>
                <w:rPr>
                  <w:lang w:eastAsia="zh-CN"/>
                </w:rPr>
                <w:t>-7</w:t>
              </w:r>
            </w:ins>
          </w:p>
        </w:tc>
        <w:tc>
          <w:tcPr>
            <w:tcW w:w="1105" w:type="dxa"/>
          </w:tcPr>
          <w:p w14:paraId="42168F81" w14:textId="77777777" w:rsidR="00CE3A0A" w:rsidRPr="00B64B99" w:rsidRDefault="00CE3A0A" w:rsidP="002745DF">
            <w:pPr>
              <w:pStyle w:val="TAL"/>
              <w:rPr>
                <w:ins w:id="17437" w:author="3389" w:date="2023-06-20T16:01:00Z"/>
              </w:rPr>
            </w:pPr>
          </w:p>
        </w:tc>
      </w:tr>
      <w:tr w:rsidR="00CE3A0A" w:rsidRPr="00B64B99" w14:paraId="73D13434" w14:textId="77777777" w:rsidTr="002745DF">
        <w:trPr>
          <w:ins w:id="17438" w:author="3389" w:date="2023-06-20T16:01:00Z"/>
        </w:trPr>
        <w:tc>
          <w:tcPr>
            <w:tcW w:w="4535" w:type="dxa"/>
            <w:tcBorders>
              <w:top w:val="single" w:sz="4" w:space="0" w:color="auto"/>
            </w:tcBorders>
          </w:tcPr>
          <w:p w14:paraId="79C4BEBF" w14:textId="77777777" w:rsidR="00CE3A0A" w:rsidRPr="00B64B99" w:rsidRDefault="00CE3A0A" w:rsidP="002745DF">
            <w:pPr>
              <w:pStyle w:val="TAL"/>
              <w:rPr>
                <w:ins w:id="17439" w:author="3389" w:date="2023-06-20T16:01:00Z"/>
                <w:lang w:eastAsia="zh-CN"/>
              </w:rPr>
            </w:pPr>
            <w:ins w:id="17440" w:author="3389" w:date="2023-06-20T16:01:00Z">
              <w:r w:rsidRPr="00B64B99">
                <w:t xml:space="preserve">      mrb-Identity-r17</w:t>
              </w:r>
            </w:ins>
          </w:p>
        </w:tc>
        <w:tc>
          <w:tcPr>
            <w:tcW w:w="2548" w:type="dxa"/>
          </w:tcPr>
          <w:p w14:paraId="0BD6AF7C" w14:textId="77777777" w:rsidR="00CE3A0A" w:rsidRPr="00B64B99" w:rsidRDefault="00CE3A0A" w:rsidP="002745DF">
            <w:pPr>
              <w:pStyle w:val="TAL"/>
              <w:rPr>
                <w:ins w:id="17441" w:author="3389" w:date="2023-06-20T16:01:00Z"/>
              </w:rPr>
            </w:pPr>
            <w:ins w:id="17442" w:author="3389" w:date="2023-06-20T16:01:00Z">
              <w:r w:rsidRPr="00B64B99">
                <w:rPr>
                  <w:rFonts w:hint="eastAsia"/>
                  <w:lang w:eastAsia="zh-CN"/>
                </w:rPr>
                <w:t>M</w:t>
              </w:r>
              <w:r w:rsidRPr="00B64B99">
                <w:rPr>
                  <w:lang w:eastAsia="zh-CN"/>
                </w:rPr>
                <w:t>RB-Identity with condition MRBm</w:t>
              </w:r>
            </w:ins>
          </w:p>
        </w:tc>
        <w:tc>
          <w:tcPr>
            <w:tcW w:w="1559" w:type="dxa"/>
          </w:tcPr>
          <w:p w14:paraId="4616D288" w14:textId="77777777" w:rsidR="00CE3A0A" w:rsidRPr="00B64B99" w:rsidRDefault="00CE3A0A" w:rsidP="002745DF">
            <w:pPr>
              <w:pStyle w:val="TAL"/>
              <w:rPr>
                <w:ins w:id="17443" w:author="3389" w:date="2023-06-20T16:01:00Z"/>
              </w:rPr>
            </w:pPr>
            <w:ins w:id="17444" w:author="3389" w:date="2023-06-20T16:01:00Z">
              <w:r>
                <w:rPr>
                  <w:lang w:eastAsia="zh-CN"/>
                </w:rPr>
                <w:t>m=2</w:t>
              </w:r>
            </w:ins>
          </w:p>
        </w:tc>
        <w:tc>
          <w:tcPr>
            <w:tcW w:w="1105" w:type="dxa"/>
          </w:tcPr>
          <w:p w14:paraId="749784DE" w14:textId="77777777" w:rsidR="00CE3A0A" w:rsidRPr="00B64B99" w:rsidRDefault="00CE3A0A" w:rsidP="002745DF">
            <w:pPr>
              <w:pStyle w:val="TAL"/>
              <w:rPr>
                <w:ins w:id="17445" w:author="3389" w:date="2023-06-20T16:01:00Z"/>
              </w:rPr>
            </w:pPr>
          </w:p>
        </w:tc>
      </w:tr>
      <w:tr w:rsidR="00CE3A0A" w:rsidRPr="00B64B99" w14:paraId="3B22A233" w14:textId="77777777" w:rsidTr="002745DF">
        <w:trPr>
          <w:ins w:id="17446" w:author="3389" w:date="2023-06-20T16:01:00Z"/>
        </w:trPr>
        <w:tc>
          <w:tcPr>
            <w:tcW w:w="4535" w:type="dxa"/>
            <w:tcBorders>
              <w:top w:val="single" w:sz="4" w:space="0" w:color="auto"/>
            </w:tcBorders>
          </w:tcPr>
          <w:p w14:paraId="3BCC9CF6" w14:textId="77777777" w:rsidR="00CE3A0A" w:rsidRPr="00B64B99" w:rsidRDefault="00CE3A0A" w:rsidP="002745DF">
            <w:pPr>
              <w:pStyle w:val="TAL"/>
              <w:rPr>
                <w:ins w:id="17447" w:author="3389" w:date="2023-06-20T16:01:00Z"/>
                <w:lang w:eastAsia="zh-CN"/>
              </w:rPr>
            </w:pPr>
            <w:ins w:id="17448" w:author="3389" w:date="2023-06-20T16:01:00Z">
              <w:r w:rsidRPr="00B64B99">
                <w:t xml:space="preserve">      pdcp-Config-r17</w:t>
              </w:r>
            </w:ins>
          </w:p>
        </w:tc>
        <w:tc>
          <w:tcPr>
            <w:tcW w:w="2548" w:type="dxa"/>
          </w:tcPr>
          <w:p w14:paraId="33AE5CC3" w14:textId="77777777" w:rsidR="00CE3A0A" w:rsidRPr="00B64B99" w:rsidRDefault="00CE3A0A" w:rsidP="002745DF">
            <w:pPr>
              <w:pStyle w:val="TAL"/>
              <w:rPr>
                <w:ins w:id="17449" w:author="3389" w:date="2023-06-20T16:01:00Z"/>
              </w:rPr>
            </w:pPr>
            <w:ins w:id="17450" w:author="3389" w:date="2023-06-20T16:01:00Z">
              <w:r w:rsidRPr="00B64B99">
                <w:t>PDCP-Config with condition MRB_Initialization and UM_MRB</w:t>
              </w:r>
              <w:r>
                <w:t xml:space="preserve"> and MRBm</w:t>
              </w:r>
            </w:ins>
          </w:p>
        </w:tc>
        <w:tc>
          <w:tcPr>
            <w:tcW w:w="1559" w:type="dxa"/>
          </w:tcPr>
          <w:p w14:paraId="4329850C" w14:textId="77777777" w:rsidR="00CE3A0A" w:rsidRPr="00B64B99" w:rsidRDefault="00CE3A0A" w:rsidP="002745DF">
            <w:pPr>
              <w:pStyle w:val="TAL"/>
              <w:rPr>
                <w:ins w:id="17451" w:author="3389" w:date="2023-06-20T16:01:00Z"/>
              </w:rPr>
            </w:pPr>
            <w:ins w:id="17452" w:author="3389" w:date="2023-06-20T16:01:00Z">
              <w:r>
                <w:rPr>
                  <w:lang w:eastAsia="zh-CN"/>
                </w:rPr>
                <w:t>m=2</w:t>
              </w:r>
            </w:ins>
          </w:p>
        </w:tc>
        <w:tc>
          <w:tcPr>
            <w:tcW w:w="1105" w:type="dxa"/>
          </w:tcPr>
          <w:p w14:paraId="2AE1FFE4" w14:textId="77777777" w:rsidR="00CE3A0A" w:rsidRPr="00B64B99" w:rsidRDefault="00CE3A0A" w:rsidP="002745DF">
            <w:pPr>
              <w:pStyle w:val="TAL"/>
              <w:rPr>
                <w:ins w:id="17453" w:author="3389" w:date="2023-06-20T16:01:00Z"/>
              </w:rPr>
            </w:pPr>
          </w:p>
        </w:tc>
      </w:tr>
      <w:tr w:rsidR="00CE3A0A" w:rsidRPr="00B64B99" w14:paraId="4BA3AE25" w14:textId="77777777" w:rsidTr="002745DF">
        <w:trPr>
          <w:ins w:id="17454" w:author="3389" w:date="2023-06-20T16:01:00Z"/>
        </w:trPr>
        <w:tc>
          <w:tcPr>
            <w:tcW w:w="4535" w:type="dxa"/>
            <w:tcBorders>
              <w:top w:val="single" w:sz="4" w:space="0" w:color="auto"/>
            </w:tcBorders>
          </w:tcPr>
          <w:p w14:paraId="3AB5463C" w14:textId="77777777" w:rsidR="00CE3A0A" w:rsidRPr="00B64B99" w:rsidRDefault="00CE3A0A" w:rsidP="002745DF">
            <w:pPr>
              <w:pStyle w:val="TAL"/>
              <w:ind w:firstLineChars="100" w:firstLine="180"/>
              <w:rPr>
                <w:ins w:id="17455" w:author="3389" w:date="2023-06-20T16:01:00Z"/>
                <w:lang w:eastAsia="zh-CN"/>
              </w:rPr>
            </w:pPr>
            <w:ins w:id="17456" w:author="3389" w:date="2023-06-20T16:01:00Z">
              <w:r w:rsidRPr="00B64B99">
                <w:rPr>
                  <w:lang w:eastAsia="zh-CN"/>
                </w:rPr>
                <w:t>}</w:t>
              </w:r>
            </w:ins>
          </w:p>
        </w:tc>
        <w:tc>
          <w:tcPr>
            <w:tcW w:w="2548" w:type="dxa"/>
          </w:tcPr>
          <w:p w14:paraId="57543F1E" w14:textId="77777777" w:rsidR="00CE3A0A" w:rsidRPr="00B64B99" w:rsidRDefault="00CE3A0A" w:rsidP="002745DF">
            <w:pPr>
              <w:pStyle w:val="TAL"/>
              <w:rPr>
                <w:ins w:id="17457" w:author="3389" w:date="2023-06-20T16:01:00Z"/>
              </w:rPr>
            </w:pPr>
          </w:p>
        </w:tc>
        <w:tc>
          <w:tcPr>
            <w:tcW w:w="1559" w:type="dxa"/>
          </w:tcPr>
          <w:p w14:paraId="56063B23" w14:textId="77777777" w:rsidR="00CE3A0A" w:rsidRPr="00B64B99" w:rsidRDefault="00CE3A0A" w:rsidP="002745DF">
            <w:pPr>
              <w:pStyle w:val="TAL"/>
              <w:rPr>
                <w:ins w:id="17458" w:author="3389" w:date="2023-06-20T16:01:00Z"/>
              </w:rPr>
            </w:pPr>
          </w:p>
        </w:tc>
        <w:tc>
          <w:tcPr>
            <w:tcW w:w="1105" w:type="dxa"/>
          </w:tcPr>
          <w:p w14:paraId="4817945E" w14:textId="77777777" w:rsidR="00CE3A0A" w:rsidRPr="00B64B99" w:rsidRDefault="00CE3A0A" w:rsidP="002745DF">
            <w:pPr>
              <w:pStyle w:val="TAL"/>
              <w:rPr>
                <w:ins w:id="17459" w:author="3389" w:date="2023-06-20T16:01:00Z"/>
              </w:rPr>
            </w:pPr>
          </w:p>
        </w:tc>
      </w:tr>
      <w:tr w:rsidR="00CE3A0A" w:rsidRPr="00B64B99" w14:paraId="1FE4FF87" w14:textId="77777777" w:rsidTr="002745DF">
        <w:trPr>
          <w:ins w:id="17460" w:author="3389" w:date="2023-06-20T16:01:00Z"/>
        </w:trPr>
        <w:tc>
          <w:tcPr>
            <w:tcW w:w="4535" w:type="dxa"/>
          </w:tcPr>
          <w:p w14:paraId="615C8CAB" w14:textId="77777777" w:rsidR="00CE3A0A" w:rsidRPr="00B64B99" w:rsidRDefault="00CE3A0A" w:rsidP="002745DF">
            <w:pPr>
              <w:pStyle w:val="TAL"/>
              <w:rPr>
                <w:ins w:id="17461" w:author="3389" w:date="2023-06-20T16:01:00Z"/>
                <w:lang w:val="fr-FR"/>
              </w:rPr>
            </w:pPr>
            <w:ins w:id="17462" w:author="3389" w:date="2023-06-20T16:01:00Z">
              <w:r w:rsidRPr="00B64B99">
                <w:t xml:space="preserve">  }</w:t>
              </w:r>
            </w:ins>
          </w:p>
        </w:tc>
        <w:tc>
          <w:tcPr>
            <w:tcW w:w="2548" w:type="dxa"/>
          </w:tcPr>
          <w:p w14:paraId="368D640C" w14:textId="77777777" w:rsidR="00CE3A0A" w:rsidRPr="00B64B99" w:rsidRDefault="00CE3A0A" w:rsidP="002745DF">
            <w:pPr>
              <w:pStyle w:val="TAL"/>
              <w:rPr>
                <w:ins w:id="17463" w:author="3389" w:date="2023-06-20T16:01:00Z"/>
              </w:rPr>
            </w:pPr>
          </w:p>
        </w:tc>
        <w:tc>
          <w:tcPr>
            <w:tcW w:w="1559" w:type="dxa"/>
          </w:tcPr>
          <w:p w14:paraId="6943F7B9" w14:textId="77777777" w:rsidR="00CE3A0A" w:rsidRPr="00B64B99" w:rsidRDefault="00CE3A0A" w:rsidP="002745DF">
            <w:pPr>
              <w:pStyle w:val="TAL"/>
              <w:rPr>
                <w:ins w:id="17464" w:author="3389" w:date="2023-06-20T16:01:00Z"/>
              </w:rPr>
            </w:pPr>
          </w:p>
        </w:tc>
        <w:tc>
          <w:tcPr>
            <w:tcW w:w="1105" w:type="dxa"/>
          </w:tcPr>
          <w:p w14:paraId="6F836C77" w14:textId="77777777" w:rsidR="00CE3A0A" w:rsidRPr="00B64B99" w:rsidRDefault="00CE3A0A" w:rsidP="002745DF">
            <w:pPr>
              <w:pStyle w:val="TAL"/>
              <w:rPr>
                <w:ins w:id="17465" w:author="3389" w:date="2023-06-20T16:01:00Z"/>
              </w:rPr>
            </w:pPr>
          </w:p>
        </w:tc>
      </w:tr>
      <w:tr w:rsidR="00CE3A0A" w:rsidRPr="001B0CC1" w14:paraId="0E342621" w14:textId="77777777" w:rsidTr="002745DF">
        <w:trPr>
          <w:ins w:id="17466" w:author="3389" w:date="2023-06-20T16:01:00Z"/>
        </w:trPr>
        <w:tc>
          <w:tcPr>
            <w:tcW w:w="4535" w:type="dxa"/>
          </w:tcPr>
          <w:p w14:paraId="2F2B9FE8" w14:textId="77777777" w:rsidR="00CE3A0A" w:rsidRPr="001B0CC1" w:rsidRDefault="00CE3A0A" w:rsidP="002745DF">
            <w:pPr>
              <w:pStyle w:val="TAL"/>
              <w:rPr>
                <w:ins w:id="17467" w:author="3389" w:date="2023-06-20T16:01:00Z"/>
              </w:rPr>
            </w:pPr>
            <w:ins w:id="17468" w:author="3389" w:date="2023-06-20T16:01:00Z">
              <w:r w:rsidRPr="001B0CC1">
                <w:t>}</w:t>
              </w:r>
            </w:ins>
          </w:p>
        </w:tc>
        <w:tc>
          <w:tcPr>
            <w:tcW w:w="2548" w:type="dxa"/>
          </w:tcPr>
          <w:p w14:paraId="37A25429" w14:textId="77777777" w:rsidR="00CE3A0A" w:rsidRPr="001B0CC1" w:rsidRDefault="00CE3A0A" w:rsidP="002745DF">
            <w:pPr>
              <w:pStyle w:val="TAL"/>
              <w:rPr>
                <w:ins w:id="17469" w:author="3389" w:date="2023-06-20T16:01:00Z"/>
              </w:rPr>
            </w:pPr>
          </w:p>
        </w:tc>
        <w:tc>
          <w:tcPr>
            <w:tcW w:w="1559" w:type="dxa"/>
          </w:tcPr>
          <w:p w14:paraId="69836A4E" w14:textId="77777777" w:rsidR="00CE3A0A" w:rsidRPr="001B0CC1" w:rsidRDefault="00CE3A0A" w:rsidP="002745DF">
            <w:pPr>
              <w:pStyle w:val="TAL"/>
              <w:rPr>
                <w:ins w:id="17470" w:author="3389" w:date="2023-06-20T16:01:00Z"/>
              </w:rPr>
            </w:pPr>
          </w:p>
        </w:tc>
        <w:tc>
          <w:tcPr>
            <w:tcW w:w="1105" w:type="dxa"/>
          </w:tcPr>
          <w:p w14:paraId="71922220" w14:textId="77777777" w:rsidR="00CE3A0A" w:rsidRPr="001B0CC1" w:rsidRDefault="00CE3A0A" w:rsidP="002745DF">
            <w:pPr>
              <w:pStyle w:val="TAL"/>
              <w:rPr>
                <w:ins w:id="17471" w:author="3389" w:date="2023-06-20T16:01:00Z"/>
              </w:rPr>
            </w:pPr>
          </w:p>
        </w:tc>
      </w:tr>
    </w:tbl>
    <w:p w14:paraId="01A78740" w14:textId="77777777" w:rsidR="00CE3A0A" w:rsidRPr="001B0CC1" w:rsidRDefault="00CE3A0A" w:rsidP="00CE3A0A">
      <w:pPr>
        <w:rPr>
          <w:ins w:id="17472" w:author="3389" w:date="2023-06-20T16:01:00Z"/>
        </w:rPr>
      </w:pPr>
    </w:p>
    <w:p w14:paraId="12FC4BC3" w14:textId="77777777" w:rsidR="00CE3A0A" w:rsidRPr="001B0CC1" w:rsidRDefault="00CE3A0A" w:rsidP="00CE3A0A">
      <w:pPr>
        <w:pStyle w:val="TH"/>
        <w:rPr>
          <w:ins w:id="17473" w:author="3389" w:date="2023-06-20T16:01:00Z"/>
        </w:rPr>
      </w:pPr>
      <w:ins w:id="17474" w:author="3389" w:date="2023-06-20T16:01:00Z">
        <w:r>
          <w:rPr>
            <w:lang w:eastAsia="zh-CN"/>
          </w:rPr>
          <w:t xml:space="preserve">Table </w:t>
        </w:r>
        <w:r w:rsidRPr="00CE3A0A">
          <w:rPr>
            <w:color w:val="000000"/>
          </w:rPr>
          <w:t>14.2.5.2.1.3.3</w:t>
        </w:r>
        <w:r>
          <w:rPr>
            <w:lang w:eastAsia="zh-CN"/>
          </w:rPr>
          <w:t>-6</w:t>
        </w:r>
        <w:r w:rsidRPr="001B0CC1">
          <w:t xml:space="preserve">: </w:t>
        </w:r>
        <w:r w:rsidRPr="001B0CC1">
          <w:rPr>
            <w:i/>
          </w:rPr>
          <w:t>CellGroupConfig</w:t>
        </w:r>
        <w:r>
          <w:rPr>
            <w:i/>
          </w:rPr>
          <w:t xml:space="preserve"> </w:t>
        </w:r>
        <w:r w:rsidRPr="001405E6">
          <w:t>(</w:t>
        </w:r>
        <w:r w:rsidRPr="00CE3A0A">
          <w:rPr>
            <w:color w:val="000000"/>
          </w:rPr>
          <w:t>Table 14.2.5.2.1.3.3-4</w:t>
        </w:r>
        <w:r w:rsidRPr="001405E6">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CE3A0A" w:rsidRPr="001B0CC1" w14:paraId="566F35F5" w14:textId="77777777" w:rsidTr="002745DF">
        <w:trPr>
          <w:ins w:id="17475" w:author="3389" w:date="2023-06-20T16:01:00Z"/>
        </w:trPr>
        <w:tc>
          <w:tcPr>
            <w:tcW w:w="9747" w:type="dxa"/>
            <w:gridSpan w:val="4"/>
          </w:tcPr>
          <w:p w14:paraId="73F34371" w14:textId="77777777" w:rsidR="00CE3A0A" w:rsidRPr="001B0CC1" w:rsidRDefault="00CE3A0A" w:rsidP="002745DF">
            <w:pPr>
              <w:pStyle w:val="TAH"/>
              <w:jc w:val="left"/>
              <w:rPr>
                <w:ins w:id="17476" w:author="3389" w:date="2023-06-20T16:01:00Z"/>
                <w:b w:val="0"/>
              </w:rPr>
            </w:pPr>
            <w:ins w:id="17477" w:author="3389" w:date="2023-06-20T16:01:00Z">
              <w:r w:rsidRPr="001B0CC1">
                <w:rPr>
                  <w:b w:val="0"/>
                </w:rPr>
                <w:t xml:space="preserve">Derivation Path: </w:t>
              </w:r>
              <w:r>
                <w:rPr>
                  <w:b w:val="0"/>
                </w:rPr>
                <w:t>TS 38.508-1 [4</w:t>
              </w:r>
              <w:r w:rsidRPr="001B0CC1">
                <w:rPr>
                  <w:b w:val="0"/>
                </w:rPr>
                <w:t xml:space="preserve">], </w:t>
              </w:r>
              <w:r w:rsidRPr="00794308">
                <w:rPr>
                  <w:b w:val="0"/>
                </w:rPr>
                <w:t>Table 4.6.3-19</w:t>
              </w:r>
              <w:r>
                <w:rPr>
                  <w:b w:val="0"/>
                </w:rPr>
                <w:t xml:space="preserve"> with condition </w:t>
              </w:r>
              <w:r w:rsidRPr="00CE7A6A">
                <w:rPr>
                  <w:b w:val="0"/>
                </w:rPr>
                <w:t xml:space="preserve">MRBm and </w:t>
              </w:r>
              <w:r w:rsidRPr="00CE7A6A">
                <w:rPr>
                  <w:b w:val="0"/>
                  <w:lang w:eastAsia="zh-CN"/>
                </w:rPr>
                <w:t>UM_PTM</w:t>
              </w:r>
              <w:r>
                <w:rPr>
                  <w:b w:val="0"/>
                  <w:lang w:eastAsia="zh-CN"/>
                </w:rPr>
                <w:t xml:space="preserve"> (m=1)</w:t>
              </w:r>
            </w:ins>
          </w:p>
        </w:tc>
      </w:tr>
      <w:tr w:rsidR="00CE3A0A" w:rsidRPr="001B0CC1" w14:paraId="5B944EB6" w14:textId="77777777" w:rsidTr="002745DF">
        <w:trPr>
          <w:ins w:id="17478" w:author="3389" w:date="2023-06-20T16:01:00Z"/>
        </w:trPr>
        <w:tc>
          <w:tcPr>
            <w:tcW w:w="4390" w:type="dxa"/>
          </w:tcPr>
          <w:p w14:paraId="0375C974" w14:textId="77777777" w:rsidR="00CE3A0A" w:rsidRPr="001B0CC1" w:rsidRDefault="00CE3A0A" w:rsidP="002745DF">
            <w:pPr>
              <w:pStyle w:val="TAH"/>
              <w:rPr>
                <w:ins w:id="17479" w:author="3389" w:date="2023-06-20T16:01:00Z"/>
              </w:rPr>
            </w:pPr>
            <w:ins w:id="17480" w:author="3389" w:date="2023-06-20T16:01:00Z">
              <w:r w:rsidRPr="001B0CC1">
                <w:t>Information Element</w:t>
              </w:r>
            </w:ins>
          </w:p>
        </w:tc>
        <w:tc>
          <w:tcPr>
            <w:tcW w:w="2693" w:type="dxa"/>
          </w:tcPr>
          <w:p w14:paraId="58BE2BA0" w14:textId="77777777" w:rsidR="00CE3A0A" w:rsidRPr="001B0CC1" w:rsidRDefault="00CE3A0A" w:rsidP="002745DF">
            <w:pPr>
              <w:pStyle w:val="TAH"/>
              <w:rPr>
                <w:ins w:id="17481" w:author="3389" w:date="2023-06-20T16:01:00Z"/>
              </w:rPr>
            </w:pPr>
            <w:ins w:id="17482" w:author="3389" w:date="2023-06-20T16:01:00Z">
              <w:r w:rsidRPr="001B0CC1">
                <w:t>Value/remark</w:t>
              </w:r>
            </w:ins>
          </w:p>
        </w:tc>
        <w:tc>
          <w:tcPr>
            <w:tcW w:w="1419" w:type="dxa"/>
          </w:tcPr>
          <w:p w14:paraId="129C73B7" w14:textId="77777777" w:rsidR="00CE3A0A" w:rsidRPr="001B0CC1" w:rsidRDefault="00CE3A0A" w:rsidP="002745DF">
            <w:pPr>
              <w:pStyle w:val="TAH"/>
              <w:rPr>
                <w:ins w:id="17483" w:author="3389" w:date="2023-06-20T16:01:00Z"/>
              </w:rPr>
            </w:pPr>
            <w:ins w:id="17484" w:author="3389" w:date="2023-06-20T16:01:00Z">
              <w:r w:rsidRPr="001B0CC1">
                <w:t>Comment</w:t>
              </w:r>
            </w:ins>
          </w:p>
        </w:tc>
        <w:tc>
          <w:tcPr>
            <w:tcW w:w="1245" w:type="dxa"/>
          </w:tcPr>
          <w:p w14:paraId="170FFE1D" w14:textId="77777777" w:rsidR="00CE3A0A" w:rsidRPr="001B0CC1" w:rsidRDefault="00CE3A0A" w:rsidP="002745DF">
            <w:pPr>
              <w:pStyle w:val="TAH"/>
              <w:rPr>
                <w:ins w:id="17485" w:author="3389" w:date="2023-06-20T16:01:00Z"/>
              </w:rPr>
            </w:pPr>
            <w:ins w:id="17486" w:author="3389" w:date="2023-06-20T16:01:00Z">
              <w:r w:rsidRPr="001B0CC1">
                <w:t>Condition</w:t>
              </w:r>
            </w:ins>
          </w:p>
        </w:tc>
      </w:tr>
      <w:tr w:rsidR="00CE3A0A" w:rsidRPr="001B0CC1" w14:paraId="215C95E7" w14:textId="77777777" w:rsidTr="002745DF">
        <w:trPr>
          <w:ins w:id="17487" w:author="3389" w:date="2023-06-20T16:01:00Z"/>
        </w:trPr>
        <w:tc>
          <w:tcPr>
            <w:tcW w:w="4390" w:type="dxa"/>
          </w:tcPr>
          <w:p w14:paraId="639C9473" w14:textId="77777777" w:rsidR="00CE3A0A" w:rsidRPr="001B0CC1" w:rsidRDefault="00CE3A0A" w:rsidP="002745DF">
            <w:pPr>
              <w:pStyle w:val="TAL"/>
              <w:rPr>
                <w:ins w:id="17488" w:author="3389" w:date="2023-06-20T16:01:00Z"/>
              </w:rPr>
            </w:pPr>
            <w:ins w:id="17489" w:author="3389" w:date="2023-06-20T16:01:00Z">
              <w:r w:rsidRPr="001B0CC1">
                <w:t xml:space="preserve">CellGroupConfig ::= </w:t>
              </w:r>
              <w:r w:rsidRPr="001B0CC1">
                <w:rPr>
                  <w:snapToGrid w:val="0"/>
                </w:rPr>
                <w:t xml:space="preserve">SEQUENCE </w:t>
              </w:r>
              <w:r w:rsidRPr="001B0CC1">
                <w:t>{</w:t>
              </w:r>
            </w:ins>
          </w:p>
        </w:tc>
        <w:tc>
          <w:tcPr>
            <w:tcW w:w="2693" w:type="dxa"/>
          </w:tcPr>
          <w:p w14:paraId="08F7F50B" w14:textId="77777777" w:rsidR="00CE3A0A" w:rsidRPr="001B0CC1" w:rsidRDefault="00CE3A0A" w:rsidP="002745DF">
            <w:pPr>
              <w:pStyle w:val="TAL"/>
              <w:rPr>
                <w:ins w:id="17490" w:author="3389" w:date="2023-06-20T16:01:00Z"/>
              </w:rPr>
            </w:pPr>
          </w:p>
        </w:tc>
        <w:tc>
          <w:tcPr>
            <w:tcW w:w="1419" w:type="dxa"/>
          </w:tcPr>
          <w:p w14:paraId="2B8064BD" w14:textId="77777777" w:rsidR="00CE3A0A" w:rsidRPr="001B0CC1" w:rsidRDefault="00CE3A0A" w:rsidP="002745DF">
            <w:pPr>
              <w:pStyle w:val="TAL"/>
              <w:rPr>
                <w:ins w:id="17491" w:author="3389" w:date="2023-06-20T16:01:00Z"/>
              </w:rPr>
            </w:pPr>
          </w:p>
        </w:tc>
        <w:tc>
          <w:tcPr>
            <w:tcW w:w="1245" w:type="dxa"/>
          </w:tcPr>
          <w:p w14:paraId="77A573E8" w14:textId="77777777" w:rsidR="00CE3A0A" w:rsidRPr="001B0CC1" w:rsidRDefault="00CE3A0A" w:rsidP="002745DF">
            <w:pPr>
              <w:pStyle w:val="TAL"/>
              <w:rPr>
                <w:ins w:id="17492" w:author="3389" w:date="2023-06-20T16:01:00Z"/>
              </w:rPr>
            </w:pPr>
          </w:p>
        </w:tc>
      </w:tr>
      <w:tr w:rsidR="00CE3A0A" w:rsidRPr="00B64B99" w14:paraId="3A14FD51" w14:textId="77777777" w:rsidTr="002745DF">
        <w:trPr>
          <w:ins w:id="17493" w:author="3389" w:date="2023-06-20T16:01:00Z"/>
        </w:trPr>
        <w:tc>
          <w:tcPr>
            <w:tcW w:w="4390" w:type="dxa"/>
            <w:tcBorders>
              <w:bottom w:val="single" w:sz="4" w:space="0" w:color="auto"/>
            </w:tcBorders>
          </w:tcPr>
          <w:p w14:paraId="77EF73E4" w14:textId="77777777" w:rsidR="00CE3A0A" w:rsidRPr="00B64B99" w:rsidRDefault="00CE3A0A" w:rsidP="002745DF">
            <w:pPr>
              <w:pStyle w:val="TAL"/>
              <w:rPr>
                <w:ins w:id="17494" w:author="3389" w:date="2023-06-20T16:01:00Z"/>
              </w:rPr>
            </w:pPr>
            <w:ins w:id="17495" w:author="3389" w:date="2023-06-20T16:01:00Z">
              <w:r w:rsidRPr="00B64B99">
                <w:t xml:space="preserve">  rlc-BearerToAddModList SEQUENCE (SIZE(1..maxLCH)) OF RLC-BearerConfig</w:t>
              </w:r>
              <w:r w:rsidRPr="00B64B99">
                <w:rPr>
                  <w:lang w:eastAsia="zh-CN"/>
                </w:rPr>
                <w:t xml:space="preserve"> {</w:t>
              </w:r>
            </w:ins>
          </w:p>
        </w:tc>
        <w:tc>
          <w:tcPr>
            <w:tcW w:w="2693" w:type="dxa"/>
            <w:tcBorders>
              <w:bottom w:val="single" w:sz="4" w:space="0" w:color="auto"/>
            </w:tcBorders>
          </w:tcPr>
          <w:p w14:paraId="383DDBC7" w14:textId="77777777" w:rsidR="00CE3A0A" w:rsidRPr="00B64B99" w:rsidRDefault="00CE3A0A" w:rsidP="002745DF">
            <w:pPr>
              <w:pStyle w:val="TAL"/>
              <w:rPr>
                <w:ins w:id="17496" w:author="3389" w:date="2023-06-20T16:01:00Z"/>
                <w:lang w:eastAsia="zh-CN"/>
              </w:rPr>
            </w:pPr>
            <w:ins w:id="17497" w:author="3389" w:date="2023-06-20T16:01:00Z">
              <w:r>
                <w:t>2</w:t>
              </w:r>
              <w:r w:rsidRPr="00B64B99">
                <w:t xml:space="preserve"> entr</w:t>
              </w:r>
              <w:r>
                <w:t>ies</w:t>
              </w:r>
            </w:ins>
          </w:p>
        </w:tc>
        <w:tc>
          <w:tcPr>
            <w:tcW w:w="1419" w:type="dxa"/>
            <w:tcBorders>
              <w:bottom w:val="single" w:sz="4" w:space="0" w:color="auto"/>
            </w:tcBorders>
          </w:tcPr>
          <w:p w14:paraId="38253523" w14:textId="77777777" w:rsidR="00CE3A0A" w:rsidRPr="00B64B99" w:rsidRDefault="00CE3A0A" w:rsidP="002745DF">
            <w:pPr>
              <w:pStyle w:val="TAL"/>
              <w:rPr>
                <w:ins w:id="17498" w:author="3389" w:date="2023-06-20T16:01:00Z"/>
                <w:lang w:eastAsia="zh-CN"/>
              </w:rPr>
            </w:pPr>
          </w:p>
        </w:tc>
        <w:tc>
          <w:tcPr>
            <w:tcW w:w="1245" w:type="dxa"/>
            <w:tcBorders>
              <w:bottom w:val="single" w:sz="4" w:space="0" w:color="auto"/>
            </w:tcBorders>
          </w:tcPr>
          <w:p w14:paraId="06746360" w14:textId="77777777" w:rsidR="00CE3A0A" w:rsidRPr="00B64B99" w:rsidRDefault="00CE3A0A" w:rsidP="002745DF">
            <w:pPr>
              <w:pStyle w:val="TAL"/>
              <w:rPr>
                <w:ins w:id="17499" w:author="3389" w:date="2023-06-20T16:01:00Z"/>
                <w:lang w:eastAsia="zh-CN"/>
              </w:rPr>
            </w:pPr>
          </w:p>
        </w:tc>
      </w:tr>
      <w:tr w:rsidR="00CE3A0A" w:rsidRPr="00B64B99" w14:paraId="3723D4FB" w14:textId="77777777" w:rsidTr="002745DF">
        <w:trPr>
          <w:ins w:id="17500" w:author="3389" w:date="2023-06-20T16:01:00Z"/>
        </w:trPr>
        <w:tc>
          <w:tcPr>
            <w:tcW w:w="4390" w:type="dxa"/>
            <w:tcBorders>
              <w:bottom w:val="single" w:sz="4" w:space="0" w:color="auto"/>
            </w:tcBorders>
          </w:tcPr>
          <w:p w14:paraId="5246E30B" w14:textId="77777777" w:rsidR="00CE3A0A" w:rsidRPr="00B64B99" w:rsidRDefault="00CE3A0A" w:rsidP="002745DF">
            <w:pPr>
              <w:pStyle w:val="TAL"/>
              <w:rPr>
                <w:ins w:id="17501" w:author="3389" w:date="2023-06-20T16:01:00Z"/>
              </w:rPr>
            </w:pPr>
            <w:ins w:id="17502" w:author="3389" w:date="2023-06-20T16:01:00Z">
              <w:r w:rsidRPr="00B64B99">
                <w:t xml:space="preserve">    RLC-BearerConfig[1]</w:t>
              </w:r>
            </w:ins>
          </w:p>
        </w:tc>
        <w:tc>
          <w:tcPr>
            <w:tcW w:w="2693" w:type="dxa"/>
            <w:tcBorders>
              <w:bottom w:val="single" w:sz="4" w:space="0" w:color="auto"/>
            </w:tcBorders>
          </w:tcPr>
          <w:p w14:paraId="0480F5F1" w14:textId="77777777" w:rsidR="00CE3A0A" w:rsidRPr="00B64B99" w:rsidRDefault="00CE3A0A" w:rsidP="002745DF">
            <w:pPr>
              <w:pStyle w:val="TAL"/>
              <w:rPr>
                <w:ins w:id="17503" w:author="3389" w:date="2023-06-20T16:01:00Z"/>
                <w:lang w:eastAsia="zh-CN"/>
              </w:rPr>
            </w:pPr>
            <w:ins w:id="17504" w:author="3389" w:date="2023-06-20T16:01:00Z">
              <w:r w:rsidRPr="00B64B99">
                <w:t>RLC-BearerConfig with conditions UM_DLonly and PTM</w:t>
              </w:r>
              <w:r>
                <w:t xml:space="preserve"> and MRBm</w:t>
              </w:r>
            </w:ins>
          </w:p>
        </w:tc>
        <w:tc>
          <w:tcPr>
            <w:tcW w:w="1419" w:type="dxa"/>
            <w:tcBorders>
              <w:bottom w:val="single" w:sz="4" w:space="0" w:color="auto"/>
            </w:tcBorders>
          </w:tcPr>
          <w:p w14:paraId="6267C2F7" w14:textId="77777777" w:rsidR="00CE3A0A" w:rsidRPr="00B64B99" w:rsidRDefault="00CE3A0A" w:rsidP="002745DF">
            <w:pPr>
              <w:pStyle w:val="TAL"/>
              <w:rPr>
                <w:ins w:id="17505" w:author="3389" w:date="2023-06-20T16:01:00Z"/>
              </w:rPr>
            </w:pPr>
            <w:ins w:id="17506" w:author="3389" w:date="2023-06-20T16:01:00Z">
              <w:r w:rsidRPr="00B64B99">
                <w:t>entry 1</w:t>
              </w:r>
            </w:ins>
          </w:p>
          <w:p w14:paraId="41AF6236" w14:textId="77777777" w:rsidR="00CE3A0A" w:rsidRPr="00B64B99" w:rsidRDefault="00CE3A0A" w:rsidP="002745DF">
            <w:pPr>
              <w:pStyle w:val="TAL"/>
              <w:rPr>
                <w:ins w:id="17507" w:author="3389" w:date="2023-06-20T16:01:00Z"/>
                <w:lang w:eastAsia="zh-CN"/>
              </w:rPr>
            </w:pPr>
            <w:ins w:id="17508" w:author="3389" w:date="2023-06-20T16:01:00Z">
              <w:r>
                <w:rPr>
                  <w:lang w:eastAsia="zh-CN"/>
                </w:rPr>
                <w:t>m=1</w:t>
              </w:r>
            </w:ins>
          </w:p>
        </w:tc>
        <w:tc>
          <w:tcPr>
            <w:tcW w:w="1245" w:type="dxa"/>
            <w:tcBorders>
              <w:bottom w:val="single" w:sz="4" w:space="0" w:color="auto"/>
            </w:tcBorders>
          </w:tcPr>
          <w:p w14:paraId="00577B5A" w14:textId="77777777" w:rsidR="00CE3A0A" w:rsidRPr="00B64B99" w:rsidRDefault="00CE3A0A" w:rsidP="002745DF">
            <w:pPr>
              <w:pStyle w:val="TAL"/>
              <w:rPr>
                <w:ins w:id="17509" w:author="3389" w:date="2023-06-20T16:01:00Z"/>
                <w:lang w:eastAsia="zh-CN"/>
              </w:rPr>
            </w:pPr>
          </w:p>
        </w:tc>
      </w:tr>
      <w:tr w:rsidR="00CE3A0A" w:rsidRPr="00B64B99" w14:paraId="4E6B5596" w14:textId="77777777" w:rsidTr="002745DF">
        <w:trPr>
          <w:ins w:id="17510" w:author="3389" w:date="2023-06-20T16:01:00Z"/>
        </w:trPr>
        <w:tc>
          <w:tcPr>
            <w:tcW w:w="4390" w:type="dxa"/>
            <w:tcBorders>
              <w:top w:val="single" w:sz="4" w:space="0" w:color="auto"/>
            </w:tcBorders>
          </w:tcPr>
          <w:p w14:paraId="74AE7E3E" w14:textId="77777777" w:rsidR="00CE3A0A" w:rsidRPr="00B64B99" w:rsidRDefault="00CE3A0A" w:rsidP="002745DF">
            <w:pPr>
              <w:pStyle w:val="TAL"/>
              <w:rPr>
                <w:ins w:id="17511" w:author="3389" w:date="2023-06-20T16:01:00Z"/>
              </w:rPr>
            </w:pPr>
            <w:ins w:id="17512" w:author="3389" w:date="2023-06-20T16:01:00Z">
              <w:r w:rsidRPr="00B64B99">
                <w:t xml:space="preserve">    RLC-BearerConfig[</w:t>
              </w:r>
              <w:r>
                <w:t>2</w:t>
              </w:r>
              <w:r w:rsidRPr="00B64B99">
                <w:t>]</w:t>
              </w:r>
            </w:ins>
          </w:p>
        </w:tc>
        <w:tc>
          <w:tcPr>
            <w:tcW w:w="2693" w:type="dxa"/>
            <w:tcBorders>
              <w:top w:val="single" w:sz="4" w:space="0" w:color="auto"/>
            </w:tcBorders>
          </w:tcPr>
          <w:p w14:paraId="652E0FAD" w14:textId="77777777" w:rsidR="00CE3A0A" w:rsidRPr="00B64B99" w:rsidRDefault="00CE3A0A" w:rsidP="002745DF">
            <w:pPr>
              <w:pStyle w:val="TAL"/>
              <w:rPr>
                <w:ins w:id="17513" w:author="3389" w:date="2023-06-20T16:01:00Z"/>
              </w:rPr>
            </w:pPr>
            <w:ins w:id="17514" w:author="3389" w:date="2023-06-20T16:01:00Z">
              <w:r w:rsidRPr="00B64B99">
                <w:t>RLC-BearerConfig with conditions UM_DLonly and PTM</w:t>
              </w:r>
              <w:r>
                <w:t xml:space="preserve"> and MRBm</w:t>
              </w:r>
            </w:ins>
          </w:p>
        </w:tc>
        <w:tc>
          <w:tcPr>
            <w:tcW w:w="1419" w:type="dxa"/>
            <w:tcBorders>
              <w:top w:val="single" w:sz="4" w:space="0" w:color="auto"/>
            </w:tcBorders>
          </w:tcPr>
          <w:p w14:paraId="331C4321" w14:textId="77777777" w:rsidR="00CE3A0A" w:rsidRDefault="00CE3A0A" w:rsidP="002745DF">
            <w:pPr>
              <w:pStyle w:val="TAL"/>
              <w:rPr>
                <w:ins w:id="17515" w:author="3389" w:date="2023-06-20T16:01:00Z"/>
              </w:rPr>
            </w:pPr>
            <w:ins w:id="17516" w:author="3389" w:date="2023-06-20T16:01:00Z">
              <w:r w:rsidRPr="00B64B99">
                <w:t xml:space="preserve">entry </w:t>
              </w:r>
              <w:r>
                <w:t>2</w:t>
              </w:r>
            </w:ins>
          </w:p>
          <w:p w14:paraId="5E481650" w14:textId="77777777" w:rsidR="00CE3A0A" w:rsidRPr="00B64B99" w:rsidRDefault="00CE3A0A" w:rsidP="002745DF">
            <w:pPr>
              <w:pStyle w:val="TAL"/>
              <w:rPr>
                <w:ins w:id="17517" w:author="3389" w:date="2023-06-20T16:01:00Z"/>
                <w:lang w:eastAsia="zh-CN"/>
              </w:rPr>
            </w:pPr>
            <w:ins w:id="17518" w:author="3389" w:date="2023-06-20T16:01:00Z">
              <w:r>
                <w:rPr>
                  <w:lang w:eastAsia="zh-CN"/>
                </w:rPr>
                <w:t>m=2</w:t>
              </w:r>
            </w:ins>
          </w:p>
        </w:tc>
        <w:tc>
          <w:tcPr>
            <w:tcW w:w="1245" w:type="dxa"/>
            <w:tcBorders>
              <w:top w:val="single" w:sz="4" w:space="0" w:color="auto"/>
            </w:tcBorders>
          </w:tcPr>
          <w:p w14:paraId="0E8CE64A" w14:textId="77777777" w:rsidR="00CE3A0A" w:rsidRPr="00B64B99" w:rsidRDefault="00CE3A0A" w:rsidP="002745DF">
            <w:pPr>
              <w:pStyle w:val="TAL"/>
              <w:rPr>
                <w:ins w:id="17519" w:author="3389" w:date="2023-06-20T16:01:00Z"/>
                <w:lang w:eastAsia="zh-CN"/>
              </w:rPr>
            </w:pPr>
          </w:p>
        </w:tc>
      </w:tr>
      <w:tr w:rsidR="00CE3A0A" w:rsidRPr="00B64B99" w14:paraId="3F638682" w14:textId="77777777" w:rsidTr="002745DF">
        <w:trPr>
          <w:ins w:id="17520" w:author="3389" w:date="2023-06-20T16:01:00Z"/>
        </w:trPr>
        <w:tc>
          <w:tcPr>
            <w:tcW w:w="4390" w:type="dxa"/>
          </w:tcPr>
          <w:p w14:paraId="06BF37E2" w14:textId="77777777" w:rsidR="00CE3A0A" w:rsidRPr="00B64B99" w:rsidRDefault="00CE3A0A" w:rsidP="002745DF">
            <w:pPr>
              <w:pStyle w:val="TAL"/>
              <w:rPr>
                <w:ins w:id="17521" w:author="3389" w:date="2023-06-20T16:01:00Z"/>
              </w:rPr>
            </w:pPr>
            <w:ins w:id="17522" w:author="3389" w:date="2023-06-20T16:01:00Z">
              <w:r w:rsidRPr="00B64B99">
                <w:t xml:space="preserve">  }</w:t>
              </w:r>
            </w:ins>
          </w:p>
        </w:tc>
        <w:tc>
          <w:tcPr>
            <w:tcW w:w="2693" w:type="dxa"/>
          </w:tcPr>
          <w:p w14:paraId="70CF8B27" w14:textId="77777777" w:rsidR="00CE3A0A" w:rsidRPr="00B64B99" w:rsidRDefault="00CE3A0A" w:rsidP="002745DF">
            <w:pPr>
              <w:pStyle w:val="TAL"/>
              <w:rPr>
                <w:ins w:id="17523" w:author="3389" w:date="2023-06-20T16:01:00Z"/>
                <w:lang w:eastAsia="zh-CN"/>
              </w:rPr>
            </w:pPr>
          </w:p>
        </w:tc>
        <w:tc>
          <w:tcPr>
            <w:tcW w:w="1419" w:type="dxa"/>
          </w:tcPr>
          <w:p w14:paraId="651A3DE5" w14:textId="77777777" w:rsidR="00CE3A0A" w:rsidRPr="00B64B99" w:rsidRDefault="00CE3A0A" w:rsidP="002745DF">
            <w:pPr>
              <w:pStyle w:val="TAL"/>
              <w:rPr>
                <w:ins w:id="17524" w:author="3389" w:date="2023-06-20T16:01:00Z"/>
                <w:lang w:eastAsia="zh-CN"/>
              </w:rPr>
            </w:pPr>
          </w:p>
        </w:tc>
        <w:tc>
          <w:tcPr>
            <w:tcW w:w="1245" w:type="dxa"/>
          </w:tcPr>
          <w:p w14:paraId="3AC5553B" w14:textId="77777777" w:rsidR="00CE3A0A" w:rsidRPr="00B64B99" w:rsidRDefault="00CE3A0A" w:rsidP="002745DF">
            <w:pPr>
              <w:pStyle w:val="TAL"/>
              <w:rPr>
                <w:ins w:id="17525" w:author="3389" w:date="2023-06-20T16:01:00Z"/>
                <w:lang w:eastAsia="zh-CN"/>
              </w:rPr>
            </w:pPr>
          </w:p>
        </w:tc>
      </w:tr>
      <w:tr w:rsidR="00CE3A0A" w:rsidRPr="001B0CC1" w14:paraId="76D59F5E" w14:textId="77777777" w:rsidTr="002745DF">
        <w:trPr>
          <w:ins w:id="17526" w:author="3389" w:date="2023-06-20T16:01:00Z"/>
        </w:trPr>
        <w:tc>
          <w:tcPr>
            <w:tcW w:w="4390" w:type="dxa"/>
            <w:tcBorders>
              <w:bottom w:val="nil"/>
            </w:tcBorders>
          </w:tcPr>
          <w:p w14:paraId="682C0D67" w14:textId="77777777" w:rsidR="00CE3A0A" w:rsidRPr="001B0CC1" w:rsidRDefault="00CE3A0A" w:rsidP="002745DF">
            <w:pPr>
              <w:pStyle w:val="TAL"/>
              <w:rPr>
                <w:ins w:id="17527" w:author="3389" w:date="2023-06-20T16:01:00Z"/>
              </w:rPr>
            </w:pPr>
            <w:ins w:id="17528" w:author="3389" w:date="2023-06-20T16:01:00Z">
              <w:r w:rsidRPr="001B0CC1">
                <w:t xml:space="preserve">  mac-CellGroupConfig</w:t>
              </w:r>
            </w:ins>
          </w:p>
        </w:tc>
        <w:tc>
          <w:tcPr>
            <w:tcW w:w="2693" w:type="dxa"/>
          </w:tcPr>
          <w:p w14:paraId="7D0B22FF" w14:textId="77777777" w:rsidR="00CE3A0A" w:rsidRPr="001B0CC1" w:rsidRDefault="00CE3A0A" w:rsidP="002745DF">
            <w:pPr>
              <w:pStyle w:val="TAL"/>
              <w:rPr>
                <w:ins w:id="17529" w:author="3389" w:date="2023-06-20T16:01:00Z"/>
              </w:rPr>
            </w:pPr>
            <w:ins w:id="17530" w:author="3389" w:date="2023-06-20T16:01:00Z">
              <w:r w:rsidRPr="001B0CC1">
                <w:t>MAC-CellGroupConfig</w:t>
              </w:r>
              <w:r>
                <w:t xml:space="preserve"> </w:t>
              </w:r>
              <w:r w:rsidRPr="00B64B99">
                <w:t xml:space="preserve">with condition </w:t>
              </w:r>
              <w:r w:rsidRPr="00B64B99">
                <w:rPr>
                  <w:lang w:eastAsia="zh-CN"/>
                </w:rPr>
                <w:t>MBS_Multicast</w:t>
              </w:r>
            </w:ins>
          </w:p>
        </w:tc>
        <w:tc>
          <w:tcPr>
            <w:tcW w:w="1419" w:type="dxa"/>
          </w:tcPr>
          <w:p w14:paraId="2F4A9722" w14:textId="77777777" w:rsidR="00CE3A0A" w:rsidRPr="001B0CC1" w:rsidRDefault="00CE3A0A" w:rsidP="002745DF">
            <w:pPr>
              <w:pStyle w:val="TAL"/>
              <w:rPr>
                <w:ins w:id="17531" w:author="3389" w:date="2023-06-20T16:01:00Z"/>
              </w:rPr>
            </w:pPr>
          </w:p>
        </w:tc>
        <w:tc>
          <w:tcPr>
            <w:tcW w:w="1245" w:type="dxa"/>
          </w:tcPr>
          <w:p w14:paraId="5B94CEFD" w14:textId="77777777" w:rsidR="00CE3A0A" w:rsidRPr="001B0CC1" w:rsidRDefault="00CE3A0A" w:rsidP="002745DF">
            <w:pPr>
              <w:pStyle w:val="TAL"/>
              <w:rPr>
                <w:ins w:id="17532" w:author="3389" w:date="2023-06-20T16:01:00Z"/>
              </w:rPr>
            </w:pPr>
          </w:p>
        </w:tc>
      </w:tr>
      <w:tr w:rsidR="00CE3A0A" w:rsidRPr="001B0CC1" w14:paraId="260C9FD5" w14:textId="77777777" w:rsidTr="002745DF">
        <w:trPr>
          <w:ins w:id="17533" w:author="3389" w:date="2023-06-20T16:01:00Z"/>
        </w:trPr>
        <w:tc>
          <w:tcPr>
            <w:tcW w:w="4390" w:type="dxa"/>
            <w:tcBorders>
              <w:bottom w:val="nil"/>
            </w:tcBorders>
          </w:tcPr>
          <w:p w14:paraId="7C4FC2B8" w14:textId="77777777" w:rsidR="00CE3A0A" w:rsidRPr="001B0CC1" w:rsidRDefault="00CE3A0A" w:rsidP="002745DF">
            <w:pPr>
              <w:pStyle w:val="TAL"/>
              <w:rPr>
                <w:ins w:id="17534" w:author="3389" w:date="2023-06-20T16:01:00Z"/>
              </w:rPr>
            </w:pPr>
            <w:ins w:id="17535" w:author="3389" w:date="2023-06-20T16:01:00Z">
              <w:r w:rsidRPr="001B0CC1">
                <w:t xml:space="preserve">  physicalCellGroupConfig</w:t>
              </w:r>
            </w:ins>
          </w:p>
        </w:tc>
        <w:tc>
          <w:tcPr>
            <w:tcW w:w="2693" w:type="dxa"/>
          </w:tcPr>
          <w:p w14:paraId="1AEE0A80" w14:textId="77777777" w:rsidR="00CE3A0A" w:rsidRPr="001B0CC1" w:rsidRDefault="00CE3A0A" w:rsidP="002745DF">
            <w:pPr>
              <w:pStyle w:val="TAL"/>
              <w:rPr>
                <w:ins w:id="17536" w:author="3389" w:date="2023-06-20T16:01:00Z"/>
              </w:rPr>
            </w:pPr>
            <w:ins w:id="17537" w:author="3389" w:date="2023-06-20T16:01:00Z">
              <w:r w:rsidRPr="001B0CC1">
                <w:t>Not present</w:t>
              </w:r>
            </w:ins>
          </w:p>
        </w:tc>
        <w:tc>
          <w:tcPr>
            <w:tcW w:w="1419" w:type="dxa"/>
          </w:tcPr>
          <w:p w14:paraId="39159B81" w14:textId="77777777" w:rsidR="00CE3A0A" w:rsidRPr="001B0CC1" w:rsidRDefault="00CE3A0A" w:rsidP="002745DF">
            <w:pPr>
              <w:pStyle w:val="TAL"/>
              <w:rPr>
                <w:ins w:id="17538" w:author="3389" w:date="2023-06-20T16:01:00Z"/>
              </w:rPr>
            </w:pPr>
          </w:p>
        </w:tc>
        <w:tc>
          <w:tcPr>
            <w:tcW w:w="1245" w:type="dxa"/>
          </w:tcPr>
          <w:p w14:paraId="0CFB76E3" w14:textId="77777777" w:rsidR="00CE3A0A" w:rsidRPr="001B0CC1" w:rsidRDefault="00CE3A0A" w:rsidP="002745DF">
            <w:pPr>
              <w:pStyle w:val="TAL"/>
              <w:rPr>
                <w:ins w:id="17539" w:author="3389" w:date="2023-06-20T16:01:00Z"/>
              </w:rPr>
            </w:pPr>
          </w:p>
        </w:tc>
      </w:tr>
      <w:tr w:rsidR="00CE3A0A" w:rsidRPr="001B0CC1" w14:paraId="44A840D8" w14:textId="77777777" w:rsidTr="002745DF">
        <w:trPr>
          <w:ins w:id="17540" w:author="3389" w:date="2023-06-20T16:01:00Z"/>
        </w:trPr>
        <w:tc>
          <w:tcPr>
            <w:tcW w:w="4390" w:type="dxa"/>
          </w:tcPr>
          <w:p w14:paraId="4D5C7F27" w14:textId="77777777" w:rsidR="00CE3A0A" w:rsidRPr="001B0CC1" w:rsidRDefault="00CE3A0A" w:rsidP="002745DF">
            <w:pPr>
              <w:pStyle w:val="TAL"/>
              <w:rPr>
                <w:ins w:id="17541" w:author="3389" w:date="2023-06-20T16:01:00Z"/>
              </w:rPr>
            </w:pPr>
            <w:ins w:id="17542" w:author="3389" w:date="2023-06-20T16:01:00Z">
              <w:r w:rsidRPr="001B0CC1">
                <w:t xml:space="preserve">  spCellConfig SEQUENCE {</w:t>
              </w:r>
            </w:ins>
          </w:p>
        </w:tc>
        <w:tc>
          <w:tcPr>
            <w:tcW w:w="2693" w:type="dxa"/>
          </w:tcPr>
          <w:p w14:paraId="7086CDA9" w14:textId="77777777" w:rsidR="00CE3A0A" w:rsidRPr="001B0CC1" w:rsidRDefault="00CE3A0A" w:rsidP="002745DF">
            <w:pPr>
              <w:pStyle w:val="TAL"/>
              <w:rPr>
                <w:ins w:id="17543" w:author="3389" w:date="2023-06-20T16:01:00Z"/>
              </w:rPr>
            </w:pPr>
          </w:p>
        </w:tc>
        <w:tc>
          <w:tcPr>
            <w:tcW w:w="1419" w:type="dxa"/>
          </w:tcPr>
          <w:p w14:paraId="7E8CCC12" w14:textId="77777777" w:rsidR="00CE3A0A" w:rsidRPr="001B0CC1" w:rsidRDefault="00CE3A0A" w:rsidP="002745DF">
            <w:pPr>
              <w:pStyle w:val="TAL"/>
              <w:rPr>
                <w:ins w:id="17544" w:author="3389" w:date="2023-06-20T16:01:00Z"/>
              </w:rPr>
            </w:pPr>
          </w:p>
        </w:tc>
        <w:tc>
          <w:tcPr>
            <w:tcW w:w="1245" w:type="dxa"/>
          </w:tcPr>
          <w:p w14:paraId="7A7DBC28" w14:textId="77777777" w:rsidR="00CE3A0A" w:rsidRPr="001B0CC1" w:rsidRDefault="00CE3A0A" w:rsidP="002745DF">
            <w:pPr>
              <w:pStyle w:val="TAL"/>
              <w:rPr>
                <w:ins w:id="17545" w:author="3389" w:date="2023-06-20T16:01:00Z"/>
              </w:rPr>
            </w:pPr>
          </w:p>
        </w:tc>
      </w:tr>
      <w:tr w:rsidR="00CE3A0A" w:rsidRPr="001B0CC1" w14:paraId="3DB98CC5" w14:textId="77777777" w:rsidTr="002745DF">
        <w:trPr>
          <w:ins w:id="17546" w:author="3389" w:date="2023-06-20T16:01:00Z"/>
        </w:trPr>
        <w:tc>
          <w:tcPr>
            <w:tcW w:w="4390" w:type="dxa"/>
            <w:tcBorders>
              <w:top w:val="single" w:sz="4" w:space="0" w:color="auto"/>
              <w:left w:val="single" w:sz="4" w:space="0" w:color="auto"/>
              <w:bottom w:val="nil"/>
              <w:right w:val="single" w:sz="4" w:space="0" w:color="auto"/>
            </w:tcBorders>
          </w:tcPr>
          <w:p w14:paraId="05CC711E" w14:textId="77777777" w:rsidR="00CE3A0A" w:rsidRPr="001B0CC1" w:rsidRDefault="00CE3A0A" w:rsidP="002745DF">
            <w:pPr>
              <w:pStyle w:val="TAL"/>
              <w:rPr>
                <w:ins w:id="17547" w:author="3389" w:date="2023-06-20T16:01:00Z"/>
              </w:rPr>
            </w:pPr>
            <w:ins w:id="17548" w:author="3389" w:date="2023-06-20T16:01:00Z">
              <w:r w:rsidRPr="001B0CC1">
                <w:t xml:space="preserve">    spCellConfigDedicated</w:t>
              </w:r>
            </w:ins>
          </w:p>
        </w:tc>
        <w:tc>
          <w:tcPr>
            <w:tcW w:w="2693" w:type="dxa"/>
            <w:tcBorders>
              <w:top w:val="single" w:sz="4" w:space="0" w:color="auto"/>
              <w:left w:val="single" w:sz="4" w:space="0" w:color="auto"/>
              <w:bottom w:val="single" w:sz="4" w:space="0" w:color="auto"/>
              <w:right w:val="single" w:sz="4" w:space="0" w:color="auto"/>
            </w:tcBorders>
          </w:tcPr>
          <w:p w14:paraId="0F1C4CCA" w14:textId="77777777" w:rsidR="00CE3A0A" w:rsidRPr="001B0CC1" w:rsidRDefault="00CE3A0A" w:rsidP="002745DF">
            <w:pPr>
              <w:pStyle w:val="TAL"/>
              <w:rPr>
                <w:ins w:id="17549" w:author="3389" w:date="2023-06-20T16:01:00Z"/>
              </w:rPr>
            </w:pPr>
            <w:ins w:id="17550" w:author="3389" w:date="2023-06-20T16:01:00Z">
              <w:r w:rsidRPr="00B64B99">
                <w:t xml:space="preserve">ServingCellConfig with condition </w:t>
              </w:r>
              <w:r w:rsidRPr="00B64B99">
                <w:rPr>
                  <w:lang w:eastAsia="zh-CN"/>
                </w:rPr>
                <w:t>MBS_Multicast</w:t>
              </w:r>
            </w:ins>
          </w:p>
        </w:tc>
        <w:tc>
          <w:tcPr>
            <w:tcW w:w="1419" w:type="dxa"/>
            <w:tcBorders>
              <w:top w:val="single" w:sz="4" w:space="0" w:color="auto"/>
              <w:left w:val="single" w:sz="4" w:space="0" w:color="auto"/>
              <w:bottom w:val="single" w:sz="4" w:space="0" w:color="auto"/>
              <w:right w:val="single" w:sz="4" w:space="0" w:color="auto"/>
            </w:tcBorders>
          </w:tcPr>
          <w:p w14:paraId="4BBAA066" w14:textId="77777777" w:rsidR="00CE3A0A" w:rsidRPr="001B0CC1" w:rsidRDefault="00CE3A0A" w:rsidP="002745DF">
            <w:pPr>
              <w:pStyle w:val="TAL"/>
              <w:rPr>
                <w:ins w:id="17551" w:author="3389" w:date="2023-06-20T16:01:00Z"/>
              </w:rPr>
            </w:pPr>
          </w:p>
        </w:tc>
        <w:tc>
          <w:tcPr>
            <w:tcW w:w="1245" w:type="dxa"/>
            <w:tcBorders>
              <w:top w:val="single" w:sz="4" w:space="0" w:color="auto"/>
              <w:left w:val="single" w:sz="4" w:space="0" w:color="auto"/>
              <w:bottom w:val="single" w:sz="4" w:space="0" w:color="auto"/>
              <w:right w:val="single" w:sz="4" w:space="0" w:color="auto"/>
            </w:tcBorders>
          </w:tcPr>
          <w:p w14:paraId="51A839AD" w14:textId="77777777" w:rsidR="00CE3A0A" w:rsidRPr="001B0CC1" w:rsidRDefault="00CE3A0A" w:rsidP="002745DF">
            <w:pPr>
              <w:pStyle w:val="TAL"/>
              <w:rPr>
                <w:ins w:id="17552" w:author="3389" w:date="2023-06-20T16:01:00Z"/>
              </w:rPr>
            </w:pPr>
          </w:p>
        </w:tc>
      </w:tr>
      <w:tr w:rsidR="00CE3A0A" w:rsidRPr="001B0CC1" w14:paraId="759C4D9C" w14:textId="77777777" w:rsidTr="002745DF">
        <w:trPr>
          <w:ins w:id="17553" w:author="3389" w:date="2023-06-20T16:01:00Z"/>
        </w:trPr>
        <w:tc>
          <w:tcPr>
            <w:tcW w:w="4390" w:type="dxa"/>
          </w:tcPr>
          <w:p w14:paraId="125A4320" w14:textId="77777777" w:rsidR="00CE3A0A" w:rsidRPr="001B0CC1" w:rsidRDefault="00CE3A0A" w:rsidP="002745DF">
            <w:pPr>
              <w:pStyle w:val="TAL"/>
              <w:rPr>
                <w:ins w:id="17554" w:author="3389" w:date="2023-06-20T16:01:00Z"/>
              </w:rPr>
            </w:pPr>
            <w:ins w:id="17555" w:author="3389" w:date="2023-06-20T16:01:00Z">
              <w:r w:rsidRPr="001B0CC1">
                <w:t xml:space="preserve">  }</w:t>
              </w:r>
            </w:ins>
          </w:p>
        </w:tc>
        <w:tc>
          <w:tcPr>
            <w:tcW w:w="2693" w:type="dxa"/>
          </w:tcPr>
          <w:p w14:paraId="2BCDE922" w14:textId="77777777" w:rsidR="00CE3A0A" w:rsidRPr="001B0CC1" w:rsidRDefault="00CE3A0A" w:rsidP="002745DF">
            <w:pPr>
              <w:pStyle w:val="TAL"/>
              <w:rPr>
                <w:ins w:id="17556" w:author="3389" w:date="2023-06-20T16:01:00Z"/>
              </w:rPr>
            </w:pPr>
          </w:p>
        </w:tc>
        <w:tc>
          <w:tcPr>
            <w:tcW w:w="1419" w:type="dxa"/>
          </w:tcPr>
          <w:p w14:paraId="15759445" w14:textId="77777777" w:rsidR="00CE3A0A" w:rsidRPr="001B0CC1" w:rsidRDefault="00CE3A0A" w:rsidP="002745DF">
            <w:pPr>
              <w:pStyle w:val="TAL"/>
              <w:rPr>
                <w:ins w:id="17557" w:author="3389" w:date="2023-06-20T16:01:00Z"/>
              </w:rPr>
            </w:pPr>
          </w:p>
        </w:tc>
        <w:tc>
          <w:tcPr>
            <w:tcW w:w="1245" w:type="dxa"/>
          </w:tcPr>
          <w:p w14:paraId="5AC5E984" w14:textId="77777777" w:rsidR="00CE3A0A" w:rsidRPr="001B0CC1" w:rsidRDefault="00CE3A0A" w:rsidP="002745DF">
            <w:pPr>
              <w:pStyle w:val="TAL"/>
              <w:rPr>
                <w:ins w:id="17558" w:author="3389" w:date="2023-06-20T16:01:00Z"/>
              </w:rPr>
            </w:pPr>
          </w:p>
        </w:tc>
      </w:tr>
      <w:tr w:rsidR="00CE3A0A" w:rsidRPr="001B0CC1" w14:paraId="6BA6ABA0" w14:textId="77777777" w:rsidTr="002745DF">
        <w:trPr>
          <w:ins w:id="17559" w:author="3389" w:date="2023-06-20T16:01:00Z"/>
        </w:trPr>
        <w:tc>
          <w:tcPr>
            <w:tcW w:w="4390" w:type="dxa"/>
          </w:tcPr>
          <w:p w14:paraId="085A3FA7" w14:textId="77777777" w:rsidR="00CE3A0A" w:rsidRPr="001B0CC1" w:rsidRDefault="00CE3A0A" w:rsidP="002745DF">
            <w:pPr>
              <w:pStyle w:val="TAL"/>
              <w:rPr>
                <w:ins w:id="17560" w:author="3389" w:date="2023-06-20T16:01:00Z"/>
              </w:rPr>
            </w:pPr>
            <w:ins w:id="17561" w:author="3389" w:date="2023-06-20T16:01:00Z">
              <w:r w:rsidRPr="001B0CC1">
                <w:t>}</w:t>
              </w:r>
            </w:ins>
          </w:p>
        </w:tc>
        <w:tc>
          <w:tcPr>
            <w:tcW w:w="2693" w:type="dxa"/>
          </w:tcPr>
          <w:p w14:paraId="0948A564" w14:textId="77777777" w:rsidR="00CE3A0A" w:rsidRPr="001B0CC1" w:rsidRDefault="00CE3A0A" w:rsidP="002745DF">
            <w:pPr>
              <w:pStyle w:val="TAL"/>
              <w:rPr>
                <w:ins w:id="17562" w:author="3389" w:date="2023-06-20T16:01:00Z"/>
              </w:rPr>
            </w:pPr>
          </w:p>
        </w:tc>
        <w:tc>
          <w:tcPr>
            <w:tcW w:w="1419" w:type="dxa"/>
          </w:tcPr>
          <w:p w14:paraId="42FD97E3" w14:textId="77777777" w:rsidR="00CE3A0A" w:rsidRPr="001B0CC1" w:rsidRDefault="00CE3A0A" w:rsidP="002745DF">
            <w:pPr>
              <w:pStyle w:val="TAL"/>
              <w:rPr>
                <w:ins w:id="17563" w:author="3389" w:date="2023-06-20T16:01:00Z"/>
              </w:rPr>
            </w:pPr>
          </w:p>
        </w:tc>
        <w:tc>
          <w:tcPr>
            <w:tcW w:w="1245" w:type="dxa"/>
          </w:tcPr>
          <w:p w14:paraId="15B8BFE7" w14:textId="77777777" w:rsidR="00CE3A0A" w:rsidRPr="001B0CC1" w:rsidRDefault="00CE3A0A" w:rsidP="002745DF">
            <w:pPr>
              <w:pStyle w:val="TAL"/>
              <w:rPr>
                <w:ins w:id="17564" w:author="3389" w:date="2023-06-20T16:01:00Z"/>
              </w:rPr>
            </w:pPr>
          </w:p>
        </w:tc>
      </w:tr>
    </w:tbl>
    <w:p w14:paraId="7413077E" w14:textId="77777777" w:rsidR="00CE3A0A" w:rsidRPr="001B0CC1" w:rsidRDefault="00CE3A0A" w:rsidP="00CE3A0A">
      <w:pPr>
        <w:rPr>
          <w:ins w:id="17565" w:author="3389" w:date="2023-06-20T16:01:00Z"/>
        </w:rPr>
      </w:pPr>
    </w:p>
    <w:p w14:paraId="19135C0B" w14:textId="77777777" w:rsidR="00CE3A0A" w:rsidRPr="00FA6047" w:rsidRDefault="00CE3A0A" w:rsidP="00CE3A0A">
      <w:pPr>
        <w:pStyle w:val="TH"/>
        <w:rPr>
          <w:ins w:id="17566" w:author="3389" w:date="2023-06-20T16:01:00Z"/>
          <w:i/>
          <w:iCs/>
        </w:rPr>
      </w:pPr>
      <w:ins w:id="17567" w:author="3389" w:date="2023-06-20T16:01:00Z">
        <w:r>
          <w:rPr>
            <w:lang w:eastAsia="zh-CN"/>
          </w:rPr>
          <w:t xml:space="preserve">Table </w:t>
        </w:r>
        <w:r w:rsidRPr="00CE3A0A">
          <w:rPr>
            <w:color w:val="000000"/>
          </w:rPr>
          <w:t>14.2.5.2.1.3.3</w:t>
        </w:r>
        <w:r>
          <w:rPr>
            <w:lang w:eastAsia="zh-CN"/>
          </w:rPr>
          <w:t>-7</w:t>
        </w:r>
        <w:r w:rsidRPr="001B0CC1">
          <w:t xml:space="preserve">: </w:t>
        </w:r>
        <w:r w:rsidRPr="00FA6047">
          <w:rPr>
            <w:i/>
            <w:iCs/>
          </w:rPr>
          <w:t>TMGI</w:t>
        </w:r>
        <w:r>
          <w:rPr>
            <w:i/>
            <w:iCs/>
          </w:rPr>
          <w:t xml:space="preserve"> </w:t>
        </w:r>
        <w:r w:rsidRPr="00794308">
          <w:rPr>
            <w:iCs/>
          </w:rPr>
          <w:t>(</w:t>
        </w:r>
        <w:r w:rsidRPr="00CE3A0A">
          <w:rPr>
            <w:color w:val="000000"/>
          </w:rPr>
          <w:t>Table 14.2.5.2.1.3.3</w:t>
        </w:r>
        <w:r w:rsidRPr="00794308">
          <w:rPr>
            <w:lang w:eastAsia="zh-CN"/>
          </w:rPr>
          <w:t>-5</w:t>
        </w:r>
        <w:r w:rsidRPr="00794308">
          <w:rPr>
            <w:iCs/>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FA6047" w14:paraId="33E913BF" w14:textId="77777777" w:rsidTr="002745DF">
        <w:trPr>
          <w:ins w:id="17568" w:author="3389" w:date="2023-06-20T16:01:00Z"/>
        </w:trPr>
        <w:tc>
          <w:tcPr>
            <w:tcW w:w="9747" w:type="dxa"/>
            <w:gridSpan w:val="4"/>
          </w:tcPr>
          <w:p w14:paraId="16BEE1CC" w14:textId="77777777" w:rsidR="00CE3A0A" w:rsidRPr="00FA6047" w:rsidRDefault="00CE3A0A" w:rsidP="002745DF">
            <w:pPr>
              <w:pStyle w:val="TAH"/>
              <w:jc w:val="left"/>
              <w:rPr>
                <w:ins w:id="17569" w:author="3389" w:date="2023-06-20T16:01:00Z"/>
                <w:b w:val="0"/>
              </w:rPr>
            </w:pPr>
            <w:ins w:id="17570" w:author="3389" w:date="2023-06-20T16:01:00Z">
              <w:r w:rsidRPr="00FA6047">
                <w:rPr>
                  <w:b w:val="0"/>
                </w:rPr>
                <w:t xml:space="preserve">Derivation Path: </w:t>
              </w:r>
              <w:r>
                <w:rPr>
                  <w:b w:val="0"/>
                </w:rPr>
                <w:t>TS 38.508-1 [4</w:t>
              </w:r>
              <w:r w:rsidRPr="001B0CC1">
                <w:rPr>
                  <w:b w:val="0"/>
                </w:rPr>
                <w:t>],</w:t>
              </w:r>
              <w:r>
                <w:rPr>
                  <w:b w:val="0"/>
                </w:rPr>
                <w:t xml:space="preserve"> </w:t>
              </w:r>
              <w:r w:rsidRPr="00794308">
                <w:rPr>
                  <w:b w:val="0"/>
                </w:rPr>
                <w:t>Table 4.6.7-9</w:t>
              </w:r>
            </w:ins>
          </w:p>
        </w:tc>
      </w:tr>
      <w:tr w:rsidR="00CE3A0A" w:rsidRPr="00FA6047" w14:paraId="25675B73" w14:textId="77777777" w:rsidTr="002745DF">
        <w:trPr>
          <w:ins w:id="17571" w:author="3389" w:date="2023-06-20T16:01:00Z"/>
        </w:trPr>
        <w:tc>
          <w:tcPr>
            <w:tcW w:w="4535" w:type="dxa"/>
          </w:tcPr>
          <w:p w14:paraId="0FA7488D" w14:textId="77777777" w:rsidR="00CE3A0A" w:rsidRPr="00FA6047" w:rsidRDefault="00CE3A0A" w:rsidP="002745DF">
            <w:pPr>
              <w:pStyle w:val="TAH"/>
              <w:rPr>
                <w:ins w:id="17572" w:author="3389" w:date="2023-06-20T16:01:00Z"/>
              </w:rPr>
            </w:pPr>
            <w:ins w:id="17573" w:author="3389" w:date="2023-06-20T16:01:00Z">
              <w:r w:rsidRPr="00FA6047">
                <w:t>Information Element</w:t>
              </w:r>
            </w:ins>
          </w:p>
        </w:tc>
        <w:tc>
          <w:tcPr>
            <w:tcW w:w="2267" w:type="dxa"/>
          </w:tcPr>
          <w:p w14:paraId="1F970B9D" w14:textId="77777777" w:rsidR="00CE3A0A" w:rsidRPr="00FA6047" w:rsidRDefault="00CE3A0A" w:rsidP="002745DF">
            <w:pPr>
              <w:pStyle w:val="TAH"/>
              <w:rPr>
                <w:ins w:id="17574" w:author="3389" w:date="2023-06-20T16:01:00Z"/>
              </w:rPr>
            </w:pPr>
            <w:ins w:id="17575" w:author="3389" w:date="2023-06-20T16:01:00Z">
              <w:r w:rsidRPr="00FA6047">
                <w:t>Value/remark</w:t>
              </w:r>
            </w:ins>
          </w:p>
        </w:tc>
        <w:tc>
          <w:tcPr>
            <w:tcW w:w="1700" w:type="dxa"/>
          </w:tcPr>
          <w:p w14:paraId="00A536F8" w14:textId="77777777" w:rsidR="00CE3A0A" w:rsidRPr="00FA6047" w:rsidRDefault="00CE3A0A" w:rsidP="002745DF">
            <w:pPr>
              <w:pStyle w:val="TAH"/>
              <w:rPr>
                <w:ins w:id="17576" w:author="3389" w:date="2023-06-20T16:01:00Z"/>
              </w:rPr>
            </w:pPr>
            <w:ins w:id="17577" w:author="3389" w:date="2023-06-20T16:01:00Z">
              <w:r w:rsidRPr="00FA6047">
                <w:t>Comment</w:t>
              </w:r>
            </w:ins>
          </w:p>
        </w:tc>
        <w:tc>
          <w:tcPr>
            <w:tcW w:w="1245" w:type="dxa"/>
          </w:tcPr>
          <w:p w14:paraId="5D3A6CA8" w14:textId="77777777" w:rsidR="00CE3A0A" w:rsidRPr="00FA6047" w:rsidRDefault="00CE3A0A" w:rsidP="002745DF">
            <w:pPr>
              <w:pStyle w:val="TAH"/>
              <w:rPr>
                <w:ins w:id="17578" w:author="3389" w:date="2023-06-20T16:01:00Z"/>
              </w:rPr>
            </w:pPr>
            <w:ins w:id="17579" w:author="3389" w:date="2023-06-20T16:01:00Z">
              <w:r w:rsidRPr="00FA6047">
                <w:t>Condition</w:t>
              </w:r>
            </w:ins>
          </w:p>
        </w:tc>
      </w:tr>
      <w:tr w:rsidR="00CE3A0A" w:rsidRPr="00FA6047" w14:paraId="1ECBF22C" w14:textId="77777777" w:rsidTr="002745DF">
        <w:trPr>
          <w:ins w:id="17580" w:author="3389" w:date="2023-06-20T16:01:00Z"/>
        </w:trPr>
        <w:tc>
          <w:tcPr>
            <w:tcW w:w="4535" w:type="dxa"/>
          </w:tcPr>
          <w:p w14:paraId="092C17BB" w14:textId="77777777" w:rsidR="00CE3A0A" w:rsidRPr="00FA6047" w:rsidRDefault="00CE3A0A" w:rsidP="002745DF">
            <w:pPr>
              <w:pStyle w:val="TAL"/>
              <w:rPr>
                <w:ins w:id="17581" w:author="3389" w:date="2023-06-20T16:01:00Z"/>
              </w:rPr>
            </w:pPr>
            <w:ins w:id="17582" w:author="3389" w:date="2023-06-20T16:01:00Z">
              <w:r w:rsidRPr="00FA6047">
                <w:t>TMGI-r17 ::= SEQUENCE {</w:t>
              </w:r>
            </w:ins>
          </w:p>
        </w:tc>
        <w:tc>
          <w:tcPr>
            <w:tcW w:w="2267" w:type="dxa"/>
          </w:tcPr>
          <w:p w14:paraId="7B972950" w14:textId="77777777" w:rsidR="00CE3A0A" w:rsidRPr="00FA6047" w:rsidRDefault="00CE3A0A" w:rsidP="002745DF">
            <w:pPr>
              <w:pStyle w:val="TAL"/>
              <w:rPr>
                <w:ins w:id="17583" w:author="3389" w:date="2023-06-20T16:01:00Z"/>
              </w:rPr>
            </w:pPr>
          </w:p>
        </w:tc>
        <w:tc>
          <w:tcPr>
            <w:tcW w:w="1700" w:type="dxa"/>
          </w:tcPr>
          <w:p w14:paraId="7118CDBB" w14:textId="77777777" w:rsidR="00CE3A0A" w:rsidRPr="00FA6047" w:rsidRDefault="00CE3A0A" w:rsidP="002745DF">
            <w:pPr>
              <w:pStyle w:val="TAL"/>
              <w:rPr>
                <w:ins w:id="17584" w:author="3389" w:date="2023-06-20T16:01:00Z"/>
              </w:rPr>
            </w:pPr>
          </w:p>
        </w:tc>
        <w:tc>
          <w:tcPr>
            <w:tcW w:w="1245" w:type="dxa"/>
          </w:tcPr>
          <w:p w14:paraId="5F997FE2" w14:textId="77777777" w:rsidR="00CE3A0A" w:rsidRPr="00FA6047" w:rsidRDefault="00CE3A0A" w:rsidP="002745DF">
            <w:pPr>
              <w:pStyle w:val="TAL"/>
              <w:rPr>
                <w:ins w:id="17585" w:author="3389" w:date="2023-06-20T16:01:00Z"/>
              </w:rPr>
            </w:pPr>
          </w:p>
        </w:tc>
      </w:tr>
      <w:tr w:rsidR="00CE3A0A" w:rsidRPr="0006580E" w14:paraId="4181A731" w14:textId="77777777" w:rsidTr="002745DF">
        <w:trPr>
          <w:ins w:id="17586" w:author="3389" w:date="2023-06-20T16:01:00Z"/>
        </w:trPr>
        <w:tc>
          <w:tcPr>
            <w:tcW w:w="4535" w:type="dxa"/>
          </w:tcPr>
          <w:p w14:paraId="11163923" w14:textId="77777777" w:rsidR="00CE3A0A" w:rsidRPr="0006580E" w:rsidRDefault="00CE3A0A" w:rsidP="002745DF">
            <w:pPr>
              <w:pStyle w:val="TAL"/>
              <w:rPr>
                <w:ins w:id="17587" w:author="3389" w:date="2023-06-20T16:01:00Z"/>
              </w:rPr>
            </w:pPr>
            <w:ins w:id="17588" w:author="3389" w:date="2023-06-20T16:01:00Z">
              <w:r w:rsidRPr="0006580E">
                <w:t xml:space="preserve">  plmn-Id-r17 CHOICE {</w:t>
              </w:r>
            </w:ins>
          </w:p>
        </w:tc>
        <w:tc>
          <w:tcPr>
            <w:tcW w:w="2267" w:type="dxa"/>
          </w:tcPr>
          <w:p w14:paraId="1C9A9B34" w14:textId="77777777" w:rsidR="00CE3A0A" w:rsidRPr="0006580E" w:rsidRDefault="00CE3A0A" w:rsidP="002745DF">
            <w:pPr>
              <w:pStyle w:val="TAL"/>
              <w:rPr>
                <w:ins w:id="17589" w:author="3389" w:date="2023-06-20T16:01:00Z"/>
              </w:rPr>
            </w:pPr>
          </w:p>
        </w:tc>
        <w:tc>
          <w:tcPr>
            <w:tcW w:w="1700" w:type="dxa"/>
          </w:tcPr>
          <w:p w14:paraId="7240E929" w14:textId="77777777" w:rsidR="00CE3A0A" w:rsidRPr="0006580E" w:rsidRDefault="00CE3A0A" w:rsidP="002745DF">
            <w:pPr>
              <w:pStyle w:val="TAL"/>
              <w:rPr>
                <w:ins w:id="17590" w:author="3389" w:date="2023-06-20T16:01:00Z"/>
              </w:rPr>
            </w:pPr>
          </w:p>
        </w:tc>
        <w:tc>
          <w:tcPr>
            <w:tcW w:w="1245" w:type="dxa"/>
          </w:tcPr>
          <w:p w14:paraId="3F3DD0D7" w14:textId="77777777" w:rsidR="00CE3A0A" w:rsidRPr="0006580E" w:rsidRDefault="00CE3A0A" w:rsidP="002745DF">
            <w:pPr>
              <w:pStyle w:val="TAL"/>
              <w:rPr>
                <w:ins w:id="17591" w:author="3389" w:date="2023-06-20T16:01:00Z"/>
              </w:rPr>
            </w:pPr>
          </w:p>
        </w:tc>
      </w:tr>
      <w:tr w:rsidR="00CE3A0A" w:rsidRPr="0006580E" w14:paraId="05BEE580" w14:textId="77777777" w:rsidTr="002745DF">
        <w:trPr>
          <w:ins w:id="17592" w:author="3389" w:date="2023-06-20T16:01:00Z"/>
        </w:trPr>
        <w:tc>
          <w:tcPr>
            <w:tcW w:w="4535" w:type="dxa"/>
          </w:tcPr>
          <w:p w14:paraId="25F7C989" w14:textId="77777777" w:rsidR="00CE3A0A" w:rsidRPr="0006580E" w:rsidRDefault="00CE3A0A" w:rsidP="002745DF">
            <w:pPr>
              <w:pStyle w:val="TAL"/>
              <w:rPr>
                <w:ins w:id="17593" w:author="3389" w:date="2023-06-20T16:01:00Z"/>
              </w:rPr>
            </w:pPr>
            <w:ins w:id="17594" w:author="3389" w:date="2023-06-20T16:01:00Z">
              <w:r w:rsidRPr="0006580E">
                <w:t xml:space="preserve">    plmn-Index-r17</w:t>
              </w:r>
            </w:ins>
          </w:p>
        </w:tc>
        <w:tc>
          <w:tcPr>
            <w:tcW w:w="2267" w:type="dxa"/>
          </w:tcPr>
          <w:p w14:paraId="2DFB523B" w14:textId="77777777" w:rsidR="00CE3A0A" w:rsidRPr="0006580E" w:rsidRDefault="00CE3A0A" w:rsidP="002745DF">
            <w:pPr>
              <w:pStyle w:val="TAL"/>
              <w:rPr>
                <w:ins w:id="17595" w:author="3389" w:date="2023-06-20T16:01:00Z"/>
              </w:rPr>
            </w:pPr>
            <w:ins w:id="17596" w:author="3389" w:date="2023-06-20T16:01:00Z">
              <w:r w:rsidRPr="0006580E">
                <w:rPr>
                  <w:rFonts w:hint="eastAsia"/>
                  <w:lang w:eastAsia="zh-CN"/>
                </w:rPr>
                <w:t>1</w:t>
              </w:r>
            </w:ins>
          </w:p>
        </w:tc>
        <w:tc>
          <w:tcPr>
            <w:tcW w:w="1700" w:type="dxa"/>
          </w:tcPr>
          <w:p w14:paraId="1D8E6386" w14:textId="77777777" w:rsidR="00CE3A0A" w:rsidRPr="0006580E" w:rsidRDefault="00CE3A0A" w:rsidP="002745DF">
            <w:pPr>
              <w:pStyle w:val="TAL"/>
              <w:rPr>
                <w:ins w:id="17597" w:author="3389" w:date="2023-06-20T16:01:00Z"/>
              </w:rPr>
            </w:pPr>
          </w:p>
        </w:tc>
        <w:tc>
          <w:tcPr>
            <w:tcW w:w="1245" w:type="dxa"/>
          </w:tcPr>
          <w:p w14:paraId="7A8CC718" w14:textId="77777777" w:rsidR="00CE3A0A" w:rsidRPr="0006580E" w:rsidRDefault="00CE3A0A" w:rsidP="002745DF">
            <w:pPr>
              <w:pStyle w:val="TAL"/>
              <w:rPr>
                <w:ins w:id="17598" w:author="3389" w:date="2023-06-20T16:01:00Z"/>
              </w:rPr>
            </w:pPr>
          </w:p>
        </w:tc>
      </w:tr>
      <w:tr w:rsidR="00CE3A0A" w:rsidRPr="0006580E" w14:paraId="2544A366" w14:textId="77777777" w:rsidTr="002745DF">
        <w:trPr>
          <w:ins w:id="17599" w:author="3389" w:date="2023-06-20T16:01:00Z"/>
        </w:trPr>
        <w:tc>
          <w:tcPr>
            <w:tcW w:w="4535" w:type="dxa"/>
          </w:tcPr>
          <w:p w14:paraId="077703B2" w14:textId="77777777" w:rsidR="00CE3A0A" w:rsidRPr="0006580E" w:rsidRDefault="00CE3A0A" w:rsidP="002745DF">
            <w:pPr>
              <w:pStyle w:val="TAL"/>
              <w:rPr>
                <w:ins w:id="17600" w:author="3389" w:date="2023-06-20T16:01:00Z"/>
              </w:rPr>
            </w:pPr>
            <w:ins w:id="17601" w:author="3389" w:date="2023-06-20T16:01:00Z">
              <w:r w:rsidRPr="0006580E">
                <w:t xml:space="preserve">  }</w:t>
              </w:r>
            </w:ins>
          </w:p>
        </w:tc>
        <w:tc>
          <w:tcPr>
            <w:tcW w:w="2267" w:type="dxa"/>
          </w:tcPr>
          <w:p w14:paraId="7BD56CDF" w14:textId="77777777" w:rsidR="00CE3A0A" w:rsidRPr="0006580E" w:rsidRDefault="00CE3A0A" w:rsidP="002745DF">
            <w:pPr>
              <w:pStyle w:val="TAL"/>
              <w:rPr>
                <w:ins w:id="17602" w:author="3389" w:date="2023-06-20T16:01:00Z"/>
              </w:rPr>
            </w:pPr>
          </w:p>
        </w:tc>
        <w:tc>
          <w:tcPr>
            <w:tcW w:w="1700" w:type="dxa"/>
          </w:tcPr>
          <w:p w14:paraId="45BEA378" w14:textId="77777777" w:rsidR="00CE3A0A" w:rsidRPr="0006580E" w:rsidRDefault="00CE3A0A" w:rsidP="002745DF">
            <w:pPr>
              <w:pStyle w:val="TAL"/>
              <w:rPr>
                <w:ins w:id="17603" w:author="3389" w:date="2023-06-20T16:01:00Z"/>
              </w:rPr>
            </w:pPr>
          </w:p>
        </w:tc>
        <w:tc>
          <w:tcPr>
            <w:tcW w:w="1245" w:type="dxa"/>
          </w:tcPr>
          <w:p w14:paraId="3D920132" w14:textId="77777777" w:rsidR="00CE3A0A" w:rsidRPr="0006580E" w:rsidRDefault="00CE3A0A" w:rsidP="002745DF">
            <w:pPr>
              <w:pStyle w:val="TAL"/>
              <w:rPr>
                <w:ins w:id="17604" w:author="3389" w:date="2023-06-20T16:01:00Z"/>
              </w:rPr>
            </w:pPr>
          </w:p>
        </w:tc>
      </w:tr>
      <w:tr w:rsidR="00CE3A0A" w:rsidRPr="0006580E" w14:paraId="24B2D7EB" w14:textId="77777777" w:rsidTr="002745DF">
        <w:trPr>
          <w:ins w:id="17605" w:author="3389" w:date="2023-06-20T16:01:00Z"/>
        </w:trPr>
        <w:tc>
          <w:tcPr>
            <w:tcW w:w="4535" w:type="dxa"/>
            <w:tcBorders>
              <w:bottom w:val="nil"/>
            </w:tcBorders>
          </w:tcPr>
          <w:p w14:paraId="553D376D" w14:textId="77777777" w:rsidR="00CE3A0A" w:rsidRPr="0006580E" w:rsidRDefault="00CE3A0A" w:rsidP="002745DF">
            <w:pPr>
              <w:pStyle w:val="TAL"/>
              <w:rPr>
                <w:ins w:id="17606" w:author="3389" w:date="2023-06-20T16:01:00Z"/>
              </w:rPr>
            </w:pPr>
            <w:ins w:id="17607" w:author="3389" w:date="2023-06-20T16:01:00Z">
              <w:r w:rsidRPr="0006580E">
                <w:t xml:space="preserve">  serviceId-r17</w:t>
              </w:r>
            </w:ins>
          </w:p>
        </w:tc>
        <w:tc>
          <w:tcPr>
            <w:tcW w:w="2267" w:type="dxa"/>
          </w:tcPr>
          <w:p w14:paraId="2884335B" w14:textId="77777777" w:rsidR="00CE3A0A" w:rsidRPr="0006580E" w:rsidRDefault="00CE3A0A" w:rsidP="002745DF">
            <w:pPr>
              <w:pStyle w:val="TAL"/>
              <w:rPr>
                <w:ins w:id="17608" w:author="3389" w:date="2023-06-20T16:01:00Z"/>
              </w:rPr>
            </w:pPr>
            <w:ins w:id="17609" w:author="3389" w:date="2023-06-20T16:01:00Z">
              <w:r w:rsidRPr="0006580E">
                <w:rPr>
                  <w:lang w:eastAsia="zh-CN"/>
                </w:rPr>
                <w:t>‘000</w:t>
              </w:r>
              <w:r>
                <w:rPr>
                  <w:lang w:eastAsia="zh-CN"/>
                </w:rPr>
                <w:t>1</w:t>
              </w:r>
              <w:r w:rsidRPr="0006580E">
                <w:rPr>
                  <w:lang w:eastAsia="zh-CN"/>
                </w:rPr>
                <w:t>01’H</w:t>
              </w:r>
            </w:ins>
          </w:p>
        </w:tc>
        <w:tc>
          <w:tcPr>
            <w:tcW w:w="1700" w:type="dxa"/>
          </w:tcPr>
          <w:p w14:paraId="72B2ECF7" w14:textId="77777777" w:rsidR="00CE3A0A" w:rsidRPr="0006580E" w:rsidRDefault="00CE3A0A" w:rsidP="002745DF">
            <w:pPr>
              <w:pStyle w:val="TAL"/>
              <w:rPr>
                <w:ins w:id="17610" w:author="3389" w:date="2023-06-20T16:01:00Z"/>
              </w:rPr>
            </w:pPr>
            <w:ins w:id="17611" w:author="3389" w:date="2023-06-20T16:01:00Z">
              <w:r w:rsidRPr="0006580E">
                <w:t>OCTET STRING (SIZE (3))</w:t>
              </w:r>
            </w:ins>
          </w:p>
        </w:tc>
        <w:tc>
          <w:tcPr>
            <w:tcW w:w="1245" w:type="dxa"/>
          </w:tcPr>
          <w:p w14:paraId="5539C7CD" w14:textId="77777777" w:rsidR="00CE3A0A" w:rsidRPr="0006580E" w:rsidRDefault="00CE3A0A" w:rsidP="002745DF">
            <w:pPr>
              <w:pStyle w:val="TAL"/>
              <w:rPr>
                <w:ins w:id="17612" w:author="3389" w:date="2023-06-20T16:01:00Z"/>
              </w:rPr>
            </w:pPr>
            <w:ins w:id="17613" w:author="3389" w:date="2023-06-20T16:01:00Z">
              <w:r>
                <w:t>TMGI-1</w:t>
              </w:r>
            </w:ins>
          </w:p>
        </w:tc>
      </w:tr>
      <w:tr w:rsidR="00CE3A0A" w:rsidRPr="0006580E" w14:paraId="7F5D30B1" w14:textId="77777777" w:rsidTr="002745DF">
        <w:trPr>
          <w:ins w:id="17614" w:author="3389" w:date="2023-06-20T16:01:00Z"/>
        </w:trPr>
        <w:tc>
          <w:tcPr>
            <w:tcW w:w="4535" w:type="dxa"/>
            <w:tcBorders>
              <w:top w:val="nil"/>
            </w:tcBorders>
          </w:tcPr>
          <w:p w14:paraId="7C12210B" w14:textId="77777777" w:rsidR="00CE3A0A" w:rsidRPr="0006580E" w:rsidRDefault="00CE3A0A" w:rsidP="002745DF">
            <w:pPr>
              <w:pStyle w:val="TAL"/>
              <w:rPr>
                <w:ins w:id="17615" w:author="3389" w:date="2023-06-20T16:01:00Z"/>
              </w:rPr>
            </w:pPr>
          </w:p>
        </w:tc>
        <w:tc>
          <w:tcPr>
            <w:tcW w:w="2267" w:type="dxa"/>
          </w:tcPr>
          <w:p w14:paraId="5E8A988F" w14:textId="77777777" w:rsidR="00CE3A0A" w:rsidRPr="0006580E" w:rsidRDefault="00CE3A0A" w:rsidP="002745DF">
            <w:pPr>
              <w:pStyle w:val="TAL"/>
              <w:rPr>
                <w:ins w:id="17616" w:author="3389" w:date="2023-06-20T16:01:00Z"/>
                <w:lang w:eastAsia="zh-CN"/>
              </w:rPr>
            </w:pPr>
            <w:ins w:id="17617" w:author="3389" w:date="2023-06-20T16:01:00Z">
              <w:r>
                <w:rPr>
                  <w:lang w:eastAsia="zh-CN"/>
                </w:rPr>
                <w:t>‘000102</w:t>
              </w:r>
              <w:r w:rsidRPr="0006580E">
                <w:rPr>
                  <w:lang w:eastAsia="zh-CN"/>
                </w:rPr>
                <w:t>’H</w:t>
              </w:r>
            </w:ins>
          </w:p>
        </w:tc>
        <w:tc>
          <w:tcPr>
            <w:tcW w:w="1700" w:type="dxa"/>
          </w:tcPr>
          <w:p w14:paraId="060B7FA4" w14:textId="77777777" w:rsidR="00CE3A0A" w:rsidRPr="0006580E" w:rsidRDefault="00CE3A0A" w:rsidP="002745DF">
            <w:pPr>
              <w:pStyle w:val="TAL"/>
              <w:rPr>
                <w:ins w:id="17618" w:author="3389" w:date="2023-06-20T16:01:00Z"/>
              </w:rPr>
            </w:pPr>
            <w:ins w:id="17619" w:author="3389" w:date="2023-06-20T16:01:00Z">
              <w:r w:rsidRPr="0006580E">
                <w:t>OCTET STRING (SIZE (3))</w:t>
              </w:r>
            </w:ins>
          </w:p>
        </w:tc>
        <w:tc>
          <w:tcPr>
            <w:tcW w:w="1245" w:type="dxa"/>
          </w:tcPr>
          <w:p w14:paraId="022C7A51" w14:textId="77777777" w:rsidR="00CE3A0A" w:rsidRPr="0006580E" w:rsidRDefault="00CE3A0A" w:rsidP="002745DF">
            <w:pPr>
              <w:pStyle w:val="TAL"/>
              <w:rPr>
                <w:ins w:id="17620" w:author="3389" w:date="2023-06-20T16:01:00Z"/>
                <w:lang w:eastAsia="zh-CN"/>
              </w:rPr>
            </w:pPr>
            <w:ins w:id="17621" w:author="3389" w:date="2023-06-20T16:01:00Z">
              <w:r>
                <w:rPr>
                  <w:rFonts w:hint="eastAsia"/>
                  <w:lang w:eastAsia="zh-CN"/>
                </w:rPr>
                <w:t>T</w:t>
              </w:r>
              <w:r>
                <w:rPr>
                  <w:lang w:eastAsia="zh-CN"/>
                </w:rPr>
                <w:t>MGI-2</w:t>
              </w:r>
            </w:ins>
          </w:p>
        </w:tc>
      </w:tr>
      <w:tr w:rsidR="00CE3A0A" w:rsidRPr="00FA6047" w14:paraId="060223A9" w14:textId="77777777" w:rsidTr="002745DF">
        <w:trPr>
          <w:ins w:id="17622" w:author="3389" w:date="2023-06-20T16:01:00Z"/>
        </w:trPr>
        <w:tc>
          <w:tcPr>
            <w:tcW w:w="4535" w:type="dxa"/>
          </w:tcPr>
          <w:p w14:paraId="3521EA25" w14:textId="77777777" w:rsidR="00CE3A0A" w:rsidRPr="00FA6047" w:rsidRDefault="00CE3A0A" w:rsidP="002745DF">
            <w:pPr>
              <w:pStyle w:val="TAL"/>
              <w:rPr>
                <w:ins w:id="17623" w:author="3389" w:date="2023-06-20T16:01:00Z"/>
              </w:rPr>
            </w:pPr>
            <w:ins w:id="17624" w:author="3389" w:date="2023-06-20T16:01:00Z">
              <w:r w:rsidRPr="00FA6047">
                <w:t>}</w:t>
              </w:r>
            </w:ins>
          </w:p>
        </w:tc>
        <w:tc>
          <w:tcPr>
            <w:tcW w:w="2267" w:type="dxa"/>
          </w:tcPr>
          <w:p w14:paraId="712050F3" w14:textId="77777777" w:rsidR="00CE3A0A" w:rsidRPr="00FA6047" w:rsidRDefault="00CE3A0A" w:rsidP="002745DF">
            <w:pPr>
              <w:pStyle w:val="TAL"/>
              <w:rPr>
                <w:ins w:id="17625" w:author="3389" w:date="2023-06-20T16:01:00Z"/>
              </w:rPr>
            </w:pPr>
          </w:p>
        </w:tc>
        <w:tc>
          <w:tcPr>
            <w:tcW w:w="1700" w:type="dxa"/>
          </w:tcPr>
          <w:p w14:paraId="7FCE6D5D" w14:textId="77777777" w:rsidR="00CE3A0A" w:rsidRPr="00FA6047" w:rsidRDefault="00CE3A0A" w:rsidP="002745DF">
            <w:pPr>
              <w:pStyle w:val="TAL"/>
              <w:rPr>
                <w:ins w:id="17626" w:author="3389" w:date="2023-06-20T16:01:00Z"/>
              </w:rPr>
            </w:pPr>
          </w:p>
        </w:tc>
        <w:tc>
          <w:tcPr>
            <w:tcW w:w="1245" w:type="dxa"/>
          </w:tcPr>
          <w:p w14:paraId="2D4688FD" w14:textId="77777777" w:rsidR="00CE3A0A" w:rsidRPr="00FA6047" w:rsidRDefault="00CE3A0A" w:rsidP="002745DF">
            <w:pPr>
              <w:pStyle w:val="TAL"/>
              <w:rPr>
                <w:ins w:id="17627" w:author="3389" w:date="2023-06-20T16:01:00Z"/>
              </w:rPr>
            </w:pPr>
          </w:p>
        </w:tc>
      </w:tr>
    </w:tbl>
    <w:p w14:paraId="1B1EC464" w14:textId="77777777" w:rsidR="00CE3A0A" w:rsidRPr="00D446BB" w:rsidRDefault="00CE3A0A" w:rsidP="00CE3A0A">
      <w:pPr>
        <w:rPr>
          <w:ins w:id="17628" w:author="3389" w:date="2023-06-20T16:01:00Z"/>
        </w:rPr>
      </w:pPr>
    </w:p>
    <w:p w14:paraId="0660FA70" w14:textId="77777777" w:rsidR="00CE3A0A" w:rsidRPr="00D446BB" w:rsidRDefault="00CE3A0A" w:rsidP="00CE3A0A">
      <w:pPr>
        <w:pStyle w:val="TH"/>
        <w:rPr>
          <w:ins w:id="17629" w:author="3389" w:date="2023-06-20T16:01:00Z"/>
        </w:rPr>
      </w:pPr>
      <w:ins w:id="17630" w:author="3389" w:date="2023-06-20T16:01:00Z">
        <w:r>
          <w:rPr>
            <w:lang w:eastAsia="zh-CN"/>
          </w:rPr>
          <w:t xml:space="preserve">Table </w:t>
        </w:r>
        <w:r w:rsidRPr="00CE3A0A">
          <w:rPr>
            <w:color w:val="000000"/>
          </w:rPr>
          <w:t>14.2.5.2.1.3.3</w:t>
        </w:r>
        <w:r>
          <w:rPr>
            <w:lang w:eastAsia="zh-CN"/>
          </w:rPr>
          <w:t>-8</w:t>
        </w:r>
        <w:r w:rsidRPr="00D446BB">
          <w:t>:</w:t>
        </w:r>
        <w:r w:rsidRPr="00D446BB">
          <w:rPr>
            <w:i/>
            <w:iCs/>
          </w:rPr>
          <w:t xml:space="preserve"> </w:t>
        </w:r>
        <w:r w:rsidRPr="00D446BB">
          <w:rPr>
            <w:lang w:val="fr-FR"/>
          </w:rPr>
          <w:t>PDU SESSION ESTABLISHMENT REQUEST</w:t>
        </w:r>
        <w:r w:rsidRPr="00D446BB">
          <w:rPr>
            <w:iCs/>
          </w:rPr>
          <w:t xml:space="preserve"> </w:t>
        </w:r>
        <w:r>
          <w:t xml:space="preserve">(step 1b9, </w:t>
        </w:r>
        <w:r w:rsidRPr="00D70946">
          <w:t xml:space="preserve">Table </w:t>
        </w:r>
        <w:r>
          <w:t>14.2.5.2.1</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194"/>
        <w:gridCol w:w="2599"/>
        <w:gridCol w:w="1700"/>
        <w:gridCol w:w="1245"/>
      </w:tblGrid>
      <w:tr w:rsidR="00CE3A0A" w:rsidRPr="00D446BB" w14:paraId="73D96A98" w14:textId="77777777" w:rsidTr="002745DF">
        <w:trPr>
          <w:gridBefore w:val="1"/>
          <w:wBefore w:w="9" w:type="dxa"/>
          <w:ins w:id="17631" w:author="3389" w:date="2023-06-20T16:01:00Z"/>
        </w:trPr>
        <w:tc>
          <w:tcPr>
            <w:tcW w:w="9738" w:type="dxa"/>
            <w:gridSpan w:val="4"/>
            <w:shd w:val="clear" w:color="auto" w:fill="auto"/>
          </w:tcPr>
          <w:p w14:paraId="51744073" w14:textId="77777777" w:rsidR="00CE3A0A" w:rsidRPr="00D446BB" w:rsidRDefault="00CE3A0A" w:rsidP="002745DF">
            <w:pPr>
              <w:pStyle w:val="TAL"/>
              <w:rPr>
                <w:ins w:id="17632" w:author="3389" w:date="2023-06-20T16:01:00Z"/>
              </w:rPr>
            </w:pPr>
            <w:ins w:id="17633" w:author="3389" w:date="2023-06-20T16:01:00Z">
              <w:r w:rsidRPr="00FA6047">
                <w:t xml:space="preserve">Derivation Path: </w:t>
              </w:r>
              <w:r w:rsidRPr="00794308">
                <w:t>TS 38.508-1 [4],</w:t>
              </w:r>
              <w:r w:rsidRPr="00D446BB">
                <w:t xml:space="preserve"> Table 4.7.2-1.</w:t>
              </w:r>
            </w:ins>
          </w:p>
        </w:tc>
      </w:tr>
      <w:tr w:rsidR="00CE3A0A" w:rsidRPr="00D446BB" w14:paraId="2C8C7887" w14:textId="77777777" w:rsidTr="002745DF">
        <w:tblPrEx>
          <w:tblCellMar>
            <w:left w:w="108" w:type="dxa"/>
            <w:right w:w="108" w:type="dxa"/>
          </w:tblCellMar>
        </w:tblPrEx>
        <w:trPr>
          <w:ins w:id="17634" w:author="3389" w:date="2023-06-20T16:01:00Z"/>
        </w:trPr>
        <w:tc>
          <w:tcPr>
            <w:tcW w:w="4203" w:type="dxa"/>
            <w:gridSpan w:val="2"/>
            <w:shd w:val="clear" w:color="auto" w:fill="auto"/>
          </w:tcPr>
          <w:p w14:paraId="76DB3BDB" w14:textId="77777777" w:rsidR="00CE3A0A" w:rsidRPr="00D446BB" w:rsidRDefault="00CE3A0A" w:rsidP="002745DF">
            <w:pPr>
              <w:pStyle w:val="TAH"/>
              <w:rPr>
                <w:ins w:id="17635" w:author="3389" w:date="2023-06-20T16:01:00Z"/>
              </w:rPr>
            </w:pPr>
            <w:ins w:id="17636" w:author="3389" w:date="2023-06-20T16:01:00Z">
              <w:r w:rsidRPr="00D446BB">
                <w:t>Information Element</w:t>
              </w:r>
            </w:ins>
          </w:p>
        </w:tc>
        <w:tc>
          <w:tcPr>
            <w:tcW w:w="2599" w:type="dxa"/>
            <w:shd w:val="clear" w:color="auto" w:fill="auto"/>
          </w:tcPr>
          <w:p w14:paraId="53943D77" w14:textId="77777777" w:rsidR="00CE3A0A" w:rsidRPr="00D446BB" w:rsidRDefault="00CE3A0A" w:rsidP="002745DF">
            <w:pPr>
              <w:pStyle w:val="TAH"/>
              <w:rPr>
                <w:ins w:id="17637" w:author="3389" w:date="2023-06-20T16:01:00Z"/>
              </w:rPr>
            </w:pPr>
            <w:ins w:id="17638" w:author="3389" w:date="2023-06-20T16:01:00Z">
              <w:r w:rsidRPr="00D446BB">
                <w:t>Value/remark</w:t>
              </w:r>
            </w:ins>
          </w:p>
        </w:tc>
        <w:tc>
          <w:tcPr>
            <w:tcW w:w="1700" w:type="dxa"/>
            <w:shd w:val="clear" w:color="auto" w:fill="auto"/>
          </w:tcPr>
          <w:p w14:paraId="7906D046" w14:textId="77777777" w:rsidR="00CE3A0A" w:rsidRPr="00D446BB" w:rsidRDefault="00CE3A0A" w:rsidP="002745DF">
            <w:pPr>
              <w:pStyle w:val="TAH"/>
              <w:rPr>
                <w:ins w:id="17639" w:author="3389" w:date="2023-06-20T16:01:00Z"/>
              </w:rPr>
            </w:pPr>
            <w:ins w:id="17640" w:author="3389" w:date="2023-06-20T16:01:00Z">
              <w:r w:rsidRPr="00D446BB">
                <w:t>Comment</w:t>
              </w:r>
            </w:ins>
          </w:p>
        </w:tc>
        <w:tc>
          <w:tcPr>
            <w:tcW w:w="1245" w:type="dxa"/>
            <w:shd w:val="clear" w:color="auto" w:fill="auto"/>
          </w:tcPr>
          <w:p w14:paraId="157109AA" w14:textId="77777777" w:rsidR="00CE3A0A" w:rsidRPr="00D446BB" w:rsidRDefault="00CE3A0A" w:rsidP="002745DF">
            <w:pPr>
              <w:pStyle w:val="TAH"/>
              <w:rPr>
                <w:ins w:id="17641" w:author="3389" w:date="2023-06-20T16:01:00Z"/>
              </w:rPr>
            </w:pPr>
            <w:ins w:id="17642" w:author="3389" w:date="2023-06-20T16:01:00Z">
              <w:r w:rsidRPr="00D446BB">
                <w:t>Condition</w:t>
              </w:r>
            </w:ins>
          </w:p>
        </w:tc>
      </w:tr>
      <w:tr w:rsidR="00CE3A0A" w:rsidRPr="00D446BB" w14:paraId="619BBAC4" w14:textId="77777777" w:rsidTr="002745DF">
        <w:tblPrEx>
          <w:tblCellMar>
            <w:left w:w="108" w:type="dxa"/>
            <w:right w:w="108" w:type="dxa"/>
          </w:tblCellMar>
        </w:tblPrEx>
        <w:trPr>
          <w:ins w:id="17643" w:author="3389" w:date="2023-06-20T16:01:00Z"/>
        </w:trPr>
        <w:tc>
          <w:tcPr>
            <w:tcW w:w="4203" w:type="dxa"/>
            <w:gridSpan w:val="2"/>
            <w:shd w:val="clear" w:color="auto" w:fill="auto"/>
          </w:tcPr>
          <w:p w14:paraId="23F8AE9B" w14:textId="77777777" w:rsidR="00CE3A0A" w:rsidRPr="00D446BB" w:rsidRDefault="00CE3A0A" w:rsidP="002745DF">
            <w:pPr>
              <w:pStyle w:val="TAL"/>
              <w:rPr>
                <w:ins w:id="17644" w:author="3389" w:date="2023-06-20T16:01:00Z"/>
              </w:rPr>
            </w:pPr>
            <w:ins w:id="17645" w:author="3389" w:date="2023-06-20T16:01:00Z">
              <w:r w:rsidRPr="00D446BB">
                <w:t>Requested MBS container</w:t>
              </w:r>
            </w:ins>
          </w:p>
        </w:tc>
        <w:tc>
          <w:tcPr>
            <w:tcW w:w="2599" w:type="dxa"/>
            <w:shd w:val="clear" w:color="auto" w:fill="auto"/>
          </w:tcPr>
          <w:p w14:paraId="164F48CD" w14:textId="77777777" w:rsidR="00CE3A0A" w:rsidRPr="00D446BB" w:rsidRDefault="00CE3A0A" w:rsidP="002745DF">
            <w:pPr>
              <w:pStyle w:val="TAL"/>
              <w:rPr>
                <w:ins w:id="17646" w:author="3389" w:date="2023-06-20T16:01:00Z"/>
              </w:rPr>
            </w:pPr>
          </w:p>
        </w:tc>
        <w:tc>
          <w:tcPr>
            <w:tcW w:w="1700" w:type="dxa"/>
            <w:shd w:val="clear" w:color="auto" w:fill="auto"/>
          </w:tcPr>
          <w:p w14:paraId="7AA8A7CD" w14:textId="77777777" w:rsidR="00CE3A0A" w:rsidRPr="00D446BB" w:rsidRDefault="00CE3A0A" w:rsidP="002745DF">
            <w:pPr>
              <w:pStyle w:val="TAL"/>
              <w:rPr>
                <w:ins w:id="17647" w:author="3389" w:date="2023-06-20T16:01:00Z"/>
              </w:rPr>
            </w:pPr>
          </w:p>
        </w:tc>
        <w:tc>
          <w:tcPr>
            <w:tcW w:w="1245" w:type="dxa"/>
            <w:shd w:val="clear" w:color="auto" w:fill="auto"/>
          </w:tcPr>
          <w:p w14:paraId="333A60AE" w14:textId="77777777" w:rsidR="00CE3A0A" w:rsidRPr="00D446BB" w:rsidRDefault="00CE3A0A" w:rsidP="002745DF">
            <w:pPr>
              <w:pStyle w:val="TAL"/>
              <w:rPr>
                <w:ins w:id="17648" w:author="3389" w:date="2023-06-20T16:01:00Z"/>
              </w:rPr>
            </w:pPr>
          </w:p>
        </w:tc>
      </w:tr>
      <w:tr w:rsidR="00CE3A0A" w:rsidRPr="00D446BB" w14:paraId="4F8C90F1" w14:textId="77777777" w:rsidTr="002745DF">
        <w:tblPrEx>
          <w:tblCellMar>
            <w:left w:w="108" w:type="dxa"/>
            <w:right w:w="108" w:type="dxa"/>
          </w:tblCellMar>
        </w:tblPrEx>
        <w:trPr>
          <w:ins w:id="17649" w:author="3389" w:date="2023-06-20T16:01:00Z"/>
        </w:trPr>
        <w:tc>
          <w:tcPr>
            <w:tcW w:w="4203" w:type="dxa"/>
            <w:gridSpan w:val="2"/>
            <w:tcBorders>
              <w:bottom w:val="single" w:sz="4" w:space="0" w:color="auto"/>
            </w:tcBorders>
            <w:shd w:val="clear" w:color="auto" w:fill="auto"/>
          </w:tcPr>
          <w:p w14:paraId="2E58DCF4" w14:textId="77777777" w:rsidR="00CE3A0A" w:rsidRPr="00D446BB" w:rsidRDefault="00CE3A0A" w:rsidP="002745DF">
            <w:pPr>
              <w:pStyle w:val="TAL"/>
              <w:rPr>
                <w:ins w:id="17650" w:author="3389" w:date="2023-06-20T16:01:00Z"/>
              </w:rPr>
            </w:pPr>
            <w:ins w:id="17651" w:author="3389" w:date="2023-06-20T16:01:00Z">
              <w:r w:rsidRPr="00D446BB">
                <w:t xml:space="preserve">  MBS session information</w:t>
              </w:r>
            </w:ins>
          </w:p>
        </w:tc>
        <w:tc>
          <w:tcPr>
            <w:tcW w:w="2599" w:type="dxa"/>
            <w:tcBorders>
              <w:bottom w:val="single" w:sz="4" w:space="0" w:color="auto"/>
            </w:tcBorders>
            <w:shd w:val="clear" w:color="auto" w:fill="auto"/>
          </w:tcPr>
          <w:p w14:paraId="222137C3" w14:textId="77777777" w:rsidR="00CE3A0A" w:rsidRPr="00D446BB" w:rsidRDefault="00CE3A0A" w:rsidP="002745DF">
            <w:pPr>
              <w:pStyle w:val="TAL"/>
              <w:rPr>
                <w:ins w:id="17652" w:author="3389" w:date="2023-06-20T16:01:00Z"/>
              </w:rPr>
            </w:pPr>
          </w:p>
        </w:tc>
        <w:tc>
          <w:tcPr>
            <w:tcW w:w="1700" w:type="dxa"/>
            <w:shd w:val="clear" w:color="auto" w:fill="auto"/>
          </w:tcPr>
          <w:p w14:paraId="6F64F360" w14:textId="77777777" w:rsidR="00CE3A0A" w:rsidRPr="00D446BB" w:rsidRDefault="00CE3A0A" w:rsidP="002745DF">
            <w:pPr>
              <w:pStyle w:val="TAL"/>
              <w:rPr>
                <w:ins w:id="17653" w:author="3389" w:date="2023-06-20T16:01:00Z"/>
              </w:rPr>
            </w:pPr>
          </w:p>
        </w:tc>
        <w:tc>
          <w:tcPr>
            <w:tcW w:w="1245" w:type="dxa"/>
            <w:shd w:val="clear" w:color="auto" w:fill="auto"/>
          </w:tcPr>
          <w:p w14:paraId="0ED9AB48" w14:textId="77777777" w:rsidR="00CE3A0A" w:rsidRPr="00D446BB" w:rsidRDefault="00CE3A0A" w:rsidP="002745DF">
            <w:pPr>
              <w:pStyle w:val="TAL"/>
              <w:rPr>
                <w:ins w:id="17654" w:author="3389" w:date="2023-06-20T16:01:00Z"/>
              </w:rPr>
            </w:pPr>
          </w:p>
        </w:tc>
      </w:tr>
      <w:tr w:rsidR="00CE3A0A" w:rsidRPr="00D446BB" w14:paraId="3F5B29A7" w14:textId="77777777" w:rsidTr="002745DF">
        <w:trPr>
          <w:ins w:id="17655" w:author="3389" w:date="2023-06-20T16:01:00Z"/>
        </w:trPr>
        <w:tc>
          <w:tcPr>
            <w:tcW w:w="4203" w:type="dxa"/>
            <w:gridSpan w:val="2"/>
            <w:shd w:val="clear" w:color="auto" w:fill="auto"/>
          </w:tcPr>
          <w:p w14:paraId="5EA158B2" w14:textId="77777777" w:rsidR="00CE3A0A" w:rsidRPr="00D446BB" w:rsidRDefault="00CE3A0A" w:rsidP="002745DF">
            <w:pPr>
              <w:pStyle w:val="TAL"/>
              <w:rPr>
                <w:ins w:id="17656" w:author="3389" w:date="2023-06-20T16:01:00Z"/>
              </w:rPr>
            </w:pPr>
            <w:ins w:id="17657" w:author="3389" w:date="2023-06-20T16:01:00Z">
              <w:r w:rsidRPr="00D446BB">
                <w:t xml:space="preserve">    MBS operation</w:t>
              </w:r>
            </w:ins>
          </w:p>
        </w:tc>
        <w:tc>
          <w:tcPr>
            <w:tcW w:w="2599" w:type="dxa"/>
            <w:shd w:val="clear" w:color="auto" w:fill="auto"/>
          </w:tcPr>
          <w:p w14:paraId="6ED49B20" w14:textId="77777777" w:rsidR="00CE3A0A" w:rsidRPr="00D446BB" w:rsidRDefault="00CE3A0A" w:rsidP="002745DF">
            <w:pPr>
              <w:pStyle w:val="TAL"/>
              <w:rPr>
                <w:ins w:id="17658" w:author="3389" w:date="2023-06-20T16:01:00Z"/>
              </w:rPr>
            </w:pPr>
            <w:ins w:id="17659" w:author="3389" w:date="2023-06-20T16:01:00Z">
              <w:r w:rsidRPr="00D446BB">
                <w:t>‘01’B</w:t>
              </w:r>
            </w:ins>
          </w:p>
        </w:tc>
        <w:tc>
          <w:tcPr>
            <w:tcW w:w="1700" w:type="dxa"/>
            <w:shd w:val="clear" w:color="auto" w:fill="auto"/>
          </w:tcPr>
          <w:p w14:paraId="6D4FFB21" w14:textId="77777777" w:rsidR="00CE3A0A" w:rsidRPr="00D446BB" w:rsidRDefault="00CE3A0A" w:rsidP="002745DF">
            <w:pPr>
              <w:pStyle w:val="TAL"/>
              <w:rPr>
                <w:ins w:id="17660" w:author="3389" w:date="2023-06-20T16:01:00Z"/>
              </w:rPr>
            </w:pPr>
            <w:ins w:id="17661" w:author="3389" w:date="2023-06-20T16:01:00Z">
              <w:r w:rsidRPr="00D446BB">
                <w:t>Join MBS session</w:t>
              </w:r>
            </w:ins>
          </w:p>
        </w:tc>
        <w:tc>
          <w:tcPr>
            <w:tcW w:w="1245" w:type="dxa"/>
            <w:shd w:val="clear" w:color="auto" w:fill="auto"/>
          </w:tcPr>
          <w:p w14:paraId="30621F65" w14:textId="77777777" w:rsidR="00CE3A0A" w:rsidRPr="00D446BB" w:rsidRDefault="00CE3A0A" w:rsidP="002745DF">
            <w:pPr>
              <w:pStyle w:val="TAL"/>
              <w:rPr>
                <w:ins w:id="17662" w:author="3389" w:date="2023-06-20T16:01:00Z"/>
              </w:rPr>
            </w:pPr>
          </w:p>
        </w:tc>
      </w:tr>
      <w:tr w:rsidR="00CE3A0A" w:rsidRPr="00D446BB" w14:paraId="2949553B" w14:textId="77777777" w:rsidTr="002745DF">
        <w:tblPrEx>
          <w:tblCellMar>
            <w:left w:w="108" w:type="dxa"/>
            <w:right w:w="108" w:type="dxa"/>
          </w:tblCellMar>
        </w:tblPrEx>
        <w:trPr>
          <w:ins w:id="17663" w:author="3389" w:date="2023-06-20T16:01:00Z"/>
        </w:trPr>
        <w:tc>
          <w:tcPr>
            <w:tcW w:w="4203" w:type="dxa"/>
            <w:gridSpan w:val="2"/>
            <w:shd w:val="clear" w:color="auto" w:fill="auto"/>
          </w:tcPr>
          <w:p w14:paraId="2759BBD8" w14:textId="77777777" w:rsidR="00CE3A0A" w:rsidRPr="00D446BB" w:rsidRDefault="00CE3A0A" w:rsidP="002745DF">
            <w:pPr>
              <w:pStyle w:val="TAL"/>
              <w:rPr>
                <w:ins w:id="17664" w:author="3389" w:date="2023-06-20T16:01:00Z"/>
              </w:rPr>
            </w:pPr>
            <w:ins w:id="17665" w:author="3389" w:date="2023-06-20T16:01:00Z">
              <w:r w:rsidRPr="00D446BB">
                <w:t xml:space="preserve">    Type of MBS session ID</w:t>
              </w:r>
            </w:ins>
          </w:p>
        </w:tc>
        <w:tc>
          <w:tcPr>
            <w:tcW w:w="2599" w:type="dxa"/>
            <w:shd w:val="clear" w:color="auto" w:fill="auto"/>
          </w:tcPr>
          <w:p w14:paraId="38880E95" w14:textId="77777777" w:rsidR="00CE3A0A" w:rsidRPr="00D446BB" w:rsidRDefault="00CE3A0A" w:rsidP="002745DF">
            <w:pPr>
              <w:pStyle w:val="TAL"/>
              <w:rPr>
                <w:ins w:id="17666" w:author="3389" w:date="2023-06-20T16:01:00Z"/>
              </w:rPr>
            </w:pPr>
            <w:ins w:id="17667" w:author="3389" w:date="2023-06-20T16:01:00Z">
              <w:r w:rsidRPr="00D446BB">
                <w:t>Not checked</w:t>
              </w:r>
            </w:ins>
          </w:p>
        </w:tc>
        <w:tc>
          <w:tcPr>
            <w:tcW w:w="1700" w:type="dxa"/>
            <w:shd w:val="clear" w:color="auto" w:fill="auto"/>
          </w:tcPr>
          <w:p w14:paraId="56A43E0C" w14:textId="77777777" w:rsidR="00CE3A0A" w:rsidRPr="00D446BB" w:rsidRDefault="00CE3A0A" w:rsidP="002745DF">
            <w:pPr>
              <w:pStyle w:val="TAL"/>
              <w:rPr>
                <w:ins w:id="17668" w:author="3389" w:date="2023-06-20T16:01:00Z"/>
              </w:rPr>
            </w:pPr>
          </w:p>
        </w:tc>
        <w:tc>
          <w:tcPr>
            <w:tcW w:w="1245" w:type="dxa"/>
            <w:shd w:val="clear" w:color="auto" w:fill="auto"/>
          </w:tcPr>
          <w:p w14:paraId="75ED3CFB" w14:textId="77777777" w:rsidR="00CE3A0A" w:rsidRPr="00D446BB" w:rsidRDefault="00CE3A0A" w:rsidP="002745DF">
            <w:pPr>
              <w:pStyle w:val="TAL"/>
              <w:rPr>
                <w:ins w:id="17669" w:author="3389" w:date="2023-06-20T16:01:00Z"/>
              </w:rPr>
            </w:pPr>
          </w:p>
        </w:tc>
      </w:tr>
      <w:tr w:rsidR="00CE3A0A" w:rsidRPr="00D446BB" w14:paraId="1A5B6E59" w14:textId="77777777" w:rsidTr="002745DF">
        <w:tblPrEx>
          <w:tblCellMar>
            <w:left w:w="108" w:type="dxa"/>
            <w:right w:w="108" w:type="dxa"/>
          </w:tblCellMar>
        </w:tblPrEx>
        <w:trPr>
          <w:ins w:id="17670" w:author="3389" w:date="2023-06-20T16:01:00Z"/>
        </w:trPr>
        <w:tc>
          <w:tcPr>
            <w:tcW w:w="4203" w:type="dxa"/>
            <w:gridSpan w:val="2"/>
            <w:shd w:val="clear" w:color="auto" w:fill="auto"/>
          </w:tcPr>
          <w:p w14:paraId="7D578F92" w14:textId="77777777" w:rsidR="00CE3A0A" w:rsidRPr="00D446BB" w:rsidRDefault="00CE3A0A" w:rsidP="002745DF">
            <w:pPr>
              <w:pStyle w:val="TAL"/>
              <w:rPr>
                <w:ins w:id="17671" w:author="3389" w:date="2023-06-20T16:01:00Z"/>
              </w:rPr>
            </w:pPr>
            <w:ins w:id="17672" w:author="3389" w:date="2023-06-20T16:01:00Z">
              <w:r w:rsidRPr="00D446BB">
                <w:t xml:space="preserve">    MBS session ID</w:t>
              </w:r>
            </w:ins>
          </w:p>
        </w:tc>
        <w:tc>
          <w:tcPr>
            <w:tcW w:w="2599" w:type="dxa"/>
            <w:shd w:val="clear" w:color="auto" w:fill="auto"/>
          </w:tcPr>
          <w:p w14:paraId="232BDDC2" w14:textId="77777777" w:rsidR="00CE3A0A" w:rsidRPr="00D446BB" w:rsidRDefault="00CE3A0A" w:rsidP="002745DF">
            <w:pPr>
              <w:pStyle w:val="TAL"/>
              <w:rPr>
                <w:ins w:id="17673" w:author="3389" w:date="2023-06-20T16:01:00Z"/>
              </w:rPr>
            </w:pPr>
          </w:p>
        </w:tc>
        <w:tc>
          <w:tcPr>
            <w:tcW w:w="1700" w:type="dxa"/>
            <w:shd w:val="clear" w:color="auto" w:fill="auto"/>
          </w:tcPr>
          <w:p w14:paraId="64E72FEB" w14:textId="77777777" w:rsidR="00CE3A0A" w:rsidRPr="00D446BB" w:rsidRDefault="00CE3A0A" w:rsidP="002745DF">
            <w:pPr>
              <w:pStyle w:val="TAL"/>
              <w:rPr>
                <w:ins w:id="17674" w:author="3389" w:date="2023-06-20T16:01:00Z"/>
              </w:rPr>
            </w:pPr>
            <w:ins w:id="17675" w:author="3389" w:date="2023-06-20T16:01:00Z">
              <w:r>
                <w:t>TMGI-1</w:t>
              </w:r>
            </w:ins>
          </w:p>
        </w:tc>
        <w:tc>
          <w:tcPr>
            <w:tcW w:w="1245" w:type="dxa"/>
            <w:shd w:val="clear" w:color="auto" w:fill="auto"/>
          </w:tcPr>
          <w:p w14:paraId="14263F69" w14:textId="77777777" w:rsidR="00CE3A0A" w:rsidRPr="00D446BB" w:rsidRDefault="00CE3A0A" w:rsidP="002745DF">
            <w:pPr>
              <w:pStyle w:val="TAL"/>
              <w:rPr>
                <w:ins w:id="17676" w:author="3389" w:date="2023-06-20T16:01:00Z"/>
              </w:rPr>
            </w:pPr>
          </w:p>
        </w:tc>
      </w:tr>
      <w:tr w:rsidR="00CE3A0A" w:rsidRPr="00D446BB" w14:paraId="7F72E995" w14:textId="77777777" w:rsidTr="002745DF">
        <w:tblPrEx>
          <w:tblCellMar>
            <w:left w:w="108" w:type="dxa"/>
            <w:right w:w="108" w:type="dxa"/>
          </w:tblCellMar>
        </w:tblPrEx>
        <w:trPr>
          <w:ins w:id="17677" w:author="3389" w:date="2023-06-20T16:01:00Z"/>
        </w:trPr>
        <w:tc>
          <w:tcPr>
            <w:tcW w:w="4203" w:type="dxa"/>
            <w:gridSpan w:val="2"/>
            <w:shd w:val="clear" w:color="auto" w:fill="auto"/>
          </w:tcPr>
          <w:p w14:paraId="40A4FF95" w14:textId="77777777" w:rsidR="00CE3A0A" w:rsidRPr="00D446BB" w:rsidRDefault="00CE3A0A" w:rsidP="002745DF">
            <w:pPr>
              <w:pStyle w:val="TAL"/>
              <w:rPr>
                <w:ins w:id="17678" w:author="3389" w:date="2023-06-20T16:01:00Z"/>
              </w:rPr>
            </w:pPr>
            <w:ins w:id="17679" w:author="3389" w:date="2023-06-20T16:01:00Z">
              <w:r w:rsidRPr="00D446BB">
                <w:t xml:space="preserve">      MBMS Service ID</w:t>
              </w:r>
            </w:ins>
          </w:p>
        </w:tc>
        <w:tc>
          <w:tcPr>
            <w:tcW w:w="2599" w:type="dxa"/>
            <w:shd w:val="clear" w:color="auto" w:fill="auto"/>
          </w:tcPr>
          <w:p w14:paraId="14EDDA43" w14:textId="77777777" w:rsidR="00CE3A0A" w:rsidRDefault="00CE3A0A" w:rsidP="002745DF">
            <w:pPr>
              <w:pStyle w:val="TAL"/>
              <w:rPr>
                <w:ins w:id="17680" w:author="3389" w:date="2023-06-20T16:01:00Z"/>
              </w:rPr>
            </w:pPr>
            <w:ins w:id="17681" w:author="3389" w:date="2023-06-20T16:01:00Z">
              <w:r w:rsidRPr="00E804FC">
                <w:t>‘000101’H</w:t>
              </w:r>
            </w:ins>
          </w:p>
        </w:tc>
        <w:tc>
          <w:tcPr>
            <w:tcW w:w="1700" w:type="dxa"/>
            <w:shd w:val="clear" w:color="auto" w:fill="auto"/>
          </w:tcPr>
          <w:p w14:paraId="03DAFBBC" w14:textId="77777777" w:rsidR="00CE3A0A" w:rsidRPr="00D446BB" w:rsidRDefault="00CE3A0A" w:rsidP="002745DF">
            <w:pPr>
              <w:pStyle w:val="TAL"/>
              <w:rPr>
                <w:ins w:id="17682" w:author="3389" w:date="2023-06-20T16:01:00Z"/>
              </w:rPr>
            </w:pPr>
          </w:p>
        </w:tc>
        <w:tc>
          <w:tcPr>
            <w:tcW w:w="1245" w:type="dxa"/>
            <w:shd w:val="clear" w:color="auto" w:fill="auto"/>
          </w:tcPr>
          <w:p w14:paraId="02F8020A" w14:textId="77777777" w:rsidR="00CE3A0A" w:rsidRPr="00D446BB" w:rsidRDefault="00CE3A0A" w:rsidP="002745DF">
            <w:pPr>
              <w:pStyle w:val="TAL"/>
              <w:rPr>
                <w:ins w:id="17683" w:author="3389" w:date="2023-06-20T16:01:00Z"/>
              </w:rPr>
            </w:pPr>
          </w:p>
        </w:tc>
      </w:tr>
      <w:tr w:rsidR="00CE3A0A" w:rsidRPr="00D446BB" w14:paraId="1DF13756" w14:textId="77777777" w:rsidTr="002745DF">
        <w:tblPrEx>
          <w:tblCellMar>
            <w:left w:w="108" w:type="dxa"/>
            <w:right w:w="108" w:type="dxa"/>
          </w:tblCellMar>
        </w:tblPrEx>
        <w:trPr>
          <w:ins w:id="17684" w:author="3389" w:date="2023-06-20T16:01:00Z"/>
        </w:trPr>
        <w:tc>
          <w:tcPr>
            <w:tcW w:w="4203" w:type="dxa"/>
            <w:gridSpan w:val="2"/>
            <w:shd w:val="clear" w:color="auto" w:fill="auto"/>
          </w:tcPr>
          <w:p w14:paraId="767802EC" w14:textId="77777777" w:rsidR="00CE3A0A" w:rsidRPr="00D446BB" w:rsidRDefault="00CE3A0A" w:rsidP="002745DF">
            <w:pPr>
              <w:pStyle w:val="TAL"/>
              <w:rPr>
                <w:ins w:id="17685" w:author="3389" w:date="2023-06-20T16:01:00Z"/>
              </w:rPr>
            </w:pPr>
            <w:ins w:id="17686" w:author="3389" w:date="2023-06-20T16:01:00Z">
              <w:r w:rsidRPr="00D446BB">
                <w:t xml:space="preserve">      MCC</w:t>
              </w:r>
            </w:ins>
          </w:p>
        </w:tc>
        <w:tc>
          <w:tcPr>
            <w:tcW w:w="2599" w:type="dxa"/>
            <w:shd w:val="clear" w:color="auto" w:fill="auto"/>
          </w:tcPr>
          <w:p w14:paraId="751509FF" w14:textId="77777777" w:rsidR="00CE3A0A" w:rsidRDefault="00CE3A0A" w:rsidP="002745DF">
            <w:pPr>
              <w:pStyle w:val="TAL"/>
              <w:rPr>
                <w:ins w:id="17687" w:author="3389" w:date="2023-06-20T16:01:00Z"/>
              </w:rPr>
            </w:pPr>
            <w:ins w:id="17688"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432D7BFD" w14:textId="77777777" w:rsidR="00CE3A0A" w:rsidRPr="00D446BB" w:rsidRDefault="00CE3A0A" w:rsidP="002745DF">
            <w:pPr>
              <w:pStyle w:val="TAL"/>
              <w:rPr>
                <w:ins w:id="17689" w:author="3389" w:date="2023-06-20T16:01:00Z"/>
              </w:rPr>
            </w:pPr>
          </w:p>
        </w:tc>
        <w:tc>
          <w:tcPr>
            <w:tcW w:w="1245" w:type="dxa"/>
            <w:shd w:val="clear" w:color="auto" w:fill="auto"/>
          </w:tcPr>
          <w:p w14:paraId="42FA7898" w14:textId="77777777" w:rsidR="00CE3A0A" w:rsidRPr="00D446BB" w:rsidRDefault="00CE3A0A" w:rsidP="002745DF">
            <w:pPr>
              <w:pStyle w:val="TAL"/>
              <w:rPr>
                <w:ins w:id="17690" w:author="3389" w:date="2023-06-20T16:01:00Z"/>
              </w:rPr>
            </w:pPr>
          </w:p>
        </w:tc>
      </w:tr>
      <w:tr w:rsidR="00CE3A0A" w:rsidRPr="00D446BB" w14:paraId="5196C90B" w14:textId="77777777" w:rsidTr="002745DF">
        <w:tblPrEx>
          <w:tblCellMar>
            <w:left w:w="108" w:type="dxa"/>
            <w:right w:w="108" w:type="dxa"/>
          </w:tblCellMar>
        </w:tblPrEx>
        <w:trPr>
          <w:ins w:id="17691" w:author="3389" w:date="2023-06-20T16:01:00Z"/>
        </w:trPr>
        <w:tc>
          <w:tcPr>
            <w:tcW w:w="4203" w:type="dxa"/>
            <w:gridSpan w:val="2"/>
            <w:shd w:val="clear" w:color="auto" w:fill="auto"/>
          </w:tcPr>
          <w:p w14:paraId="49E4A918" w14:textId="77777777" w:rsidR="00CE3A0A" w:rsidRPr="00D446BB" w:rsidRDefault="00CE3A0A" w:rsidP="002745DF">
            <w:pPr>
              <w:pStyle w:val="TAL"/>
              <w:rPr>
                <w:ins w:id="17692" w:author="3389" w:date="2023-06-20T16:01:00Z"/>
              </w:rPr>
            </w:pPr>
            <w:ins w:id="17693" w:author="3389" w:date="2023-06-20T16:01:00Z">
              <w:r w:rsidRPr="00D446BB">
                <w:t xml:space="preserve">      MNC</w:t>
              </w:r>
            </w:ins>
          </w:p>
        </w:tc>
        <w:tc>
          <w:tcPr>
            <w:tcW w:w="2599" w:type="dxa"/>
            <w:shd w:val="clear" w:color="auto" w:fill="auto"/>
          </w:tcPr>
          <w:p w14:paraId="6437E92A" w14:textId="77777777" w:rsidR="00CE3A0A" w:rsidRDefault="00CE3A0A" w:rsidP="002745DF">
            <w:pPr>
              <w:pStyle w:val="TAL"/>
              <w:rPr>
                <w:ins w:id="17694" w:author="3389" w:date="2023-06-20T16:01:00Z"/>
              </w:rPr>
            </w:pPr>
            <w:ins w:id="17695"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4FF8DC3B" w14:textId="77777777" w:rsidR="00CE3A0A" w:rsidRPr="00D446BB" w:rsidRDefault="00CE3A0A" w:rsidP="002745DF">
            <w:pPr>
              <w:pStyle w:val="TAL"/>
              <w:rPr>
                <w:ins w:id="17696" w:author="3389" w:date="2023-06-20T16:01:00Z"/>
              </w:rPr>
            </w:pPr>
          </w:p>
        </w:tc>
        <w:tc>
          <w:tcPr>
            <w:tcW w:w="1245" w:type="dxa"/>
            <w:shd w:val="clear" w:color="auto" w:fill="auto"/>
          </w:tcPr>
          <w:p w14:paraId="19259376" w14:textId="77777777" w:rsidR="00CE3A0A" w:rsidRPr="00D446BB" w:rsidRDefault="00CE3A0A" w:rsidP="002745DF">
            <w:pPr>
              <w:pStyle w:val="TAL"/>
              <w:rPr>
                <w:ins w:id="17697" w:author="3389" w:date="2023-06-20T16:01:00Z"/>
              </w:rPr>
            </w:pPr>
          </w:p>
        </w:tc>
      </w:tr>
      <w:tr w:rsidR="00CE3A0A" w:rsidRPr="00D446BB" w14:paraId="3207EFD9" w14:textId="77777777" w:rsidTr="002745DF">
        <w:tblPrEx>
          <w:tblCellMar>
            <w:left w:w="108" w:type="dxa"/>
            <w:right w:w="108" w:type="dxa"/>
          </w:tblCellMar>
        </w:tblPrEx>
        <w:trPr>
          <w:ins w:id="17698" w:author="3389" w:date="2023-06-20T16:01:00Z"/>
        </w:trPr>
        <w:tc>
          <w:tcPr>
            <w:tcW w:w="4203" w:type="dxa"/>
            <w:gridSpan w:val="2"/>
            <w:shd w:val="clear" w:color="auto" w:fill="auto"/>
          </w:tcPr>
          <w:p w14:paraId="20AB8729" w14:textId="77777777" w:rsidR="00CE3A0A" w:rsidRPr="00D446BB" w:rsidRDefault="00CE3A0A" w:rsidP="002745DF">
            <w:pPr>
              <w:pStyle w:val="TAL"/>
              <w:rPr>
                <w:ins w:id="17699" w:author="3389" w:date="2023-06-20T16:01:00Z"/>
              </w:rPr>
            </w:pPr>
            <w:ins w:id="17700" w:author="3389" w:date="2023-06-20T16:01:00Z">
              <w:r w:rsidRPr="00D446BB">
                <w:t xml:space="preserve">  MBS session information</w:t>
              </w:r>
            </w:ins>
          </w:p>
        </w:tc>
        <w:tc>
          <w:tcPr>
            <w:tcW w:w="2599" w:type="dxa"/>
            <w:shd w:val="clear" w:color="auto" w:fill="auto"/>
          </w:tcPr>
          <w:p w14:paraId="6F6CF367" w14:textId="77777777" w:rsidR="00CE3A0A" w:rsidRPr="00D446BB" w:rsidRDefault="00CE3A0A" w:rsidP="002745DF">
            <w:pPr>
              <w:pStyle w:val="TAL"/>
              <w:rPr>
                <w:ins w:id="17701" w:author="3389" w:date="2023-06-20T16:01:00Z"/>
              </w:rPr>
            </w:pPr>
          </w:p>
        </w:tc>
        <w:tc>
          <w:tcPr>
            <w:tcW w:w="1700" w:type="dxa"/>
            <w:shd w:val="clear" w:color="auto" w:fill="auto"/>
          </w:tcPr>
          <w:p w14:paraId="41C2A982" w14:textId="77777777" w:rsidR="00CE3A0A" w:rsidRPr="00D446BB" w:rsidRDefault="00CE3A0A" w:rsidP="002745DF">
            <w:pPr>
              <w:pStyle w:val="TAL"/>
              <w:rPr>
                <w:ins w:id="17702" w:author="3389" w:date="2023-06-20T16:01:00Z"/>
              </w:rPr>
            </w:pPr>
          </w:p>
        </w:tc>
        <w:tc>
          <w:tcPr>
            <w:tcW w:w="1245" w:type="dxa"/>
            <w:shd w:val="clear" w:color="auto" w:fill="auto"/>
          </w:tcPr>
          <w:p w14:paraId="63EDBA10" w14:textId="77777777" w:rsidR="00CE3A0A" w:rsidRPr="00D446BB" w:rsidRDefault="00CE3A0A" w:rsidP="002745DF">
            <w:pPr>
              <w:pStyle w:val="TAL"/>
              <w:rPr>
                <w:ins w:id="17703" w:author="3389" w:date="2023-06-20T16:01:00Z"/>
              </w:rPr>
            </w:pPr>
          </w:p>
        </w:tc>
      </w:tr>
      <w:tr w:rsidR="00CE3A0A" w:rsidRPr="00D446BB" w14:paraId="4C0D03E8" w14:textId="77777777" w:rsidTr="002745DF">
        <w:tblPrEx>
          <w:tblCellMar>
            <w:left w:w="108" w:type="dxa"/>
            <w:right w:w="108" w:type="dxa"/>
          </w:tblCellMar>
        </w:tblPrEx>
        <w:trPr>
          <w:ins w:id="17704" w:author="3389" w:date="2023-06-20T16:01:00Z"/>
        </w:trPr>
        <w:tc>
          <w:tcPr>
            <w:tcW w:w="4203" w:type="dxa"/>
            <w:gridSpan w:val="2"/>
            <w:shd w:val="clear" w:color="auto" w:fill="auto"/>
          </w:tcPr>
          <w:p w14:paraId="75893138" w14:textId="77777777" w:rsidR="00CE3A0A" w:rsidRPr="00D446BB" w:rsidRDefault="00CE3A0A" w:rsidP="002745DF">
            <w:pPr>
              <w:pStyle w:val="TAL"/>
              <w:rPr>
                <w:ins w:id="17705" w:author="3389" w:date="2023-06-20T16:01:00Z"/>
              </w:rPr>
            </w:pPr>
            <w:ins w:id="17706" w:author="3389" w:date="2023-06-20T16:01:00Z">
              <w:r w:rsidRPr="00D446BB">
                <w:t xml:space="preserve">    MBS operation</w:t>
              </w:r>
            </w:ins>
          </w:p>
        </w:tc>
        <w:tc>
          <w:tcPr>
            <w:tcW w:w="2599" w:type="dxa"/>
            <w:shd w:val="clear" w:color="auto" w:fill="auto"/>
          </w:tcPr>
          <w:p w14:paraId="2B3225EF" w14:textId="77777777" w:rsidR="00CE3A0A" w:rsidRPr="00D446BB" w:rsidRDefault="00CE3A0A" w:rsidP="002745DF">
            <w:pPr>
              <w:pStyle w:val="TAL"/>
              <w:rPr>
                <w:ins w:id="17707" w:author="3389" w:date="2023-06-20T16:01:00Z"/>
              </w:rPr>
            </w:pPr>
            <w:ins w:id="17708" w:author="3389" w:date="2023-06-20T16:01:00Z">
              <w:r w:rsidRPr="00D446BB">
                <w:t>‘01’B</w:t>
              </w:r>
            </w:ins>
          </w:p>
        </w:tc>
        <w:tc>
          <w:tcPr>
            <w:tcW w:w="1700" w:type="dxa"/>
            <w:shd w:val="clear" w:color="auto" w:fill="auto"/>
          </w:tcPr>
          <w:p w14:paraId="3DE60D94" w14:textId="77777777" w:rsidR="00CE3A0A" w:rsidRPr="00D446BB" w:rsidRDefault="00CE3A0A" w:rsidP="002745DF">
            <w:pPr>
              <w:pStyle w:val="TAL"/>
              <w:rPr>
                <w:ins w:id="17709" w:author="3389" w:date="2023-06-20T16:01:00Z"/>
              </w:rPr>
            </w:pPr>
            <w:ins w:id="17710" w:author="3389" w:date="2023-06-20T16:01:00Z">
              <w:r w:rsidRPr="00D446BB">
                <w:t>Join MBS session</w:t>
              </w:r>
            </w:ins>
          </w:p>
        </w:tc>
        <w:tc>
          <w:tcPr>
            <w:tcW w:w="1245" w:type="dxa"/>
            <w:shd w:val="clear" w:color="auto" w:fill="auto"/>
          </w:tcPr>
          <w:p w14:paraId="3DA3B2BE" w14:textId="77777777" w:rsidR="00CE3A0A" w:rsidRPr="00D446BB" w:rsidRDefault="00CE3A0A" w:rsidP="002745DF">
            <w:pPr>
              <w:pStyle w:val="TAL"/>
              <w:rPr>
                <w:ins w:id="17711" w:author="3389" w:date="2023-06-20T16:01:00Z"/>
              </w:rPr>
            </w:pPr>
          </w:p>
        </w:tc>
      </w:tr>
      <w:tr w:rsidR="00CE3A0A" w:rsidRPr="00D446BB" w14:paraId="5FD6EAE2" w14:textId="77777777" w:rsidTr="002745DF">
        <w:tblPrEx>
          <w:tblCellMar>
            <w:left w:w="108" w:type="dxa"/>
            <w:right w:w="108" w:type="dxa"/>
          </w:tblCellMar>
        </w:tblPrEx>
        <w:trPr>
          <w:ins w:id="17712" w:author="3389" w:date="2023-06-20T16:01:00Z"/>
        </w:trPr>
        <w:tc>
          <w:tcPr>
            <w:tcW w:w="4203" w:type="dxa"/>
            <w:gridSpan w:val="2"/>
            <w:shd w:val="clear" w:color="auto" w:fill="auto"/>
          </w:tcPr>
          <w:p w14:paraId="2A5BAFCD" w14:textId="77777777" w:rsidR="00CE3A0A" w:rsidRPr="00D446BB" w:rsidRDefault="00CE3A0A" w:rsidP="002745DF">
            <w:pPr>
              <w:pStyle w:val="TAL"/>
              <w:rPr>
                <w:ins w:id="17713" w:author="3389" w:date="2023-06-20T16:01:00Z"/>
              </w:rPr>
            </w:pPr>
            <w:ins w:id="17714" w:author="3389" w:date="2023-06-20T16:01:00Z">
              <w:r w:rsidRPr="00D446BB">
                <w:t xml:space="preserve">    Type of MBS session ID</w:t>
              </w:r>
            </w:ins>
          </w:p>
        </w:tc>
        <w:tc>
          <w:tcPr>
            <w:tcW w:w="2599" w:type="dxa"/>
            <w:shd w:val="clear" w:color="auto" w:fill="auto"/>
          </w:tcPr>
          <w:p w14:paraId="1A74211E" w14:textId="77777777" w:rsidR="00CE3A0A" w:rsidRPr="00D446BB" w:rsidRDefault="00CE3A0A" w:rsidP="002745DF">
            <w:pPr>
              <w:pStyle w:val="TAL"/>
              <w:rPr>
                <w:ins w:id="17715" w:author="3389" w:date="2023-06-20T16:01:00Z"/>
              </w:rPr>
            </w:pPr>
            <w:ins w:id="17716" w:author="3389" w:date="2023-06-20T16:01:00Z">
              <w:r w:rsidRPr="00D446BB">
                <w:t>Not checked</w:t>
              </w:r>
            </w:ins>
          </w:p>
        </w:tc>
        <w:tc>
          <w:tcPr>
            <w:tcW w:w="1700" w:type="dxa"/>
            <w:shd w:val="clear" w:color="auto" w:fill="auto"/>
          </w:tcPr>
          <w:p w14:paraId="742746F9" w14:textId="77777777" w:rsidR="00CE3A0A" w:rsidRPr="00D446BB" w:rsidRDefault="00CE3A0A" w:rsidP="002745DF">
            <w:pPr>
              <w:pStyle w:val="TAL"/>
              <w:rPr>
                <w:ins w:id="17717" w:author="3389" w:date="2023-06-20T16:01:00Z"/>
              </w:rPr>
            </w:pPr>
          </w:p>
        </w:tc>
        <w:tc>
          <w:tcPr>
            <w:tcW w:w="1245" w:type="dxa"/>
            <w:shd w:val="clear" w:color="auto" w:fill="auto"/>
          </w:tcPr>
          <w:p w14:paraId="21DABED0" w14:textId="77777777" w:rsidR="00CE3A0A" w:rsidRPr="00D446BB" w:rsidRDefault="00CE3A0A" w:rsidP="002745DF">
            <w:pPr>
              <w:pStyle w:val="TAL"/>
              <w:rPr>
                <w:ins w:id="17718" w:author="3389" w:date="2023-06-20T16:01:00Z"/>
              </w:rPr>
            </w:pPr>
          </w:p>
        </w:tc>
      </w:tr>
      <w:tr w:rsidR="00CE3A0A" w:rsidRPr="00D446BB" w14:paraId="2D75B9F7" w14:textId="77777777" w:rsidTr="002745DF">
        <w:tblPrEx>
          <w:tblCellMar>
            <w:left w:w="108" w:type="dxa"/>
            <w:right w:w="108" w:type="dxa"/>
          </w:tblCellMar>
        </w:tblPrEx>
        <w:trPr>
          <w:ins w:id="17719" w:author="3389" w:date="2023-06-20T16:01:00Z"/>
        </w:trPr>
        <w:tc>
          <w:tcPr>
            <w:tcW w:w="4203" w:type="dxa"/>
            <w:gridSpan w:val="2"/>
            <w:shd w:val="clear" w:color="auto" w:fill="auto"/>
          </w:tcPr>
          <w:p w14:paraId="52FDB837" w14:textId="77777777" w:rsidR="00CE3A0A" w:rsidRPr="00D446BB" w:rsidRDefault="00CE3A0A" w:rsidP="002745DF">
            <w:pPr>
              <w:pStyle w:val="TAL"/>
              <w:rPr>
                <w:ins w:id="17720" w:author="3389" w:date="2023-06-20T16:01:00Z"/>
              </w:rPr>
            </w:pPr>
            <w:ins w:id="17721" w:author="3389" w:date="2023-06-20T16:01:00Z">
              <w:r w:rsidRPr="00D446BB">
                <w:t xml:space="preserve">    MBS session ID</w:t>
              </w:r>
            </w:ins>
          </w:p>
        </w:tc>
        <w:tc>
          <w:tcPr>
            <w:tcW w:w="2599" w:type="dxa"/>
            <w:shd w:val="clear" w:color="auto" w:fill="auto"/>
          </w:tcPr>
          <w:p w14:paraId="6A910732" w14:textId="77777777" w:rsidR="00CE3A0A" w:rsidRPr="00D446BB" w:rsidRDefault="00CE3A0A" w:rsidP="002745DF">
            <w:pPr>
              <w:pStyle w:val="TAL"/>
              <w:rPr>
                <w:ins w:id="17722" w:author="3389" w:date="2023-06-20T16:01:00Z"/>
              </w:rPr>
            </w:pPr>
          </w:p>
        </w:tc>
        <w:tc>
          <w:tcPr>
            <w:tcW w:w="1700" w:type="dxa"/>
            <w:shd w:val="clear" w:color="auto" w:fill="auto"/>
          </w:tcPr>
          <w:p w14:paraId="58CDF49C" w14:textId="77777777" w:rsidR="00CE3A0A" w:rsidRPr="00D446BB" w:rsidRDefault="00CE3A0A" w:rsidP="002745DF">
            <w:pPr>
              <w:pStyle w:val="TAL"/>
              <w:rPr>
                <w:ins w:id="17723" w:author="3389" w:date="2023-06-20T16:01:00Z"/>
              </w:rPr>
            </w:pPr>
          </w:p>
        </w:tc>
        <w:tc>
          <w:tcPr>
            <w:tcW w:w="1245" w:type="dxa"/>
            <w:shd w:val="clear" w:color="auto" w:fill="auto"/>
          </w:tcPr>
          <w:p w14:paraId="702DF0A4" w14:textId="77777777" w:rsidR="00CE3A0A" w:rsidRPr="00D446BB" w:rsidRDefault="00CE3A0A" w:rsidP="002745DF">
            <w:pPr>
              <w:pStyle w:val="TAL"/>
              <w:rPr>
                <w:ins w:id="17724" w:author="3389" w:date="2023-06-20T16:01:00Z"/>
              </w:rPr>
            </w:pPr>
          </w:p>
        </w:tc>
      </w:tr>
      <w:tr w:rsidR="00CE3A0A" w:rsidRPr="00D446BB" w14:paraId="3CC4D86B" w14:textId="77777777" w:rsidTr="002745DF">
        <w:tblPrEx>
          <w:tblCellMar>
            <w:left w:w="108" w:type="dxa"/>
            <w:right w:w="108" w:type="dxa"/>
          </w:tblCellMar>
        </w:tblPrEx>
        <w:trPr>
          <w:ins w:id="17725" w:author="3389" w:date="2023-06-20T16:01:00Z"/>
        </w:trPr>
        <w:tc>
          <w:tcPr>
            <w:tcW w:w="4203" w:type="dxa"/>
            <w:gridSpan w:val="2"/>
            <w:shd w:val="clear" w:color="auto" w:fill="auto"/>
          </w:tcPr>
          <w:p w14:paraId="186C1246" w14:textId="77777777" w:rsidR="00CE3A0A" w:rsidRPr="00D446BB" w:rsidRDefault="00CE3A0A" w:rsidP="002745DF">
            <w:pPr>
              <w:pStyle w:val="TAL"/>
              <w:rPr>
                <w:ins w:id="17726" w:author="3389" w:date="2023-06-20T16:01:00Z"/>
              </w:rPr>
            </w:pPr>
            <w:ins w:id="17727" w:author="3389" w:date="2023-06-20T16:01:00Z">
              <w:r w:rsidRPr="00D446BB">
                <w:t xml:space="preserve">      MBMS Service ID</w:t>
              </w:r>
            </w:ins>
          </w:p>
        </w:tc>
        <w:tc>
          <w:tcPr>
            <w:tcW w:w="2599" w:type="dxa"/>
            <w:shd w:val="clear" w:color="auto" w:fill="auto"/>
          </w:tcPr>
          <w:p w14:paraId="0505BD3B" w14:textId="77777777" w:rsidR="00CE3A0A" w:rsidRDefault="00CE3A0A" w:rsidP="002745DF">
            <w:pPr>
              <w:pStyle w:val="TAL"/>
              <w:rPr>
                <w:ins w:id="17728" w:author="3389" w:date="2023-06-20T16:01:00Z"/>
              </w:rPr>
            </w:pPr>
            <w:ins w:id="17729" w:author="3389" w:date="2023-06-20T16:01:00Z">
              <w:r w:rsidRPr="00E804FC">
                <w:t>‘000101’H</w:t>
              </w:r>
            </w:ins>
          </w:p>
        </w:tc>
        <w:tc>
          <w:tcPr>
            <w:tcW w:w="1700" w:type="dxa"/>
            <w:shd w:val="clear" w:color="auto" w:fill="auto"/>
          </w:tcPr>
          <w:p w14:paraId="483943F2" w14:textId="77777777" w:rsidR="00CE3A0A" w:rsidRPr="00D446BB" w:rsidRDefault="00CE3A0A" w:rsidP="002745DF">
            <w:pPr>
              <w:pStyle w:val="TAL"/>
              <w:rPr>
                <w:ins w:id="17730" w:author="3389" w:date="2023-06-20T16:01:00Z"/>
              </w:rPr>
            </w:pPr>
            <w:ins w:id="17731" w:author="3389" w:date="2023-06-20T16:01:00Z">
              <w:r>
                <w:t>TMGI-2</w:t>
              </w:r>
            </w:ins>
          </w:p>
        </w:tc>
        <w:tc>
          <w:tcPr>
            <w:tcW w:w="1245" w:type="dxa"/>
            <w:shd w:val="clear" w:color="auto" w:fill="auto"/>
          </w:tcPr>
          <w:p w14:paraId="57F067A4" w14:textId="77777777" w:rsidR="00CE3A0A" w:rsidRPr="00D446BB" w:rsidRDefault="00CE3A0A" w:rsidP="002745DF">
            <w:pPr>
              <w:pStyle w:val="TAL"/>
              <w:rPr>
                <w:ins w:id="17732" w:author="3389" w:date="2023-06-20T16:01:00Z"/>
              </w:rPr>
            </w:pPr>
          </w:p>
        </w:tc>
      </w:tr>
      <w:tr w:rsidR="00CE3A0A" w:rsidRPr="00D446BB" w14:paraId="7240E40F" w14:textId="77777777" w:rsidTr="002745DF">
        <w:tblPrEx>
          <w:tblCellMar>
            <w:left w:w="108" w:type="dxa"/>
            <w:right w:w="108" w:type="dxa"/>
          </w:tblCellMar>
        </w:tblPrEx>
        <w:trPr>
          <w:ins w:id="17733" w:author="3389" w:date="2023-06-20T16:01:00Z"/>
        </w:trPr>
        <w:tc>
          <w:tcPr>
            <w:tcW w:w="4203" w:type="dxa"/>
            <w:gridSpan w:val="2"/>
            <w:shd w:val="clear" w:color="auto" w:fill="auto"/>
          </w:tcPr>
          <w:p w14:paraId="66AF528A" w14:textId="77777777" w:rsidR="00CE3A0A" w:rsidRPr="00D446BB" w:rsidRDefault="00CE3A0A" w:rsidP="002745DF">
            <w:pPr>
              <w:pStyle w:val="TAL"/>
              <w:rPr>
                <w:ins w:id="17734" w:author="3389" w:date="2023-06-20T16:01:00Z"/>
              </w:rPr>
            </w:pPr>
            <w:ins w:id="17735" w:author="3389" w:date="2023-06-20T16:01:00Z">
              <w:r w:rsidRPr="00D446BB">
                <w:t xml:space="preserve">      MCC</w:t>
              </w:r>
            </w:ins>
          </w:p>
        </w:tc>
        <w:tc>
          <w:tcPr>
            <w:tcW w:w="2599" w:type="dxa"/>
            <w:shd w:val="clear" w:color="auto" w:fill="auto"/>
          </w:tcPr>
          <w:p w14:paraId="6EFE77E2" w14:textId="77777777" w:rsidR="00CE3A0A" w:rsidRDefault="00CE3A0A" w:rsidP="002745DF">
            <w:pPr>
              <w:pStyle w:val="TAL"/>
              <w:rPr>
                <w:ins w:id="17736" w:author="3389" w:date="2023-06-20T16:01:00Z"/>
              </w:rPr>
            </w:pPr>
            <w:ins w:id="17737"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334A0DB1" w14:textId="77777777" w:rsidR="00CE3A0A" w:rsidRPr="00D446BB" w:rsidRDefault="00CE3A0A" w:rsidP="002745DF">
            <w:pPr>
              <w:pStyle w:val="TAL"/>
              <w:rPr>
                <w:ins w:id="17738" w:author="3389" w:date="2023-06-20T16:01:00Z"/>
              </w:rPr>
            </w:pPr>
          </w:p>
        </w:tc>
        <w:tc>
          <w:tcPr>
            <w:tcW w:w="1245" w:type="dxa"/>
            <w:shd w:val="clear" w:color="auto" w:fill="auto"/>
          </w:tcPr>
          <w:p w14:paraId="3AFC0B0E" w14:textId="77777777" w:rsidR="00CE3A0A" w:rsidRPr="00D446BB" w:rsidRDefault="00CE3A0A" w:rsidP="002745DF">
            <w:pPr>
              <w:pStyle w:val="TAL"/>
              <w:rPr>
                <w:ins w:id="17739" w:author="3389" w:date="2023-06-20T16:01:00Z"/>
              </w:rPr>
            </w:pPr>
          </w:p>
        </w:tc>
      </w:tr>
      <w:tr w:rsidR="00CE3A0A" w:rsidRPr="00D446BB" w14:paraId="22A1F001" w14:textId="77777777" w:rsidTr="002745DF">
        <w:tblPrEx>
          <w:tblCellMar>
            <w:left w:w="108" w:type="dxa"/>
            <w:right w:w="108" w:type="dxa"/>
          </w:tblCellMar>
        </w:tblPrEx>
        <w:trPr>
          <w:ins w:id="17740" w:author="3389" w:date="2023-06-20T16:01:00Z"/>
        </w:trPr>
        <w:tc>
          <w:tcPr>
            <w:tcW w:w="4203" w:type="dxa"/>
            <w:gridSpan w:val="2"/>
            <w:shd w:val="clear" w:color="auto" w:fill="auto"/>
          </w:tcPr>
          <w:p w14:paraId="3E7A1AB2" w14:textId="77777777" w:rsidR="00CE3A0A" w:rsidRPr="00D446BB" w:rsidRDefault="00CE3A0A" w:rsidP="002745DF">
            <w:pPr>
              <w:pStyle w:val="TAL"/>
              <w:rPr>
                <w:ins w:id="17741" w:author="3389" w:date="2023-06-20T16:01:00Z"/>
              </w:rPr>
            </w:pPr>
            <w:ins w:id="17742" w:author="3389" w:date="2023-06-20T16:01:00Z">
              <w:r w:rsidRPr="00D446BB">
                <w:t xml:space="preserve">      MNC</w:t>
              </w:r>
            </w:ins>
          </w:p>
        </w:tc>
        <w:tc>
          <w:tcPr>
            <w:tcW w:w="2599" w:type="dxa"/>
            <w:shd w:val="clear" w:color="auto" w:fill="auto"/>
          </w:tcPr>
          <w:p w14:paraId="6D5EF341" w14:textId="77777777" w:rsidR="00CE3A0A" w:rsidRDefault="00CE3A0A" w:rsidP="002745DF">
            <w:pPr>
              <w:pStyle w:val="TAL"/>
              <w:rPr>
                <w:ins w:id="17743" w:author="3389" w:date="2023-06-20T16:01:00Z"/>
              </w:rPr>
            </w:pPr>
            <w:ins w:id="17744"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700" w:type="dxa"/>
            <w:shd w:val="clear" w:color="auto" w:fill="auto"/>
          </w:tcPr>
          <w:p w14:paraId="6EA70796" w14:textId="77777777" w:rsidR="00CE3A0A" w:rsidRPr="00D446BB" w:rsidRDefault="00CE3A0A" w:rsidP="002745DF">
            <w:pPr>
              <w:pStyle w:val="TAL"/>
              <w:rPr>
                <w:ins w:id="17745" w:author="3389" w:date="2023-06-20T16:01:00Z"/>
              </w:rPr>
            </w:pPr>
          </w:p>
        </w:tc>
        <w:tc>
          <w:tcPr>
            <w:tcW w:w="1245" w:type="dxa"/>
            <w:shd w:val="clear" w:color="auto" w:fill="auto"/>
          </w:tcPr>
          <w:p w14:paraId="18DAF2D1" w14:textId="77777777" w:rsidR="00CE3A0A" w:rsidRPr="00D446BB" w:rsidRDefault="00CE3A0A" w:rsidP="002745DF">
            <w:pPr>
              <w:pStyle w:val="TAL"/>
              <w:rPr>
                <w:ins w:id="17746" w:author="3389" w:date="2023-06-20T16:01:00Z"/>
              </w:rPr>
            </w:pPr>
          </w:p>
        </w:tc>
      </w:tr>
    </w:tbl>
    <w:p w14:paraId="3981130E" w14:textId="77777777" w:rsidR="00CE3A0A" w:rsidRPr="00D446BB" w:rsidRDefault="00CE3A0A" w:rsidP="00CE3A0A">
      <w:pPr>
        <w:rPr>
          <w:ins w:id="17747" w:author="3389" w:date="2023-06-20T16:01:00Z"/>
        </w:rPr>
      </w:pPr>
    </w:p>
    <w:p w14:paraId="27C4DEDF" w14:textId="77777777" w:rsidR="00CE3A0A" w:rsidRPr="00D446BB" w:rsidRDefault="00CE3A0A" w:rsidP="00CE3A0A">
      <w:pPr>
        <w:pStyle w:val="TH"/>
        <w:rPr>
          <w:ins w:id="17748" w:author="3389" w:date="2023-06-20T16:01:00Z"/>
        </w:rPr>
      </w:pPr>
      <w:ins w:id="17749" w:author="3389" w:date="2023-06-20T16:01:00Z">
        <w:r>
          <w:rPr>
            <w:lang w:eastAsia="zh-CN"/>
          </w:rPr>
          <w:t xml:space="preserve">Table </w:t>
        </w:r>
        <w:r w:rsidRPr="00CE3A0A">
          <w:rPr>
            <w:color w:val="000000"/>
          </w:rPr>
          <w:t>14.2.5.2.1.3.3</w:t>
        </w:r>
        <w:r>
          <w:rPr>
            <w:lang w:eastAsia="zh-CN"/>
          </w:rPr>
          <w:t>-9</w:t>
        </w:r>
        <w:r w:rsidRPr="00D446BB">
          <w:t>:</w:t>
        </w:r>
        <w:r w:rsidRPr="00D446BB">
          <w:rPr>
            <w:i/>
            <w:iCs/>
          </w:rPr>
          <w:t xml:space="preserve"> </w:t>
        </w:r>
        <w:r w:rsidRPr="00D446BB">
          <w:t>PDU SESSION ESTABLISHMENT ACCEPT</w:t>
        </w:r>
        <w:r w:rsidRPr="00D446BB">
          <w:rPr>
            <w:iCs/>
          </w:rPr>
          <w:t xml:space="preserve"> </w:t>
        </w:r>
        <w:r w:rsidRPr="00D446BB">
          <w:t xml:space="preserve">(step 1b10, </w:t>
        </w:r>
        <w:r w:rsidRPr="00D70946">
          <w:t xml:space="preserve">Table </w:t>
        </w:r>
        <w:r>
          <w:t>14.2.5.2.1</w:t>
        </w:r>
        <w:r w:rsidRPr="00D70946">
          <w:t>.3.2-1</w:t>
        </w:r>
        <w:r w:rsidRPr="00D446BB">
          <w:t>)</w:t>
        </w:r>
      </w:ins>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69"/>
        <w:gridCol w:w="2835"/>
        <w:gridCol w:w="1984"/>
        <w:gridCol w:w="1150"/>
      </w:tblGrid>
      <w:tr w:rsidR="00CE3A0A" w:rsidRPr="00D446BB" w14:paraId="0B41EDBE" w14:textId="77777777" w:rsidTr="002745DF">
        <w:trPr>
          <w:gridBefore w:val="1"/>
          <w:wBefore w:w="9" w:type="dxa"/>
          <w:ins w:id="17750" w:author="3389" w:date="2023-06-20T16:01:00Z"/>
        </w:trPr>
        <w:tc>
          <w:tcPr>
            <w:tcW w:w="9738" w:type="dxa"/>
            <w:gridSpan w:val="4"/>
            <w:shd w:val="clear" w:color="auto" w:fill="auto"/>
          </w:tcPr>
          <w:p w14:paraId="46A6E23C" w14:textId="77777777" w:rsidR="00CE3A0A" w:rsidRPr="00D446BB" w:rsidRDefault="00CE3A0A" w:rsidP="002745DF">
            <w:pPr>
              <w:pStyle w:val="TAL"/>
              <w:rPr>
                <w:ins w:id="17751" w:author="3389" w:date="2023-06-20T16:01:00Z"/>
              </w:rPr>
            </w:pPr>
            <w:ins w:id="17752" w:author="3389" w:date="2023-06-20T16:01:00Z">
              <w:r w:rsidRPr="00FA6047">
                <w:t xml:space="preserve">Derivation Path: </w:t>
              </w:r>
              <w:r w:rsidRPr="00794308">
                <w:t>TS 38.508-1 [4],</w:t>
              </w:r>
              <w:r w:rsidRPr="00D446BB">
                <w:t xml:space="preserve"> Table 4.7.2-2.</w:t>
              </w:r>
            </w:ins>
          </w:p>
        </w:tc>
      </w:tr>
      <w:tr w:rsidR="00CE3A0A" w:rsidRPr="00D446BB" w14:paraId="102A0F89" w14:textId="77777777" w:rsidTr="002745DF">
        <w:tblPrEx>
          <w:tblCellMar>
            <w:left w:w="108" w:type="dxa"/>
            <w:right w:w="108" w:type="dxa"/>
          </w:tblCellMar>
        </w:tblPrEx>
        <w:trPr>
          <w:ins w:id="17753" w:author="3389" w:date="2023-06-20T16:01:00Z"/>
        </w:trPr>
        <w:tc>
          <w:tcPr>
            <w:tcW w:w="3778" w:type="dxa"/>
            <w:gridSpan w:val="2"/>
            <w:shd w:val="clear" w:color="auto" w:fill="auto"/>
          </w:tcPr>
          <w:p w14:paraId="7B4A529C" w14:textId="77777777" w:rsidR="00CE3A0A" w:rsidRPr="00D446BB" w:rsidRDefault="00CE3A0A" w:rsidP="002745DF">
            <w:pPr>
              <w:pStyle w:val="TAH"/>
              <w:rPr>
                <w:ins w:id="17754" w:author="3389" w:date="2023-06-20T16:01:00Z"/>
              </w:rPr>
            </w:pPr>
            <w:ins w:id="17755" w:author="3389" w:date="2023-06-20T16:01:00Z">
              <w:r w:rsidRPr="00D446BB">
                <w:t>Information Element</w:t>
              </w:r>
            </w:ins>
          </w:p>
        </w:tc>
        <w:tc>
          <w:tcPr>
            <w:tcW w:w="2835" w:type="dxa"/>
            <w:shd w:val="clear" w:color="auto" w:fill="auto"/>
          </w:tcPr>
          <w:p w14:paraId="6D501A8A" w14:textId="77777777" w:rsidR="00CE3A0A" w:rsidRPr="00D446BB" w:rsidRDefault="00CE3A0A" w:rsidP="002745DF">
            <w:pPr>
              <w:pStyle w:val="TAH"/>
              <w:rPr>
                <w:ins w:id="17756" w:author="3389" w:date="2023-06-20T16:01:00Z"/>
              </w:rPr>
            </w:pPr>
            <w:ins w:id="17757" w:author="3389" w:date="2023-06-20T16:01:00Z">
              <w:r w:rsidRPr="00D446BB">
                <w:t>Value/remark</w:t>
              </w:r>
            </w:ins>
          </w:p>
        </w:tc>
        <w:tc>
          <w:tcPr>
            <w:tcW w:w="1984" w:type="dxa"/>
            <w:shd w:val="clear" w:color="auto" w:fill="auto"/>
          </w:tcPr>
          <w:p w14:paraId="35170151" w14:textId="77777777" w:rsidR="00CE3A0A" w:rsidRPr="00D446BB" w:rsidRDefault="00CE3A0A" w:rsidP="002745DF">
            <w:pPr>
              <w:pStyle w:val="TAH"/>
              <w:rPr>
                <w:ins w:id="17758" w:author="3389" w:date="2023-06-20T16:01:00Z"/>
              </w:rPr>
            </w:pPr>
            <w:ins w:id="17759" w:author="3389" w:date="2023-06-20T16:01:00Z">
              <w:r w:rsidRPr="00D446BB">
                <w:t>Comment</w:t>
              </w:r>
            </w:ins>
          </w:p>
        </w:tc>
        <w:tc>
          <w:tcPr>
            <w:tcW w:w="1150" w:type="dxa"/>
            <w:shd w:val="clear" w:color="auto" w:fill="auto"/>
          </w:tcPr>
          <w:p w14:paraId="4E9A4A88" w14:textId="77777777" w:rsidR="00CE3A0A" w:rsidRPr="00D446BB" w:rsidRDefault="00CE3A0A" w:rsidP="002745DF">
            <w:pPr>
              <w:pStyle w:val="TAH"/>
              <w:rPr>
                <w:ins w:id="17760" w:author="3389" w:date="2023-06-20T16:01:00Z"/>
              </w:rPr>
            </w:pPr>
            <w:ins w:id="17761" w:author="3389" w:date="2023-06-20T16:01:00Z">
              <w:r w:rsidRPr="00D446BB">
                <w:t>Condition</w:t>
              </w:r>
            </w:ins>
          </w:p>
        </w:tc>
      </w:tr>
      <w:tr w:rsidR="00CE3A0A" w:rsidRPr="00D446BB" w14:paraId="608B7873" w14:textId="77777777" w:rsidTr="002745DF">
        <w:tblPrEx>
          <w:tblCellMar>
            <w:left w:w="108" w:type="dxa"/>
            <w:right w:w="108" w:type="dxa"/>
          </w:tblCellMar>
        </w:tblPrEx>
        <w:trPr>
          <w:ins w:id="17762" w:author="3389" w:date="2023-06-20T16:01:00Z"/>
        </w:trPr>
        <w:tc>
          <w:tcPr>
            <w:tcW w:w="3778" w:type="dxa"/>
            <w:gridSpan w:val="2"/>
            <w:shd w:val="clear" w:color="auto" w:fill="auto"/>
          </w:tcPr>
          <w:p w14:paraId="38A2C33A" w14:textId="77777777" w:rsidR="00CE3A0A" w:rsidRPr="00D446BB" w:rsidRDefault="00CE3A0A" w:rsidP="002745DF">
            <w:pPr>
              <w:pStyle w:val="TAL"/>
              <w:rPr>
                <w:ins w:id="17763" w:author="3389" w:date="2023-06-20T16:01:00Z"/>
              </w:rPr>
            </w:pPr>
            <w:ins w:id="17764" w:author="3389" w:date="2023-06-20T16:01:00Z">
              <w:r w:rsidRPr="00D446BB">
                <w:t>Received MBS container</w:t>
              </w:r>
            </w:ins>
          </w:p>
        </w:tc>
        <w:tc>
          <w:tcPr>
            <w:tcW w:w="2835" w:type="dxa"/>
            <w:shd w:val="clear" w:color="auto" w:fill="auto"/>
          </w:tcPr>
          <w:p w14:paraId="57285459" w14:textId="77777777" w:rsidR="00CE3A0A" w:rsidRPr="00D446BB" w:rsidRDefault="00CE3A0A" w:rsidP="002745DF">
            <w:pPr>
              <w:pStyle w:val="TAL"/>
              <w:rPr>
                <w:ins w:id="17765" w:author="3389" w:date="2023-06-20T16:01:00Z"/>
              </w:rPr>
            </w:pPr>
          </w:p>
        </w:tc>
        <w:tc>
          <w:tcPr>
            <w:tcW w:w="1984" w:type="dxa"/>
            <w:shd w:val="clear" w:color="auto" w:fill="auto"/>
          </w:tcPr>
          <w:p w14:paraId="4138B0B9" w14:textId="77777777" w:rsidR="00CE3A0A" w:rsidRPr="00D446BB" w:rsidRDefault="00CE3A0A" w:rsidP="002745DF">
            <w:pPr>
              <w:pStyle w:val="TAL"/>
              <w:rPr>
                <w:ins w:id="17766" w:author="3389" w:date="2023-06-20T16:01:00Z"/>
              </w:rPr>
            </w:pPr>
          </w:p>
        </w:tc>
        <w:tc>
          <w:tcPr>
            <w:tcW w:w="1150" w:type="dxa"/>
            <w:shd w:val="clear" w:color="auto" w:fill="auto"/>
          </w:tcPr>
          <w:p w14:paraId="36E0939B" w14:textId="77777777" w:rsidR="00CE3A0A" w:rsidRPr="00D446BB" w:rsidRDefault="00CE3A0A" w:rsidP="002745DF">
            <w:pPr>
              <w:pStyle w:val="TAL"/>
              <w:rPr>
                <w:ins w:id="17767" w:author="3389" w:date="2023-06-20T16:01:00Z"/>
              </w:rPr>
            </w:pPr>
          </w:p>
        </w:tc>
      </w:tr>
      <w:tr w:rsidR="00CE3A0A" w:rsidRPr="00D446BB" w14:paraId="585F768E" w14:textId="77777777" w:rsidTr="002745DF">
        <w:tblPrEx>
          <w:tblCellMar>
            <w:left w:w="108" w:type="dxa"/>
            <w:right w:w="108" w:type="dxa"/>
          </w:tblCellMar>
        </w:tblPrEx>
        <w:trPr>
          <w:ins w:id="17768" w:author="3389" w:date="2023-06-20T16:01:00Z"/>
        </w:trPr>
        <w:tc>
          <w:tcPr>
            <w:tcW w:w="3778" w:type="dxa"/>
            <w:gridSpan w:val="2"/>
            <w:tcBorders>
              <w:bottom w:val="single" w:sz="4" w:space="0" w:color="auto"/>
            </w:tcBorders>
            <w:shd w:val="clear" w:color="auto" w:fill="auto"/>
          </w:tcPr>
          <w:p w14:paraId="6198B721" w14:textId="77777777" w:rsidR="00CE3A0A" w:rsidRPr="00D446BB" w:rsidRDefault="00CE3A0A" w:rsidP="002745DF">
            <w:pPr>
              <w:pStyle w:val="TAL"/>
              <w:rPr>
                <w:ins w:id="17769" w:author="3389" w:date="2023-06-20T16:01:00Z"/>
              </w:rPr>
            </w:pPr>
            <w:ins w:id="17770" w:author="3389" w:date="2023-06-20T16:01:00Z">
              <w:r w:rsidRPr="00D446BB">
                <w:t xml:space="preserve">  Received MBS information</w:t>
              </w:r>
            </w:ins>
          </w:p>
        </w:tc>
        <w:tc>
          <w:tcPr>
            <w:tcW w:w="2835" w:type="dxa"/>
            <w:tcBorders>
              <w:bottom w:val="single" w:sz="4" w:space="0" w:color="auto"/>
            </w:tcBorders>
            <w:shd w:val="clear" w:color="auto" w:fill="auto"/>
          </w:tcPr>
          <w:p w14:paraId="3AB667A6" w14:textId="77777777" w:rsidR="00CE3A0A" w:rsidRPr="00D446BB" w:rsidRDefault="00CE3A0A" w:rsidP="002745DF">
            <w:pPr>
              <w:pStyle w:val="TAL"/>
              <w:rPr>
                <w:ins w:id="17771" w:author="3389" w:date="2023-06-20T16:01:00Z"/>
              </w:rPr>
            </w:pPr>
          </w:p>
        </w:tc>
        <w:tc>
          <w:tcPr>
            <w:tcW w:w="1984" w:type="dxa"/>
            <w:shd w:val="clear" w:color="auto" w:fill="auto"/>
          </w:tcPr>
          <w:p w14:paraId="02B30C0C" w14:textId="77777777" w:rsidR="00CE3A0A" w:rsidRPr="00D446BB" w:rsidRDefault="00CE3A0A" w:rsidP="002745DF">
            <w:pPr>
              <w:pStyle w:val="TAL"/>
              <w:rPr>
                <w:ins w:id="17772" w:author="3389" w:date="2023-06-20T16:01:00Z"/>
              </w:rPr>
            </w:pPr>
          </w:p>
        </w:tc>
        <w:tc>
          <w:tcPr>
            <w:tcW w:w="1150" w:type="dxa"/>
            <w:shd w:val="clear" w:color="auto" w:fill="auto"/>
          </w:tcPr>
          <w:p w14:paraId="29E1D970" w14:textId="77777777" w:rsidR="00CE3A0A" w:rsidRPr="00D446BB" w:rsidRDefault="00CE3A0A" w:rsidP="002745DF">
            <w:pPr>
              <w:pStyle w:val="TAL"/>
              <w:rPr>
                <w:ins w:id="17773" w:author="3389" w:date="2023-06-20T16:01:00Z"/>
              </w:rPr>
            </w:pPr>
          </w:p>
        </w:tc>
      </w:tr>
      <w:tr w:rsidR="00CE3A0A" w:rsidRPr="00D446BB" w14:paraId="13FD613A" w14:textId="77777777" w:rsidTr="002745DF">
        <w:trPr>
          <w:ins w:id="17774" w:author="3389" w:date="2023-06-20T16:01:00Z"/>
        </w:trPr>
        <w:tc>
          <w:tcPr>
            <w:tcW w:w="3778" w:type="dxa"/>
            <w:gridSpan w:val="2"/>
            <w:shd w:val="clear" w:color="auto" w:fill="auto"/>
          </w:tcPr>
          <w:p w14:paraId="61540066" w14:textId="77777777" w:rsidR="00CE3A0A" w:rsidRPr="00D446BB" w:rsidRDefault="00CE3A0A" w:rsidP="002745DF">
            <w:pPr>
              <w:pStyle w:val="TAL"/>
              <w:rPr>
                <w:ins w:id="17775" w:author="3389" w:date="2023-06-20T16:01:00Z"/>
              </w:rPr>
            </w:pPr>
            <w:ins w:id="17776" w:author="3389" w:date="2023-06-20T16:01:00Z">
              <w:r w:rsidRPr="00D446BB">
                <w:t xml:space="preserve">    Rejection cause</w:t>
              </w:r>
            </w:ins>
          </w:p>
        </w:tc>
        <w:tc>
          <w:tcPr>
            <w:tcW w:w="2835" w:type="dxa"/>
            <w:shd w:val="clear" w:color="auto" w:fill="auto"/>
          </w:tcPr>
          <w:p w14:paraId="6EA02896" w14:textId="77777777" w:rsidR="00CE3A0A" w:rsidRPr="00D446BB" w:rsidRDefault="00CE3A0A" w:rsidP="002745DF">
            <w:pPr>
              <w:pStyle w:val="TAL"/>
              <w:rPr>
                <w:ins w:id="17777" w:author="3389" w:date="2023-06-20T16:01:00Z"/>
              </w:rPr>
            </w:pPr>
            <w:ins w:id="17778" w:author="3389" w:date="2023-06-20T16:01:00Z">
              <w:r w:rsidRPr="00D446BB">
                <w:t>‘000’B</w:t>
              </w:r>
            </w:ins>
          </w:p>
        </w:tc>
        <w:tc>
          <w:tcPr>
            <w:tcW w:w="1984" w:type="dxa"/>
            <w:shd w:val="clear" w:color="auto" w:fill="auto"/>
          </w:tcPr>
          <w:p w14:paraId="1141F30A" w14:textId="77777777" w:rsidR="00CE3A0A" w:rsidRPr="00D446BB" w:rsidRDefault="00CE3A0A" w:rsidP="002745DF">
            <w:pPr>
              <w:pStyle w:val="TAL"/>
              <w:rPr>
                <w:ins w:id="17779" w:author="3389" w:date="2023-06-20T16:01:00Z"/>
              </w:rPr>
            </w:pPr>
            <w:ins w:id="17780" w:author="3389" w:date="2023-06-20T16:01:00Z">
              <w:r w:rsidRPr="00D446BB">
                <w:rPr>
                  <w:lang w:val="en-US"/>
                </w:rPr>
                <w:t>No additional information provided</w:t>
              </w:r>
            </w:ins>
          </w:p>
        </w:tc>
        <w:tc>
          <w:tcPr>
            <w:tcW w:w="1150" w:type="dxa"/>
            <w:shd w:val="clear" w:color="auto" w:fill="auto"/>
          </w:tcPr>
          <w:p w14:paraId="2A157384" w14:textId="77777777" w:rsidR="00CE3A0A" w:rsidRPr="00D446BB" w:rsidRDefault="00CE3A0A" w:rsidP="002745DF">
            <w:pPr>
              <w:pStyle w:val="TAL"/>
              <w:rPr>
                <w:ins w:id="17781" w:author="3389" w:date="2023-06-20T16:01:00Z"/>
              </w:rPr>
            </w:pPr>
          </w:p>
        </w:tc>
      </w:tr>
      <w:tr w:rsidR="00CE3A0A" w:rsidRPr="00D446BB" w14:paraId="2C8CA764" w14:textId="77777777" w:rsidTr="002745DF">
        <w:trPr>
          <w:ins w:id="17782" w:author="3389" w:date="2023-06-20T16:01:00Z"/>
        </w:trPr>
        <w:tc>
          <w:tcPr>
            <w:tcW w:w="3778" w:type="dxa"/>
            <w:gridSpan w:val="2"/>
            <w:shd w:val="clear" w:color="auto" w:fill="auto"/>
          </w:tcPr>
          <w:p w14:paraId="7A87B27A" w14:textId="77777777" w:rsidR="00CE3A0A" w:rsidRPr="00D446BB" w:rsidRDefault="00CE3A0A" w:rsidP="002745DF">
            <w:pPr>
              <w:pStyle w:val="TAL"/>
              <w:rPr>
                <w:ins w:id="17783" w:author="3389" w:date="2023-06-20T16:01:00Z"/>
              </w:rPr>
            </w:pPr>
            <w:ins w:id="17784" w:author="3389" w:date="2023-06-20T16:01:00Z">
              <w:r w:rsidRPr="00D446BB">
                <w:t xml:space="preserve">    MSAI</w:t>
              </w:r>
            </w:ins>
          </w:p>
        </w:tc>
        <w:tc>
          <w:tcPr>
            <w:tcW w:w="2835" w:type="dxa"/>
            <w:shd w:val="clear" w:color="auto" w:fill="auto"/>
          </w:tcPr>
          <w:p w14:paraId="42D6EC4E" w14:textId="77777777" w:rsidR="00CE3A0A" w:rsidRPr="00D446BB" w:rsidRDefault="00CE3A0A" w:rsidP="002745DF">
            <w:pPr>
              <w:pStyle w:val="TAL"/>
              <w:rPr>
                <w:ins w:id="17785" w:author="3389" w:date="2023-06-20T16:01:00Z"/>
              </w:rPr>
            </w:pPr>
            <w:ins w:id="17786" w:author="3389" w:date="2023-06-20T16:01:00Z">
              <w:r w:rsidRPr="00D446BB">
                <w:t>‘00’B</w:t>
              </w:r>
            </w:ins>
          </w:p>
        </w:tc>
        <w:tc>
          <w:tcPr>
            <w:tcW w:w="1984" w:type="dxa"/>
            <w:shd w:val="clear" w:color="auto" w:fill="auto"/>
          </w:tcPr>
          <w:p w14:paraId="4A343B16" w14:textId="77777777" w:rsidR="00CE3A0A" w:rsidRPr="00D446BB" w:rsidRDefault="00CE3A0A" w:rsidP="002745DF">
            <w:pPr>
              <w:pStyle w:val="TAL"/>
              <w:rPr>
                <w:ins w:id="17787" w:author="3389" w:date="2023-06-20T16:01:00Z"/>
              </w:rPr>
            </w:pPr>
            <w:ins w:id="17788" w:author="3389" w:date="2023-06-20T16:01:00Z">
              <w:r w:rsidRPr="00D446BB">
                <w:rPr>
                  <w:rFonts w:cs="Arial"/>
                  <w:szCs w:val="18"/>
                  <w:lang w:eastAsia="fr-FR"/>
                </w:rPr>
                <w:t>MBS service area not included</w:t>
              </w:r>
            </w:ins>
          </w:p>
        </w:tc>
        <w:tc>
          <w:tcPr>
            <w:tcW w:w="1150" w:type="dxa"/>
            <w:shd w:val="clear" w:color="auto" w:fill="auto"/>
          </w:tcPr>
          <w:p w14:paraId="50CB9129" w14:textId="77777777" w:rsidR="00CE3A0A" w:rsidRPr="00D446BB" w:rsidRDefault="00CE3A0A" w:rsidP="002745DF">
            <w:pPr>
              <w:pStyle w:val="TAL"/>
              <w:rPr>
                <w:ins w:id="17789" w:author="3389" w:date="2023-06-20T16:01:00Z"/>
              </w:rPr>
            </w:pPr>
          </w:p>
        </w:tc>
      </w:tr>
      <w:tr w:rsidR="00CE3A0A" w:rsidRPr="00D446BB" w14:paraId="78579937" w14:textId="77777777" w:rsidTr="002745DF">
        <w:trPr>
          <w:ins w:id="17790" w:author="3389" w:date="2023-06-20T16:01:00Z"/>
        </w:trPr>
        <w:tc>
          <w:tcPr>
            <w:tcW w:w="3778" w:type="dxa"/>
            <w:gridSpan w:val="2"/>
            <w:shd w:val="clear" w:color="auto" w:fill="auto"/>
          </w:tcPr>
          <w:p w14:paraId="2AFE6479" w14:textId="77777777" w:rsidR="00CE3A0A" w:rsidRPr="00D446BB" w:rsidRDefault="00CE3A0A" w:rsidP="002745DF">
            <w:pPr>
              <w:pStyle w:val="TAL"/>
              <w:rPr>
                <w:ins w:id="17791" w:author="3389" w:date="2023-06-20T16:01:00Z"/>
              </w:rPr>
            </w:pPr>
            <w:ins w:id="17792" w:author="3389" w:date="2023-06-20T16:01:00Z">
              <w:r w:rsidRPr="00D446BB">
                <w:t xml:space="preserve">    MD</w:t>
              </w:r>
            </w:ins>
          </w:p>
        </w:tc>
        <w:tc>
          <w:tcPr>
            <w:tcW w:w="2835" w:type="dxa"/>
            <w:shd w:val="clear" w:color="auto" w:fill="auto"/>
          </w:tcPr>
          <w:p w14:paraId="7C6131D2" w14:textId="77777777" w:rsidR="00CE3A0A" w:rsidRPr="00D446BB" w:rsidRDefault="00CE3A0A" w:rsidP="002745DF">
            <w:pPr>
              <w:pStyle w:val="TAL"/>
              <w:rPr>
                <w:ins w:id="17793" w:author="3389" w:date="2023-06-20T16:01:00Z"/>
              </w:rPr>
            </w:pPr>
            <w:ins w:id="17794" w:author="3389" w:date="2023-06-20T16:01:00Z">
              <w:r w:rsidRPr="00D446BB">
                <w:t>‘010’B</w:t>
              </w:r>
            </w:ins>
          </w:p>
        </w:tc>
        <w:tc>
          <w:tcPr>
            <w:tcW w:w="1984" w:type="dxa"/>
            <w:shd w:val="clear" w:color="auto" w:fill="auto"/>
          </w:tcPr>
          <w:p w14:paraId="37C14A83" w14:textId="77777777" w:rsidR="00CE3A0A" w:rsidRPr="00D446BB" w:rsidRDefault="00CE3A0A" w:rsidP="002745DF">
            <w:pPr>
              <w:pStyle w:val="TAL"/>
              <w:rPr>
                <w:ins w:id="17795" w:author="3389" w:date="2023-06-20T16:01:00Z"/>
              </w:rPr>
            </w:pPr>
            <w:ins w:id="17796" w:author="3389" w:date="2023-06-20T16:01:00Z">
              <w:r w:rsidRPr="00D446BB">
                <w:t>MBS join is accepted</w:t>
              </w:r>
            </w:ins>
          </w:p>
        </w:tc>
        <w:tc>
          <w:tcPr>
            <w:tcW w:w="1150" w:type="dxa"/>
            <w:shd w:val="clear" w:color="auto" w:fill="auto"/>
          </w:tcPr>
          <w:p w14:paraId="0D545BEF" w14:textId="77777777" w:rsidR="00CE3A0A" w:rsidRPr="00D446BB" w:rsidRDefault="00CE3A0A" w:rsidP="002745DF">
            <w:pPr>
              <w:pStyle w:val="TAL"/>
              <w:rPr>
                <w:ins w:id="17797" w:author="3389" w:date="2023-06-20T16:01:00Z"/>
              </w:rPr>
            </w:pPr>
          </w:p>
        </w:tc>
      </w:tr>
      <w:tr w:rsidR="00CE3A0A" w:rsidRPr="00D446BB" w14:paraId="1CCCD51B" w14:textId="77777777" w:rsidTr="002745DF">
        <w:trPr>
          <w:ins w:id="17798" w:author="3389" w:date="2023-06-20T16:01:00Z"/>
        </w:trPr>
        <w:tc>
          <w:tcPr>
            <w:tcW w:w="3778" w:type="dxa"/>
            <w:gridSpan w:val="2"/>
            <w:shd w:val="clear" w:color="auto" w:fill="auto"/>
          </w:tcPr>
          <w:p w14:paraId="539DD86D" w14:textId="77777777" w:rsidR="00CE3A0A" w:rsidRPr="00D446BB" w:rsidRDefault="00CE3A0A" w:rsidP="002745DF">
            <w:pPr>
              <w:pStyle w:val="TAL"/>
              <w:rPr>
                <w:ins w:id="17799" w:author="3389" w:date="2023-06-20T16:01:00Z"/>
              </w:rPr>
            </w:pPr>
            <w:ins w:id="17800" w:author="3389" w:date="2023-06-20T16:01:00Z">
              <w:r w:rsidRPr="00D446BB">
                <w:t xml:space="preserve">    MSCI</w:t>
              </w:r>
            </w:ins>
          </w:p>
        </w:tc>
        <w:tc>
          <w:tcPr>
            <w:tcW w:w="2835" w:type="dxa"/>
            <w:shd w:val="clear" w:color="auto" w:fill="auto"/>
          </w:tcPr>
          <w:p w14:paraId="6984BAC4" w14:textId="77777777" w:rsidR="00CE3A0A" w:rsidRPr="00D446BB" w:rsidRDefault="00CE3A0A" w:rsidP="002745DF">
            <w:pPr>
              <w:pStyle w:val="TAL"/>
              <w:rPr>
                <w:ins w:id="17801" w:author="3389" w:date="2023-06-20T16:01:00Z"/>
              </w:rPr>
            </w:pPr>
            <w:ins w:id="17802" w:author="3389" w:date="2023-06-20T16:01:00Z">
              <w:r w:rsidRPr="00D446BB">
                <w:t>‘0’B</w:t>
              </w:r>
            </w:ins>
          </w:p>
        </w:tc>
        <w:tc>
          <w:tcPr>
            <w:tcW w:w="1984" w:type="dxa"/>
            <w:shd w:val="clear" w:color="auto" w:fill="auto"/>
          </w:tcPr>
          <w:p w14:paraId="23FDE3FF" w14:textId="77777777" w:rsidR="00CE3A0A" w:rsidRPr="00D446BB" w:rsidRDefault="00CE3A0A" w:rsidP="002745DF">
            <w:pPr>
              <w:pStyle w:val="TAL"/>
              <w:rPr>
                <w:ins w:id="17803" w:author="3389" w:date="2023-06-20T16:01:00Z"/>
              </w:rPr>
            </w:pPr>
            <w:ins w:id="17804" w:author="3389" w:date="2023-06-20T16:01:00Z">
              <w:r w:rsidRPr="00D446BB">
                <w:t>MBS security container not included</w:t>
              </w:r>
            </w:ins>
          </w:p>
        </w:tc>
        <w:tc>
          <w:tcPr>
            <w:tcW w:w="1150" w:type="dxa"/>
            <w:shd w:val="clear" w:color="auto" w:fill="auto"/>
          </w:tcPr>
          <w:p w14:paraId="5E206B9A" w14:textId="77777777" w:rsidR="00CE3A0A" w:rsidRPr="00D446BB" w:rsidRDefault="00CE3A0A" w:rsidP="002745DF">
            <w:pPr>
              <w:pStyle w:val="TAL"/>
              <w:rPr>
                <w:ins w:id="17805" w:author="3389" w:date="2023-06-20T16:01:00Z"/>
              </w:rPr>
            </w:pPr>
          </w:p>
        </w:tc>
      </w:tr>
      <w:tr w:rsidR="00CE3A0A" w:rsidRPr="00D446BB" w14:paraId="0B4E29B5" w14:textId="77777777" w:rsidTr="002745DF">
        <w:trPr>
          <w:ins w:id="17806" w:author="3389" w:date="2023-06-20T16:01:00Z"/>
        </w:trPr>
        <w:tc>
          <w:tcPr>
            <w:tcW w:w="3778" w:type="dxa"/>
            <w:gridSpan w:val="2"/>
            <w:shd w:val="clear" w:color="auto" w:fill="auto"/>
          </w:tcPr>
          <w:p w14:paraId="79181E55" w14:textId="77777777" w:rsidR="00CE3A0A" w:rsidRPr="00D446BB" w:rsidRDefault="00CE3A0A" w:rsidP="002745DF">
            <w:pPr>
              <w:pStyle w:val="TAL"/>
              <w:rPr>
                <w:ins w:id="17807" w:author="3389" w:date="2023-06-20T16:01:00Z"/>
              </w:rPr>
            </w:pPr>
            <w:ins w:id="17808" w:author="3389" w:date="2023-06-20T16:01:00Z">
              <w:r w:rsidRPr="00D446BB">
                <w:t xml:space="preserve">    MTI</w:t>
              </w:r>
            </w:ins>
          </w:p>
        </w:tc>
        <w:tc>
          <w:tcPr>
            <w:tcW w:w="2835" w:type="dxa"/>
            <w:shd w:val="clear" w:color="auto" w:fill="auto"/>
          </w:tcPr>
          <w:p w14:paraId="2D50A58E" w14:textId="77777777" w:rsidR="00CE3A0A" w:rsidRPr="00D446BB" w:rsidRDefault="00CE3A0A" w:rsidP="002745DF">
            <w:pPr>
              <w:pStyle w:val="TAL"/>
              <w:rPr>
                <w:ins w:id="17809" w:author="3389" w:date="2023-06-20T16:01:00Z"/>
              </w:rPr>
            </w:pPr>
            <w:ins w:id="17810" w:author="3389" w:date="2023-06-20T16:01:00Z">
              <w:r w:rsidRPr="00D446BB">
                <w:t>‘00’B</w:t>
              </w:r>
            </w:ins>
          </w:p>
        </w:tc>
        <w:tc>
          <w:tcPr>
            <w:tcW w:w="1984" w:type="dxa"/>
            <w:shd w:val="clear" w:color="auto" w:fill="auto"/>
          </w:tcPr>
          <w:p w14:paraId="09EC0A09" w14:textId="77777777" w:rsidR="00CE3A0A" w:rsidRPr="00D446BB" w:rsidRDefault="00CE3A0A" w:rsidP="002745DF">
            <w:pPr>
              <w:pStyle w:val="TAL"/>
              <w:rPr>
                <w:ins w:id="17811" w:author="3389" w:date="2023-06-20T16:01:00Z"/>
              </w:rPr>
            </w:pPr>
            <w:ins w:id="17812" w:author="3389" w:date="2023-06-20T16:01:00Z">
              <w:r w:rsidRPr="00D446BB">
                <w:t>No MBS timers included</w:t>
              </w:r>
            </w:ins>
          </w:p>
        </w:tc>
        <w:tc>
          <w:tcPr>
            <w:tcW w:w="1150" w:type="dxa"/>
            <w:shd w:val="clear" w:color="auto" w:fill="auto"/>
          </w:tcPr>
          <w:p w14:paraId="3F49BFC1" w14:textId="77777777" w:rsidR="00CE3A0A" w:rsidRPr="00D446BB" w:rsidRDefault="00CE3A0A" w:rsidP="002745DF">
            <w:pPr>
              <w:pStyle w:val="TAL"/>
              <w:rPr>
                <w:ins w:id="17813" w:author="3389" w:date="2023-06-20T16:01:00Z"/>
              </w:rPr>
            </w:pPr>
          </w:p>
        </w:tc>
      </w:tr>
      <w:tr w:rsidR="00CE3A0A" w:rsidRPr="00D446BB" w14:paraId="58A1AC09" w14:textId="77777777" w:rsidTr="002745DF">
        <w:trPr>
          <w:ins w:id="17814" w:author="3389" w:date="2023-06-20T16:01:00Z"/>
        </w:trPr>
        <w:tc>
          <w:tcPr>
            <w:tcW w:w="3778" w:type="dxa"/>
            <w:gridSpan w:val="2"/>
            <w:shd w:val="clear" w:color="auto" w:fill="auto"/>
          </w:tcPr>
          <w:p w14:paraId="50A2A905" w14:textId="77777777" w:rsidR="00CE3A0A" w:rsidRPr="00D446BB" w:rsidRDefault="00CE3A0A" w:rsidP="002745DF">
            <w:pPr>
              <w:pStyle w:val="TAL"/>
              <w:rPr>
                <w:ins w:id="17815" w:author="3389" w:date="2023-06-20T16:01:00Z"/>
              </w:rPr>
            </w:pPr>
            <w:ins w:id="17816" w:author="3389" w:date="2023-06-20T16:01:00Z">
              <w:r w:rsidRPr="00D446BB">
                <w:t xml:space="preserve">    IPAE</w:t>
              </w:r>
            </w:ins>
          </w:p>
        </w:tc>
        <w:tc>
          <w:tcPr>
            <w:tcW w:w="2835" w:type="dxa"/>
            <w:shd w:val="clear" w:color="auto" w:fill="auto"/>
          </w:tcPr>
          <w:p w14:paraId="0B3AFB5D" w14:textId="77777777" w:rsidR="00CE3A0A" w:rsidRPr="00D446BB" w:rsidRDefault="00CE3A0A" w:rsidP="002745DF">
            <w:pPr>
              <w:pStyle w:val="TAL"/>
              <w:rPr>
                <w:ins w:id="17817" w:author="3389" w:date="2023-06-20T16:01:00Z"/>
              </w:rPr>
            </w:pPr>
            <w:ins w:id="17818" w:author="3389" w:date="2023-06-20T16:01:00Z">
              <w:r w:rsidRPr="00D446BB">
                <w:t>‘0’B</w:t>
              </w:r>
            </w:ins>
          </w:p>
        </w:tc>
        <w:tc>
          <w:tcPr>
            <w:tcW w:w="1984" w:type="dxa"/>
            <w:shd w:val="clear" w:color="auto" w:fill="auto"/>
          </w:tcPr>
          <w:p w14:paraId="70C9CA64" w14:textId="77777777" w:rsidR="00CE3A0A" w:rsidRPr="00D446BB" w:rsidRDefault="00CE3A0A" w:rsidP="002745DF">
            <w:pPr>
              <w:pStyle w:val="TAL"/>
              <w:rPr>
                <w:ins w:id="17819" w:author="3389" w:date="2023-06-20T16:01:00Z"/>
              </w:rPr>
            </w:pPr>
            <w:ins w:id="17820" w:author="3389" w:date="2023-06-20T16:01:00Z">
              <w:r w:rsidRPr="00D446BB">
                <w:t>Source and destination IP address information not included</w:t>
              </w:r>
            </w:ins>
          </w:p>
        </w:tc>
        <w:tc>
          <w:tcPr>
            <w:tcW w:w="1150" w:type="dxa"/>
            <w:shd w:val="clear" w:color="auto" w:fill="auto"/>
          </w:tcPr>
          <w:p w14:paraId="08665398" w14:textId="77777777" w:rsidR="00CE3A0A" w:rsidRPr="00D446BB" w:rsidRDefault="00CE3A0A" w:rsidP="002745DF">
            <w:pPr>
              <w:pStyle w:val="TAL"/>
              <w:rPr>
                <w:ins w:id="17821" w:author="3389" w:date="2023-06-20T16:01:00Z"/>
              </w:rPr>
            </w:pPr>
          </w:p>
        </w:tc>
      </w:tr>
      <w:tr w:rsidR="00CE3A0A" w:rsidRPr="00D446BB" w14:paraId="3DD96FE2" w14:textId="77777777" w:rsidTr="002745DF">
        <w:trPr>
          <w:ins w:id="17822" w:author="3389" w:date="2023-06-20T16:01:00Z"/>
        </w:trPr>
        <w:tc>
          <w:tcPr>
            <w:tcW w:w="3778" w:type="dxa"/>
            <w:gridSpan w:val="2"/>
            <w:shd w:val="clear" w:color="auto" w:fill="auto"/>
          </w:tcPr>
          <w:p w14:paraId="4D51A97D" w14:textId="77777777" w:rsidR="00CE3A0A" w:rsidRPr="00D446BB" w:rsidRDefault="00CE3A0A" w:rsidP="002745DF">
            <w:pPr>
              <w:pStyle w:val="TAL"/>
              <w:rPr>
                <w:ins w:id="17823" w:author="3389" w:date="2023-06-20T16:01:00Z"/>
              </w:rPr>
            </w:pPr>
            <w:ins w:id="17824" w:author="3389" w:date="2023-06-20T16:01:00Z">
              <w:r w:rsidRPr="00D446BB">
                <w:t xml:space="preserve">    TMGI</w:t>
              </w:r>
            </w:ins>
          </w:p>
        </w:tc>
        <w:tc>
          <w:tcPr>
            <w:tcW w:w="2835" w:type="dxa"/>
            <w:shd w:val="clear" w:color="auto" w:fill="auto"/>
          </w:tcPr>
          <w:p w14:paraId="50E0008B" w14:textId="77777777" w:rsidR="00CE3A0A" w:rsidRPr="00D446BB" w:rsidRDefault="00CE3A0A" w:rsidP="002745DF">
            <w:pPr>
              <w:pStyle w:val="TAL"/>
              <w:rPr>
                <w:ins w:id="17825" w:author="3389" w:date="2023-06-20T16:01:00Z"/>
              </w:rPr>
            </w:pPr>
          </w:p>
        </w:tc>
        <w:tc>
          <w:tcPr>
            <w:tcW w:w="1984" w:type="dxa"/>
            <w:shd w:val="clear" w:color="auto" w:fill="auto"/>
          </w:tcPr>
          <w:p w14:paraId="3C81B00F" w14:textId="77777777" w:rsidR="00CE3A0A" w:rsidRPr="00D446BB" w:rsidRDefault="00CE3A0A" w:rsidP="002745DF">
            <w:pPr>
              <w:pStyle w:val="TAL"/>
              <w:rPr>
                <w:ins w:id="17826" w:author="3389" w:date="2023-06-20T16:01:00Z"/>
                <w:lang w:eastAsia="zh-CN"/>
              </w:rPr>
            </w:pPr>
            <w:ins w:id="17827" w:author="3389" w:date="2023-06-20T16:01:00Z">
              <w:r>
                <w:rPr>
                  <w:rFonts w:hint="eastAsia"/>
                  <w:lang w:eastAsia="zh-CN"/>
                </w:rPr>
                <w:t>T</w:t>
              </w:r>
              <w:r>
                <w:rPr>
                  <w:lang w:eastAsia="zh-CN"/>
                </w:rPr>
                <w:t>MGI-1</w:t>
              </w:r>
            </w:ins>
          </w:p>
        </w:tc>
        <w:tc>
          <w:tcPr>
            <w:tcW w:w="1150" w:type="dxa"/>
            <w:shd w:val="clear" w:color="auto" w:fill="auto"/>
          </w:tcPr>
          <w:p w14:paraId="564C07F0" w14:textId="77777777" w:rsidR="00CE3A0A" w:rsidRPr="00D446BB" w:rsidRDefault="00CE3A0A" w:rsidP="002745DF">
            <w:pPr>
              <w:pStyle w:val="TAL"/>
              <w:rPr>
                <w:ins w:id="17828" w:author="3389" w:date="2023-06-20T16:01:00Z"/>
              </w:rPr>
            </w:pPr>
          </w:p>
        </w:tc>
      </w:tr>
      <w:tr w:rsidR="00CE3A0A" w:rsidRPr="00D446BB" w14:paraId="04C88DB2" w14:textId="77777777" w:rsidTr="002745DF">
        <w:trPr>
          <w:ins w:id="17829" w:author="3389" w:date="2023-06-20T16:01:00Z"/>
        </w:trPr>
        <w:tc>
          <w:tcPr>
            <w:tcW w:w="3778" w:type="dxa"/>
            <w:gridSpan w:val="2"/>
            <w:shd w:val="clear" w:color="auto" w:fill="auto"/>
          </w:tcPr>
          <w:p w14:paraId="59A607F1" w14:textId="77777777" w:rsidR="00CE3A0A" w:rsidRPr="00D446BB" w:rsidRDefault="00CE3A0A" w:rsidP="002745DF">
            <w:pPr>
              <w:pStyle w:val="TAL"/>
              <w:rPr>
                <w:ins w:id="17830" w:author="3389" w:date="2023-06-20T16:01:00Z"/>
              </w:rPr>
            </w:pPr>
            <w:ins w:id="17831" w:author="3389" w:date="2023-06-20T16:01:00Z">
              <w:r w:rsidRPr="00D446BB">
                <w:t xml:space="preserve">      MBMS Service ID</w:t>
              </w:r>
            </w:ins>
          </w:p>
        </w:tc>
        <w:tc>
          <w:tcPr>
            <w:tcW w:w="2835" w:type="dxa"/>
            <w:shd w:val="clear" w:color="auto" w:fill="auto"/>
          </w:tcPr>
          <w:p w14:paraId="518B9665" w14:textId="77777777" w:rsidR="00CE3A0A" w:rsidRPr="00D446BB" w:rsidRDefault="00CE3A0A" w:rsidP="002745DF">
            <w:pPr>
              <w:pStyle w:val="TAL"/>
              <w:rPr>
                <w:ins w:id="17832" w:author="3389" w:date="2023-06-20T16:01:00Z"/>
              </w:rPr>
            </w:pPr>
            <w:ins w:id="17833" w:author="3389" w:date="2023-06-20T16:01:00Z">
              <w:r w:rsidRPr="00E804FC">
                <w:t>‘000101’H</w:t>
              </w:r>
            </w:ins>
          </w:p>
        </w:tc>
        <w:tc>
          <w:tcPr>
            <w:tcW w:w="1984" w:type="dxa"/>
            <w:shd w:val="clear" w:color="auto" w:fill="auto"/>
          </w:tcPr>
          <w:p w14:paraId="73158578" w14:textId="77777777" w:rsidR="00CE3A0A" w:rsidRPr="00D446BB" w:rsidRDefault="00CE3A0A" w:rsidP="002745DF">
            <w:pPr>
              <w:pStyle w:val="TAL"/>
              <w:rPr>
                <w:ins w:id="17834" w:author="3389" w:date="2023-06-20T16:01:00Z"/>
              </w:rPr>
            </w:pPr>
          </w:p>
        </w:tc>
        <w:tc>
          <w:tcPr>
            <w:tcW w:w="1150" w:type="dxa"/>
            <w:shd w:val="clear" w:color="auto" w:fill="auto"/>
          </w:tcPr>
          <w:p w14:paraId="1BAE3233" w14:textId="77777777" w:rsidR="00CE3A0A" w:rsidRPr="00D446BB" w:rsidRDefault="00CE3A0A" w:rsidP="002745DF">
            <w:pPr>
              <w:pStyle w:val="TAL"/>
              <w:rPr>
                <w:ins w:id="17835" w:author="3389" w:date="2023-06-20T16:01:00Z"/>
              </w:rPr>
            </w:pPr>
          </w:p>
        </w:tc>
      </w:tr>
      <w:tr w:rsidR="00CE3A0A" w:rsidRPr="00D446BB" w14:paraId="4673D156" w14:textId="77777777" w:rsidTr="002745DF">
        <w:trPr>
          <w:ins w:id="17836" w:author="3389" w:date="2023-06-20T16:01:00Z"/>
        </w:trPr>
        <w:tc>
          <w:tcPr>
            <w:tcW w:w="3778" w:type="dxa"/>
            <w:gridSpan w:val="2"/>
            <w:shd w:val="clear" w:color="auto" w:fill="auto"/>
          </w:tcPr>
          <w:p w14:paraId="1CF09DDD" w14:textId="77777777" w:rsidR="00CE3A0A" w:rsidRPr="00D446BB" w:rsidRDefault="00CE3A0A" w:rsidP="002745DF">
            <w:pPr>
              <w:pStyle w:val="TAL"/>
              <w:rPr>
                <w:ins w:id="17837" w:author="3389" w:date="2023-06-20T16:01:00Z"/>
              </w:rPr>
            </w:pPr>
            <w:ins w:id="17838" w:author="3389" w:date="2023-06-20T16:01:00Z">
              <w:r w:rsidRPr="00D446BB">
                <w:t xml:space="preserve">      MCC</w:t>
              </w:r>
            </w:ins>
          </w:p>
        </w:tc>
        <w:tc>
          <w:tcPr>
            <w:tcW w:w="2835" w:type="dxa"/>
            <w:shd w:val="clear" w:color="auto" w:fill="auto"/>
          </w:tcPr>
          <w:p w14:paraId="55E4E39A" w14:textId="77777777" w:rsidR="00CE3A0A" w:rsidRPr="00D446BB" w:rsidRDefault="00CE3A0A" w:rsidP="002745DF">
            <w:pPr>
              <w:pStyle w:val="TAL"/>
              <w:rPr>
                <w:ins w:id="17839" w:author="3389" w:date="2023-06-20T16:01:00Z"/>
              </w:rPr>
            </w:pPr>
            <w:ins w:id="17840"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48FC6D40" w14:textId="77777777" w:rsidR="00CE3A0A" w:rsidRPr="00D446BB" w:rsidRDefault="00CE3A0A" w:rsidP="002745DF">
            <w:pPr>
              <w:pStyle w:val="TAL"/>
              <w:rPr>
                <w:ins w:id="17841" w:author="3389" w:date="2023-06-20T16:01:00Z"/>
              </w:rPr>
            </w:pPr>
          </w:p>
        </w:tc>
        <w:tc>
          <w:tcPr>
            <w:tcW w:w="1150" w:type="dxa"/>
            <w:shd w:val="clear" w:color="auto" w:fill="auto"/>
          </w:tcPr>
          <w:p w14:paraId="16F81615" w14:textId="77777777" w:rsidR="00CE3A0A" w:rsidRPr="00D446BB" w:rsidRDefault="00CE3A0A" w:rsidP="002745DF">
            <w:pPr>
              <w:pStyle w:val="TAL"/>
              <w:rPr>
                <w:ins w:id="17842" w:author="3389" w:date="2023-06-20T16:01:00Z"/>
              </w:rPr>
            </w:pPr>
          </w:p>
        </w:tc>
      </w:tr>
      <w:tr w:rsidR="00CE3A0A" w:rsidRPr="00D446BB" w14:paraId="7129CD34" w14:textId="77777777" w:rsidTr="002745DF">
        <w:trPr>
          <w:ins w:id="17843" w:author="3389" w:date="2023-06-20T16:01:00Z"/>
        </w:trPr>
        <w:tc>
          <w:tcPr>
            <w:tcW w:w="3778" w:type="dxa"/>
            <w:gridSpan w:val="2"/>
            <w:shd w:val="clear" w:color="auto" w:fill="auto"/>
          </w:tcPr>
          <w:p w14:paraId="6432A270" w14:textId="77777777" w:rsidR="00CE3A0A" w:rsidRPr="00D446BB" w:rsidRDefault="00CE3A0A" w:rsidP="002745DF">
            <w:pPr>
              <w:pStyle w:val="TAL"/>
              <w:rPr>
                <w:ins w:id="17844" w:author="3389" w:date="2023-06-20T16:01:00Z"/>
              </w:rPr>
            </w:pPr>
            <w:ins w:id="17845" w:author="3389" w:date="2023-06-20T16:01:00Z">
              <w:r w:rsidRPr="00D446BB">
                <w:t xml:space="preserve">      MNC</w:t>
              </w:r>
            </w:ins>
          </w:p>
        </w:tc>
        <w:tc>
          <w:tcPr>
            <w:tcW w:w="2835" w:type="dxa"/>
            <w:shd w:val="clear" w:color="auto" w:fill="auto"/>
          </w:tcPr>
          <w:p w14:paraId="058E867F" w14:textId="77777777" w:rsidR="00CE3A0A" w:rsidRPr="00D446BB" w:rsidRDefault="00CE3A0A" w:rsidP="002745DF">
            <w:pPr>
              <w:pStyle w:val="TAL"/>
              <w:rPr>
                <w:ins w:id="17846" w:author="3389" w:date="2023-06-20T16:01:00Z"/>
              </w:rPr>
            </w:pPr>
            <w:ins w:id="17847"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47CA6784" w14:textId="77777777" w:rsidR="00CE3A0A" w:rsidRPr="00D446BB" w:rsidRDefault="00CE3A0A" w:rsidP="002745DF">
            <w:pPr>
              <w:pStyle w:val="TAL"/>
              <w:rPr>
                <w:ins w:id="17848" w:author="3389" w:date="2023-06-20T16:01:00Z"/>
              </w:rPr>
            </w:pPr>
          </w:p>
        </w:tc>
        <w:tc>
          <w:tcPr>
            <w:tcW w:w="1150" w:type="dxa"/>
            <w:shd w:val="clear" w:color="auto" w:fill="auto"/>
          </w:tcPr>
          <w:p w14:paraId="3AF20154" w14:textId="77777777" w:rsidR="00CE3A0A" w:rsidRPr="00D446BB" w:rsidRDefault="00CE3A0A" w:rsidP="002745DF">
            <w:pPr>
              <w:pStyle w:val="TAL"/>
              <w:rPr>
                <w:ins w:id="17849" w:author="3389" w:date="2023-06-20T16:01:00Z"/>
              </w:rPr>
            </w:pPr>
          </w:p>
        </w:tc>
      </w:tr>
      <w:tr w:rsidR="00CE3A0A" w:rsidRPr="00D446BB" w14:paraId="6031CA54" w14:textId="77777777" w:rsidTr="002745DF">
        <w:trPr>
          <w:ins w:id="17850" w:author="3389" w:date="2023-06-20T16:01:00Z"/>
        </w:trPr>
        <w:tc>
          <w:tcPr>
            <w:tcW w:w="3778" w:type="dxa"/>
            <w:gridSpan w:val="2"/>
            <w:shd w:val="clear" w:color="auto" w:fill="auto"/>
          </w:tcPr>
          <w:p w14:paraId="6BB22DFD" w14:textId="77777777" w:rsidR="00CE3A0A" w:rsidRPr="00D446BB" w:rsidRDefault="00CE3A0A" w:rsidP="002745DF">
            <w:pPr>
              <w:pStyle w:val="TAL"/>
              <w:rPr>
                <w:ins w:id="17851" w:author="3389" w:date="2023-06-20T16:01:00Z"/>
              </w:rPr>
            </w:pPr>
            <w:ins w:id="17852" w:author="3389" w:date="2023-06-20T16:01:00Z">
              <w:r w:rsidRPr="00D446BB">
                <w:t xml:space="preserve">    Source IP address information</w:t>
              </w:r>
            </w:ins>
          </w:p>
        </w:tc>
        <w:tc>
          <w:tcPr>
            <w:tcW w:w="2835" w:type="dxa"/>
            <w:shd w:val="clear" w:color="auto" w:fill="auto"/>
          </w:tcPr>
          <w:p w14:paraId="2D9B248B" w14:textId="77777777" w:rsidR="00CE3A0A" w:rsidRPr="00D446BB" w:rsidRDefault="00CE3A0A" w:rsidP="002745DF">
            <w:pPr>
              <w:pStyle w:val="TAL"/>
              <w:rPr>
                <w:ins w:id="17853" w:author="3389" w:date="2023-06-20T16:01:00Z"/>
              </w:rPr>
            </w:pPr>
            <w:ins w:id="17854"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33D5B60C" w14:textId="77777777" w:rsidR="00CE3A0A" w:rsidRPr="00D446BB" w:rsidRDefault="00CE3A0A" w:rsidP="002745DF">
            <w:pPr>
              <w:pStyle w:val="TAL"/>
              <w:rPr>
                <w:ins w:id="17855" w:author="3389" w:date="2023-06-20T16:01:00Z"/>
              </w:rPr>
            </w:pPr>
          </w:p>
        </w:tc>
        <w:tc>
          <w:tcPr>
            <w:tcW w:w="1150" w:type="dxa"/>
            <w:shd w:val="clear" w:color="auto" w:fill="auto"/>
          </w:tcPr>
          <w:p w14:paraId="28B5C420" w14:textId="77777777" w:rsidR="00CE3A0A" w:rsidRPr="00D446BB" w:rsidRDefault="00CE3A0A" w:rsidP="002745DF">
            <w:pPr>
              <w:pStyle w:val="TAL"/>
              <w:rPr>
                <w:ins w:id="17856" w:author="3389" w:date="2023-06-20T16:01:00Z"/>
              </w:rPr>
            </w:pPr>
          </w:p>
        </w:tc>
      </w:tr>
      <w:tr w:rsidR="00CE3A0A" w:rsidRPr="00D446BB" w14:paraId="5AAD4AF6" w14:textId="77777777" w:rsidTr="002745DF">
        <w:trPr>
          <w:ins w:id="17857" w:author="3389" w:date="2023-06-20T16:01:00Z"/>
        </w:trPr>
        <w:tc>
          <w:tcPr>
            <w:tcW w:w="3778" w:type="dxa"/>
            <w:gridSpan w:val="2"/>
            <w:shd w:val="clear" w:color="auto" w:fill="auto"/>
          </w:tcPr>
          <w:p w14:paraId="712BD606" w14:textId="77777777" w:rsidR="00CE3A0A" w:rsidRPr="00D446BB" w:rsidRDefault="00CE3A0A" w:rsidP="002745DF">
            <w:pPr>
              <w:pStyle w:val="TAL"/>
              <w:rPr>
                <w:ins w:id="17858" w:author="3389" w:date="2023-06-20T16:01:00Z"/>
              </w:rPr>
            </w:pPr>
            <w:ins w:id="17859" w:author="3389" w:date="2023-06-20T16:01:00Z">
              <w:r w:rsidRPr="00D446BB">
                <w:t xml:space="preserve">    Destination IP address information</w:t>
              </w:r>
            </w:ins>
          </w:p>
        </w:tc>
        <w:tc>
          <w:tcPr>
            <w:tcW w:w="2835" w:type="dxa"/>
            <w:shd w:val="clear" w:color="auto" w:fill="auto"/>
          </w:tcPr>
          <w:p w14:paraId="39BE9865" w14:textId="77777777" w:rsidR="00CE3A0A" w:rsidRPr="00D446BB" w:rsidRDefault="00CE3A0A" w:rsidP="002745DF">
            <w:pPr>
              <w:pStyle w:val="TAL"/>
              <w:rPr>
                <w:ins w:id="17860" w:author="3389" w:date="2023-06-20T16:01:00Z"/>
              </w:rPr>
            </w:pPr>
            <w:ins w:id="17861"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5FE92A0A" w14:textId="77777777" w:rsidR="00CE3A0A" w:rsidRPr="00D446BB" w:rsidRDefault="00CE3A0A" w:rsidP="002745DF">
            <w:pPr>
              <w:pStyle w:val="TAL"/>
              <w:rPr>
                <w:ins w:id="17862" w:author="3389" w:date="2023-06-20T16:01:00Z"/>
              </w:rPr>
            </w:pPr>
          </w:p>
        </w:tc>
        <w:tc>
          <w:tcPr>
            <w:tcW w:w="1150" w:type="dxa"/>
            <w:shd w:val="clear" w:color="auto" w:fill="auto"/>
          </w:tcPr>
          <w:p w14:paraId="0EFEA930" w14:textId="77777777" w:rsidR="00CE3A0A" w:rsidRPr="00D446BB" w:rsidRDefault="00CE3A0A" w:rsidP="002745DF">
            <w:pPr>
              <w:pStyle w:val="TAL"/>
              <w:rPr>
                <w:ins w:id="17863" w:author="3389" w:date="2023-06-20T16:01:00Z"/>
              </w:rPr>
            </w:pPr>
          </w:p>
        </w:tc>
      </w:tr>
      <w:tr w:rsidR="00CE3A0A" w:rsidRPr="00D446BB" w14:paraId="2EB4E354" w14:textId="77777777" w:rsidTr="002745DF">
        <w:trPr>
          <w:ins w:id="17864" w:author="3389" w:date="2023-06-20T16:01:00Z"/>
        </w:trPr>
        <w:tc>
          <w:tcPr>
            <w:tcW w:w="3778" w:type="dxa"/>
            <w:gridSpan w:val="2"/>
            <w:shd w:val="clear" w:color="auto" w:fill="auto"/>
          </w:tcPr>
          <w:p w14:paraId="4521A5DE" w14:textId="77777777" w:rsidR="00CE3A0A" w:rsidRPr="00D446BB" w:rsidRDefault="00CE3A0A" w:rsidP="002745DF">
            <w:pPr>
              <w:pStyle w:val="TAL"/>
              <w:rPr>
                <w:ins w:id="17865" w:author="3389" w:date="2023-06-20T16:01:00Z"/>
              </w:rPr>
            </w:pPr>
            <w:ins w:id="17866" w:author="3389" w:date="2023-06-20T16:01:00Z">
              <w:r w:rsidRPr="00D446BB">
                <w:t xml:space="preserve">    </w:t>
              </w:r>
              <w:r w:rsidRPr="00D446BB">
                <w:rPr>
                  <w:lang w:eastAsia="zh-CN"/>
                </w:rPr>
                <w:t>MBS service area</w:t>
              </w:r>
            </w:ins>
          </w:p>
        </w:tc>
        <w:tc>
          <w:tcPr>
            <w:tcW w:w="2835" w:type="dxa"/>
            <w:shd w:val="clear" w:color="auto" w:fill="auto"/>
          </w:tcPr>
          <w:p w14:paraId="36E52212" w14:textId="77777777" w:rsidR="00CE3A0A" w:rsidRPr="00D446BB" w:rsidRDefault="00CE3A0A" w:rsidP="002745DF">
            <w:pPr>
              <w:pStyle w:val="TAL"/>
              <w:rPr>
                <w:ins w:id="17867" w:author="3389" w:date="2023-06-20T16:01:00Z"/>
              </w:rPr>
            </w:pPr>
            <w:ins w:id="17868"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0F58E003" w14:textId="77777777" w:rsidR="00CE3A0A" w:rsidRPr="00D446BB" w:rsidRDefault="00CE3A0A" w:rsidP="002745DF">
            <w:pPr>
              <w:pStyle w:val="TAL"/>
              <w:rPr>
                <w:ins w:id="17869" w:author="3389" w:date="2023-06-20T16:01:00Z"/>
              </w:rPr>
            </w:pPr>
          </w:p>
        </w:tc>
        <w:tc>
          <w:tcPr>
            <w:tcW w:w="1150" w:type="dxa"/>
            <w:shd w:val="clear" w:color="auto" w:fill="auto"/>
          </w:tcPr>
          <w:p w14:paraId="5F9693E7" w14:textId="77777777" w:rsidR="00CE3A0A" w:rsidRPr="00D446BB" w:rsidRDefault="00CE3A0A" w:rsidP="002745DF">
            <w:pPr>
              <w:pStyle w:val="TAL"/>
              <w:rPr>
                <w:ins w:id="17870" w:author="3389" w:date="2023-06-20T16:01:00Z"/>
              </w:rPr>
            </w:pPr>
          </w:p>
        </w:tc>
      </w:tr>
      <w:tr w:rsidR="00CE3A0A" w:rsidRPr="00D446BB" w14:paraId="352B6BAE" w14:textId="77777777" w:rsidTr="002745DF">
        <w:trPr>
          <w:ins w:id="17871" w:author="3389" w:date="2023-06-20T16:01:00Z"/>
        </w:trPr>
        <w:tc>
          <w:tcPr>
            <w:tcW w:w="3778" w:type="dxa"/>
            <w:gridSpan w:val="2"/>
            <w:shd w:val="clear" w:color="auto" w:fill="auto"/>
          </w:tcPr>
          <w:p w14:paraId="6C81E242" w14:textId="77777777" w:rsidR="00CE3A0A" w:rsidRPr="00D446BB" w:rsidRDefault="00CE3A0A" w:rsidP="002745DF">
            <w:pPr>
              <w:pStyle w:val="TAL"/>
              <w:rPr>
                <w:ins w:id="17872" w:author="3389" w:date="2023-06-20T16:01:00Z"/>
              </w:rPr>
            </w:pPr>
            <w:ins w:id="17873" w:author="3389" w:date="2023-06-20T16:01:00Z">
              <w:r w:rsidRPr="00D446BB">
                <w:t xml:space="preserve">    MBS timers</w:t>
              </w:r>
            </w:ins>
          </w:p>
        </w:tc>
        <w:tc>
          <w:tcPr>
            <w:tcW w:w="2835" w:type="dxa"/>
            <w:shd w:val="clear" w:color="auto" w:fill="auto"/>
          </w:tcPr>
          <w:p w14:paraId="4DD1E886" w14:textId="77777777" w:rsidR="00CE3A0A" w:rsidRPr="00D446BB" w:rsidRDefault="00CE3A0A" w:rsidP="002745DF">
            <w:pPr>
              <w:pStyle w:val="TAL"/>
              <w:rPr>
                <w:ins w:id="17874" w:author="3389" w:date="2023-06-20T16:01:00Z"/>
              </w:rPr>
            </w:pPr>
            <w:ins w:id="17875"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08D241E9" w14:textId="77777777" w:rsidR="00CE3A0A" w:rsidRPr="00D446BB" w:rsidRDefault="00CE3A0A" w:rsidP="002745DF">
            <w:pPr>
              <w:pStyle w:val="TAL"/>
              <w:rPr>
                <w:ins w:id="17876" w:author="3389" w:date="2023-06-20T16:01:00Z"/>
              </w:rPr>
            </w:pPr>
          </w:p>
        </w:tc>
        <w:tc>
          <w:tcPr>
            <w:tcW w:w="1150" w:type="dxa"/>
            <w:shd w:val="clear" w:color="auto" w:fill="auto"/>
          </w:tcPr>
          <w:p w14:paraId="05374A56" w14:textId="77777777" w:rsidR="00CE3A0A" w:rsidRPr="00D446BB" w:rsidRDefault="00CE3A0A" w:rsidP="002745DF">
            <w:pPr>
              <w:pStyle w:val="TAL"/>
              <w:rPr>
                <w:ins w:id="17877" w:author="3389" w:date="2023-06-20T16:01:00Z"/>
              </w:rPr>
            </w:pPr>
          </w:p>
        </w:tc>
      </w:tr>
      <w:tr w:rsidR="00CE3A0A" w:rsidRPr="001B0CC1" w14:paraId="12D05DA1" w14:textId="77777777" w:rsidTr="002745DF">
        <w:trPr>
          <w:ins w:id="17878" w:author="3389" w:date="2023-06-20T16:01:00Z"/>
        </w:trPr>
        <w:tc>
          <w:tcPr>
            <w:tcW w:w="3778" w:type="dxa"/>
            <w:gridSpan w:val="2"/>
            <w:shd w:val="clear" w:color="auto" w:fill="auto"/>
          </w:tcPr>
          <w:p w14:paraId="5DCED304" w14:textId="77777777" w:rsidR="00CE3A0A" w:rsidRPr="00D446BB" w:rsidRDefault="00CE3A0A" w:rsidP="002745DF">
            <w:pPr>
              <w:pStyle w:val="TAL"/>
              <w:rPr>
                <w:ins w:id="17879" w:author="3389" w:date="2023-06-20T16:01:00Z"/>
              </w:rPr>
            </w:pPr>
            <w:ins w:id="17880" w:author="3389" w:date="2023-06-20T16:01:00Z">
              <w:r w:rsidRPr="00D446BB">
                <w:t xml:space="preserve">    MBS security container</w:t>
              </w:r>
            </w:ins>
          </w:p>
        </w:tc>
        <w:tc>
          <w:tcPr>
            <w:tcW w:w="2835" w:type="dxa"/>
            <w:shd w:val="clear" w:color="auto" w:fill="auto"/>
          </w:tcPr>
          <w:p w14:paraId="6282345E" w14:textId="77777777" w:rsidR="00CE3A0A" w:rsidRPr="00D446BB" w:rsidRDefault="00CE3A0A" w:rsidP="002745DF">
            <w:pPr>
              <w:pStyle w:val="TAL"/>
              <w:rPr>
                <w:ins w:id="17881" w:author="3389" w:date="2023-06-20T16:01:00Z"/>
              </w:rPr>
            </w:pPr>
            <w:ins w:id="17882"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381FD3EA" w14:textId="77777777" w:rsidR="00CE3A0A" w:rsidRPr="00D446BB" w:rsidRDefault="00CE3A0A" w:rsidP="002745DF">
            <w:pPr>
              <w:pStyle w:val="TAL"/>
              <w:rPr>
                <w:ins w:id="17883" w:author="3389" w:date="2023-06-20T16:01:00Z"/>
              </w:rPr>
            </w:pPr>
          </w:p>
        </w:tc>
        <w:tc>
          <w:tcPr>
            <w:tcW w:w="1150" w:type="dxa"/>
            <w:shd w:val="clear" w:color="auto" w:fill="auto"/>
          </w:tcPr>
          <w:p w14:paraId="381182B6" w14:textId="77777777" w:rsidR="00CE3A0A" w:rsidRPr="00D446BB" w:rsidRDefault="00CE3A0A" w:rsidP="002745DF">
            <w:pPr>
              <w:pStyle w:val="TAL"/>
              <w:rPr>
                <w:ins w:id="17884" w:author="3389" w:date="2023-06-20T16:01:00Z"/>
              </w:rPr>
            </w:pPr>
          </w:p>
        </w:tc>
      </w:tr>
      <w:tr w:rsidR="00CE3A0A" w:rsidRPr="001B0CC1" w14:paraId="7F6AD71B" w14:textId="77777777" w:rsidTr="002745DF">
        <w:trPr>
          <w:ins w:id="17885" w:author="3389" w:date="2023-06-20T16:01:00Z"/>
        </w:trPr>
        <w:tc>
          <w:tcPr>
            <w:tcW w:w="3778" w:type="dxa"/>
            <w:gridSpan w:val="2"/>
            <w:shd w:val="clear" w:color="auto" w:fill="auto"/>
          </w:tcPr>
          <w:p w14:paraId="5EA4B756" w14:textId="77777777" w:rsidR="00CE3A0A" w:rsidRPr="00D446BB" w:rsidRDefault="00CE3A0A" w:rsidP="002745DF">
            <w:pPr>
              <w:pStyle w:val="TAL"/>
              <w:rPr>
                <w:ins w:id="17886" w:author="3389" w:date="2023-06-20T16:01:00Z"/>
              </w:rPr>
            </w:pPr>
            <w:ins w:id="17887" w:author="3389" w:date="2023-06-20T16:01:00Z">
              <w:r w:rsidRPr="00D446BB">
                <w:t xml:space="preserve">  Received MBS information</w:t>
              </w:r>
            </w:ins>
          </w:p>
        </w:tc>
        <w:tc>
          <w:tcPr>
            <w:tcW w:w="2835" w:type="dxa"/>
            <w:shd w:val="clear" w:color="auto" w:fill="auto"/>
          </w:tcPr>
          <w:p w14:paraId="701A53E1" w14:textId="77777777" w:rsidR="00CE3A0A" w:rsidRPr="00D446BB" w:rsidRDefault="00CE3A0A" w:rsidP="002745DF">
            <w:pPr>
              <w:pStyle w:val="TAL"/>
              <w:rPr>
                <w:ins w:id="17888" w:author="3389" w:date="2023-06-20T16:01:00Z"/>
                <w:lang w:eastAsia="zh-CN"/>
              </w:rPr>
            </w:pPr>
          </w:p>
        </w:tc>
        <w:tc>
          <w:tcPr>
            <w:tcW w:w="1984" w:type="dxa"/>
            <w:shd w:val="clear" w:color="auto" w:fill="auto"/>
          </w:tcPr>
          <w:p w14:paraId="3D10BF52" w14:textId="77777777" w:rsidR="00CE3A0A" w:rsidRPr="00D446BB" w:rsidRDefault="00CE3A0A" w:rsidP="002745DF">
            <w:pPr>
              <w:pStyle w:val="TAL"/>
              <w:rPr>
                <w:ins w:id="17889" w:author="3389" w:date="2023-06-20T16:01:00Z"/>
              </w:rPr>
            </w:pPr>
          </w:p>
        </w:tc>
        <w:tc>
          <w:tcPr>
            <w:tcW w:w="1150" w:type="dxa"/>
            <w:shd w:val="clear" w:color="auto" w:fill="auto"/>
          </w:tcPr>
          <w:p w14:paraId="46888BDF" w14:textId="77777777" w:rsidR="00CE3A0A" w:rsidRPr="00D446BB" w:rsidRDefault="00CE3A0A" w:rsidP="002745DF">
            <w:pPr>
              <w:pStyle w:val="TAL"/>
              <w:rPr>
                <w:ins w:id="17890" w:author="3389" w:date="2023-06-20T16:01:00Z"/>
              </w:rPr>
            </w:pPr>
          </w:p>
        </w:tc>
      </w:tr>
      <w:tr w:rsidR="00CE3A0A" w:rsidRPr="001B0CC1" w14:paraId="6528D8FB" w14:textId="77777777" w:rsidTr="002745DF">
        <w:trPr>
          <w:ins w:id="17891" w:author="3389" w:date="2023-06-20T16:01:00Z"/>
        </w:trPr>
        <w:tc>
          <w:tcPr>
            <w:tcW w:w="3778" w:type="dxa"/>
            <w:gridSpan w:val="2"/>
            <w:shd w:val="clear" w:color="auto" w:fill="auto"/>
          </w:tcPr>
          <w:p w14:paraId="40CB12A1" w14:textId="77777777" w:rsidR="00CE3A0A" w:rsidRPr="00D446BB" w:rsidRDefault="00CE3A0A" w:rsidP="002745DF">
            <w:pPr>
              <w:pStyle w:val="TAL"/>
              <w:rPr>
                <w:ins w:id="17892" w:author="3389" w:date="2023-06-20T16:01:00Z"/>
              </w:rPr>
            </w:pPr>
            <w:ins w:id="17893" w:author="3389" w:date="2023-06-20T16:01:00Z">
              <w:r w:rsidRPr="00D446BB">
                <w:t xml:space="preserve">    Rejection cause</w:t>
              </w:r>
            </w:ins>
          </w:p>
        </w:tc>
        <w:tc>
          <w:tcPr>
            <w:tcW w:w="2835" w:type="dxa"/>
            <w:shd w:val="clear" w:color="auto" w:fill="auto"/>
          </w:tcPr>
          <w:p w14:paraId="49969303" w14:textId="77777777" w:rsidR="00CE3A0A" w:rsidRPr="00D446BB" w:rsidRDefault="00CE3A0A" w:rsidP="002745DF">
            <w:pPr>
              <w:pStyle w:val="TAL"/>
              <w:rPr>
                <w:ins w:id="17894" w:author="3389" w:date="2023-06-20T16:01:00Z"/>
                <w:lang w:eastAsia="zh-CN"/>
              </w:rPr>
            </w:pPr>
            <w:ins w:id="17895" w:author="3389" w:date="2023-06-20T16:01:00Z">
              <w:r w:rsidRPr="00D446BB">
                <w:t>‘000’B</w:t>
              </w:r>
            </w:ins>
          </w:p>
        </w:tc>
        <w:tc>
          <w:tcPr>
            <w:tcW w:w="1984" w:type="dxa"/>
            <w:shd w:val="clear" w:color="auto" w:fill="auto"/>
          </w:tcPr>
          <w:p w14:paraId="3092C2D7" w14:textId="77777777" w:rsidR="00CE3A0A" w:rsidRPr="00D446BB" w:rsidRDefault="00CE3A0A" w:rsidP="002745DF">
            <w:pPr>
              <w:pStyle w:val="TAL"/>
              <w:rPr>
                <w:ins w:id="17896" w:author="3389" w:date="2023-06-20T16:01:00Z"/>
              </w:rPr>
            </w:pPr>
            <w:ins w:id="17897" w:author="3389" w:date="2023-06-20T16:01:00Z">
              <w:r w:rsidRPr="00D446BB">
                <w:rPr>
                  <w:lang w:val="en-US"/>
                </w:rPr>
                <w:t>No additional information provided</w:t>
              </w:r>
            </w:ins>
          </w:p>
        </w:tc>
        <w:tc>
          <w:tcPr>
            <w:tcW w:w="1150" w:type="dxa"/>
            <w:shd w:val="clear" w:color="auto" w:fill="auto"/>
          </w:tcPr>
          <w:p w14:paraId="09498967" w14:textId="77777777" w:rsidR="00CE3A0A" w:rsidRPr="00D446BB" w:rsidRDefault="00CE3A0A" w:rsidP="002745DF">
            <w:pPr>
              <w:pStyle w:val="TAL"/>
              <w:rPr>
                <w:ins w:id="17898" w:author="3389" w:date="2023-06-20T16:01:00Z"/>
              </w:rPr>
            </w:pPr>
          </w:p>
        </w:tc>
      </w:tr>
      <w:tr w:rsidR="00CE3A0A" w:rsidRPr="001B0CC1" w14:paraId="663BA168" w14:textId="77777777" w:rsidTr="002745DF">
        <w:trPr>
          <w:ins w:id="17899" w:author="3389" w:date="2023-06-20T16:01:00Z"/>
        </w:trPr>
        <w:tc>
          <w:tcPr>
            <w:tcW w:w="3778" w:type="dxa"/>
            <w:gridSpan w:val="2"/>
            <w:shd w:val="clear" w:color="auto" w:fill="auto"/>
          </w:tcPr>
          <w:p w14:paraId="6B190799" w14:textId="77777777" w:rsidR="00CE3A0A" w:rsidRPr="00D446BB" w:rsidRDefault="00CE3A0A" w:rsidP="002745DF">
            <w:pPr>
              <w:pStyle w:val="TAL"/>
              <w:rPr>
                <w:ins w:id="17900" w:author="3389" w:date="2023-06-20T16:01:00Z"/>
              </w:rPr>
            </w:pPr>
            <w:ins w:id="17901" w:author="3389" w:date="2023-06-20T16:01:00Z">
              <w:r w:rsidRPr="00D446BB">
                <w:t xml:space="preserve">    MSAI</w:t>
              </w:r>
            </w:ins>
          </w:p>
        </w:tc>
        <w:tc>
          <w:tcPr>
            <w:tcW w:w="2835" w:type="dxa"/>
            <w:shd w:val="clear" w:color="auto" w:fill="auto"/>
          </w:tcPr>
          <w:p w14:paraId="3A45606F" w14:textId="77777777" w:rsidR="00CE3A0A" w:rsidRPr="00D446BB" w:rsidRDefault="00CE3A0A" w:rsidP="002745DF">
            <w:pPr>
              <w:pStyle w:val="TAL"/>
              <w:rPr>
                <w:ins w:id="17902" w:author="3389" w:date="2023-06-20T16:01:00Z"/>
                <w:lang w:eastAsia="zh-CN"/>
              </w:rPr>
            </w:pPr>
            <w:ins w:id="17903" w:author="3389" w:date="2023-06-20T16:01:00Z">
              <w:r w:rsidRPr="00D446BB">
                <w:t>‘00’B</w:t>
              </w:r>
            </w:ins>
          </w:p>
        </w:tc>
        <w:tc>
          <w:tcPr>
            <w:tcW w:w="1984" w:type="dxa"/>
            <w:shd w:val="clear" w:color="auto" w:fill="auto"/>
          </w:tcPr>
          <w:p w14:paraId="129152E0" w14:textId="77777777" w:rsidR="00CE3A0A" w:rsidRPr="00D446BB" w:rsidRDefault="00CE3A0A" w:rsidP="002745DF">
            <w:pPr>
              <w:pStyle w:val="TAL"/>
              <w:rPr>
                <w:ins w:id="17904" w:author="3389" w:date="2023-06-20T16:01:00Z"/>
              </w:rPr>
            </w:pPr>
            <w:ins w:id="17905" w:author="3389" w:date="2023-06-20T16:01:00Z">
              <w:r w:rsidRPr="00D446BB">
                <w:rPr>
                  <w:rFonts w:cs="Arial"/>
                  <w:szCs w:val="18"/>
                  <w:lang w:eastAsia="fr-FR"/>
                </w:rPr>
                <w:t>MBS service area not included</w:t>
              </w:r>
            </w:ins>
          </w:p>
        </w:tc>
        <w:tc>
          <w:tcPr>
            <w:tcW w:w="1150" w:type="dxa"/>
            <w:shd w:val="clear" w:color="auto" w:fill="auto"/>
          </w:tcPr>
          <w:p w14:paraId="6C2518F7" w14:textId="77777777" w:rsidR="00CE3A0A" w:rsidRPr="00D446BB" w:rsidRDefault="00CE3A0A" w:rsidP="002745DF">
            <w:pPr>
              <w:pStyle w:val="TAL"/>
              <w:rPr>
                <w:ins w:id="17906" w:author="3389" w:date="2023-06-20T16:01:00Z"/>
              </w:rPr>
            </w:pPr>
          </w:p>
        </w:tc>
      </w:tr>
      <w:tr w:rsidR="00CE3A0A" w:rsidRPr="001B0CC1" w14:paraId="3556C7E8" w14:textId="77777777" w:rsidTr="002745DF">
        <w:trPr>
          <w:ins w:id="17907" w:author="3389" w:date="2023-06-20T16:01:00Z"/>
        </w:trPr>
        <w:tc>
          <w:tcPr>
            <w:tcW w:w="3778" w:type="dxa"/>
            <w:gridSpan w:val="2"/>
            <w:shd w:val="clear" w:color="auto" w:fill="auto"/>
          </w:tcPr>
          <w:p w14:paraId="18ABFF5B" w14:textId="77777777" w:rsidR="00CE3A0A" w:rsidRPr="00D446BB" w:rsidRDefault="00CE3A0A" w:rsidP="002745DF">
            <w:pPr>
              <w:pStyle w:val="TAL"/>
              <w:rPr>
                <w:ins w:id="17908" w:author="3389" w:date="2023-06-20T16:01:00Z"/>
              </w:rPr>
            </w:pPr>
            <w:ins w:id="17909" w:author="3389" w:date="2023-06-20T16:01:00Z">
              <w:r w:rsidRPr="00D446BB">
                <w:t xml:space="preserve">    MD</w:t>
              </w:r>
            </w:ins>
          </w:p>
        </w:tc>
        <w:tc>
          <w:tcPr>
            <w:tcW w:w="2835" w:type="dxa"/>
            <w:shd w:val="clear" w:color="auto" w:fill="auto"/>
          </w:tcPr>
          <w:p w14:paraId="1970011B" w14:textId="77777777" w:rsidR="00CE3A0A" w:rsidRPr="00D446BB" w:rsidRDefault="00CE3A0A" w:rsidP="002745DF">
            <w:pPr>
              <w:pStyle w:val="TAL"/>
              <w:rPr>
                <w:ins w:id="17910" w:author="3389" w:date="2023-06-20T16:01:00Z"/>
                <w:lang w:eastAsia="zh-CN"/>
              </w:rPr>
            </w:pPr>
            <w:ins w:id="17911" w:author="3389" w:date="2023-06-20T16:01:00Z">
              <w:r w:rsidRPr="00D446BB">
                <w:t>‘010’B</w:t>
              </w:r>
            </w:ins>
          </w:p>
        </w:tc>
        <w:tc>
          <w:tcPr>
            <w:tcW w:w="1984" w:type="dxa"/>
            <w:shd w:val="clear" w:color="auto" w:fill="auto"/>
          </w:tcPr>
          <w:p w14:paraId="78E72160" w14:textId="77777777" w:rsidR="00CE3A0A" w:rsidRPr="00D446BB" w:rsidRDefault="00CE3A0A" w:rsidP="002745DF">
            <w:pPr>
              <w:pStyle w:val="TAL"/>
              <w:rPr>
                <w:ins w:id="17912" w:author="3389" w:date="2023-06-20T16:01:00Z"/>
              </w:rPr>
            </w:pPr>
            <w:ins w:id="17913" w:author="3389" w:date="2023-06-20T16:01:00Z">
              <w:r w:rsidRPr="00D446BB">
                <w:t>MBS join is accepted</w:t>
              </w:r>
            </w:ins>
          </w:p>
        </w:tc>
        <w:tc>
          <w:tcPr>
            <w:tcW w:w="1150" w:type="dxa"/>
            <w:shd w:val="clear" w:color="auto" w:fill="auto"/>
          </w:tcPr>
          <w:p w14:paraId="55F86565" w14:textId="77777777" w:rsidR="00CE3A0A" w:rsidRPr="00D446BB" w:rsidRDefault="00CE3A0A" w:rsidP="002745DF">
            <w:pPr>
              <w:pStyle w:val="TAL"/>
              <w:rPr>
                <w:ins w:id="17914" w:author="3389" w:date="2023-06-20T16:01:00Z"/>
              </w:rPr>
            </w:pPr>
          </w:p>
        </w:tc>
      </w:tr>
      <w:tr w:rsidR="00CE3A0A" w:rsidRPr="001B0CC1" w14:paraId="6D167AFA" w14:textId="77777777" w:rsidTr="002745DF">
        <w:trPr>
          <w:ins w:id="17915" w:author="3389" w:date="2023-06-20T16:01:00Z"/>
        </w:trPr>
        <w:tc>
          <w:tcPr>
            <w:tcW w:w="3778" w:type="dxa"/>
            <w:gridSpan w:val="2"/>
            <w:shd w:val="clear" w:color="auto" w:fill="auto"/>
          </w:tcPr>
          <w:p w14:paraId="5D3FDE8E" w14:textId="77777777" w:rsidR="00CE3A0A" w:rsidRPr="00D446BB" w:rsidRDefault="00CE3A0A" w:rsidP="002745DF">
            <w:pPr>
              <w:pStyle w:val="TAL"/>
              <w:rPr>
                <w:ins w:id="17916" w:author="3389" w:date="2023-06-20T16:01:00Z"/>
              </w:rPr>
            </w:pPr>
            <w:ins w:id="17917" w:author="3389" w:date="2023-06-20T16:01:00Z">
              <w:r w:rsidRPr="00D446BB">
                <w:t xml:space="preserve">    MSCI</w:t>
              </w:r>
            </w:ins>
          </w:p>
        </w:tc>
        <w:tc>
          <w:tcPr>
            <w:tcW w:w="2835" w:type="dxa"/>
            <w:shd w:val="clear" w:color="auto" w:fill="auto"/>
          </w:tcPr>
          <w:p w14:paraId="7649CE2A" w14:textId="77777777" w:rsidR="00CE3A0A" w:rsidRPr="00D446BB" w:rsidRDefault="00CE3A0A" w:rsidP="002745DF">
            <w:pPr>
              <w:pStyle w:val="TAL"/>
              <w:rPr>
                <w:ins w:id="17918" w:author="3389" w:date="2023-06-20T16:01:00Z"/>
                <w:lang w:eastAsia="zh-CN"/>
              </w:rPr>
            </w:pPr>
            <w:ins w:id="17919" w:author="3389" w:date="2023-06-20T16:01:00Z">
              <w:r w:rsidRPr="00D446BB">
                <w:t>‘0’B</w:t>
              </w:r>
            </w:ins>
          </w:p>
        </w:tc>
        <w:tc>
          <w:tcPr>
            <w:tcW w:w="1984" w:type="dxa"/>
            <w:shd w:val="clear" w:color="auto" w:fill="auto"/>
          </w:tcPr>
          <w:p w14:paraId="087726A2" w14:textId="77777777" w:rsidR="00CE3A0A" w:rsidRPr="00D446BB" w:rsidRDefault="00CE3A0A" w:rsidP="002745DF">
            <w:pPr>
              <w:pStyle w:val="TAL"/>
              <w:rPr>
                <w:ins w:id="17920" w:author="3389" w:date="2023-06-20T16:01:00Z"/>
              </w:rPr>
            </w:pPr>
            <w:ins w:id="17921" w:author="3389" w:date="2023-06-20T16:01:00Z">
              <w:r w:rsidRPr="00D446BB">
                <w:t>MBS security container not included</w:t>
              </w:r>
            </w:ins>
          </w:p>
        </w:tc>
        <w:tc>
          <w:tcPr>
            <w:tcW w:w="1150" w:type="dxa"/>
            <w:shd w:val="clear" w:color="auto" w:fill="auto"/>
          </w:tcPr>
          <w:p w14:paraId="5E11D49D" w14:textId="77777777" w:rsidR="00CE3A0A" w:rsidRPr="00D446BB" w:rsidRDefault="00CE3A0A" w:rsidP="002745DF">
            <w:pPr>
              <w:pStyle w:val="TAL"/>
              <w:rPr>
                <w:ins w:id="17922" w:author="3389" w:date="2023-06-20T16:01:00Z"/>
              </w:rPr>
            </w:pPr>
          </w:p>
        </w:tc>
      </w:tr>
      <w:tr w:rsidR="00CE3A0A" w:rsidRPr="001B0CC1" w14:paraId="2E8F41FC" w14:textId="77777777" w:rsidTr="002745DF">
        <w:trPr>
          <w:ins w:id="17923" w:author="3389" w:date="2023-06-20T16:01:00Z"/>
        </w:trPr>
        <w:tc>
          <w:tcPr>
            <w:tcW w:w="3778" w:type="dxa"/>
            <w:gridSpan w:val="2"/>
            <w:shd w:val="clear" w:color="auto" w:fill="auto"/>
          </w:tcPr>
          <w:p w14:paraId="1278B0E6" w14:textId="77777777" w:rsidR="00CE3A0A" w:rsidRPr="00D446BB" w:rsidRDefault="00CE3A0A" w:rsidP="002745DF">
            <w:pPr>
              <w:pStyle w:val="TAL"/>
              <w:rPr>
                <w:ins w:id="17924" w:author="3389" w:date="2023-06-20T16:01:00Z"/>
              </w:rPr>
            </w:pPr>
            <w:ins w:id="17925" w:author="3389" w:date="2023-06-20T16:01:00Z">
              <w:r w:rsidRPr="00D446BB">
                <w:t xml:space="preserve">    MTI</w:t>
              </w:r>
            </w:ins>
          </w:p>
        </w:tc>
        <w:tc>
          <w:tcPr>
            <w:tcW w:w="2835" w:type="dxa"/>
            <w:shd w:val="clear" w:color="auto" w:fill="auto"/>
          </w:tcPr>
          <w:p w14:paraId="3B272692" w14:textId="77777777" w:rsidR="00CE3A0A" w:rsidRPr="00D446BB" w:rsidRDefault="00CE3A0A" w:rsidP="002745DF">
            <w:pPr>
              <w:pStyle w:val="TAL"/>
              <w:rPr>
                <w:ins w:id="17926" w:author="3389" w:date="2023-06-20T16:01:00Z"/>
                <w:lang w:eastAsia="zh-CN"/>
              </w:rPr>
            </w:pPr>
            <w:ins w:id="17927" w:author="3389" w:date="2023-06-20T16:01:00Z">
              <w:r w:rsidRPr="00D446BB">
                <w:t>‘00’B</w:t>
              </w:r>
            </w:ins>
          </w:p>
        </w:tc>
        <w:tc>
          <w:tcPr>
            <w:tcW w:w="1984" w:type="dxa"/>
            <w:shd w:val="clear" w:color="auto" w:fill="auto"/>
          </w:tcPr>
          <w:p w14:paraId="67FF7FA9" w14:textId="77777777" w:rsidR="00CE3A0A" w:rsidRPr="00D446BB" w:rsidRDefault="00CE3A0A" w:rsidP="002745DF">
            <w:pPr>
              <w:pStyle w:val="TAL"/>
              <w:rPr>
                <w:ins w:id="17928" w:author="3389" w:date="2023-06-20T16:01:00Z"/>
              </w:rPr>
            </w:pPr>
            <w:ins w:id="17929" w:author="3389" w:date="2023-06-20T16:01:00Z">
              <w:r w:rsidRPr="00D446BB">
                <w:t>No MBS timers included</w:t>
              </w:r>
            </w:ins>
          </w:p>
        </w:tc>
        <w:tc>
          <w:tcPr>
            <w:tcW w:w="1150" w:type="dxa"/>
            <w:shd w:val="clear" w:color="auto" w:fill="auto"/>
          </w:tcPr>
          <w:p w14:paraId="4FD16151" w14:textId="77777777" w:rsidR="00CE3A0A" w:rsidRPr="00D446BB" w:rsidRDefault="00CE3A0A" w:rsidP="002745DF">
            <w:pPr>
              <w:pStyle w:val="TAL"/>
              <w:rPr>
                <w:ins w:id="17930" w:author="3389" w:date="2023-06-20T16:01:00Z"/>
              </w:rPr>
            </w:pPr>
          </w:p>
        </w:tc>
      </w:tr>
      <w:tr w:rsidR="00CE3A0A" w:rsidRPr="001B0CC1" w14:paraId="261BC153" w14:textId="77777777" w:rsidTr="002745DF">
        <w:trPr>
          <w:ins w:id="17931" w:author="3389" w:date="2023-06-20T16:01:00Z"/>
        </w:trPr>
        <w:tc>
          <w:tcPr>
            <w:tcW w:w="3778" w:type="dxa"/>
            <w:gridSpan w:val="2"/>
            <w:shd w:val="clear" w:color="auto" w:fill="auto"/>
          </w:tcPr>
          <w:p w14:paraId="48E3270E" w14:textId="77777777" w:rsidR="00CE3A0A" w:rsidRPr="00D446BB" w:rsidRDefault="00CE3A0A" w:rsidP="002745DF">
            <w:pPr>
              <w:pStyle w:val="TAL"/>
              <w:rPr>
                <w:ins w:id="17932" w:author="3389" w:date="2023-06-20T16:01:00Z"/>
              </w:rPr>
            </w:pPr>
            <w:ins w:id="17933" w:author="3389" w:date="2023-06-20T16:01:00Z">
              <w:r w:rsidRPr="00D446BB">
                <w:t xml:space="preserve">    IPAE</w:t>
              </w:r>
            </w:ins>
          </w:p>
        </w:tc>
        <w:tc>
          <w:tcPr>
            <w:tcW w:w="2835" w:type="dxa"/>
            <w:shd w:val="clear" w:color="auto" w:fill="auto"/>
          </w:tcPr>
          <w:p w14:paraId="4D5E1B01" w14:textId="77777777" w:rsidR="00CE3A0A" w:rsidRPr="00D446BB" w:rsidRDefault="00CE3A0A" w:rsidP="002745DF">
            <w:pPr>
              <w:pStyle w:val="TAL"/>
              <w:rPr>
                <w:ins w:id="17934" w:author="3389" w:date="2023-06-20T16:01:00Z"/>
                <w:lang w:eastAsia="zh-CN"/>
              </w:rPr>
            </w:pPr>
            <w:ins w:id="17935" w:author="3389" w:date="2023-06-20T16:01:00Z">
              <w:r w:rsidRPr="00D446BB">
                <w:t>‘0’B</w:t>
              </w:r>
            </w:ins>
          </w:p>
        </w:tc>
        <w:tc>
          <w:tcPr>
            <w:tcW w:w="1984" w:type="dxa"/>
            <w:shd w:val="clear" w:color="auto" w:fill="auto"/>
          </w:tcPr>
          <w:p w14:paraId="2E3EC3D1" w14:textId="77777777" w:rsidR="00CE3A0A" w:rsidRPr="00D446BB" w:rsidRDefault="00CE3A0A" w:rsidP="002745DF">
            <w:pPr>
              <w:pStyle w:val="TAL"/>
              <w:rPr>
                <w:ins w:id="17936" w:author="3389" w:date="2023-06-20T16:01:00Z"/>
              </w:rPr>
            </w:pPr>
            <w:ins w:id="17937" w:author="3389" w:date="2023-06-20T16:01:00Z">
              <w:r w:rsidRPr="00D446BB">
                <w:t>Source and destination IP address information not included</w:t>
              </w:r>
            </w:ins>
          </w:p>
        </w:tc>
        <w:tc>
          <w:tcPr>
            <w:tcW w:w="1150" w:type="dxa"/>
            <w:shd w:val="clear" w:color="auto" w:fill="auto"/>
          </w:tcPr>
          <w:p w14:paraId="38EAE339" w14:textId="77777777" w:rsidR="00CE3A0A" w:rsidRPr="00D446BB" w:rsidRDefault="00CE3A0A" w:rsidP="002745DF">
            <w:pPr>
              <w:pStyle w:val="TAL"/>
              <w:rPr>
                <w:ins w:id="17938" w:author="3389" w:date="2023-06-20T16:01:00Z"/>
              </w:rPr>
            </w:pPr>
          </w:p>
        </w:tc>
      </w:tr>
      <w:tr w:rsidR="00CE3A0A" w:rsidRPr="001B0CC1" w14:paraId="63B98C5C" w14:textId="77777777" w:rsidTr="002745DF">
        <w:trPr>
          <w:ins w:id="17939" w:author="3389" w:date="2023-06-20T16:01:00Z"/>
        </w:trPr>
        <w:tc>
          <w:tcPr>
            <w:tcW w:w="3778" w:type="dxa"/>
            <w:gridSpan w:val="2"/>
            <w:shd w:val="clear" w:color="auto" w:fill="auto"/>
          </w:tcPr>
          <w:p w14:paraId="11D448CC" w14:textId="77777777" w:rsidR="00CE3A0A" w:rsidRPr="00D446BB" w:rsidRDefault="00CE3A0A" w:rsidP="002745DF">
            <w:pPr>
              <w:pStyle w:val="TAL"/>
              <w:rPr>
                <w:ins w:id="17940" w:author="3389" w:date="2023-06-20T16:01:00Z"/>
              </w:rPr>
            </w:pPr>
            <w:ins w:id="17941" w:author="3389" w:date="2023-06-20T16:01:00Z">
              <w:r w:rsidRPr="00D446BB">
                <w:t xml:space="preserve">    TMGI</w:t>
              </w:r>
            </w:ins>
          </w:p>
        </w:tc>
        <w:tc>
          <w:tcPr>
            <w:tcW w:w="2835" w:type="dxa"/>
            <w:shd w:val="clear" w:color="auto" w:fill="auto"/>
          </w:tcPr>
          <w:p w14:paraId="17F98411" w14:textId="77777777" w:rsidR="00CE3A0A" w:rsidRPr="00D446BB" w:rsidRDefault="00CE3A0A" w:rsidP="002745DF">
            <w:pPr>
              <w:pStyle w:val="TAL"/>
              <w:rPr>
                <w:ins w:id="17942" w:author="3389" w:date="2023-06-20T16:01:00Z"/>
                <w:lang w:eastAsia="zh-CN"/>
              </w:rPr>
            </w:pPr>
          </w:p>
        </w:tc>
        <w:tc>
          <w:tcPr>
            <w:tcW w:w="1984" w:type="dxa"/>
            <w:shd w:val="clear" w:color="auto" w:fill="auto"/>
          </w:tcPr>
          <w:p w14:paraId="5A4C3E5D" w14:textId="77777777" w:rsidR="00CE3A0A" w:rsidRPr="00D446BB" w:rsidRDefault="00CE3A0A" w:rsidP="002745DF">
            <w:pPr>
              <w:pStyle w:val="TAL"/>
              <w:rPr>
                <w:ins w:id="17943" w:author="3389" w:date="2023-06-20T16:01:00Z"/>
              </w:rPr>
            </w:pPr>
            <w:ins w:id="17944" w:author="3389" w:date="2023-06-20T16:01:00Z">
              <w:r>
                <w:rPr>
                  <w:rFonts w:hint="eastAsia"/>
                  <w:lang w:eastAsia="zh-CN"/>
                </w:rPr>
                <w:t>T</w:t>
              </w:r>
              <w:r>
                <w:rPr>
                  <w:lang w:eastAsia="zh-CN"/>
                </w:rPr>
                <w:t>MGI-2</w:t>
              </w:r>
            </w:ins>
          </w:p>
        </w:tc>
        <w:tc>
          <w:tcPr>
            <w:tcW w:w="1150" w:type="dxa"/>
            <w:shd w:val="clear" w:color="auto" w:fill="auto"/>
          </w:tcPr>
          <w:p w14:paraId="3A016CD9" w14:textId="77777777" w:rsidR="00CE3A0A" w:rsidRPr="00D446BB" w:rsidRDefault="00CE3A0A" w:rsidP="002745DF">
            <w:pPr>
              <w:pStyle w:val="TAL"/>
              <w:rPr>
                <w:ins w:id="17945" w:author="3389" w:date="2023-06-20T16:01:00Z"/>
              </w:rPr>
            </w:pPr>
          </w:p>
        </w:tc>
      </w:tr>
      <w:tr w:rsidR="00CE3A0A" w:rsidRPr="001B0CC1" w14:paraId="46628B1C" w14:textId="77777777" w:rsidTr="002745DF">
        <w:trPr>
          <w:ins w:id="17946" w:author="3389" w:date="2023-06-20T16:01:00Z"/>
        </w:trPr>
        <w:tc>
          <w:tcPr>
            <w:tcW w:w="3778" w:type="dxa"/>
            <w:gridSpan w:val="2"/>
            <w:shd w:val="clear" w:color="auto" w:fill="auto"/>
          </w:tcPr>
          <w:p w14:paraId="604A82DB" w14:textId="77777777" w:rsidR="00CE3A0A" w:rsidRPr="00D446BB" w:rsidRDefault="00CE3A0A" w:rsidP="002745DF">
            <w:pPr>
              <w:pStyle w:val="TAL"/>
              <w:rPr>
                <w:ins w:id="17947" w:author="3389" w:date="2023-06-20T16:01:00Z"/>
              </w:rPr>
            </w:pPr>
            <w:ins w:id="17948" w:author="3389" w:date="2023-06-20T16:01:00Z">
              <w:r w:rsidRPr="00D446BB">
                <w:t xml:space="preserve">      MBMS Service ID</w:t>
              </w:r>
            </w:ins>
          </w:p>
        </w:tc>
        <w:tc>
          <w:tcPr>
            <w:tcW w:w="2835" w:type="dxa"/>
            <w:shd w:val="clear" w:color="auto" w:fill="auto"/>
          </w:tcPr>
          <w:p w14:paraId="258AF8CE" w14:textId="77777777" w:rsidR="00CE3A0A" w:rsidRPr="00D446BB" w:rsidRDefault="00CE3A0A" w:rsidP="002745DF">
            <w:pPr>
              <w:pStyle w:val="TAL"/>
              <w:rPr>
                <w:ins w:id="17949" w:author="3389" w:date="2023-06-20T16:01:00Z"/>
                <w:lang w:eastAsia="zh-CN"/>
              </w:rPr>
            </w:pPr>
            <w:ins w:id="17950" w:author="3389" w:date="2023-06-20T16:01:00Z">
              <w:r>
                <w:t>‘000102</w:t>
              </w:r>
              <w:r w:rsidRPr="00E804FC">
                <w:t>’H</w:t>
              </w:r>
            </w:ins>
          </w:p>
        </w:tc>
        <w:tc>
          <w:tcPr>
            <w:tcW w:w="1984" w:type="dxa"/>
            <w:shd w:val="clear" w:color="auto" w:fill="auto"/>
          </w:tcPr>
          <w:p w14:paraId="5F77CA3B" w14:textId="77777777" w:rsidR="00CE3A0A" w:rsidRPr="00D446BB" w:rsidRDefault="00CE3A0A" w:rsidP="002745DF">
            <w:pPr>
              <w:pStyle w:val="TAL"/>
              <w:rPr>
                <w:ins w:id="17951" w:author="3389" w:date="2023-06-20T16:01:00Z"/>
              </w:rPr>
            </w:pPr>
          </w:p>
        </w:tc>
        <w:tc>
          <w:tcPr>
            <w:tcW w:w="1150" w:type="dxa"/>
            <w:shd w:val="clear" w:color="auto" w:fill="auto"/>
          </w:tcPr>
          <w:p w14:paraId="119619A5" w14:textId="77777777" w:rsidR="00CE3A0A" w:rsidRPr="00D446BB" w:rsidRDefault="00CE3A0A" w:rsidP="002745DF">
            <w:pPr>
              <w:pStyle w:val="TAL"/>
              <w:rPr>
                <w:ins w:id="17952" w:author="3389" w:date="2023-06-20T16:01:00Z"/>
              </w:rPr>
            </w:pPr>
          </w:p>
        </w:tc>
      </w:tr>
      <w:tr w:rsidR="00CE3A0A" w:rsidRPr="001B0CC1" w14:paraId="7C659735" w14:textId="77777777" w:rsidTr="002745DF">
        <w:trPr>
          <w:ins w:id="17953" w:author="3389" w:date="2023-06-20T16:01:00Z"/>
        </w:trPr>
        <w:tc>
          <w:tcPr>
            <w:tcW w:w="3778" w:type="dxa"/>
            <w:gridSpan w:val="2"/>
            <w:shd w:val="clear" w:color="auto" w:fill="auto"/>
          </w:tcPr>
          <w:p w14:paraId="4D7F858A" w14:textId="77777777" w:rsidR="00CE3A0A" w:rsidRPr="00D446BB" w:rsidRDefault="00CE3A0A" w:rsidP="002745DF">
            <w:pPr>
              <w:pStyle w:val="TAL"/>
              <w:rPr>
                <w:ins w:id="17954" w:author="3389" w:date="2023-06-20T16:01:00Z"/>
              </w:rPr>
            </w:pPr>
            <w:ins w:id="17955" w:author="3389" w:date="2023-06-20T16:01:00Z">
              <w:r w:rsidRPr="00D446BB">
                <w:t xml:space="preserve">      MCC</w:t>
              </w:r>
            </w:ins>
          </w:p>
        </w:tc>
        <w:tc>
          <w:tcPr>
            <w:tcW w:w="2835" w:type="dxa"/>
            <w:shd w:val="clear" w:color="auto" w:fill="auto"/>
          </w:tcPr>
          <w:p w14:paraId="3032ED34" w14:textId="77777777" w:rsidR="00CE3A0A" w:rsidRPr="00D446BB" w:rsidRDefault="00CE3A0A" w:rsidP="002745DF">
            <w:pPr>
              <w:pStyle w:val="TAL"/>
              <w:rPr>
                <w:ins w:id="17956" w:author="3389" w:date="2023-06-20T16:01:00Z"/>
                <w:lang w:eastAsia="zh-CN"/>
              </w:rPr>
            </w:pPr>
            <w:ins w:id="17957"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2CC2B736" w14:textId="77777777" w:rsidR="00CE3A0A" w:rsidRPr="00D446BB" w:rsidRDefault="00CE3A0A" w:rsidP="002745DF">
            <w:pPr>
              <w:pStyle w:val="TAL"/>
              <w:rPr>
                <w:ins w:id="17958" w:author="3389" w:date="2023-06-20T16:01:00Z"/>
              </w:rPr>
            </w:pPr>
          </w:p>
        </w:tc>
        <w:tc>
          <w:tcPr>
            <w:tcW w:w="1150" w:type="dxa"/>
            <w:shd w:val="clear" w:color="auto" w:fill="auto"/>
          </w:tcPr>
          <w:p w14:paraId="44FB6BDB" w14:textId="77777777" w:rsidR="00CE3A0A" w:rsidRPr="00D446BB" w:rsidRDefault="00CE3A0A" w:rsidP="002745DF">
            <w:pPr>
              <w:pStyle w:val="TAL"/>
              <w:rPr>
                <w:ins w:id="17959" w:author="3389" w:date="2023-06-20T16:01:00Z"/>
              </w:rPr>
            </w:pPr>
          </w:p>
        </w:tc>
      </w:tr>
      <w:tr w:rsidR="00CE3A0A" w:rsidRPr="001B0CC1" w14:paraId="6FEEFEA3" w14:textId="77777777" w:rsidTr="002745DF">
        <w:trPr>
          <w:ins w:id="17960" w:author="3389" w:date="2023-06-20T16:01:00Z"/>
        </w:trPr>
        <w:tc>
          <w:tcPr>
            <w:tcW w:w="3778" w:type="dxa"/>
            <w:gridSpan w:val="2"/>
            <w:shd w:val="clear" w:color="auto" w:fill="auto"/>
          </w:tcPr>
          <w:p w14:paraId="6066C69C" w14:textId="77777777" w:rsidR="00CE3A0A" w:rsidRPr="00D446BB" w:rsidRDefault="00CE3A0A" w:rsidP="002745DF">
            <w:pPr>
              <w:pStyle w:val="TAL"/>
              <w:rPr>
                <w:ins w:id="17961" w:author="3389" w:date="2023-06-20T16:01:00Z"/>
              </w:rPr>
            </w:pPr>
            <w:ins w:id="17962" w:author="3389" w:date="2023-06-20T16:01:00Z">
              <w:r w:rsidRPr="00D446BB">
                <w:t xml:space="preserve">      MNC</w:t>
              </w:r>
            </w:ins>
          </w:p>
        </w:tc>
        <w:tc>
          <w:tcPr>
            <w:tcW w:w="2835" w:type="dxa"/>
            <w:shd w:val="clear" w:color="auto" w:fill="auto"/>
          </w:tcPr>
          <w:p w14:paraId="61DE4056" w14:textId="77777777" w:rsidR="00CE3A0A" w:rsidRPr="00D446BB" w:rsidRDefault="00CE3A0A" w:rsidP="002745DF">
            <w:pPr>
              <w:pStyle w:val="TAL"/>
              <w:rPr>
                <w:ins w:id="17963" w:author="3389" w:date="2023-06-20T16:01:00Z"/>
                <w:lang w:eastAsia="zh-CN"/>
              </w:rPr>
            </w:pPr>
            <w:ins w:id="17964" w:author="3389" w:date="2023-06-20T16:01:00Z">
              <w:r w:rsidRPr="00D446BB">
                <w:t xml:space="preserve">See </w:t>
              </w:r>
              <w:r>
                <w:t>38.508</w:t>
              </w:r>
              <w:r>
                <w:rPr>
                  <w:rFonts w:hint="eastAsia"/>
                  <w:lang w:eastAsia="zh-CN"/>
                </w:rPr>
                <w:t>-</w:t>
              </w:r>
              <w:r>
                <w:t>1</w:t>
              </w:r>
              <w:r>
                <w:rPr>
                  <w:rFonts w:hint="eastAsia"/>
                  <w:lang w:eastAsia="zh-CN"/>
                </w:rPr>
                <w:t>[</w:t>
              </w:r>
              <w:r>
                <w:rPr>
                  <w:lang w:eastAsia="zh-CN"/>
                </w:rPr>
                <w:t xml:space="preserve">4] </w:t>
              </w:r>
              <w:r w:rsidRPr="00D446BB">
                <w:t>table 4.4.2-3</w:t>
              </w:r>
            </w:ins>
          </w:p>
        </w:tc>
        <w:tc>
          <w:tcPr>
            <w:tcW w:w="1984" w:type="dxa"/>
            <w:shd w:val="clear" w:color="auto" w:fill="auto"/>
          </w:tcPr>
          <w:p w14:paraId="26571223" w14:textId="77777777" w:rsidR="00CE3A0A" w:rsidRPr="00D446BB" w:rsidRDefault="00CE3A0A" w:rsidP="002745DF">
            <w:pPr>
              <w:pStyle w:val="TAL"/>
              <w:rPr>
                <w:ins w:id="17965" w:author="3389" w:date="2023-06-20T16:01:00Z"/>
              </w:rPr>
            </w:pPr>
          </w:p>
        </w:tc>
        <w:tc>
          <w:tcPr>
            <w:tcW w:w="1150" w:type="dxa"/>
            <w:shd w:val="clear" w:color="auto" w:fill="auto"/>
          </w:tcPr>
          <w:p w14:paraId="755F9BF5" w14:textId="77777777" w:rsidR="00CE3A0A" w:rsidRPr="00D446BB" w:rsidRDefault="00CE3A0A" w:rsidP="002745DF">
            <w:pPr>
              <w:pStyle w:val="TAL"/>
              <w:rPr>
                <w:ins w:id="17966" w:author="3389" w:date="2023-06-20T16:01:00Z"/>
              </w:rPr>
            </w:pPr>
          </w:p>
        </w:tc>
      </w:tr>
      <w:tr w:rsidR="00CE3A0A" w:rsidRPr="001B0CC1" w14:paraId="336F398A" w14:textId="77777777" w:rsidTr="002745DF">
        <w:trPr>
          <w:ins w:id="17967" w:author="3389" w:date="2023-06-20T16:01:00Z"/>
        </w:trPr>
        <w:tc>
          <w:tcPr>
            <w:tcW w:w="3778" w:type="dxa"/>
            <w:gridSpan w:val="2"/>
            <w:shd w:val="clear" w:color="auto" w:fill="auto"/>
          </w:tcPr>
          <w:p w14:paraId="3EAB9E23" w14:textId="77777777" w:rsidR="00CE3A0A" w:rsidRPr="00D446BB" w:rsidRDefault="00CE3A0A" w:rsidP="002745DF">
            <w:pPr>
              <w:pStyle w:val="TAL"/>
              <w:rPr>
                <w:ins w:id="17968" w:author="3389" w:date="2023-06-20T16:01:00Z"/>
              </w:rPr>
            </w:pPr>
            <w:ins w:id="17969" w:author="3389" w:date="2023-06-20T16:01:00Z">
              <w:r w:rsidRPr="00D446BB">
                <w:t xml:space="preserve">    Source IP address information</w:t>
              </w:r>
            </w:ins>
          </w:p>
        </w:tc>
        <w:tc>
          <w:tcPr>
            <w:tcW w:w="2835" w:type="dxa"/>
            <w:shd w:val="clear" w:color="auto" w:fill="auto"/>
          </w:tcPr>
          <w:p w14:paraId="58DE8658" w14:textId="77777777" w:rsidR="00CE3A0A" w:rsidRPr="00D446BB" w:rsidRDefault="00CE3A0A" w:rsidP="002745DF">
            <w:pPr>
              <w:pStyle w:val="TAL"/>
              <w:rPr>
                <w:ins w:id="17970" w:author="3389" w:date="2023-06-20T16:01:00Z"/>
                <w:lang w:eastAsia="zh-CN"/>
              </w:rPr>
            </w:pPr>
            <w:ins w:id="17971"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6BD4D1CE" w14:textId="77777777" w:rsidR="00CE3A0A" w:rsidRPr="00D446BB" w:rsidRDefault="00CE3A0A" w:rsidP="002745DF">
            <w:pPr>
              <w:pStyle w:val="TAL"/>
              <w:rPr>
                <w:ins w:id="17972" w:author="3389" w:date="2023-06-20T16:01:00Z"/>
              </w:rPr>
            </w:pPr>
          </w:p>
        </w:tc>
        <w:tc>
          <w:tcPr>
            <w:tcW w:w="1150" w:type="dxa"/>
            <w:shd w:val="clear" w:color="auto" w:fill="auto"/>
          </w:tcPr>
          <w:p w14:paraId="5E81C4FE" w14:textId="77777777" w:rsidR="00CE3A0A" w:rsidRPr="00D446BB" w:rsidRDefault="00CE3A0A" w:rsidP="002745DF">
            <w:pPr>
              <w:pStyle w:val="TAL"/>
              <w:rPr>
                <w:ins w:id="17973" w:author="3389" w:date="2023-06-20T16:01:00Z"/>
              </w:rPr>
            </w:pPr>
          </w:p>
        </w:tc>
      </w:tr>
      <w:tr w:rsidR="00CE3A0A" w:rsidRPr="001B0CC1" w14:paraId="6C478959" w14:textId="77777777" w:rsidTr="002745DF">
        <w:trPr>
          <w:ins w:id="17974" w:author="3389" w:date="2023-06-20T16:01:00Z"/>
        </w:trPr>
        <w:tc>
          <w:tcPr>
            <w:tcW w:w="3778" w:type="dxa"/>
            <w:gridSpan w:val="2"/>
            <w:shd w:val="clear" w:color="auto" w:fill="auto"/>
          </w:tcPr>
          <w:p w14:paraId="4CFF20E0" w14:textId="77777777" w:rsidR="00CE3A0A" w:rsidRPr="00D446BB" w:rsidRDefault="00CE3A0A" w:rsidP="002745DF">
            <w:pPr>
              <w:pStyle w:val="TAL"/>
              <w:rPr>
                <w:ins w:id="17975" w:author="3389" w:date="2023-06-20T16:01:00Z"/>
              </w:rPr>
            </w:pPr>
            <w:ins w:id="17976" w:author="3389" w:date="2023-06-20T16:01:00Z">
              <w:r w:rsidRPr="00D446BB">
                <w:t xml:space="preserve">    Destination IP address information</w:t>
              </w:r>
            </w:ins>
          </w:p>
        </w:tc>
        <w:tc>
          <w:tcPr>
            <w:tcW w:w="2835" w:type="dxa"/>
            <w:shd w:val="clear" w:color="auto" w:fill="auto"/>
          </w:tcPr>
          <w:p w14:paraId="729CFEA0" w14:textId="77777777" w:rsidR="00CE3A0A" w:rsidRPr="00D446BB" w:rsidRDefault="00CE3A0A" w:rsidP="002745DF">
            <w:pPr>
              <w:pStyle w:val="TAL"/>
              <w:rPr>
                <w:ins w:id="17977" w:author="3389" w:date="2023-06-20T16:01:00Z"/>
                <w:lang w:eastAsia="zh-CN"/>
              </w:rPr>
            </w:pPr>
            <w:ins w:id="17978"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0BE12462" w14:textId="77777777" w:rsidR="00CE3A0A" w:rsidRPr="00D446BB" w:rsidRDefault="00CE3A0A" w:rsidP="002745DF">
            <w:pPr>
              <w:pStyle w:val="TAL"/>
              <w:rPr>
                <w:ins w:id="17979" w:author="3389" w:date="2023-06-20T16:01:00Z"/>
              </w:rPr>
            </w:pPr>
          </w:p>
        </w:tc>
        <w:tc>
          <w:tcPr>
            <w:tcW w:w="1150" w:type="dxa"/>
            <w:shd w:val="clear" w:color="auto" w:fill="auto"/>
          </w:tcPr>
          <w:p w14:paraId="573D7893" w14:textId="77777777" w:rsidR="00CE3A0A" w:rsidRPr="00D446BB" w:rsidRDefault="00CE3A0A" w:rsidP="002745DF">
            <w:pPr>
              <w:pStyle w:val="TAL"/>
              <w:rPr>
                <w:ins w:id="17980" w:author="3389" w:date="2023-06-20T16:01:00Z"/>
              </w:rPr>
            </w:pPr>
          </w:p>
        </w:tc>
      </w:tr>
      <w:tr w:rsidR="00CE3A0A" w:rsidRPr="001B0CC1" w14:paraId="0FE33C7E" w14:textId="77777777" w:rsidTr="002745DF">
        <w:trPr>
          <w:ins w:id="17981" w:author="3389" w:date="2023-06-20T16:01:00Z"/>
        </w:trPr>
        <w:tc>
          <w:tcPr>
            <w:tcW w:w="3778" w:type="dxa"/>
            <w:gridSpan w:val="2"/>
            <w:shd w:val="clear" w:color="auto" w:fill="auto"/>
          </w:tcPr>
          <w:p w14:paraId="0F6D1565" w14:textId="77777777" w:rsidR="00CE3A0A" w:rsidRPr="00D446BB" w:rsidRDefault="00CE3A0A" w:rsidP="002745DF">
            <w:pPr>
              <w:pStyle w:val="TAL"/>
              <w:rPr>
                <w:ins w:id="17982" w:author="3389" w:date="2023-06-20T16:01:00Z"/>
              </w:rPr>
            </w:pPr>
            <w:ins w:id="17983" w:author="3389" w:date="2023-06-20T16:01:00Z">
              <w:r w:rsidRPr="00D446BB">
                <w:t xml:space="preserve">    </w:t>
              </w:r>
              <w:r w:rsidRPr="00D446BB">
                <w:rPr>
                  <w:lang w:eastAsia="zh-CN"/>
                </w:rPr>
                <w:t>MBS service area</w:t>
              </w:r>
            </w:ins>
          </w:p>
        </w:tc>
        <w:tc>
          <w:tcPr>
            <w:tcW w:w="2835" w:type="dxa"/>
            <w:shd w:val="clear" w:color="auto" w:fill="auto"/>
          </w:tcPr>
          <w:p w14:paraId="66DA731E" w14:textId="77777777" w:rsidR="00CE3A0A" w:rsidRPr="00D446BB" w:rsidRDefault="00CE3A0A" w:rsidP="002745DF">
            <w:pPr>
              <w:pStyle w:val="TAL"/>
              <w:rPr>
                <w:ins w:id="17984" w:author="3389" w:date="2023-06-20T16:01:00Z"/>
                <w:lang w:eastAsia="zh-CN"/>
              </w:rPr>
            </w:pPr>
            <w:ins w:id="17985"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657F4546" w14:textId="77777777" w:rsidR="00CE3A0A" w:rsidRPr="00D446BB" w:rsidRDefault="00CE3A0A" w:rsidP="002745DF">
            <w:pPr>
              <w:pStyle w:val="TAL"/>
              <w:rPr>
                <w:ins w:id="17986" w:author="3389" w:date="2023-06-20T16:01:00Z"/>
              </w:rPr>
            </w:pPr>
          </w:p>
        </w:tc>
        <w:tc>
          <w:tcPr>
            <w:tcW w:w="1150" w:type="dxa"/>
            <w:shd w:val="clear" w:color="auto" w:fill="auto"/>
          </w:tcPr>
          <w:p w14:paraId="5E91868A" w14:textId="77777777" w:rsidR="00CE3A0A" w:rsidRPr="00D446BB" w:rsidRDefault="00CE3A0A" w:rsidP="002745DF">
            <w:pPr>
              <w:pStyle w:val="TAL"/>
              <w:rPr>
                <w:ins w:id="17987" w:author="3389" w:date="2023-06-20T16:01:00Z"/>
              </w:rPr>
            </w:pPr>
          </w:p>
        </w:tc>
      </w:tr>
      <w:tr w:rsidR="00CE3A0A" w:rsidRPr="001B0CC1" w14:paraId="71568588" w14:textId="77777777" w:rsidTr="002745DF">
        <w:trPr>
          <w:ins w:id="17988" w:author="3389" w:date="2023-06-20T16:01:00Z"/>
        </w:trPr>
        <w:tc>
          <w:tcPr>
            <w:tcW w:w="3778" w:type="dxa"/>
            <w:gridSpan w:val="2"/>
            <w:shd w:val="clear" w:color="auto" w:fill="auto"/>
          </w:tcPr>
          <w:p w14:paraId="1B9477E1" w14:textId="77777777" w:rsidR="00CE3A0A" w:rsidRPr="00D446BB" w:rsidRDefault="00CE3A0A" w:rsidP="002745DF">
            <w:pPr>
              <w:pStyle w:val="TAL"/>
              <w:rPr>
                <w:ins w:id="17989" w:author="3389" w:date="2023-06-20T16:01:00Z"/>
              </w:rPr>
            </w:pPr>
            <w:ins w:id="17990" w:author="3389" w:date="2023-06-20T16:01:00Z">
              <w:r w:rsidRPr="00D446BB">
                <w:t xml:space="preserve">    MBS timers</w:t>
              </w:r>
            </w:ins>
          </w:p>
        </w:tc>
        <w:tc>
          <w:tcPr>
            <w:tcW w:w="2835" w:type="dxa"/>
            <w:shd w:val="clear" w:color="auto" w:fill="auto"/>
          </w:tcPr>
          <w:p w14:paraId="29C7BEDE" w14:textId="77777777" w:rsidR="00CE3A0A" w:rsidRPr="00D446BB" w:rsidRDefault="00CE3A0A" w:rsidP="002745DF">
            <w:pPr>
              <w:pStyle w:val="TAL"/>
              <w:rPr>
                <w:ins w:id="17991" w:author="3389" w:date="2023-06-20T16:01:00Z"/>
                <w:lang w:eastAsia="zh-CN"/>
              </w:rPr>
            </w:pPr>
            <w:ins w:id="17992"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6EF2131A" w14:textId="77777777" w:rsidR="00CE3A0A" w:rsidRPr="00D446BB" w:rsidRDefault="00CE3A0A" w:rsidP="002745DF">
            <w:pPr>
              <w:pStyle w:val="TAL"/>
              <w:rPr>
                <w:ins w:id="17993" w:author="3389" w:date="2023-06-20T16:01:00Z"/>
              </w:rPr>
            </w:pPr>
          </w:p>
        </w:tc>
        <w:tc>
          <w:tcPr>
            <w:tcW w:w="1150" w:type="dxa"/>
            <w:shd w:val="clear" w:color="auto" w:fill="auto"/>
          </w:tcPr>
          <w:p w14:paraId="57D3BF16" w14:textId="77777777" w:rsidR="00CE3A0A" w:rsidRPr="00D446BB" w:rsidRDefault="00CE3A0A" w:rsidP="002745DF">
            <w:pPr>
              <w:pStyle w:val="TAL"/>
              <w:rPr>
                <w:ins w:id="17994" w:author="3389" w:date="2023-06-20T16:01:00Z"/>
              </w:rPr>
            </w:pPr>
          </w:p>
        </w:tc>
      </w:tr>
      <w:tr w:rsidR="00CE3A0A" w:rsidRPr="001B0CC1" w14:paraId="01C03A30" w14:textId="77777777" w:rsidTr="002745DF">
        <w:trPr>
          <w:ins w:id="17995" w:author="3389" w:date="2023-06-20T16:01:00Z"/>
        </w:trPr>
        <w:tc>
          <w:tcPr>
            <w:tcW w:w="3778" w:type="dxa"/>
            <w:gridSpan w:val="2"/>
            <w:shd w:val="clear" w:color="auto" w:fill="auto"/>
          </w:tcPr>
          <w:p w14:paraId="1F4DAABE" w14:textId="77777777" w:rsidR="00CE3A0A" w:rsidRPr="00D446BB" w:rsidRDefault="00CE3A0A" w:rsidP="002745DF">
            <w:pPr>
              <w:pStyle w:val="TAL"/>
              <w:rPr>
                <w:ins w:id="17996" w:author="3389" w:date="2023-06-20T16:01:00Z"/>
              </w:rPr>
            </w:pPr>
            <w:ins w:id="17997" w:author="3389" w:date="2023-06-20T16:01:00Z">
              <w:r w:rsidRPr="00D446BB">
                <w:t xml:space="preserve">    MBS security container</w:t>
              </w:r>
            </w:ins>
          </w:p>
        </w:tc>
        <w:tc>
          <w:tcPr>
            <w:tcW w:w="2835" w:type="dxa"/>
            <w:shd w:val="clear" w:color="auto" w:fill="auto"/>
          </w:tcPr>
          <w:p w14:paraId="019C0A14" w14:textId="77777777" w:rsidR="00CE3A0A" w:rsidRPr="00D446BB" w:rsidRDefault="00CE3A0A" w:rsidP="002745DF">
            <w:pPr>
              <w:pStyle w:val="TAL"/>
              <w:rPr>
                <w:ins w:id="17998" w:author="3389" w:date="2023-06-20T16:01:00Z"/>
                <w:lang w:eastAsia="zh-CN"/>
              </w:rPr>
            </w:pPr>
            <w:ins w:id="17999" w:author="3389" w:date="2023-06-20T16:01:00Z">
              <w:r w:rsidRPr="00D446BB">
                <w:rPr>
                  <w:rFonts w:hint="eastAsia"/>
                  <w:lang w:eastAsia="zh-CN"/>
                </w:rPr>
                <w:t>N</w:t>
              </w:r>
              <w:r w:rsidRPr="00D446BB">
                <w:rPr>
                  <w:lang w:eastAsia="zh-CN"/>
                </w:rPr>
                <w:t>ot present</w:t>
              </w:r>
            </w:ins>
          </w:p>
        </w:tc>
        <w:tc>
          <w:tcPr>
            <w:tcW w:w="1984" w:type="dxa"/>
            <w:shd w:val="clear" w:color="auto" w:fill="auto"/>
          </w:tcPr>
          <w:p w14:paraId="5A3B4694" w14:textId="77777777" w:rsidR="00CE3A0A" w:rsidRPr="00D446BB" w:rsidRDefault="00CE3A0A" w:rsidP="002745DF">
            <w:pPr>
              <w:pStyle w:val="TAL"/>
              <w:rPr>
                <w:ins w:id="18000" w:author="3389" w:date="2023-06-20T16:01:00Z"/>
              </w:rPr>
            </w:pPr>
          </w:p>
        </w:tc>
        <w:tc>
          <w:tcPr>
            <w:tcW w:w="1150" w:type="dxa"/>
            <w:shd w:val="clear" w:color="auto" w:fill="auto"/>
          </w:tcPr>
          <w:p w14:paraId="2F0F8724" w14:textId="77777777" w:rsidR="00CE3A0A" w:rsidRPr="00D446BB" w:rsidRDefault="00CE3A0A" w:rsidP="002745DF">
            <w:pPr>
              <w:pStyle w:val="TAL"/>
              <w:rPr>
                <w:ins w:id="18001" w:author="3389" w:date="2023-06-20T16:01:00Z"/>
              </w:rPr>
            </w:pPr>
          </w:p>
        </w:tc>
      </w:tr>
    </w:tbl>
    <w:p w14:paraId="4684E934" w14:textId="77777777" w:rsidR="00CE3A0A" w:rsidRDefault="00CE3A0A" w:rsidP="00CE3A0A">
      <w:pPr>
        <w:rPr>
          <w:ins w:id="18002" w:author="3389" w:date="2023-06-20T16:01:00Z"/>
        </w:rPr>
      </w:pPr>
    </w:p>
    <w:p w14:paraId="73F33859" w14:textId="77777777" w:rsidR="00CE3A0A" w:rsidRPr="00E804FC" w:rsidRDefault="00CE3A0A" w:rsidP="00CE3A0A">
      <w:pPr>
        <w:pStyle w:val="TH"/>
        <w:rPr>
          <w:ins w:id="18003" w:author="3389" w:date="2023-06-20T16:01:00Z"/>
        </w:rPr>
      </w:pPr>
      <w:ins w:id="18004" w:author="3389" w:date="2023-06-20T16:01:00Z">
        <w:r>
          <w:rPr>
            <w:lang w:eastAsia="zh-CN"/>
          </w:rPr>
          <w:t xml:space="preserve">Table </w:t>
        </w:r>
        <w:r w:rsidRPr="00CE3A0A">
          <w:rPr>
            <w:color w:val="000000"/>
          </w:rPr>
          <w:t>14.2.5.2.1.3.3</w:t>
        </w:r>
        <w:r>
          <w:rPr>
            <w:lang w:eastAsia="zh-CN"/>
          </w:rPr>
          <w:t>-10</w:t>
        </w:r>
        <w:r w:rsidRPr="00E804FC">
          <w:t>:</w:t>
        </w:r>
        <w:r w:rsidRPr="00E804FC">
          <w:rPr>
            <w:i/>
            <w:iCs/>
          </w:rPr>
          <w:t xml:space="preserve"> RRCReconfiguration</w:t>
        </w:r>
        <w:r w:rsidRPr="00E804FC">
          <w:t xml:space="preserve"> (step 1b10, </w:t>
        </w:r>
        <w:r w:rsidRPr="00D70946">
          <w:t xml:space="preserve">Table </w:t>
        </w:r>
        <w:r>
          <w:t>14.2.5.2.1</w:t>
        </w:r>
        <w:r w:rsidRPr="00D70946">
          <w:t>.3.2-1</w:t>
        </w:r>
        <w:r w:rsidRPr="00E804FC">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E3A0A" w:rsidRPr="00E804FC" w14:paraId="3A700170" w14:textId="77777777" w:rsidTr="002745DF">
        <w:trPr>
          <w:gridBefore w:val="1"/>
          <w:wBefore w:w="9" w:type="dxa"/>
          <w:ins w:id="18005" w:author="3389" w:date="2023-06-20T16:01:00Z"/>
        </w:trPr>
        <w:tc>
          <w:tcPr>
            <w:tcW w:w="9738" w:type="dxa"/>
            <w:gridSpan w:val="4"/>
          </w:tcPr>
          <w:p w14:paraId="54C5919C" w14:textId="77777777" w:rsidR="00CE3A0A" w:rsidRPr="00E804FC" w:rsidRDefault="00CE3A0A" w:rsidP="002745DF">
            <w:pPr>
              <w:pStyle w:val="TAL"/>
              <w:rPr>
                <w:ins w:id="18006" w:author="3389" w:date="2023-06-20T16:01:00Z"/>
              </w:rPr>
            </w:pPr>
            <w:ins w:id="18007" w:author="3389" w:date="2023-06-20T16:01:00Z">
              <w:r w:rsidRPr="00E804FC">
                <w:t xml:space="preserve">Derivation Path: </w:t>
              </w:r>
              <w:r w:rsidRPr="00794308">
                <w:t>TS 38.508-1 [4],</w:t>
              </w:r>
              <w:r w:rsidRPr="00D446BB">
                <w:t xml:space="preserve"> </w:t>
              </w:r>
              <w:r w:rsidRPr="00E804FC">
                <w:t xml:space="preserve">Table 4.6.1-13 and condition NR </w:t>
              </w:r>
            </w:ins>
          </w:p>
        </w:tc>
      </w:tr>
      <w:tr w:rsidR="00CE3A0A" w:rsidRPr="00E804FC" w14:paraId="0B8054CE" w14:textId="77777777" w:rsidTr="002745DF">
        <w:tblPrEx>
          <w:tblCellMar>
            <w:left w:w="108" w:type="dxa"/>
            <w:right w:w="108" w:type="dxa"/>
          </w:tblCellMar>
        </w:tblPrEx>
        <w:trPr>
          <w:ins w:id="18008" w:author="3389" w:date="2023-06-20T16:01:00Z"/>
        </w:trPr>
        <w:tc>
          <w:tcPr>
            <w:tcW w:w="4535" w:type="dxa"/>
            <w:gridSpan w:val="2"/>
          </w:tcPr>
          <w:p w14:paraId="75F3F183" w14:textId="77777777" w:rsidR="00CE3A0A" w:rsidRPr="00E804FC" w:rsidRDefault="00CE3A0A" w:rsidP="002745DF">
            <w:pPr>
              <w:pStyle w:val="TAH"/>
              <w:rPr>
                <w:ins w:id="18009" w:author="3389" w:date="2023-06-20T16:01:00Z"/>
              </w:rPr>
            </w:pPr>
            <w:ins w:id="18010" w:author="3389" w:date="2023-06-20T16:01:00Z">
              <w:r w:rsidRPr="00E804FC">
                <w:t>Information Element</w:t>
              </w:r>
            </w:ins>
          </w:p>
        </w:tc>
        <w:tc>
          <w:tcPr>
            <w:tcW w:w="2267" w:type="dxa"/>
          </w:tcPr>
          <w:p w14:paraId="2A8527E6" w14:textId="77777777" w:rsidR="00CE3A0A" w:rsidRPr="00E804FC" w:rsidRDefault="00CE3A0A" w:rsidP="002745DF">
            <w:pPr>
              <w:pStyle w:val="TAH"/>
              <w:rPr>
                <w:ins w:id="18011" w:author="3389" w:date="2023-06-20T16:01:00Z"/>
              </w:rPr>
            </w:pPr>
            <w:ins w:id="18012" w:author="3389" w:date="2023-06-20T16:01:00Z">
              <w:r w:rsidRPr="00E804FC">
                <w:t>Value/remark</w:t>
              </w:r>
            </w:ins>
          </w:p>
        </w:tc>
        <w:tc>
          <w:tcPr>
            <w:tcW w:w="1700" w:type="dxa"/>
          </w:tcPr>
          <w:p w14:paraId="51587F64" w14:textId="77777777" w:rsidR="00CE3A0A" w:rsidRPr="00E804FC" w:rsidRDefault="00CE3A0A" w:rsidP="002745DF">
            <w:pPr>
              <w:pStyle w:val="TAH"/>
              <w:rPr>
                <w:ins w:id="18013" w:author="3389" w:date="2023-06-20T16:01:00Z"/>
              </w:rPr>
            </w:pPr>
            <w:ins w:id="18014" w:author="3389" w:date="2023-06-20T16:01:00Z">
              <w:r w:rsidRPr="00E804FC">
                <w:t>Comment</w:t>
              </w:r>
            </w:ins>
          </w:p>
        </w:tc>
        <w:tc>
          <w:tcPr>
            <w:tcW w:w="1245" w:type="dxa"/>
          </w:tcPr>
          <w:p w14:paraId="4B1BFB31" w14:textId="77777777" w:rsidR="00CE3A0A" w:rsidRPr="00E804FC" w:rsidRDefault="00CE3A0A" w:rsidP="002745DF">
            <w:pPr>
              <w:pStyle w:val="TAH"/>
              <w:rPr>
                <w:ins w:id="18015" w:author="3389" w:date="2023-06-20T16:01:00Z"/>
              </w:rPr>
            </w:pPr>
            <w:ins w:id="18016" w:author="3389" w:date="2023-06-20T16:01:00Z">
              <w:r w:rsidRPr="00E804FC">
                <w:t>Condition</w:t>
              </w:r>
            </w:ins>
          </w:p>
        </w:tc>
      </w:tr>
      <w:tr w:rsidR="00CE3A0A" w:rsidRPr="00E804FC" w14:paraId="6E88919D" w14:textId="77777777" w:rsidTr="002745DF">
        <w:tblPrEx>
          <w:tblCellMar>
            <w:left w:w="108" w:type="dxa"/>
            <w:right w:w="108" w:type="dxa"/>
          </w:tblCellMar>
        </w:tblPrEx>
        <w:trPr>
          <w:ins w:id="18017" w:author="3389" w:date="2023-06-20T16:01:00Z"/>
        </w:trPr>
        <w:tc>
          <w:tcPr>
            <w:tcW w:w="4535" w:type="dxa"/>
            <w:gridSpan w:val="2"/>
          </w:tcPr>
          <w:p w14:paraId="554219AF" w14:textId="77777777" w:rsidR="00CE3A0A" w:rsidRPr="00E804FC" w:rsidRDefault="00CE3A0A" w:rsidP="002745DF">
            <w:pPr>
              <w:pStyle w:val="TAL"/>
              <w:rPr>
                <w:ins w:id="18018" w:author="3389" w:date="2023-06-20T16:01:00Z"/>
              </w:rPr>
            </w:pPr>
            <w:ins w:id="18019" w:author="3389" w:date="2023-06-20T16:01:00Z">
              <w:r w:rsidRPr="00E804FC">
                <w:t>RRCReconfiguration ::= SEQUENCE {</w:t>
              </w:r>
            </w:ins>
          </w:p>
        </w:tc>
        <w:tc>
          <w:tcPr>
            <w:tcW w:w="2267" w:type="dxa"/>
          </w:tcPr>
          <w:p w14:paraId="63E026EA" w14:textId="77777777" w:rsidR="00CE3A0A" w:rsidRPr="00E804FC" w:rsidRDefault="00CE3A0A" w:rsidP="002745DF">
            <w:pPr>
              <w:pStyle w:val="TAL"/>
              <w:rPr>
                <w:ins w:id="18020" w:author="3389" w:date="2023-06-20T16:01:00Z"/>
              </w:rPr>
            </w:pPr>
          </w:p>
        </w:tc>
        <w:tc>
          <w:tcPr>
            <w:tcW w:w="1700" w:type="dxa"/>
          </w:tcPr>
          <w:p w14:paraId="2941BEC5" w14:textId="77777777" w:rsidR="00CE3A0A" w:rsidRPr="00E804FC" w:rsidRDefault="00CE3A0A" w:rsidP="002745DF">
            <w:pPr>
              <w:pStyle w:val="TAL"/>
              <w:rPr>
                <w:ins w:id="18021" w:author="3389" w:date="2023-06-20T16:01:00Z"/>
              </w:rPr>
            </w:pPr>
          </w:p>
        </w:tc>
        <w:tc>
          <w:tcPr>
            <w:tcW w:w="1245" w:type="dxa"/>
          </w:tcPr>
          <w:p w14:paraId="5A404449" w14:textId="77777777" w:rsidR="00CE3A0A" w:rsidRPr="00E804FC" w:rsidRDefault="00CE3A0A" w:rsidP="002745DF">
            <w:pPr>
              <w:pStyle w:val="TAL"/>
              <w:rPr>
                <w:ins w:id="18022" w:author="3389" w:date="2023-06-20T16:01:00Z"/>
              </w:rPr>
            </w:pPr>
          </w:p>
        </w:tc>
      </w:tr>
      <w:tr w:rsidR="00CE3A0A" w:rsidRPr="00E804FC" w14:paraId="5F01FB55" w14:textId="77777777" w:rsidTr="002745DF">
        <w:tblPrEx>
          <w:tblCellMar>
            <w:left w:w="108" w:type="dxa"/>
            <w:right w:w="108" w:type="dxa"/>
          </w:tblCellMar>
        </w:tblPrEx>
        <w:trPr>
          <w:ins w:id="18023" w:author="3389" w:date="2023-06-20T16:01:00Z"/>
        </w:trPr>
        <w:tc>
          <w:tcPr>
            <w:tcW w:w="4535" w:type="dxa"/>
            <w:gridSpan w:val="2"/>
          </w:tcPr>
          <w:p w14:paraId="08471FDC" w14:textId="77777777" w:rsidR="00CE3A0A" w:rsidRPr="00E804FC" w:rsidRDefault="00CE3A0A" w:rsidP="002745DF">
            <w:pPr>
              <w:pStyle w:val="TAL"/>
              <w:rPr>
                <w:ins w:id="18024" w:author="3389" w:date="2023-06-20T16:01:00Z"/>
              </w:rPr>
            </w:pPr>
            <w:ins w:id="18025" w:author="3389" w:date="2023-06-20T16:01:00Z">
              <w:r w:rsidRPr="00E804FC">
                <w:t xml:space="preserve">  criticalExtensions CHOICE {</w:t>
              </w:r>
            </w:ins>
          </w:p>
        </w:tc>
        <w:tc>
          <w:tcPr>
            <w:tcW w:w="2267" w:type="dxa"/>
          </w:tcPr>
          <w:p w14:paraId="2B9DFD16" w14:textId="77777777" w:rsidR="00CE3A0A" w:rsidRPr="00E804FC" w:rsidRDefault="00CE3A0A" w:rsidP="002745DF">
            <w:pPr>
              <w:pStyle w:val="TAL"/>
              <w:rPr>
                <w:ins w:id="18026" w:author="3389" w:date="2023-06-20T16:01:00Z"/>
              </w:rPr>
            </w:pPr>
          </w:p>
        </w:tc>
        <w:tc>
          <w:tcPr>
            <w:tcW w:w="1700" w:type="dxa"/>
          </w:tcPr>
          <w:p w14:paraId="6702F760" w14:textId="77777777" w:rsidR="00CE3A0A" w:rsidRPr="00E804FC" w:rsidRDefault="00CE3A0A" w:rsidP="002745DF">
            <w:pPr>
              <w:pStyle w:val="TAL"/>
              <w:rPr>
                <w:ins w:id="18027" w:author="3389" w:date="2023-06-20T16:01:00Z"/>
              </w:rPr>
            </w:pPr>
          </w:p>
        </w:tc>
        <w:tc>
          <w:tcPr>
            <w:tcW w:w="1245" w:type="dxa"/>
          </w:tcPr>
          <w:p w14:paraId="77D91B87" w14:textId="77777777" w:rsidR="00CE3A0A" w:rsidRPr="00E804FC" w:rsidRDefault="00CE3A0A" w:rsidP="002745DF">
            <w:pPr>
              <w:pStyle w:val="TAL"/>
              <w:rPr>
                <w:ins w:id="18028" w:author="3389" w:date="2023-06-20T16:01:00Z"/>
              </w:rPr>
            </w:pPr>
          </w:p>
        </w:tc>
      </w:tr>
      <w:tr w:rsidR="00CE3A0A" w:rsidRPr="00E804FC" w14:paraId="0019B2F4" w14:textId="77777777" w:rsidTr="002745DF">
        <w:tblPrEx>
          <w:tblCellMar>
            <w:left w:w="108" w:type="dxa"/>
            <w:right w:w="108" w:type="dxa"/>
          </w:tblCellMar>
        </w:tblPrEx>
        <w:trPr>
          <w:ins w:id="18029" w:author="3389" w:date="2023-06-20T16:01:00Z"/>
        </w:trPr>
        <w:tc>
          <w:tcPr>
            <w:tcW w:w="4535" w:type="dxa"/>
            <w:gridSpan w:val="2"/>
            <w:tcBorders>
              <w:bottom w:val="single" w:sz="4" w:space="0" w:color="auto"/>
            </w:tcBorders>
          </w:tcPr>
          <w:p w14:paraId="6A13DE4B" w14:textId="77777777" w:rsidR="00CE3A0A" w:rsidRPr="00E804FC" w:rsidRDefault="00CE3A0A" w:rsidP="002745DF">
            <w:pPr>
              <w:pStyle w:val="TAL"/>
              <w:rPr>
                <w:ins w:id="18030" w:author="3389" w:date="2023-06-20T16:01:00Z"/>
              </w:rPr>
            </w:pPr>
            <w:ins w:id="18031" w:author="3389" w:date="2023-06-20T16:01:00Z">
              <w:r w:rsidRPr="00E804FC">
                <w:t xml:space="preserve">    rrcReconfiguration ::= SEQUENCE {</w:t>
              </w:r>
            </w:ins>
          </w:p>
        </w:tc>
        <w:tc>
          <w:tcPr>
            <w:tcW w:w="2267" w:type="dxa"/>
          </w:tcPr>
          <w:p w14:paraId="1743CB19" w14:textId="77777777" w:rsidR="00CE3A0A" w:rsidRPr="00E804FC" w:rsidRDefault="00CE3A0A" w:rsidP="002745DF">
            <w:pPr>
              <w:pStyle w:val="TAL"/>
              <w:rPr>
                <w:ins w:id="18032" w:author="3389" w:date="2023-06-20T16:01:00Z"/>
              </w:rPr>
            </w:pPr>
          </w:p>
        </w:tc>
        <w:tc>
          <w:tcPr>
            <w:tcW w:w="1700" w:type="dxa"/>
          </w:tcPr>
          <w:p w14:paraId="1ED34E7C" w14:textId="77777777" w:rsidR="00CE3A0A" w:rsidRPr="00E804FC" w:rsidRDefault="00CE3A0A" w:rsidP="002745DF">
            <w:pPr>
              <w:pStyle w:val="TAL"/>
              <w:rPr>
                <w:ins w:id="18033" w:author="3389" w:date="2023-06-20T16:01:00Z"/>
              </w:rPr>
            </w:pPr>
          </w:p>
        </w:tc>
        <w:tc>
          <w:tcPr>
            <w:tcW w:w="1245" w:type="dxa"/>
          </w:tcPr>
          <w:p w14:paraId="2B769AB4" w14:textId="77777777" w:rsidR="00CE3A0A" w:rsidRPr="00E804FC" w:rsidRDefault="00CE3A0A" w:rsidP="002745DF">
            <w:pPr>
              <w:pStyle w:val="TAL"/>
              <w:rPr>
                <w:ins w:id="18034" w:author="3389" w:date="2023-06-20T16:01:00Z"/>
              </w:rPr>
            </w:pPr>
          </w:p>
        </w:tc>
      </w:tr>
      <w:tr w:rsidR="00CE3A0A" w:rsidRPr="00E804FC" w14:paraId="3E06CD72" w14:textId="77777777" w:rsidTr="002745DF">
        <w:tblPrEx>
          <w:tblCellMar>
            <w:left w:w="108" w:type="dxa"/>
            <w:right w:w="108" w:type="dxa"/>
          </w:tblCellMar>
        </w:tblPrEx>
        <w:trPr>
          <w:ins w:id="18035" w:author="3389" w:date="2023-06-20T16:01:00Z"/>
        </w:trPr>
        <w:tc>
          <w:tcPr>
            <w:tcW w:w="4535" w:type="dxa"/>
            <w:gridSpan w:val="2"/>
            <w:tcBorders>
              <w:top w:val="single" w:sz="4" w:space="0" w:color="auto"/>
              <w:bottom w:val="single" w:sz="4" w:space="0" w:color="auto"/>
            </w:tcBorders>
          </w:tcPr>
          <w:p w14:paraId="74F2D9A8" w14:textId="77777777" w:rsidR="00CE3A0A" w:rsidRPr="00E804FC" w:rsidRDefault="00CE3A0A" w:rsidP="002745DF">
            <w:pPr>
              <w:pStyle w:val="TAL"/>
              <w:rPr>
                <w:ins w:id="18036" w:author="3389" w:date="2023-06-20T16:01:00Z"/>
              </w:rPr>
            </w:pPr>
            <w:ins w:id="18037" w:author="3389" w:date="2023-06-20T16:01:00Z">
              <w:r w:rsidRPr="00E804FC">
                <w:t xml:space="preserve">      radioBearerConfig</w:t>
              </w:r>
            </w:ins>
          </w:p>
        </w:tc>
        <w:tc>
          <w:tcPr>
            <w:tcW w:w="2267" w:type="dxa"/>
          </w:tcPr>
          <w:p w14:paraId="239509E1" w14:textId="77777777" w:rsidR="00CE3A0A" w:rsidRPr="00E804FC" w:rsidRDefault="00CE3A0A" w:rsidP="002745DF">
            <w:pPr>
              <w:pStyle w:val="TAL"/>
              <w:rPr>
                <w:ins w:id="18038" w:author="3389" w:date="2023-06-20T16:01:00Z"/>
              </w:rPr>
            </w:pPr>
            <w:ins w:id="18039" w:author="3389" w:date="2023-06-20T16:01:00Z">
              <w:r w:rsidRPr="00E804FC">
                <w:t>RadioBearerConfig</w:t>
              </w:r>
            </w:ins>
          </w:p>
        </w:tc>
        <w:tc>
          <w:tcPr>
            <w:tcW w:w="1700" w:type="dxa"/>
          </w:tcPr>
          <w:p w14:paraId="27A8C9FE" w14:textId="77777777" w:rsidR="00CE3A0A" w:rsidRPr="00E804FC" w:rsidRDefault="00CE3A0A" w:rsidP="002745DF">
            <w:pPr>
              <w:pStyle w:val="TAL"/>
              <w:rPr>
                <w:ins w:id="18040" w:author="3389" w:date="2023-06-20T16:01:00Z"/>
              </w:rPr>
            </w:pPr>
            <w:ins w:id="18041" w:author="3389" w:date="2023-06-20T16:01:00Z">
              <w:r>
                <w:rPr>
                  <w:lang w:eastAsia="zh-CN"/>
                </w:rPr>
                <w:t xml:space="preserve">Table </w:t>
              </w:r>
              <w:r w:rsidRPr="00CE3A0A">
                <w:rPr>
                  <w:color w:val="000000"/>
                </w:rPr>
                <w:t>14.2.5.2.1.3.3</w:t>
              </w:r>
              <w:r>
                <w:rPr>
                  <w:lang w:eastAsia="zh-CN"/>
                </w:rPr>
                <w:t>-11</w:t>
              </w:r>
            </w:ins>
          </w:p>
        </w:tc>
        <w:tc>
          <w:tcPr>
            <w:tcW w:w="1245" w:type="dxa"/>
          </w:tcPr>
          <w:p w14:paraId="1159D32B" w14:textId="77777777" w:rsidR="00CE3A0A" w:rsidRPr="00E804FC" w:rsidRDefault="00CE3A0A" w:rsidP="002745DF">
            <w:pPr>
              <w:pStyle w:val="TAL"/>
              <w:rPr>
                <w:ins w:id="18042" w:author="3389" w:date="2023-06-20T16:01:00Z"/>
              </w:rPr>
            </w:pPr>
          </w:p>
        </w:tc>
      </w:tr>
      <w:tr w:rsidR="00CE3A0A" w:rsidRPr="00E804FC" w14:paraId="70B7F88A" w14:textId="77777777" w:rsidTr="002745DF">
        <w:tblPrEx>
          <w:tblCellMar>
            <w:left w:w="108" w:type="dxa"/>
            <w:right w:w="108" w:type="dxa"/>
          </w:tblCellMar>
        </w:tblPrEx>
        <w:trPr>
          <w:ins w:id="18043" w:author="3389" w:date="2023-06-20T16:01:00Z"/>
        </w:trPr>
        <w:tc>
          <w:tcPr>
            <w:tcW w:w="4535" w:type="dxa"/>
            <w:gridSpan w:val="2"/>
            <w:tcBorders>
              <w:top w:val="single" w:sz="4" w:space="0" w:color="auto"/>
              <w:bottom w:val="single" w:sz="4" w:space="0" w:color="auto"/>
            </w:tcBorders>
          </w:tcPr>
          <w:p w14:paraId="26046A6E" w14:textId="77777777" w:rsidR="00CE3A0A" w:rsidRPr="00E804FC" w:rsidRDefault="00CE3A0A" w:rsidP="002745DF">
            <w:pPr>
              <w:pStyle w:val="TAL"/>
              <w:rPr>
                <w:ins w:id="18044" w:author="3389" w:date="2023-06-20T16:01:00Z"/>
              </w:rPr>
            </w:pPr>
            <w:ins w:id="18045" w:author="3389" w:date="2023-06-20T16:01:00Z">
              <w:r w:rsidRPr="00E804FC">
                <w:t xml:space="preserve">      nonCriticalExtension SEQUENCE {</w:t>
              </w:r>
            </w:ins>
          </w:p>
        </w:tc>
        <w:tc>
          <w:tcPr>
            <w:tcW w:w="2267" w:type="dxa"/>
          </w:tcPr>
          <w:p w14:paraId="1273B38A" w14:textId="77777777" w:rsidR="00CE3A0A" w:rsidRPr="00E804FC" w:rsidRDefault="00CE3A0A" w:rsidP="002745DF">
            <w:pPr>
              <w:pStyle w:val="TAL"/>
              <w:rPr>
                <w:ins w:id="18046" w:author="3389" w:date="2023-06-20T16:01:00Z"/>
              </w:rPr>
            </w:pPr>
          </w:p>
        </w:tc>
        <w:tc>
          <w:tcPr>
            <w:tcW w:w="1700" w:type="dxa"/>
          </w:tcPr>
          <w:p w14:paraId="7BBB63BC" w14:textId="77777777" w:rsidR="00CE3A0A" w:rsidRPr="00E804FC" w:rsidRDefault="00CE3A0A" w:rsidP="002745DF">
            <w:pPr>
              <w:pStyle w:val="TAL"/>
              <w:rPr>
                <w:ins w:id="18047" w:author="3389" w:date="2023-06-20T16:01:00Z"/>
              </w:rPr>
            </w:pPr>
          </w:p>
        </w:tc>
        <w:tc>
          <w:tcPr>
            <w:tcW w:w="1245" w:type="dxa"/>
          </w:tcPr>
          <w:p w14:paraId="5EEE22C0" w14:textId="77777777" w:rsidR="00CE3A0A" w:rsidRPr="00E804FC" w:rsidRDefault="00CE3A0A" w:rsidP="002745DF">
            <w:pPr>
              <w:pStyle w:val="TAL"/>
              <w:rPr>
                <w:ins w:id="18048" w:author="3389" w:date="2023-06-20T16:01:00Z"/>
              </w:rPr>
            </w:pPr>
          </w:p>
        </w:tc>
      </w:tr>
      <w:tr w:rsidR="00CE3A0A" w:rsidRPr="00E804FC" w14:paraId="5903411B" w14:textId="77777777" w:rsidTr="002745DF">
        <w:tblPrEx>
          <w:tblCellMar>
            <w:left w:w="108" w:type="dxa"/>
            <w:right w:w="108" w:type="dxa"/>
          </w:tblCellMar>
        </w:tblPrEx>
        <w:trPr>
          <w:ins w:id="18049" w:author="3389" w:date="2023-06-20T16:01:00Z"/>
        </w:trPr>
        <w:tc>
          <w:tcPr>
            <w:tcW w:w="4535" w:type="dxa"/>
            <w:gridSpan w:val="2"/>
            <w:tcBorders>
              <w:top w:val="single" w:sz="4" w:space="0" w:color="auto"/>
              <w:bottom w:val="single" w:sz="4" w:space="0" w:color="auto"/>
            </w:tcBorders>
          </w:tcPr>
          <w:p w14:paraId="5CC6A956" w14:textId="77777777" w:rsidR="00CE3A0A" w:rsidRPr="00E804FC" w:rsidRDefault="00CE3A0A" w:rsidP="002745DF">
            <w:pPr>
              <w:pStyle w:val="TAL"/>
              <w:rPr>
                <w:ins w:id="18050" w:author="3389" w:date="2023-06-20T16:01:00Z"/>
              </w:rPr>
            </w:pPr>
            <w:ins w:id="18051" w:author="3389" w:date="2023-06-20T16:01:00Z">
              <w:r w:rsidRPr="00E804FC">
                <w:t xml:space="preserve">        masterCellGroup</w:t>
              </w:r>
            </w:ins>
          </w:p>
        </w:tc>
        <w:tc>
          <w:tcPr>
            <w:tcW w:w="2267" w:type="dxa"/>
          </w:tcPr>
          <w:p w14:paraId="4C5B34F6" w14:textId="77777777" w:rsidR="00CE3A0A" w:rsidRPr="00E804FC" w:rsidRDefault="00CE3A0A" w:rsidP="002745DF">
            <w:pPr>
              <w:pStyle w:val="TAL"/>
              <w:rPr>
                <w:ins w:id="18052" w:author="3389" w:date="2023-06-20T16:01:00Z"/>
              </w:rPr>
            </w:pPr>
            <w:ins w:id="18053" w:author="3389" w:date="2023-06-20T16:01:00Z">
              <w:r w:rsidRPr="00E804FC">
                <w:t>CellGroupConfig</w:t>
              </w:r>
            </w:ins>
          </w:p>
        </w:tc>
        <w:tc>
          <w:tcPr>
            <w:tcW w:w="1700" w:type="dxa"/>
          </w:tcPr>
          <w:p w14:paraId="620BB0B5" w14:textId="77777777" w:rsidR="00CE3A0A" w:rsidRPr="00E804FC" w:rsidRDefault="00CE3A0A" w:rsidP="002745DF">
            <w:pPr>
              <w:pStyle w:val="TAL"/>
              <w:rPr>
                <w:ins w:id="18054" w:author="3389" w:date="2023-06-20T16:01:00Z"/>
              </w:rPr>
            </w:pPr>
            <w:ins w:id="18055" w:author="3389" w:date="2023-06-20T16:01:00Z">
              <w:r>
                <w:rPr>
                  <w:lang w:eastAsia="zh-CN"/>
                </w:rPr>
                <w:t xml:space="preserve">Table </w:t>
              </w:r>
              <w:r w:rsidRPr="00CE3A0A">
                <w:rPr>
                  <w:color w:val="000000"/>
                </w:rPr>
                <w:t>14.2.5.2.1.3.3</w:t>
              </w:r>
              <w:r>
                <w:rPr>
                  <w:lang w:eastAsia="zh-CN"/>
                </w:rPr>
                <w:t>-12</w:t>
              </w:r>
            </w:ins>
          </w:p>
        </w:tc>
        <w:tc>
          <w:tcPr>
            <w:tcW w:w="1245" w:type="dxa"/>
          </w:tcPr>
          <w:p w14:paraId="75870CCE" w14:textId="77777777" w:rsidR="00CE3A0A" w:rsidRPr="00E804FC" w:rsidRDefault="00CE3A0A" w:rsidP="002745DF">
            <w:pPr>
              <w:pStyle w:val="TAL"/>
              <w:rPr>
                <w:ins w:id="18056" w:author="3389" w:date="2023-06-20T16:01:00Z"/>
              </w:rPr>
            </w:pPr>
          </w:p>
        </w:tc>
      </w:tr>
      <w:tr w:rsidR="00CE3A0A" w:rsidRPr="00E804FC" w14:paraId="1468F478" w14:textId="77777777" w:rsidTr="002745DF">
        <w:tblPrEx>
          <w:tblCellMar>
            <w:left w:w="108" w:type="dxa"/>
            <w:right w:w="108" w:type="dxa"/>
          </w:tblCellMar>
        </w:tblPrEx>
        <w:trPr>
          <w:ins w:id="18057" w:author="3389" w:date="2023-06-20T16:01:00Z"/>
        </w:trPr>
        <w:tc>
          <w:tcPr>
            <w:tcW w:w="4535" w:type="dxa"/>
            <w:gridSpan w:val="2"/>
            <w:tcBorders>
              <w:top w:val="single" w:sz="4" w:space="0" w:color="auto"/>
              <w:bottom w:val="single" w:sz="4" w:space="0" w:color="auto"/>
            </w:tcBorders>
          </w:tcPr>
          <w:p w14:paraId="6CE595D4" w14:textId="77777777" w:rsidR="00CE3A0A" w:rsidRPr="00E804FC" w:rsidRDefault="00CE3A0A" w:rsidP="002745DF">
            <w:pPr>
              <w:pStyle w:val="TAL"/>
              <w:rPr>
                <w:ins w:id="18058" w:author="3389" w:date="2023-06-20T16:01:00Z"/>
              </w:rPr>
            </w:pPr>
            <w:ins w:id="18059" w:author="3389" w:date="2023-06-20T16:01:00Z">
              <w:r w:rsidRPr="00E804FC">
                <w:t xml:space="preserve">        dedicatedNAS-MessageList SEQUENCE (SIZE(1..maxDRB)) OF DedicatedNAS-Message {}</w:t>
              </w:r>
            </w:ins>
          </w:p>
        </w:tc>
        <w:tc>
          <w:tcPr>
            <w:tcW w:w="2267" w:type="dxa"/>
          </w:tcPr>
          <w:p w14:paraId="3EB1CADF" w14:textId="77777777" w:rsidR="00CE3A0A" w:rsidRPr="00E804FC" w:rsidRDefault="00CE3A0A" w:rsidP="002745DF">
            <w:pPr>
              <w:pStyle w:val="TAL"/>
              <w:rPr>
                <w:ins w:id="18060" w:author="3389" w:date="2023-06-20T16:01:00Z"/>
              </w:rPr>
            </w:pPr>
            <w:ins w:id="18061" w:author="3389" w:date="2023-06-20T16:01:00Z">
              <w:r w:rsidRPr="00E804FC">
                <w:t>DedicatedNAS-Message</w:t>
              </w:r>
            </w:ins>
          </w:p>
        </w:tc>
        <w:tc>
          <w:tcPr>
            <w:tcW w:w="1700" w:type="dxa"/>
          </w:tcPr>
          <w:p w14:paraId="45C0935F" w14:textId="77777777" w:rsidR="00CE3A0A" w:rsidRPr="00E804FC" w:rsidRDefault="00CE3A0A" w:rsidP="002745DF">
            <w:pPr>
              <w:pStyle w:val="TAL"/>
              <w:rPr>
                <w:ins w:id="18062" w:author="3389" w:date="2023-06-20T16:01:00Z"/>
              </w:rPr>
            </w:pPr>
          </w:p>
        </w:tc>
        <w:tc>
          <w:tcPr>
            <w:tcW w:w="1245" w:type="dxa"/>
          </w:tcPr>
          <w:p w14:paraId="07E26C7F" w14:textId="77777777" w:rsidR="00CE3A0A" w:rsidRPr="00E804FC" w:rsidRDefault="00CE3A0A" w:rsidP="002745DF">
            <w:pPr>
              <w:pStyle w:val="TAL"/>
              <w:rPr>
                <w:ins w:id="18063" w:author="3389" w:date="2023-06-20T16:01:00Z"/>
              </w:rPr>
            </w:pPr>
          </w:p>
        </w:tc>
      </w:tr>
      <w:tr w:rsidR="00CE3A0A" w:rsidRPr="00E804FC" w14:paraId="214F8349" w14:textId="77777777" w:rsidTr="002745DF">
        <w:tblPrEx>
          <w:tblCellMar>
            <w:left w:w="108" w:type="dxa"/>
            <w:right w:w="108" w:type="dxa"/>
          </w:tblCellMar>
        </w:tblPrEx>
        <w:trPr>
          <w:ins w:id="18064" w:author="3389" w:date="2023-06-20T16:01:00Z"/>
        </w:trPr>
        <w:tc>
          <w:tcPr>
            <w:tcW w:w="4535" w:type="dxa"/>
            <w:gridSpan w:val="2"/>
            <w:tcBorders>
              <w:top w:val="nil"/>
              <w:bottom w:val="single" w:sz="4" w:space="0" w:color="auto"/>
            </w:tcBorders>
          </w:tcPr>
          <w:p w14:paraId="19775924" w14:textId="77777777" w:rsidR="00CE3A0A" w:rsidRPr="00E804FC" w:rsidRDefault="00CE3A0A" w:rsidP="002745DF">
            <w:pPr>
              <w:pStyle w:val="TAL"/>
              <w:rPr>
                <w:ins w:id="18065" w:author="3389" w:date="2023-06-20T16:01:00Z"/>
              </w:rPr>
            </w:pPr>
            <w:ins w:id="18066" w:author="3389" w:date="2023-06-20T16:01:00Z">
              <w:r w:rsidRPr="00E804FC">
                <w:t xml:space="preserve">      }</w:t>
              </w:r>
            </w:ins>
          </w:p>
        </w:tc>
        <w:tc>
          <w:tcPr>
            <w:tcW w:w="2267" w:type="dxa"/>
          </w:tcPr>
          <w:p w14:paraId="12A380BD" w14:textId="77777777" w:rsidR="00CE3A0A" w:rsidRPr="00E804FC" w:rsidRDefault="00CE3A0A" w:rsidP="002745DF">
            <w:pPr>
              <w:pStyle w:val="TAL"/>
              <w:rPr>
                <w:ins w:id="18067" w:author="3389" w:date="2023-06-20T16:01:00Z"/>
              </w:rPr>
            </w:pPr>
          </w:p>
        </w:tc>
        <w:tc>
          <w:tcPr>
            <w:tcW w:w="1700" w:type="dxa"/>
          </w:tcPr>
          <w:p w14:paraId="258E9127" w14:textId="77777777" w:rsidR="00CE3A0A" w:rsidRPr="00E804FC" w:rsidRDefault="00CE3A0A" w:rsidP="002745DF">
            <w:pPr>
              <w:pStyle w:val="TAL"/>
              <w:rPr>
                <w:ins w:id="18068" w:author="3389" w:date="2023-06-20T16:01:00Z"/>
              </w:rPr>
            </w:pPr>
          </w:p>
        </w:tc>
        <w:tc>
          <w:tcPr>
            <w:tcW w:w="1245" w:type="dxa"/>
          </w:tcPr>
          <w:p w14:paraId="69634B60" w14:textId="77777777" w:rsidR="00CE3A0A" w:rsidRPr="00E804FC" w:rsidRDefault="00CE3A0A" w:rsidP="002745DF">
            <w:pPr>
              <w:pStyle w:val="TAL"/>
              <w:rPr>
                <w:ins w:id="18069" w:author="3389" w:date="2023-06-20T16:01:00Z"/>
              </w:rPr>
            </w:pPr>
          </w:p>
        </w:tc>
      </w:tr>
      <w:tr w:rsidR="00CE3A0A" w:rsidRPr="00E804FC" w14:paraId="33F8BF59" w14:textId="77777777" w:rsidTr="002745DF">
        <w:tblPrEx>
          <w:tblCellMar>
            <w:left w:w="108" w:type="dxa"/>
            <w:right w:w="108" w:type="dxa"/>
          </w:tblCellMar>
        </w:tblPrEx>
        <w:trPr>
          <w:ins w:id="18070" w:author="3389" w:date="2023-06-20T16:01:00Z"/>
        </w:trPr>
        <w:tc>
          <w:tcPr>
            <w:tcW w:w="4535" w:type="dxa"/>
            <w:gridSpan w:val="2"/>
            <w:tcBorders>
              <w:bottom w:val="single" w:sz="4" w:space="0" w:color="auto"/>
            </w:tcBorders>
          </w:tcPr>
          <w:p w14:paraId="026C4018" w14:textId="77777777" w:rsidR="00CE3A0A" w:rsidRPr="00E804FC" w:rsidRDefault="00CE3A0A" w:rsidP="002745DF">
            <w:pPr>
              <w:pStyle w:val="TAL"/>
              <w:rPr>
                <w:ins w:id="18071" w:author="3389" w:date="2023-06-20T16:01:00Z"/>
              </w:rPr>
            </w:pPr>
            <w:ins w:id="18072" w:author="3389" w:date="2023-06-20T16:01:00Z">
              <w:r w:rsidRPr="00E804FC">
                <w:t xml:space="preserve">    }</w:t>
              </w:r>
            </w:ins>
          </w:p>
        </w:tc>
        <w:tc>
          <w:tcPr>
            <w:tcW w:w="2267" w:type="dxa"/>
          </w:tcPr>
          <w:p w14:paraId="0DE39185" w14:textId="77777777" w:rsidR="00CE3A0A" w:rsidRPr="00E804FC" w:rsidRDefault="00CE3A0A" w:rsidP="002745DF">
            <w:pPr>
              <w:pStyle w:val="TAL"/>
              <w:rPr>
                <w:ins w:id="18073" w:author="3389" w:date="2023-06-20T16:01:00Z"/>
              </w:rPr>
            </w:pPr>
          </w:p>
        </w:tc>
        <w:tc>
          <w:tcPr>
            <w:tcW w:w="1700" w:type="dxa"/>
          </w:tcPr>
          <w:p w14:paraId="6E5242A7" w14:textId="77777777" w:rsidR="00CE3A0A" w:rsidRPr="00E804FC" w:rsidRDefault="00CE3A0A" w:rsidP="002745DF">
            <w:pPr>
              <w:pStyle w:val="TAL"/>
              <w:rPr>
                <w:ins w:id="18074" w:author="3389" w:date="2023-06-20T16:01:00Z"/>
              </w:rPr>
            </w:pPr>
          </w:p>
        </w:tc>
        <w:tc>
          <w:tcPr>
            <w:tcW w:w="1245" w:type="dxa"/>
          </w:tcPr>
          <w:p w14:paraId="64D3FF5F" w14:textId="77777777" w:rsidR="00CE3A0A" w:rsidRPr="00E804FC" w:rsidRDefault="00CE3A0A" w:rsidP="002745DF">
            <w:pPr>
              <w:pStyle w:val="TAL"/>
              <w:rPr>
                <w:ins w:id="18075" w:author="3389" w:date="2023-06-20T16:01:00Z"/>
              </w:rPr>
            </w:pPr>
          </w:p>
        </w:tc>
      </w:tr>
      <w:tr w:rsidR="00CE3A0A" w:rsidRPr="00E804FC" w14:paraId="17DE8DD8" w14:textId="77777777" w:rsidTr="002745DF">
        <w:tblPrEx>
          <w:tblCellMar>
            <w:left w:w="108" w:type="dxa"/>
            <w:right w:w="108" w:type="dxa"/>
          </w:tblCellMar>
        </w:tblPrEx>
        <w:trPr>
          <w:ins w:id="18076" w:author="3389" w:date="2023-06-20T16:01:00Z"/>
        </w:trPr>
        <w:tc>
          <w:tcPr>
            <w:tcW w:w="4535" w:type="dxa"/>
            <w:gridSpan w:val="2"/>
            <w:tcBorders>
              <w:bottom w:val="single" w:sz="4" w:space="0" w:color="auto"/>
            </w:tcBorders>
          </w:tcPr>
          <w:p w14:paraId="68D17905" w14:textId="77777777" w:rsidR="00CE3A0A" w:rsidRPr="00E804FC" w:rsidRDefault="00CE3A0A" w:rsidP="002745DF">
            <w:pPr>
              <w:pStyle w:val="TAL"/>
              <w:rPr>
                <w:ins w:id="18077" w:author="3389" w:date="2023-06-20T16:01:00Z"/>
              </w:rPr>
            </w:pPr>
            <w:ins w:id="18078" w:author="3389" w:date="2023-06-20T16:01:00Z">
              <w:r w:rsidRPr="00E804FC">
                <w:t xml:space="preserve">  }</w:t>
              </w:r>
            </w:ins>
          </w:p>
        </w:tc>
        <w:tc>
          <w:tcPr>
            <w:tcW w:w="2267" w:type="dxa"/>
          </w:tcPr>
          <w:p w14:paraId="471C9DCA" w14:textId="77777777" w:rsidR="00CE3A0A" w:rsidRPr="00E804FC" w:rsidRDefault="00CE3A0A" w:rsidP="002745DF">
            <w:pPr>
              <w:pStyle w:val="TAL"/>
              <w:rPr>
                <w:ins w:id="18079" w:author="3389" w:date="2023-06-20T16:01:00Z"/>
              </w:rPr>
            </w:pPr>
          </w:p>
        </w:tc>
        <w:tc>
          <w:tcPr>
            <w:tcW w:w="1700" w:type="dxa"/>
          </w:tcPr>
          <w:p w14:paraId="2FDE3A95" w14:textId="77777777" w:rsidR="00CE3A0A" w:rsidRPr="00E804FC" w:rsidRDefault="00CE3A0A" w:rsidP="002745DF">
            <w:pPr>
              <w:pStyle w:val="TAL"/>
              <w:rPr>
                <w:ins w:id="18080" w:author="3389" w:date="2023-06-20T16:01:00Z"/>
              </w:rPr>
            </w:pPr>
          </w:p>
        </w:tc>
        <w:tc>
          <w:tcPr>
            <w:tcW w:w="1245" w:type="dxa"/>
          </w:tcPr>
          <w:p w14:paraId="7B7A24B1" w14:textId="77777777" w:rsidR="00CE3A0A" w:rsidRPr="00E804FC" w:rsidRDefault="00CE3A0A" w:rsidP="002745DF">
            <w:pPr>
              <w:pStyle w:val="TAL"/>
              <w:rPr>
                <w:ins w:id="18081" w:author="3389" w:date="2023-06-20T16:01:00Z"/>
              </w:rPr>
            </w:pPr>
          </w:p>
        </w:tc>
      </w:tr>
      <w:tr w:rsidR="00CE3A0A" w:rsidRPr="00E804FC" w14:paraId="76553DFA" w14:textId="77777777" w:rsidTr="002745DF">
        <w:tblPrEx>
          <w:tblCellMar>
            <w:left w:w="108" w:type="dxa"/>
            <w:right w:w="108" w:type="dxa"/>
          </w:tblCellMar>
        </w:tblPrEx>
        <w:trPr>
          <w:ins w:id="18082" w:author="3389" w:date="2023-06-20T16:01:00Z"/>
        </w:trPr>
        <w:tc>
          <w:tcPr>
            <w:tcW w:w="4535" w:type="dxa"/>
            <w:gridSpan w:val="2"/>
            <w:tcBorders>
              <w:bottom w:val="single" w:sz="4" w:space="0" w:color="auto"/>
            </w:tcBorders>
          </w:tcPr>
          <w:p w14:paraId="4FF44E8A" w14:textId="77777777" w:rsidR="00CE3A0A" w:rsidRPr="00E804FC" w:rsidRDefault="00CE3A0A" w:rsidP="002745DF">
            <w:pPr>
              <w:pStyle w:val="TAL"/>
              <w:rPr>
                <w:ins w:id="18083" w:author="3389" w:date="2023-06-20T16:01:00Z"/>
              </w:rPr>
            </w:pPr>
            <w:ins w:id="18084" w:author="3389" w:date="2023-06-20T16:01:00Z">
              <w:r w:rsidRPr="00E804FC">
                <w:t>}</w:t>
              </w:r>
            </w:ins>
          </w:p>
        </w:tc>
        <w:tc>
          <w:tcPr>
            <w:tcW w:w="2267" w:type="dxa"/>
          </w:tcPr>
          <w:p w14:paraId="6A75F160" w14:textId="77777777" w:rsidR="00CE3A0A" w:rsidRPr="00E804FC" w:rsidRDefault="00CE3A0A" w:rsidP="002745DF">
            <w:pPr>
              <w:pStyle w:val="TAL"/>
              <w:rPr>
                <w:ins w:id="18085" w:author="3389" w:date="2023-06-20T16:01:00Z"/>
              </w:rPr>
            </w:pPr>
          </w:p>
        </w:tc>
        <w:tc>
          <w:tcPr>
            <w:tcW w:w="1700" w:type="dxa"/>
          </w:tcPr>
          <w:p w14:paraId="49B9E9A2" w14:textId="77777777" w:rsidR="00CE3A0A" w:rsidRPr="00E804FC" w:rsidRDefault="00CE3A0A" w:rsidP="002745DF">
            <w:pPr>
              <w:pStyle w:val="TAL"/>
              <w:rPr>
                <w:ins w:id="18086" w:author="3389" w:date="2023-06-20T16:01:00Z"/>
              </w:rPr>
            </w:pPr>
          </w:p>
        </w:tc>
        <w:tc>
          <w:tcPr>
            <w:tcW w:w="1245" w:type="dxa"/>
          </w:tcPr>
          <w:p w14:paraId="7C44CC0E" w14:textId="77777777" w:rsidR="00CE3A0A" w:rsidRPr="00E804FC" w:rsidRDefault="00CE3A0A" w:rsidP="002745DF">
            <w:pPr>
              <w:pStyle w:val="TAL"/>
              <w:rPr>
                <w:ins w:id="18087" w:author="3389" w:date="2023-06-20T16:01:00Z"/>
              </w:rPr>
            </w:pPr>
          </w:p>
        </w:tc>
      </w:tr>
    </w:tbl>
    <w:p w14:paraId="3F379AA1" w14:textId="77777777" w:rsidR="00CE3A0A" w:rsidRDefault="00CE3A0A" w:rsidP="00CE3A0A">
      <w:pPr>
        <w:rPr>
          <w:ins w:id="18088" w:author="3389" w:date="2023-06-20T16:01:00Z"/>
          <w:lang w:eastAsia="zh-CN"/>
        </w:rPr>
      </w:pPr>
    </w:p>
    <w:p w14:paraId="5333E13D" w14:textId="77777777" w:rsidR="00CE3A0A" w:rsidRPr="001B0CC1" w:rsidRDefault="00CE3A0A" w:rsidP="00CE3A0A">
      <w:pPr>
        <w:pStyle w:val="TH"/>
        <w:rPr>
          <w:ins w:id="18089" w:author="3389" w:date="2023-06-20T16:01:00Z"/>
          <w:i/>
        </w:rPr>
      </w:pPr>
      <w:ins w:id="18090" w:author="3389" w:date="2023-06-20T16:01:00Z">
        <w:r>
          <w:rPr>
            <w:lang w:eastAsia="zh-CN"/>
          </w:rPr>
          <w:t xml:space="preserve">Table </w:t>
        </w:r>
        <w:r w:rsidRPr="00CE3A0A">
          <w:rPr>
            <w:color w:val="000000"/>
          </w:rPr>
          <w:t>14.2.5.2.1.3.3</w:t>
        </w:r>
        <w:r>
          <w:rPr>
            <w:lang w:eastAsia="zh-CN"/>
          </w:rPr>
          <w:t>-11</w:t>
        </w:r>
        <w:r w:rsidRPr="001B0CC1">
          <w:t xml:space="preserve">: </w:t>
        </w:r>
        <w:r w:rsidRPr="001B0CC1">
          <w:rPr>
            <w:i/>
          </w:rPr>
          <w:t>RadioBearerConfig</w:t>
        </w:r>
        <w:r>
          <w:rPr>
            <w:i/>
          </w:rPr>
          <w:t xml:space="preserve"> </w:t>
        </w:r>
        <w:r w:rsidRPr="00E804FC">
          <w:t>(</w:t>
        </w:r>
        <w:r>
          <w:rPr>
            <w:lang w:eastAsia="zh-CN"/>
          </w:rPr>
          <w:t xml:space="preserve">Table </w:t>
        </w:r>
        <w:r w:rsidRPr="00CE3A0A">
          <w:rPr>
            <w:color w:val="000000"/>
          </w:rPr>
          <w:t>14.2.5.2.1.3.3</w:t>
        </w:r>
        <w:r>
          <w:rPr>
            <w:lang w:eastAsia="zh-CN"/>
          </w:rPr>
          <w:t>-10</w:t>
        </w:r>
        <w:r w:rsidRPr="00E804FC">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CE3A0A" w:rsidRPr="001B0CC1" w14:paraId="3509E703" w14:textId="77777777" w:rsidTr="002745DF">
        <w:trPr>
          <w:ins w:id="18091" w:author="3389" w:date="2023-06-20T16:01:00Z"/>
        </w:trPr>
        <w:tc>
          <w:tcPr>
            <w:tcW w:w="9747" w:type="dxa"/>
            <w:gridSpan w:val="4"/>
          </w:tcPr>
          <w:p w14:paraId="0854B755" w14:textId="77777777" w:rsidR="00CE3A0A" w:rsidRPr="001B0CC1" w:rsidRDefault="00CE3A0A" w:rsidP="002745DF">
            <w:pPr>
              <w:pStyle w:val="TAH"/>
              <w:jc w:val="left"/>
              <w:rPr>
                <w:ins w:id="18092" w:author="3389" w:date="2023-06-20T16:01:00Z"/>
                <w:b w:val="0"/>
              </w:rPr>
            </w:pPr>
            <w:ins w:id="18093" w:author="3389" w:date="2023-06-20T16:01:00Z">
              <w:r w:rsidRPr="001B0CC1">
                <w:t xml:space="preserve"> </w:t>
              </w:r>
              <w:r>
                <w:rPr>
                  <w:b w:val="0"/>
                </w:rPr>
                <w:t>Derivation Path: TS 38.508-1 [4</w:t>
              </w:r>
              <w:r w:rsidRPr="001B0CC1">
                <w:rPr>
                  <w:b w:val="0"/>
                </w:rPr>
                <w:t xml:space="preserve">], </w:t>
              </w:r>
              <w:r w:rsidRPr="00794308">
                <w:rPr>
                  <w:b w:val="0"/>
                </w:rPr>
                <w:t>Table 4.6.3-132</w:t>
              </w:r>
            </w:ins>
          </w:p>
        </w:tc>
      </w:tr>
      <w:tr w:rsidR="00CE3A0A" w:rsidRPr="001B0CC1" w14:paraId="6C1083AD" w14:textId="77777777" w:rsidTr="002745DF">
        <w:trPr>
          <w:ins w:id="18094" w:author="3389" w:date="2023-06-20T16:01:00Z"/>
        </w:trPr>
        <w:tc>
          <w:tcPr>
            <w:tcW w:w="4390" w:type="dxa"/>
          </w:tcPr>
          <w:p w14:paraId="57F01B3B" w14:textId="77777777" w:rsidR="00CE3A0A" w:rsidRPr="001B0CC1" w:rsidRDefault="00CE3A0A" w:rsidP="002745DF">
            <w:pPr>
              <w:pStyle w:val="TAH"/>
              <w:rPr>
                <w:ins w:id="18095" w:author="3389" w:date="2023-06-20T16:01:00Z"/>
              </w:rPr>
            </w:pPr>
            <w:ins w:id="18096" w:author="3389" w:date="2023-06-20T16:01:00Z">
              <w:r w:rsidRPr="001B0CC1">
                <w:t>Information Element</w:t>
              </w:r>
            </w:ins>
          </w:p>
        </w:tc>
        <w:tc>
          <w:tcPr>
            <w:tcW w:w="2551" w:type="dxa"/>
          </w:tcPr>
          <w:p w14:paraId="315188AA" w14:textId="77777777" w:rsidR="00CE3A0A" w:rsidRPr="001B0CC1" w:rsidRDefault="00CE3A0A" w:rsidP="002745DF">
            <w:pPr>
              <w:pStyle w:val="TAH"/>
              <w:rPr>
                <w:ins w:id="18097" w:author="3389" w:date="2023-06-20T16:01:00Z"/>
              </w:rPr>
            </w:pPr>
            <w:ins w:id="18098" w:author="3389" w:date="2023-06-20T16:01:00Z">
              <w:r w:rsidRPr="001B0CC1">
                <w:t>Value/remark</w:t>
              </w:r>
            </w:ins>
          </w:p>
        </w:tc>
        <w:tc>
          <w:tcPr>
            <w:tcW w:w="1561" w:type="dxa"/>
          </w:tcPr>
          <w:p w14:paraId="1FF4C09F" w14:textId="77777777" w:rsidR="00CE3A0A" w:rsidRPr="001B0CC1" w:rsidRDefault="00CE3A0A" w:rsidP="002745DF">
            <w:pPr>
              <w:pStyle w:val="TAH"/>
              <w:rPr>
                <w:ins w:id="18099" w:author="3389" w:date="2023-06-20T16:01:00Z"/>
              </w:rPr>
            </w:pPr>
            <w:ins w:id="18100" w:author="3389" w:date="2023-06-20T16:01:00Z">
              <w:r w:rsidRPr="001B0CC1">
                <w:t>Comment</w:t>
              </w:r>
            </w:ins>
          </w:p>
        </w:tc>
        <w:tc>
          <w:tcPr>
            <w:tcW w:w="1245" w:type="dxa"/>
          </w:tcPr>
          <w:p w14:paraId="0B8E4598" w14:textId="77777777" w:rsidR="00CE3A0A" w:rsidRPr="001B0CC1" w:rsidRDefault="00CE3A0A" w:rsidP="002745DF">
            <w:pPr>
              <w:pStyle w:val="TAH"/>
              <w:rPr>
                <w:ins w:id="18101" w:author="3389" w:date="2023-06-20T16:01:00Z"/>
              </w:rPr>
            </w:pPr>
            <w:ins w:id="18102" w:author="3389" w:date="2023-06-20T16:01:00Z">
              <w:r w:rsidRPr="001B0CC1">
                <w:t>Condition</w:t>
              </w:r>
            </w:ins>
          </w:p>
        </w:tc>
      </w:tr>
      <w:tr w:rsidR="00CE3A0A" w:rsidRPr="001B0CC1" w14:paraId="74CE7102" w14:textId="77777777" w:rsidTr="002745DF">
        <w:trPr>
          <w:ins w:id="18103" w:author="3389" w:date="2023-06-20T16:01:00Z"/>
        </w:trPr>
        <w:tc>
          <w:tcPr>
            <w:tcW w:w="4390" w:type="dxa"/>
          </w:tcPr>
          <w:p w14:paraId="50986B2C" w14:textId="77777777" w:rsidR="00CE3A0A" w:rsidRPr="001B0CC1" w:rsidRDefault="00CE3A0A" w:rsidP="002745DF">
            <w:pPr>
              <w:pStyle w:val="TAL"/>
              <w:rPr>
                <w:ins w:id="18104" w:author="3389" w:date="2023-06-20T16:01:00Z"/>
              </w:rPr>
            </w:pPr>
            <w:ins w:id="18105" w:author="3389" w:date="2023-06-20T16:01:00Z">
              <w:r w:rsidRPr="001B0CC1">
                <w:t xml:space="preserve">RadioBearerConfig ::= </w:t>
              </w:r>
              <w:r w:rsidRPr="001B0CC1">
                <w:rPr>
                  <w:snapToGrid w:val="0"/>
                </w:rPr>
                <w:t xml:space="preserve">SEQUENCE </w:t>
              </w:r>
              <w:r w:rsidRPr="001B0CC1">
                <w:t>{</w:t>
              </w:r>
            </w:ins>
          </w:p>
        </w:tc>
        <w:tc>
          <w:tcPr>
            <w:tcW w:w="2551" w:type="dxa"/>
          </w:tcPr>
          <w:p w14:paraId="02546369" w14:textId="77777777" w:rsidR="00CE3A0A" w:rsidRPr="001B0CC1" w:rsidRDefault="00CE3A0A" w:rsidP="002745DF">
            <w:pPr>
              <w:pStyle w:val="TAL"/>
              <w:rPr>
                <w:ins w:id="18106" w:author="3389" w:date="2023-06-20T16:01:00Z"/>
              </w:rPr>
            </w:pPr>
          </w:p>
        </w:tc>
        <w:tc>
          <w:tcPr>
            <w:tcW w:w="1561" w:type="dxa"/>
          </w:tcPr>
          <w:p w14:paraId="7A766040" w14:textId="77777777" w:rsidR="00CE3A0A" w:rsidRPr="001B0CC1" w:rsidRDefault="00CE3A0A" w:rsidP="002745DF">
            <w:pPr>
              <w:pStyle w:val="TAL"/>
              <w:rPr>
                <w:ins w:id="18107" w:author="3389" w:date="2023-06-20T16:01:00Z"/>
              </w:rPr>
            </w:pPr>
          </w:p>
        </w:tc>
        <w:tc>
          <w:tcPr>
            <w:tcW w:w="1245" w:type="dxa"/>
          </w:tcPr>
          <w:p w14:paraId="2A575E6E" w14:textId="77777777" w:rsidR="00CE3A0A" w:rsidRPr="001B0CC1" w:rsidRDefault="00CE3A0A" w:rsidP="002745DF">
            <w:pPr>
              <w:pStyle w:val="TAL"/>
              <w:rPr>
                <w:ins w:id="18108" w:author="3389" w:date="2023-06-20T16:01:00Z"/>
              </w:rPr>
            </w:pPr>
          </w:p>
        </w:tc>
      </w:tr>
      <w:tr w:rsidR="00CE3A0A" w:rsidRPr="001B0CC1" w14:paraId="22D81BAC" w14:textId="77777777" w:rsidTr="002745DF">
        <w:trPr>
          <w:ins w:id="18109" w:author="3389" w:date="2023-06-20T16:01:00Z"/>
        </w:trPr>
        <w:tc>
          <w:tcPr>
            <w:tcW w:w="4390" w:type="dxa"/>
          </w:tcPr>
          <w:p w14:paraId="2ED24BC5" w14:textId="77777777" w:rsidR="00CE3A0A" w:rsidRPr="001B0CC1" w:rsidRDefault="00CE3A0A" w:rsidP="002745DF">
            <w:pPr>
              <w:pStyle w:val="TAL"/>
              <w:rPr>
                <w:ins w:id="18110" w:author="3389" w:date="2023-06-20T16:01:00Z"/>
              </w:rPr>
            </w:pPr>
            <w:ins w:id="18111" w:author="3389" w:date="2023-06-20T16:01:00Z">
              <w:r w:rsidRPr="001B0CC1">
                <w:t xml:space="preserve">  drb-ToAddModList SEQUENCE (SIZE (1..maxDRB)) OF DRB-ToAddMod {</w:t>
              </w:r>
            </w:ins>
          </w:p>
        </w:tc>
        <w:tc>
          <w:tcPr>
            <w:tcW w:w="2551" w:type="dxa"/>
          </w:tcPr>
          <w:p w14:paraId="54B189B9" w14:textId="77777777" w:rsidR="00CE3A0A" w:rsidRPr="001B0CC1" w:rsidRDefault="00CE3A0A" w:rsidP="002745DF">
            <w:pPr>
              <w:pStyle w:val="TAL"/>
              <w:rPr>
                <w:ins w:id="18112" w:author="3389" w:date="2023-06-20T16:01:00Z"/>
              </w:rPr>
            </w:pPr>
            <w:ins w:id="18113" w:author="3389" w:date="2023-06-20T16:01:00Z">
              <w:r w:rsidRPr="001B0CC1">
                <w:t>1 entry</w:t>
              </w:r>
            </w:ins>
          </w:p>
        </w:tc>
        <w:tc>
          <w:tcPr>
            <w:tcW w:w="1561" w:type="dxa"/>
          </w:tcPr>
          <w:p w14:paraId="39FD7126" w14:textId="77777777" w:rsidR="00CE3A0A" w:rsidRPr="001B0CC1" w:rsidRDefault="00CE3A0A" w:rsidP="002745DF">
            <w:pPr>
              <w:pStyle w:val="TAL"/>
              <w:rPr>
                <w:ins w:id="18114" w:author="3389" w:date="2023-06-20T16:01:00Z"/>
              </w:rPr>
            </w:pPr>
          </w:p>
        </w:tc>
        <w:tc>
          <w:tcPr>
            <w:tcW w:w="1245" w:type="dxa"/>
          </w:tcPr>
          <w:p w14:paraId="4AEA8AB5" w14:textId="77777777" w:rsidR="00CE3A0A" w:rsidRPr="001B0CC1" w:rsidRDefault="00CE3A0A" w:rsidP="002745DF">
            <w:pPr>
              <w:pStyle w:val="TAL"/>
              <w:rPr>
                <w:ins w:id="18115" w:author="3389" w:date="2023-06-20T16:01:00Z"/>
              </w:rPr>
            </w:pPr>
          </w:p>
        </w:tc>
      </w:tr>
      <w:tr w:rsidR="00CE3A0A" w:rsidRPr="001B0CC1" w14:paraId="756763A0" w14:textId="77777777" w:rsidTr="002745DF">
        <w:trPr>
          <w:ins w:id="18116" w:author="3389" w:date="2023-06-20T16:01:00Z"/>
        </w:trPr>
        <w:tc>
          <w:tcPr>
            <w:tcW w:w="4390" w:type="dxa"/>
          </w:tcPr>
          <w:p w14:paraId="57AA47C3" w14:textId="77777777" w:rsidR="00CE3A0A" w:rsidRPr="001B0CC1" w:rsidRDefault="00CE3A0A" w:rsidP="002745DF">
            <w:pPr>
              <w:pStyle w:val="TAL"/>
              <w:rPr>
                <w:ins w:id="18117" w:author="3389" w:date="2023-06-20T16:01:00Z"/>
              </w:rPr>
            </w:pPr>
            <w:ins w:id="18118" w:author="3389" w:date="2023-06-20T16:01:00Z">
              <w:r w:rsidRPr="001B0CC1">
                <w:t xml:space="preserve">    DRB-ToAddMod[1] SEQUENCE {</w:t>
              </w:r>
            </w:ins>
          </w:p>
        </w:tc>
        <w:tc>
          <w:tcPr>
            <w:tcW w:w="2551" w:type="dxa"/>
          </w:tcPr>
          <w:p w14:paraId="3A8FD91C" w14:textId="77777777" w:rsidR="00CE3A0A" w:rsidRPr="001B0CC1" w:rsidRDefault="00CE3A0A" w:rsidP="002745DF">
            <w:pPr>
              <w:pStyle w:val="TAL"/>
              <w:rPr>
                <w:ins w:id="18119" w:author="3389" w:date="2023-06-20T16:01:00Z"/>
              </w:rPr>
            </w:pPr>
          </w:p>
        </w:tc>
        <w:tc>
          <w:tcPr>
            <w:tcW w:w="1561" w:type="dxa"/>
          </w:tcPr>
          <w:p w14:paraId="3B88D5C6" w14:textId="77777777" w:rsidR="00CE3A0A" w:rsidRPr="001B0CC1" w:rsidRDefault="00CE3A0A" w:rsidP="002745DF">
            <w:pPr>
              <w:pStyle w:val="TAL"/>
              <w:rPr>
                <w:ins w:id="18120" w:author="3389" w:date="2023-06-20T16:01:00Z"/>
              </w:rPr>
            </w:pPr>
            <w:ins w:id="18121" w:author="3389" w:date="2023-06-20T16:01:00Z">
              <w:r w:rsidRPr="001B0CC1">
                <w:t>entry 1</w:t>
              </w:r>
            </w:ins>
          </w:p>
        </w:tc>
        <w:tc>
          <w:tcPr>
            <w:tcW w:w="1245" w:type="dxa"/>
          </w:tcPr>
          <w:p w14:paraId="0B7DD52A" w14:textId="77777777" w:rsidR="00CE3A0A" w:rsidRPr="001B0CC1" w:rsidRDefault="00CE3A0A" w:rsidP="002745DF">
            <w:pPr>
              <w:pStyle w:val="TAL"/>
              <w:rPr>
                <w:ins w:id="18122" w:author="3389" w:date="2023-06-20T16:01:00Z"/>
              </w:rPr>
            </w:pPr>
          </w:p>
        </w:tc>
      </w:tr>
      <w:tr w:rsidR="00CE3A0A" w:rsidRPr="001B0CC1" w14:paraId="0183DD99" w14:textId="77777777" w:rsidTr="002745DF">
        <w:trPr>
          <w:ins w:id="18123" w:author="3389" w:date="2023-06-20T16:01:00Z"/>
        </w:trPr>
        <w:tc>
          <w:tcPr>
            <w:tcW w:w="4390" w:type="dxa"/>
          </w:tcPr>
          <w:p w14:paraId="1A65FA3F" w14:textId="77777777" w:rsidR="00CE3A0A" w:rsidRPr="001B0CC1" w:rsidRDefault="00CE3A0A" w:rsidP="002745DF">
            <w:pPr>
              <w:pStyle w:val="TAL"/>
              <w:rPr>
                <w:ins w:id="18124" w:author="3389" w:date="2023-06-20T16:01:00Z"/>
              </w:rPr>
            </w:pPr>
            <w:ins w:id="18125" w:author="3389" w:date="2023-06-20T16:01:00Z">
              <w:r w:rsidRPr="001B0CC1">
                <w:t xml:space="preserve">      cnAssociation CHOICE {</w:t>
              </w:r>
            </w:ins>
          </w:p>
        </w:tc>
        <w:tc>
          <w:tcPr>
            <w:tcW w:w="2551" w:type="dxa"/>
          </w:tcPr>
          <w:p w14:paraId="553E05F2" w14:textId="77777777" w:rsidR="00CE3A0A" w:rsidRPr="001B0CC1" w:rsidRDefault="00CE3A0A" w:rsidP="002745DF">
            <w:pPr>
              <w:pStyle w:val="TAL"/>
              <w:rPr>
                <w:ins w:id="18126" w:author="3389" w:date="2023-06-20T16:01:00Z"/>
              </w:rPr>
            </w:pPr>
          </w:p>
        </w:tc>
        <w:tc>
          <w:tcPr>
            <w:tcW w:w="1561" w:type="dxa"/>
          </w:tcPr>
          <w:p w14:paraId="4777048F" w14:textId="77777777" w:rsidR="00CE3A0A" w:rsidRPr="001B0CC1" w:rsidRDefault="00CE3A0A" w:rsidP="002745DF">
            <w:pPr>
              <w:pStyle w:val="TAL"/>
              <w:rPr>
                <w:ins w:id="18127" w:author="3389" w:date="2023-06-20T16:01:00Z"/>
              </w:rPr>
            </w:pPr>
          </w:p>
        </w:tc>
        <w:tc>
          <w:tcPr>
            <w:tcW w:w="1245" w:type="dxa"/>
          </w:tcPr>
          <w:p w14:paraId="3BF6AE27" w14:textId="77777777" w:rsidR="00CE3A0A" w:rsidRPr="001B0CC1" w:rsidRDefault="00CE3A0A" w:rsidP="002745DF">
            <w:pPr>
              <w:pStyle w:val="TAL"/>
              <w:rPr>
                <w:ins w:id="18128" w:author="3389" w:date="2023-06-20T16:01:00Z"/>
              </w:rPr>
            </w:pPr>
          </w:p>
        </w:tc>
      </w:tr>
      <w:tr w:rsidR="00CE3A0A" w:rsidRPr="001B0CC1" w14:paraId="6EC62C34" w14:textId="77777777" w:rsidTr="002745DF">
        <w:trPr>
          <w:ins w:id="18129" w:author="3389" w:date="2023-06-20T16:01:00Z"/>
        </w:trPr>
        <w:tc>
          <w:tcPr>
            <w:tcW w:w="4390" w:type="dxa"/>
          </w:tcPr>
          <w:p w14:paraId="3AD8D860" w14:textId="77777777" w:rsidR="00CE3A0A" w:rsidRPr="001B0CC1" w:rsidRDefault="00CE3A0A" w:rsidP="002745DF">
            <w:pPr>
              <w:pStyle w:val="TAL"/>
              <w:rPr>
                <w:ins w:id="18130" w:author="3389" w:date="2023-06-20T16:01:00Z"/>
              </w:rPr>
            </w:pPr>
            <w:ins w:id="18131" w:author="3389" w:date="2023-06-20T16:01:00Z">
              <w:r w:rsidRPr="001B0CC1">
                <w:t xml:space="preserve">        sdap-Config</w:t>
              </w:r>
            </w:ins>
          </w:p>
        </w:tc>
        <w:tc>
          <w:tcPr>
            <w:tcW w:w="2551" w:type="dxa"/>
          </w:tcPr>
          <w:p w14:paraId="2BF1B1A5" w14:textId="77777777" w:rsidR="00CE3A0A" w:rsidRPr="001B0CC1" w:rsidRDefault="00CE3A0A" w:rsidP="002745DF">
            <w:pPr>
              <w:pStyle w:val="TAL"/>
              <w:rPr>
                <w:ins w:id="18132" w:author="3389" w:date="2023-06-20T16:01:00Z"/>
              </w:rPr>
            </w:pPr>
            <w:ins w:id="18133" w:author="3389" w:date="2023-06-20T16:01:00Z">
              <w:r w:rsidRPr="001B0CC1">
                <w:t>SDAP-Config</w:t>
              </w:r>
            </w:ins>
          </w:p>
        </w:tc>
        <w:tc>
          <w:tcPr>
            <w:tcW w:w="1561" w:type="dxa"/>
          </w:tcPr>
          <w:p w14:paraId="7238D2EA" w14:textId="77777777" w:rsidR="00CE3A0A" w:rsidRPr="001B0CC1" w:rsidRDefault="00CE3A0A" w:rsidP="002745DF">
            <w:pPr>
              <w:pStyle w:val="TAL"/>
              <w:rPr>
                <w:ins w:id="18134" w:author="3389" w:date="2023-06-20T16:01:00Z"/>
              </w:rPr>
            </w:pPr>
          </w:p>
        </w:tc>
        <w:tc>
          <w:tcPr>
            <w:tcW w:w="1245" w:type="dxa"/>
          </w:tcPr>
          <w:p w14:paraId="09006242" w14:textId="77777777" w:rsidR="00CE3A0A" w:rsidRPr="001B0CC1" w:rsidRDefault="00CE3A0A" w:rsidP="002745DF">
            <w:pPr>
              <w:pStyle w:val="TAL"/>
              <w:rPr>
                <w:ins w:id="18135" w:author="3389" w:date="2023-06-20T16:01:00Z"/>
              </w:rPr>
            </w:pPr>
          </w:p>
        </w:tc>
      </w:tr>
      <w:tr w:rsidR="00CE3A0A" w:rsidRPr="001B0CC1" w14:paraId="3C0AA1F2" w14:textId="77777777" w:rsidTr="002745DF">
        <w:trPr>
          <w:ins w:id="18136" w:author="3389" w:date="2023-06-20T16:01:00Z"/>
        </w:trPr>
        <w:tc>
          <w:tcPr>
            <w:tcW w:w="4390" w:type="dxa"/>
          </w:tcPr>
          <w:p w14:paraId="439AC9DE" w14:textId="77777777" w:rsidR="00CE3A0A" w:rsidRPr="001B0CC1" w:rsidRDefault="00CE3A0A" w:rsidP="002745DF">
            <w:pPr>
              <w:pStyle w:val="TAL"/>
              <w:rPr>
                <w:ins w:id="18137" w:author="3389" w:date="2023-06-20T16:01:00Z"/>
              </w:rPr>
            </w:pPr>
            <w:ins w:id="18138" w:author="3389" w:date="2023-06-20T16:01:00Z">
              <w:r w:rsidRPr="001B0CC1">
                <w:t xml:space="preserve">      }</w:t>
              </w:r>
            </w:ins>
          </w:p>
        </w:tc>
        <w:tc>
          <w:tcPr>
            <w:tcW w:w="2551" w:type="dxa"/>
          </w:tcPr>
          <w:p w14:paraId="243F109C" w14:textId="77777777" w:rsidR="00CE3A0A" w:rsidRPr="001B0CC1" w:rsidRDefault="00CE3A0A" w:rsidP="002745DF">
            <w:pPr>
              <w:pStyle w:val="TAL"/>
              <w:rPr>
                <w:ins w:id="18139" w:author="3389" w:date="2023-06-20T16:01:00Z"/>
              </w:rPr>
            </w:pPr>
          </w:p>
        </w:tc>
        <w:tc>
          <w:tcPr>
            <w:tcW w:w="1561" w:type="dxa"/>
          </w:tcPr>
          <w:p w14:paraId="226CE4AD" w14:textId="77777777" w:rsidR="00CE3A0A" w:rsidRPr="001B0CC1" w:rsidRDefault="00CE3A0A" w:rsidP="002745DF">
            <w:pPr>
              <w:pStyle w:val="TAL"/>
              <w:rPr>
                <w:ins w:id="18140" w:author="3389" w:date="2023-06-20T16:01:00Z"/>
              </w:rPr>
            </w:pPr>
          </w:p>
        </w:tc>
        <w:tc>
          <w:tcPr>
            <w:tcW w:w="1245" w:type="dxa"/>
          </w:tcPr>
          <w:p w14:paraId="468D7692" w14:textId="77777777" w:rsidR="00CE3A0A" w:rsidRPr="001B0CC1" w:rsidRDefault="00CE3A0A" w:rsidP="002745DF">
            <w:pPr>
              <w:pStyle w:val="TAL"/>
              <w:rPr>
                <w:ins w:id="18141" w:author="3389" w:date="2023-06-20T16:01:00Z"/>
              </w:rPr>
            </w:pPr>
          </w:p>
        </w:tc>
      </w:tr>
      <w:tr w:rsidR="00CE3A0A" w:rsidRPr="001B0CC1" w14:paraId="5A412CC4" w14:textId="77777777" w:rsidTr="002745DF">
        <w:trPr>
          <w:ins w:id="18142" w:author="3389" w:date="2023-06-20T16:01:00Z"/>
        </w:trPr>
        <w:tc>
          <w:tcPr>
            <w:tcW w:w="4390" w:type="dxa"/>
          </w:tcPr>
          <w:p w14:paraId="7EF391C2" w14:textId="77777777" w:rsidR="00CE3A0A" w:rsidRPr="001B0CC1" w:rsidRDefault="00CE3A0A" w:rsidP="002745DF">
            <w:pPr>
              <w:pStyle w:val="TAL"/>
              <w:rPr>
                <w:ins w:id="18143" w:author="3389" w:date="2023-06-20T16:01:00Z"/>
              </w:rPr>
            </w:pPr>
            <w:ins w:id="18144" w:author="3389" w:date="2023-06-20T16:01:00Z">
              <w:r w:rsidRPr="001B0CC1">
                <w:t xml:space="preserve">      drb-Identity</w:t>
              </w:r>
            </w:ins>
          </w:p>
        </w:tc>
        <w:tc>
          <w:tcPr>
            <w:tcW w:w="2551" w:type="dxa"/>
          </w:tcPr>
          <w:p w14:paraId="612BBF4D" w14:textId="77777777" w:rsidR="00CE3A0A" w:rsidRPr="001B0CC1" w:rsidRDefault="00CE3A0A" w:rsidP="002745DF">
            <w:pPr>
              <w:pStyle w:val="TAL"/>
              <w:rPr>
                <w:ins w:id="18145" w:author="3389" w:date="2023-06-20T16:01:00Z"/>
              </w:rPr>
            </w:pPr>
            <w:ins w:id="18146" w:author="3389" w:date="2023-06-20T16:01:00Z">
              <w:r w:rsidRPr="001B0CC1">
                <w:t>DRB-Identity with condition DRBn</w:t>
              </w:r>
            </w:ins>
          </w:p>
        </w:tc>
        <w:tc>
          <w:tcPr>
            <w:tcW w:w="1561" w:type="dxa"/>
          </w:tcPr>
          <w:p w14:paraId="6656E8AD" w14:textId="77777777" w:rsidR="00CE3A0A" w:rsidRPr="003D0F1D" w:rsidRDefault="00CE3A0A" w:rsidP="002745DF">
            <w:pPr>
              <w:pStyle w:val="TAL"/>
              <w:rPr>
                <w:ins w:id="18147" w:author="3389" w:date="2023-06-20T16:01:00Z"/>
              </w:rPr>
            </w:pPr>
            <w:ins w:id="18148" w:author="3389" w:date="2023-06-20T16:01:00Z">
              <w:r w:rsidRPr="00E804FC">
                <w:t>n is chosen as the next available number higher or equal to 2</w:t>
              </w:r>
            </w:ins>
          </w:p>
        </w:tc>
        <w:tc>
          <w:tcPr>
            <w:tcW w:w="1245" w:type="dxa"/>
          </w:tcPr>
          <w:p w14:paraId="2F2930C8" w14:textId="77777777" w:rsidR="00CE3A0A" w:rsidRPr="001B0CC1" w:rsidRDefault="00CE3A0A" w:rsidP="002745DF">
            <w:pPr>
              <w:pStyle w:val="TAL"/>
              <w:rPr>
                <w:ins w:id="18149" w:author="3389" w:date="2023-06-20T16:01:00Z"/>
              </w:rPr>
            </w:pPr>
          </w:p>
        </w:tc>
      </w:tr>
      <w:tr w:rsidR="00CE3A0A" w:rsidRPr="001B0CC1" w14:paraId="4615FDB6" w14:textId="77777777" w:rsidTr="002745DF">
        <w:trPr>
          <w:ins w:id="18150" w:author="3389" w:date="2023-06-20T16:01:00Z"/>
        </w:trPr>
        <w:tc>
          <w:tcPr>
            <w:tcW w:w="4390" w:type="dxa"/>
          </w:tcPr>
          <w:p w14:paraId="115F3951" w14:textId="77777777" w:rsidR="00CE3A0A" w:rsidRPr="001B0CC1" w:rsidRDefault="00CE3A0A" w:rsidP="002745DF">
            <w:pPr>
              <w:pStyle w:val="TAL"/>
              <w:rPr>
                <w:ins w:id="18151" w:author="3389" w:date="2023-06-20T16:01:00Z"/>
              </w:rPr>
            </w:pPr>
            <w:ins w:id="18152" w:author="3389" w:date="2023-06-20T16:01:00Z">
              <w:r w:rsidRPr="001B0CC1">
                <w:t xml:space="preserve">      reestablishPDCP</w:t>
              </w:r>
            </w:ins>
          </w:p>
        </w:tc>
        <w:tc>
          <w:tcPr>
            <w:tcW w:w="2551" w:type="dxa"/>
          </w:tcPr>
          <w:p w14:paraId="0D26914D" w14:textId="77777777" w:rsidR="00CE3A0A" w:rsidRPr="001B0CC1" w:rsidRDefault="00CE3A0A" w:rsidP="002745DF">
            <w:pPr>
              <w:pStyle w:val="TAL"/>
              <w:rPr>
                <w:ins w:id="18153" w:author="3389" w:date="2023-06-20T16:01:00Z"/>
              </w:rPr>
            </w:pPr>
            <w:ins w:id="18154" w:author="3389" w:date="2023-06-20T16:01:00Z">
              <w:r w:rsidRPr="001B0CC1">
                <w:rPr>
                  <w:lang w:eastAsia="zh-CN"/>
                </w:rPr>
                <w:t>Not present</w:t>
              </w:r>
            </w:ins>
          </w:p>
        </w:tc>
        <w:tc>
          <w:tcPr>
            <w:tcW w:w="1561" w:type="dxa"/>
          </w:tcPr>
          <w:p w14:paraId="1BA0E548" w14:textId="77777777" w:rsidR="00CE3A0A" w:rsidRPr="001B0CC1" w:rsidRDefault="00CE3A0A" w:rsidP="002745DF">
            <w:pPr>
              <w:pStyle w:val="TAL"/>
              <w:rPr>
                <w:ins w:id="18155" w:author="3389" w:date="2023-06-20T16:01:00Z"/>
              </w:rPr>
            </w:pPr>
          </w:p>
        </w:tc>
        <w:tc>
          <w:tcPr>
            <w:tcW w:w="1245" w:type="dxa"/>
          </w:tcPr>
          <w:p w14:paraId="0688B860" w14:textId="77777777" w:rsidR="00CE3A0A" w:rsidRPr="001B0CC1" w:rsidRDefault="00CE3A0A" w:rsidP="002745DF">
            <w:pPr>
              <w:pStyle w:val="TAL"/>
              <w:rPr>
                <w:ins w:id="18156" w:author="3389" w:date="2023-06-20T16:01:00Z"/>
              </w:rPr>
            </w:pPr>
          </w:p>
        </w:tc>
      </w:tr>
      <w:tr w:rsidR="00CE3A0A" w:rsidRPr="001B0CC1" w14:paraId="2FC62A04" w14:textId="77777777" w:rsidTr="002745DF">
        <w:trPr>
          <w:ins w:id="18157" w:author="3389" w:date="2023-06-20T16:01:00Z"/>
        </w:trPr>
        <w:tc>
          <w:tcPr>
            <w:tcW w:w="4390" w:type="dxa"/>
          </w:tcPr>
          <w:p w14:paraId="54B309DB" w14:textId="77777777" w:rsidR="00CE3A0A" w:rsidRPr="001B0CC1" w:rsidRDefault="00CE3A0A" w:rsidP="002745DF">
            <w:pPr>
              <w:pStyle w:val="TAL"/>
              <w:rPr>
                <w:ins w:id="18158" w:author="3389" w:date="2023-06-20T16:01:00Z"/>
              </w:rPr>
            </w:pPr>
            <w:ins w:id="18159" w:author="3389" w:date="2023-06-20T16:01:00Z">
              <w:r w:rsidRPr="001B0CC1">
                <w:t xml:space="preserve">      recoverPDCP</w:t>
              </w:r>
            </w:ins>
          </w:p>
        </w:tc>
        <w:tc>
          <w:tcPr>
            <w:tcW w:w="2551" w:type="dxa"/>
          </w:tcPr>
          <w:p w14:paraId="738DEF1F" w14:textId="77777777" w:rsidR="00CE3A0A" w:rsidRPr="001B0CC1" w:rsidRDefault="00CE3A0A" w:rsidP="002745DF">
            <w:pPr>
              <w:pStyle w:val="TAL"/>
              <w:rPr>
                <w:ins w:id="18160" w:author="3389" w:date="2023-06-20T16:01:00Z"/>
              </w:rPr>
            </w:pPr>
            <w:ins w:id="18161" w:author="3389" w:date="2023-06-20T16:01:00Z">
              <w:r w:rsidRPr="001B0CC1">
                <w:rPr>
                  <w:lang w:eastAsia="zh-CN"/>
                </w:rPr>
                <w:t>Not present</w:t>
              </w:r>
            </w:ins>
          </w:p>
        </w:tc>
        <w:tc>
          <w:tcPr>
            <w:tcW w:w="1561" w:type="dxa"/>
          </w:tcPr>
          <w:p w14:paraId="271B6CED" w14:textId="77777777" w:rsidR="00CE3A0A" w:rsidRPr="001B0CC1" w:rsidRDefault="00CE3A0A" w:rsidP="002745DF">
            <w:pPr>
              <w:pStyle w:val="TAL"/>
              <w:rPr>
                <w:ins w:id="18162" w:author="3389" w:date="2023-06-20T16:01:00Z"/>
              </w:rPr>
            </w:pPr>
          </w:p>
        </w:tc>
        <w:tc>
          <w:tcPr>
            <w:tcW w:w="1245" w:type="dxa"/>
          </w:tcPr>
          <w:p w14:paraId="622E92E4" w14:textId="77777777" w:rsidR="00CE3A0A" w:rsidRPr="001B0CC1" w:rsidRDefault="00CE3A0A" w:rsidP="002745DF">
            <w:pPr>
              <w:pStyle w:val="TAL"/>
              <w:rPr>
                <w:ins w:id="18163" w:author="3389" w:date="2023-06-20T16:01:00Z"/>
              </w:rPr>
            </w:pPr>
          </w:p>
        </w:tc>
      </w:tr>
      <w:tr w:rsidR="00CE3A0A" w:rsidRPr="001B0CC1" w14:paraId="2784822A" w14:textId="77777777" w:rsidTr="002745DF">
        <w:trPr>
          <w:ins w:id="18164" w:author="3389" w:date="2023-06-20T16:01:00Z"/>
        </w:trPr>
        <w:tc>
          <w:tcPr>
            <w:tcW w:w="4390" w:type="dxa"/>
          </w:tcPr>
          <w:p w14:paraId="6046B896" w14:textId="77777777" w:rsidR="00CE3A0A" w:rsidRPr="001B0CC1" w:rsidRDefault="00CE3A0A" w:rsidP="002745DF">
            <w:pPr>
              <w:pStyle w:val="TAL"/>
              <w:rPr>
                <w:ins w:id="18165" w:author="3389" w:date="2023-06-20T16:01:00Z"/>
              </w:rPr>
            </w:pPr>
            <w:ins w:id="18166" w:author="3389" w:date="2023-06-20T16:01:00Z">
              <w:r w:rsidRPr="001B0CC1">
                <w:t xml:space="preserve">      pdcp-Config</w:t>
              </w:r>
            </w:ins>
          </w:p>
        </w:tc>
        <w:tc>
          <w:tcPr>
            <w:tcW w:w="2551" w:type="dxa"/>
          </w:tcPr>
          <w:p w14:paraId="14244A3B" w14:textId="77777777" w:rsidR="00CE3A0A" w:rsidRPr="001B0CC1" w:rsidRDefault="00CE3A0A" w:rsidP="002745DF">
            <w:pPr>
              <w:pStyle w:val="TAL"/>
              <w:rPr>
                <w:ins w:id="18167" w:author="3389" w:date="2023-06-20T16:01:00Z"/>
              </w:rPr>
            </w:pPr>
            <w:ins w:id="18168" w:author="3389" w:date="2023-06-20T16:01:00Z">
              <w:r w:rsidRPr="001B0CC1">
                <w:t xml:space="preserve">PDCP-Config </w:t>
              </w:r>
            </w:ins>
          </w:p>
        </w:tc>
        <w:tc>
          <w:tcPr>
            <w:tcW w:w="1561" w:type="dxa"/>
          </w:tcPr>
          <w:p w14:paraId="4F4076F3" w14:textId="77777777" w:rsidR="00CE3A0A" w:rsidRPr="001B0CC1" w:rsidRDefault="00CE3A0A" w:rsidP="002745DF">
            <w:pPr>
              <w:pStyle w:val="TAL"/>
              <w:rPr>
                <w:ins w:id="18169" w:author="3389" w:date="2023-06-20T16:01:00Z"/>
              </w:rPr>
            </w:pPr>
          </w:p>
        </w:tc>
        <w:tc>
          <w:tcPr>
            <w:tcW w:w="1245" w:type="dxa"/>
          </w:tcPr>
          <w:p w14:paraId="772026FC" w14:textId="77777777" w:rsidR="00CE3A0A" w:rsidRPr="001B0CC1" w:rsidRDefault="00CE3A0A" w:rsidP="002745DF">
            <w:pPr>
              <w:pStyle w:val="TAL"/>
              <w:rPr>
                <w:ins w:id="18170" w:author="3389" w:date="2023-06-20T16:01:00Z"/>
              </w:rPr>
            </w:pPr>
          </w:p>
        </w:tc>
      </w:tr>
      <w:tr w:rsidR="00CE3A0A" w:rsidRPr="001B0CC1" w14:paraId="522A5E95" w14:textId="77777777" w:rsidTr="002745DF">
        <w:trPr>
          <w:ins w:id="18171" w:author="3389" w:date="2023-06-20T16:01:00Z"/>
        </w:trPr>
        <w:tc>
          <w:tcPr>
            <w:tcW w:w="4390" w:type="dxa"/>
          </w:tcPr>
          <w:p w14:paraId="21825F66" w14:textId="77777777" w:rsidR="00CE3A0A" w:rsidRPr="001B0CC1" w:rsidRDefault="00CE3A0A" w:rsidP="002745DF">
            <w:pPr>
              <w:pStyle w:val="TAL"/>
              <w:rPr>
                <w:ins w:id="18172" w:author="3389" w:date="2023-06-20T16:01:00Z"/>
              </w:rPr>
            </w:pPr>
            <w:ins w:id="18173" w:author="3389" w:date="2023-06-20T16:01:00Z">
              <w:r w:rsidRPr="001B0CC1">
                <w:t xml:space="preserve">    </w:t>
              </w:r>
              <w:r w:rsidRPr="001B0CC1">
                <w:rPr>
                  <w:lang w:eastAsia="zh-CN"/>
                </w:rPr>
                <w:t>}</w:t>
              </w:r>
            </w:ins>
          </w:p>
        </w:tc>
        <w:tc>
          <w:tcPr>
            <w:tcW w:w="2551" w:type="dxa"/>
          </w:tcPr>
          <w:p w14:paraId="2192933D" w14:textId="77777777" w:rsidR="00CE3A0A" w:rsidRPr="001B0CC1" w:rsidRDefault="00CE3A0A" w:rsidP="002745DF">
            <w:pPr>
              <w:pStyle w:val="TAL"/>
              <w:rPr>
                <w:ins w:id="18174" w:author="3389" w:date="2023-06-20T16:01:00Z"/>
              </w:rPr>
            </w:pPr>
          </w:p>
        </w:tc>
        <w:tc>
          <w:tcPr>
            <w:tcW w:w="1561" w:type="dxa"/>
          </w:tcPr>
          <w:p w14:paraId="0F275412" w14:textId="77777777" w:rsidR="00CE3A0A" w:rsidRPr="001B0CC1" w:rsidRDefault="00CE3A0A" w:rsidP="002745DF">
            <w:pPr>
              <w:pStyle w:val="TAL"/>
              <w:rPr>
                <w:ins w:id="18175" w:author="3389" w:date="2023-06-20T16:01:00Z"/>
              </w:rPr>
            </w:pPr>
          </w:p>
        </w:tc>
        <w:tc>
          <w:tcPr>
            <w:tcW w:w="1245" w:type="dxa"/>
          </w:tcPr>
          <w:p w14:paraId="72D0DFE6" w14:textId="77777777" w:rsidR="00CE3A0A" w:rsidRPr="001B0CC1" w:rsidRDefault="00CE3A0A" w:rsidP="002745DF">
            <w:pPr>
              <w:pStyle w:val="TAL"/>
              <w:rPr>
                <w:ins w:id="18176" w:author="3389" w:date="2023-06-20T16:01:00Z"/>
              </w:rPr>
            </w:pPr>
          </w:p>
        </w:tc>
      </w:tr>
      <w:tr w:rsidR="00CE3A0A" w:rsidRPr="001B0CC1" w14:paraId="0320A528" w14:textId="77777777" w:rsidTr="002745DF">
        <w:trPr>
          <w:ins w:id="18177" w:author="3389" w:date="2023-06-20T16:01:00Z"/>
        </w:trPr>
        <w:tc>
          <w:tcPr>
            <w:tcW w:w="4390" w:type="dxa"/>
          </w:tcPr>
          <w:p w14:paraId="3E7B66DA" w14:textId="77777777" w:rsidR="00CE3A0A" w:rsidRPr="001B0CC1" w:rsidRDefault="00CE3A0A" w:rsidP="002745DF">
            <w:pPr>
              <w:pStyle w:val="TAL"/>
              <w:rPr>
                <w:ins w:id="18178" w:author="3389" w:date="2023-06-20T16:01:00Z"/>
              </w:rPr>
            </w:pPr>
            <w:ins w:id="18179" w:author="3389" w:date="2023-06-20T16:01:00Z">
              <w:r w:rsidRPr="001B0CC1">
                <w:t xml:space="preserve">  }</w:t>
              </w:r>
            </w:ins>
          </w:p>
        </w:tc>
        <w:tc>
          <w:tcPr>
            <w:tcW w:w="2551" w:type="dxa"/>
          </w:tcPr>
          <w:p w14:paraId="1F25822E" w14:textId="77777777" w:rsidR="00CE3A0A" w:rsidRPr="001B0CC1" w:rsidRDefault="00CE3A0A" w:rsidP="002745DF">
            <w:pPr>
              <w:pStyle w:val="TAL"/>
              <w:rPr>
                <w:ins w:id="18180" w:author="3389" w:date="2023-06-20T16:01:00Z"/>
              </w:rPr>
            </w:pPr>
          </w:p>
        </w:tc>
        <w:tc>
          <w:tcPr>
            <w:tcW w:w="1561" w:type="dxa"/>
          </w:tcPr>
          <w:p w14:paraId="7CFFCF09" w14:textId="77777777" w:rsidR="00CE3A0A" w:rsidRPr="001B0CC1" w:rsidRDefault="00CE3A0A" w:rsidP="002745DF">
            <w:pPr>
              <w:pStyle w:val="TAL"/>
              <w:rPr>
                <w:ins w:id="18181" w:author="3389" w:date="2023-06-20T16:01:00Z"/>
              </w:rPr>
            </w:pPr>
          </w:p>
        </w:tc>
        <w:tc>
          <w:tcPr>
            <w:tcW w:w="1245" w:type="dxa"/>
          </w:tcPr>
          <w:p w14:paraId="7CB6928A" w14:textId="77777777" w:rsidR="00CE3A0A" w:rsidRPr="001B0CC1" w:rsidRDefault="00CE3A0A" w:rsidP="002745DF">
            <w:pPr>
              <w:pStyle w:val="TAL"/>
              <w:rPr>
                <w:ins w:id="18182" w:author="3389" w:date="2023-06-20T16:01:00Z"/>
              </w:rPr>
            </w:pPr>
          </w:p>
        </w:tc>
      </w:tr>
      <w:tr w:rsidR="00CE3A0A" w:rsidRPr="00B64B99" w14:paraId="4948B060" w14:textId="77777777" w:rsidTr="002745DF">
        <w:trPr>
          <w:ins w:id="18183" w:author="3389" w:date="2023-06-20T16:01:00Z"/>
        </w:trPr>
        <w:tc>
          <w:tcPr>
            <w:tcW w:w="4390" w:type="dxa"/>
          </w:tcPr>
          <w:p w14:paraId="166CAE19" w14:textId="77777777" w:rsidR="00CE3A0A" w:rsidRPr="00B64B99" w:rsidRDefault="00CE3A0A" w:rsidP="002745DF">
            <w:pPr>
              <w:pStyle w:val="TAL"/>
              <w:rPr>
                <w:ins w:id="18184" w:author="3389" w:date="2023-06-20T16:01:00Z"/>
                <w:lang w:val="fr-FR"/>
              </w:rPr>
            </w:pPr>
            <w:ins w:id="18185" w:author="3389" w:date="2023-06-20T16:01:00Z">
              <w:r w:rsidRPr="00B64B99">
                <w:t xml:space="preserve">  mrb-ToAddModList-r17 SEQUENCE (SIZE (1..maxDRB)) OF MRB-ToAddMod-r17 {</w:t>
              </w:r>
            </w:ins>
          </w:p>
        </w:tc>
        <w:tc>
          <w:tcPr>
            <w:tcW w:w="2551" w:type="dxa"/>
          </w:tcPr>
          <w:p w14:paraId="625FC242" w14:textId="77777777" w:rsidR="00CE3A0A" w:rsidRPr="00B64B99" w:rsidRDefault="00CE3A0A" w:rsidP="002745DF">
            <w:pPr>
              <w:pStyle w:val="TAL"/>
              <w:rPr>
                <w:ins w:id="18186" w:author="3389" w:date="2023-06-20T16:01:00Z"/>
              </w:rPr>
            </w:pPr>
            <w:ins w:id="18187" w:author="3389" w:date="2023-06-20T16:01:00Z">
              <w:r>
                <w:t>2</w:t>
              </w:r>
              <w:r w:rsidRPr="00B64B99">
                <w:t xml:space="preserve"> entr</w:t>
              </w:r>
              <w:r>
                <w:t>ies</w:t>
              </w:r>
            </w:ins>
          </w:p>
        </w:tc>
        <w:tc>
          <w:tcPr>
            <w:tcW w:w="1561" w:type="dxa"/>
          </w:tcPr>
          <w:p w14:paraId="0EAC5245" w14:textId="77777777" w:rsidR="00CE3A0A" w:rsidRPr="00B64B99" w:rsidRDefault="00CE3A0A" w:rsidP="002745DF">
            <w:pPr>
              <w:pStyle w:val="TAL"/>
              <w:rPr>
                <w:ins w:id="18188" w:author="3389" w:date="2023-06-20T16:01:00Z"/>
              </w:rPr>
            </w:pPr>
          </w:p>
        </w:tc>
        <w:tc>
          <w:tcPr>
            <w:tcW w:w="1245" w:type="dxa"/>
          </w:tcPr>
          <w:p w14:paraId="03DCD0F3" w14:textId="77777777" w:rsidR="00CE3A0A" w:rsidRPr="00B64B99" w:rsidRDefault="00CE3A0A" w:rsidP="002745DF">
            <w:pPr>
              <w:pStyle w:val="TAL"/>
              <w:rPr>
                <w:ins w:id="18189" w:author="3389" w:date="2023-06-20T16:01:00Z"/>
                <w:lang w:eastAsia="zh-CN"/>
              </w:rPr>
            </w:pPr>
          </w:p>
        </w:tc>
      </w:tr>
      <w:tr w:rsidR="00CE3A0A" w:rsidRPr="00B64B99" w14:paraId="1567B269" w14:textId="77777777" w:rsidTr="002745DF">
        <w:trPr>
          <w:ins w:id="18190" w:author="3389" w:date="2023-06-20T16:01:00Z"/>
        </w:trPr>
        <w:tc>
          <w:tcPr>
            <w:tcW w:w="4390" w:type="dxa"/>
          </w:tcPr>
          <w:p w14:paraId="04A33243" w14:textId="77777777" w:rsidR="00CE3A0A" w:rsidRPr="00B64B99" w:rsidRDefault="00CE3A0A" w:rsidP="002745DF">
            <w:pPr>
              <w:pStyle w:val="TAL"/>
              <w:rPr>
                <w:ins w:id="18191" w:author="3389" w:date="2023-06-20T16:01:00Z"/>
                <w:lang w:val="fr-FR"/>
              </w:rPr>
            </w:pPr>
            <w:ins w:id="18192" w:author="3389" w:date="2023-06-20T16:01:00Z">
              <w:r w:rsidRPr="00B64B99">
                <w:t xml:space="preserve">   MRB-ToAddMod-r17 [1] SEQUENCE {</w:t>
              </w:r>
            </w:ins>
          </w:p>
        </w:tc>
        <w:tc>
          <w:tcPr>
            <w:tcW w:w="2551" w:type="dxa"/>
          </w:tcPr>
          <w:p w14:paraId="03CBF096" w14:textId="77777777" w:rsidR="00CE3A0A" w:rsidRPr="00B64B99" w:rsidRDefault="00CE3A0A" w:rsidP="002745DF">
            <w:pPr>
              <w:pStyle w:val="TAL"/>
              <w:rPr>
                <w:ins w:id="18193" w:author="3389" w:date="2023-06-20T16:01:00Z"/>
              </w:rPr>
            </w:pPr>
          </w:p>
        </w:tc>
        <w:tc>
          <w:tcPr>
            <w:tcW w:w="1561" w:type="dxa"/>
          </w:tcPr>
          <w:p w14:paraId="41D95F77" w14:textId="77777777" w:rsidR="00CE3A0A" w:rsidRPr="00B64B99" w:rsidRDefault="00CE3A0A" w:rsidP="002745DF">
            <w:pPr>
              <w:pStyle w:val="TAL"/>
              <w:rPr>
                <w:ins w:id="18194" w:author="3389" w:date="2023-06-20T16:01:00Z"/>
              </w:rPr>
            </w:pPr>
            <w:ins w:id="18195" w:author="3389" w:date="2023-06-20T16:01:00Z">
              <w:r w:rsidRPr="00B64B99">
                <w:t>entry 1</w:t>
              </w:r>
            </w:ins>
          </w:p>
        </w:tc>
        <w:tc>
          <w:tcPr>
            <w:tcW w:w="1245" w:type="dxa"/>
          </w:tcPr>
          <w:p w14:paraId="4B30422E" w14:textId="77777777" w:rsidR="00CE3A0A" w:rsidRPr="00B64B99" w:rsidRDefault="00CE3A0A" w:rsidP="002745DF">
            <w:pPr>
              <w:pStyle w:val="TAL"/>
              <w:rPr>
                <w:ins w:id="18196" w:author="3389" w:date="2023-06-20T16:01:00Z"/>
              </w:rPr>
            </w:pPr>
          </w:p>
        </w:tc>
      </w:tr>
      <w:tr w:rsidR="00CE3A0A" w:rsidRPr="00B64B99" w14:paraId="65FDED49" w14:textId="77777777" w:rsidTr="002745DF">
        <w:trPr>
          <w:ins w:id="18197" w:author="3389" w:date="2023-06-20T16:01:00Z"/>
        </w:trPr>
        <w:tc>
          <w:tcPr>
            <w:tcW w:w="4390" w:type="dxa"/>
          </w:tcPr>
          <w:p w14:paraId="46341580" w14:textId="77777777" w:rsidR="00CE3A0A" w:rsidRPr="00B64B99" w:rsidRDefault="00CE3A0A" w:rsidP="002745DF">
            <w:pPr>
              <w:pStyle w:val="TAL"/>
              <w:rPr>
                <w:ins w:id="18198" w:author="3389" w:date="2023-06-20T16:01:00Z"/>
              </w:rPr>
            </w:pPr>
            <w:ins w:id="18199" w:author="3389" w:date="2023-06-20T16:01:00Z">
              <w:r w:rsidRPr="00B64B99">
                <w:t xml:space="preserve">      mbs-SessionId-r17</w:t>
              </w:r>
            </w:ins>
          </w:p>
        </w:tc>
        <w:tc>
          <w:tcPr>
            <w:tcW w:w="2551" w:type="dxa"/>
          </w:tcPr>
          <w:p w14:paraId="5729A18C" w14:textId="77777777" w:rsidR="00CE3A0A" w:rsidRPr="00B64B99" w:rsidRDefault="00CE3A0A" w:rsidP="002745DF">
            <w:pPr>
              <w:pStyle w:val="TAL"/>
              <w:rPr>
                <w:ins w:id="18200" w:author="3389" w:date="2023-06-20T16:01:00Z"/>
              </w:rPr>
            </w:pPr>
            <w:ins w:id="18201" w:author="3389" w:date="2023-06-20T16:01:00Z">
              <w:r w:rsidRPr="00B64B99">
                <w:t>TMGI</w:t>
              </w:r>
              <w:r>
                <w:t xml:space="preserve"> with condition TMGI-1</w:t>
              </w:r>
            </w:ins>
          </w:p>
        </w:tc>
        <w:tc>
          <w:tcPr>
            <w:tcW w:w="1561" w:type="dxa"/>
          </w:tcPr>
          <w:p w14:paraId="73274DB9" w14:textId="77777777" w:rsidR="00CE3A0A" w:rsidRPr="00B64B99" w:rsidRDefault="00CE3A0A" w:rsidP="002745DF">
            <w:pPr>
              <w:pStyle w:val="TAL"/>
              <w:rPr>
                <w:ins w:id="18202" w:author="3389" w:date="2023-06-20T16:01:00Z"/>
              </w:rPr>
            </w:pPr>
          </w:p>
        </w:tc>
        <w:tc>
          <w:tcPr>
            <w:tcW w:w="1245" w:type="dxa"/>
          </w:tcPr>
          <w:p w14:paraId="45DDB88E" w14:textId="77777777" w:rsidR="00CE3A0A" w:rsidRPr="00B64B99" w:rsidRDefault="00CE3A0A" w:rsidP="002745DF">
            <w:pPr>
              <w:pStyle w:val="TAL"/>
              <w:rPr>
                <w:ins w:id="18203" w:author="3389" w:date="2023-06-20T16:01:00Z"/>
              </w:rPr>
            </w:pPr>
          </w:p>
        </w:tc>
      </w:tr>
      <w:tr w:rsidR="00CE3A0A" w:rsidRPr="00B64B99" w14:paraId="31079413" w14:textId="77777777" w:rsidTr="002745DF">
        <w:trPr>
          <w:ins w:id="18204" w:author="3389" w:date="2023-06-20T16:01:00Z"/>
        </w:trPr>
        <w:tc>
          <w:tcPr>
            <w:tcW w:w="4390" w:type="dxa"/>
          </w:tcPr>
          <w:p w14:paraId="5984F138" w14:textId="77777777" w:rsidR="00CE3A0A" w:rsidRPr="00B64B99" w:rsidRDefault="00CE3A0A" w:rsidP="002745DF">
            <w:pPr>
              <w:pStyle w:val="TAL"/>
              <w:rPr>
                <w:ins w:id="18205" w:author="3389" w:date="2023-06-20T16:01:00Z"/>
              </w:rPr>
            </w:pPr>
            <w:ins w:id="18206" w:author="3389" w:date="2023-06-20T16:01:00Z">
              <w:r w:rsidRPr="00B64B99">
                <w:t xml:space="preserve">      mrb-Identity-r17</w:t>
              </w:r>
            </w:ins>
          </w:p>
        </w:tc>
        <w:tc>
          <w:tcPr>
            <w:tcW w:w="2551" w:type="dxa"/>
          </w:tcPr>
          <w:p w14:paraId="5C26DA2B" w14:textId="77777777" w:rsidR="00CE3A0A" w:rsidRPr="00B64B99" w:rsidRDefault="00CE3A0A" w:rsidP="002745DF">
            <w:pPr>
              <w:pStyle w:val="TAL"/>
              <w:rPr>
                <w:ins w:id="18207" w:author="3389" w:date="2023-06-20T16:01:00Z"/>
                <w:lang w:eastAsia="zh-CN"/>
              </w:rPr>
            </w:pPr>
            <w:ins w:id="18208" w:author="3389" w:date="2023-06-20T16:01:00Z">
              <w:r w:rsidRPr="00B64B99">
                <w:rPr>
                  <w:rFonts w:hint="eastAsia"/>
                  <w:lang w:eastAsia="zh-CN"/>
                </w:rPr>
                <w:t>M</w:t>
              </w:r>
              <w:r w:rsidRPr="00B64B99">
                <w:rPr>
                  <w:lang w:eastAsia="zh-CN"/>
                </w:rPr>
                <w:t>RB-Identity with condition MRBm</w:t>
              </w:r>
            </w:ins>
          </w:p>
        </w:tc>
        <w:tc>
          <w:tcPr>
            <w:tcW w:w="1561" w:type="dxa"/>
          </w:tcPr>
          <w:p w14:paraId="598C81E1" w14:textId="77777777" w:rsidR="00CE3A0A" w:rsidRPr="00B64B99" w:rsidRDefault="00CE3A0A" w:rsidP="002745DF">
            <w:pPr>
              <w:pStyle w:val="TAL"/>
              <w:rPr>
                <w:ins w:id="18209" w:author="3389" w:date="2023-06-20T16:01:00Z"/>
                <w:lang w:eastAsia="zh-CN"/>
              </w:rPr>
            </w:pPr>
            <w:ins w:id="18210" w:author="3389" w:date="2023-06-20T16:01:00Z">
              <w:r>
                <w:rPr>
                  <w:lang w:eastAsia="zh-CN"/>
                </w:rPr>
                <w:t>m=1</w:t>
              </w:r>
            </w:ins>
          </w:p>
        </w:tc>
        <w:tc>
          <w:tcPr>
            <w:tcW w:w="1245" w:type="dxa"/>
          </w:tcPr>
          <w:p w14:paraId="7E5F81E8" w14:textId="77777777" w:rsidR="00CE3A0A" w:rsidRPr="00B64B99" w:rsidRDefault="00CE3A0A" w:rsidP="002745DF">
            <w:pPr>
              <w:pStyle w:val="TAL"/>
              <w:rPr>
                <w:ins w:id="18211" w:author="3389" w:date="2023-06-20T16:01:00Z"/>
              </w:rPr>
            </w:pPr>
          </w:p>
        </w:tc>
      </w:tr>
      <w:tr w:rsidR="00CE3A0A" w:rsidRPr="00B64B99" w14:paraId="7ACABC8C" w14:textId="77777777" w:rsidTr="002745DF">
        <w:trPr>
          <w:ins w:id="18212" w:author="3389" w:date="2023-06-20T16:01:00Z"/>
        </w:trPr>
        <w:tc>
          <w:tcPr>
            <w:tcW w:w="4390" w:type="dxa"/>
            <w:tcBorders>
              <w:bottom w:val="nil"/>
            </w:tcBorders>
          </w:tcPr>
          <w:p w14:paraId="0AC85ADF" w14:textId="77777777" w:rsidR="00CE3A0A" w:rsidRPr="00B64B99" w:rsidRDefault="00CE3A0A" w:rsidP="002745DF">
            <w:pPr>
              <w:pStyle w:val="TAL"/>
              <w:rPr>
                <w:ins w:id="18213" w:author="3389" w:date="2023-06-20T16:01:00Z"/>
              </w:rPr>
            </w:pPr>
            <w:ins w:id="18214" w:author="3389" w:date="2023-06-20T16:01:00Z">
              <w:r w:rsidRPr="00B64B99">
                <w:t xml:space="preserve">      pdcp-Config-r17</w:t>
              </w:r>
            </w:ins>
          </w:p>
        </w:tc>
        <w:tc>
          <w:tcPr>
            <w:tcW w:w="2551" w:type="dxa"/>
          </w:tcPr>
          <w:p w14:paraId="4352D8CE" w14:textId="77777777" w:rsidR="00CE3A0A" w:rsidRPr="00B64B99" w:rsidRDefault="00CE3A0A" w:rsidP="002745DF">
            <w:pPr>
              <w:pStyle w:val="TAL"/>
              <w:rPr>
                <w:ins w:id="18215" w:author="3389" w:date="2023-06-20T16:01:00Z"/>
              </w:rPr>
            </w:pPr>
            <w:ins w:id="18216" w:author="3389" w:date="2023-06-20T16:01:00Z">
              <w:r w:rsidRPr="00B64B99">
                <w:t>PDCP-Config with condition MRB_Initialization and UM_MRB</w:t>
              </w:r>
              <w:r>
                <w:t xml:space="preserve"> and MRBm</w:t>
              </w:r>
            </w:ins>
          </w:p>
        </w:tc>
        <w:tc>
          <w:tcPr>
            <w:tcW w:w="1561" w:type="dxa"/>
          </w:tcPr>
          <w:p w14:paraId="5C542EBA" w14:textId="77777777" w:rsidR="00CE3A0A" w:rsidRPr="00B64B99" w:rsidRDefault="00CE3A0A" w:rsidP="002745DF">
            <w:pPr>
              <w:pStyle w:val="TAL"/>
              <w:rPr>
                <w:ins w:id="18217" w:author="3389" w:date="2023-06-20T16:01:00Z"/>
                <w:lang w:eastAsia="zh-CN"/>
              </w:rPr>
            </w:pPr>
            <w:ins w:id="18218" w:author="3389" w:date="2023-06-20T16:01:00Z">
              <w:r>
                <w:rPr>
                  <w:lang w:eastAsia="zh-CN"/>
                </w:rPr>
                <w:t>m=1</w:t>
              </w:r>
            </w:ins>
          </w:p>
        </w:tc>
        <w:tc>
          <w:tcPr>
            <w:tcW w:w="1245" w:type="dxa"/>
          </w:tcPr>
          <w:p w14:paraId="249171E2" w14:textId="77777777" w:rsidR="00CE3A0A" w:rsidRPr="00B64B99" w:rsidRDefault="00CE3A0A" w:rsidP="002745DF">
            <w:pPr>
              <w:pStyle w:val="TAL"/>
              <w:rPr>
                <w:ins w:id="18219" w:author="3389" w:date="2023-06-20T16:01:00Z"/>
              </w:rPr>
            </w:pPr>
          </w:p>
        </w:tc>
      </w:tr>
      <w:tr w:rsidR="00CE3A0A" w:rsidRPr="00B64B99" w14:paraId="5A5E9F00" w14:textId="77777777" w:rsidTr="002745DF">
        <w:trPr>
          <w:ins w:id="18220" w:author="3389" w:date="2023-06-20T16:01:00Z"/>
        </w:trPr>
        <w:tc>
          <w:tcPr>
            <w:tcW w:w="4390" w:type="dxa"/>
            <w:tcBorders>
              <w:top w:val="single" w:sz="4" w:space="0" w:color="auto"/>
            </w:tcBorders>
          </w:tcPr>
          <w:p w14:paraId="4EB031B5" w14:textId="77777777" w:rsidR="00CE3A0A" w:rsidRPr="00B64B99" w:rsidRDefault="00CE3A0A" w:rsidP="002745DF">
            <w:pPr>
              <w:pStyle w:val="TAL"/>
              <w:ind w:firstLine="195"/>
              <w:rPr>
                <w:ins w:id="18221" w:author="3389" w:date="2023-06-20T16:01:00Z"/>
                <w:lang w:val="fr-FR"/>
              </w:rPr>
            </w:pPr>
            <w:ins w:id="18222" w:author="3389" w:date="2023-06-20T16:01:00Z">
              <w:r w:rsidRPr="00B64B99">
                <w:rPr>
                  <w:lang w:eastAsia="zh-CN"/>
                </w:rPr>
                <w:t>}</w:t>
              </w:r>
            </w:ins>
          </w:p>
        </w:tc>
        <w:tc>
          <w:tcPr>
            <w:tcW w:w="2551" w:type="dxa"/>
          </w:tcPr>
          <w:p w14:paraId="586FC77E" w14:textId="77777777" w:rsidR="00CE3A0A" w:rsidRPr="00B64B99" w:rsidRDefault="00CE3A0A" w:rsidP="002745DF">
            <w:pPr>
              <w:pStyle w:val="TAL"/>
              <w:rPr>
                <w:ins w:id="18223" w:author="3389" w:date="2023-06-20T16:01:00Z"/>
              </w:rPr>
            </w:pPr>
          </w:p>
        </w:tc>
        <w:tc>
          <w:tcPr>
            <w:tcW w:w="1561" w:type="dxa"/>
          </w:tcPr>
          <w:p w14:paraId="53450556" w14:textId="77777777" w:rsidR="00CE3A0A" w:rsidRPr="00B64B99" w:rsidRDefault="00CE3A0A" w:rsidP="002745DF">
            <w:pPr>
              <w:pStyle w:val="TAL"/>
              <w:rPr>
                <w:ins w:id="18224" w:author="3389" w:date="2023-06-20T16:01:00Z"/>
              </w:rPr>
            </w:pPr>
          </w:p>
        </w:tc>
        <w:tc>
          <w:tcPr>
            <w:tcW w:w="1245" w:type="dxa"/>
          </w:tcPr>
          <w:p w14:paraId="19EAA8E8" w14:textId="77777777" w:rsidR="00CE3A0A" w:rsidRPr="00B64B99" w:rsidRDefault="00CE3A0A" w:rsidP="002745DF">
            <w:pPr>
              <w:pStyle w:val="TAL"/>
              <w:rPr>
                <w:ins w:id="18225" w:author="3389" w:date="2023-06-20T16:01:00Z"/>
              </w:rPr>
            </w:pPr>
          </w:p>
        </w:tc>
      </w:tr>
      <w:tr w:rsidR="00CE3A0A" w:rsidRPr="00B64B99" w14:paraId="4FA6835F" w14:textId="77777777" w:rsidTr="002745DF">
        <w:trPr>
          <w:ins w:id="18226" w:author="3389" w:date="2023-06-20T16:01:00Z"/>
        </w:trPr>
        <w:tc>
          <w:tcPr>
            <w:tcW w:w="4390" w:type="dxa"/>
            <w:tcBorders>
              <w:top w:val="single" w:sz="4" w:space="0" w:color="auto"/>
            </w:tcBorders>
          </w:tcPr>
          <w:p w14:paraId="7B06B137" w14:textId="77777777" w:rsidR="00CE3A0A" w:rsidRPr="00B64B99" w:rsidRDefault="00CE3A0A" w:rsidP="002745DF">
            <w:pPr>
              <w:pStyle w:val="TAL"/>
              <w:rPr>
                <w:ins w:id="18227" w:author="3389" w:date="2023-06-20T16:01:00Z"/>
                <w:lang w:eastAsia="zh-CN"/>
              </w:rPr>
            </w:pPr>
            <w:ins w:id="18228" w:author="3389" w:date="2023-06-20T16:01:00Z">
              <w:r w:rsidRPr="00B64B99">
                <w:t xml:space="preserve">   MRB-ToAddMod-r17 [</w:t>
              </w:r>
              <w:r>
                <w:t>2</w:t>
              </w:r>
              <w:r w:rsidRPr="00B64B99">
                <w:t>] SEQUENCE {</w:t>
              </w:r>
            </w:ins>
          </w:p>
        </w:tc>
        <w:tc>
          <w:tcPr>
            <w:tcW w:w="2551" w:type="dxa"/>
          </w:tcPr>
          <w:p w14:paraId="4AC9929A" w14:textId="77777777" w:rsidR="00CE3A0A" w:rsidRPr="00B64B99" w:rsidRDefault="00CE3A0A" w:rsidP="002745DF">
            <w:pPr>
              <w:pStyle w:val="TAL"/>
              <w:rPr>
                <w:ins w:id="18229" w:author="3389" w:date="2023-06-20T16:01:00Z"/>
              </w:rPr>
            </w:pPr>
          </w:p>
        </w:tc>
        <w:tc>
          <w:tcPr>
            <w:tcW w:w="1561" w:type="dxa"/>
          </w:tcPr>
          <w:p w14:paraId="3209EF18" w14:textId="77777777" w:rsidR="00CE3A0A" w:rsidRPr="00B64B99" w:rsidRDefault="00CE3A0A" w:rsidP="002745DF">
            <w:pPr>
              <w:pStyle w:val="TAL"/>
              <w:rPr>
                <w:ins w:id="18230" w:author="3389" w:date="2023-06-20T16:01:00Z"/>
              </w:rPr>
            </w:pPr>
            <w:ins w:id="18231" w:author="3389" w:date="2023-06-20T16:01:00Z">
              <w:r w:rsidRPr="00B64B99">
                <w:t xml:space="preserve">entry </w:t>
              </w:r>
              <w:r>
                <w:t>2</w:t>
              </w:r>
            </w:ins>
          </w:p>
        </w:tc>
        <w:tc>
          <w:tcPr>
            <w:tcW w:w="1245" w:type="dxa"/>
          </w:tcPr>
          <w:p w14:paraId="42263AB2" w14:textId="77777777" w:rsidR="00CE3A0A" w:rsidRPr="00B64B99" w:rsidRDefault="00CE3A0A" w:rsidP="002745DF">
            <w:pPr>
              <w:pStyle w:val="TAL"/>
              <w:rPr>
                <w:ins w:id="18232" w:author="3389" w:date="2023-06-20T16:01:00Z"/>
              </w:rPr>
            </w:pPr>
          </w:p>
        </w:tc>
      </w:tr>
      <w:tr w:rsidR="00CE3A0A" w:rsidRPr="00B64B99" w14:paraId="1A9E2CD1" w14:textId="77777777" w:rsidTr="002745DF">
        <w:trPr>
          <w:ins w:id="18233" w:author="3389" w:date="2023-06-20T16:01:00Z"/>
        </w:trPr>
        <w:tc>
          <w:tcPr>
            <w:tcW w:w="4390" w:type="dxa"/>
            <w:tcBorders>
              <w:top w:val="single" w:sz="4" w:space="0" w:color="auto"/>
            </w:tcBorders>
          </w:tcPr>
          <w:p w14:paraId="420AC301" w14:textId="77777777" w:rsidR="00CE3A0A" w:rsidRPr="00B64B99" w:rsidRDefault="00CE3A0A" w:rsidP="002745DF">
            <w:pPr>
              <w:pStyle w:val="TAL"/>
              <w:rPr>
                <w:ins w:id="18234" w:author="3389" w:date="2023-06-20T16:01:00Z"/>
                <w:lang w:eastAsia="zh-CN"/>
              </w:rPr>
            </w:pPr>
            <w:ins w:id="18235" w:author="3389" w:date="2023-06-20T16:01:00Z">
              <w:r w:rsidRPr="00B64B99">
                <w:t xml:space="preserve">      mbs-SessionId-r17</w:t>
              </w:r>
            </w:ins>
          </w:p>
        </w:tc>
        <w:tc>
          <w:tcPr>
            <w:tcW w:w="2551" w:type="dxa"/>
          </w:tcPr>
          <w:p w14:paraId="31E7E1FE" w14:textId="77777777" w:rsidR="00CE3A0A" w:rsidRPr="00B64B99" w:rsidRDefault="00CE3A0A" w:rsidP="002745DF">
            <w:pPr>
              <w:pStyle w:val="TAL"/>
              <w:rPr>
                <w:ins w:id="18236" w:author="3389" w:date="2023-06-20T16:01:00Z"/>
              </w:rPr>
            </w:pPr>
            <w:ins w:id="18237" w:author="3389" w:date="2023-06-20T16:01:00Z">
              <w:r w:rsidRPr="00B64B99">
                <w:t>TMGI</w:t>
              </w:r>
              <w:r>
                <w:t xml:space="preserve"> with condition TMGI-2</w:t>
              </w:r>
            </w:ins>
          </w:p>
        </w:tc>
        <w:tc>
          <w:tcPr>
            <w:tcW w:w="1561" w:type="dxa"/>
          </w:tcPr>
          <w:p w14:paraId="27D5A4F1" w14:textId="77777777" w:rsidR="00CE3A0A" w:rsidRPr="00B64B99" w:rsidRDefault="00CE3A0A" w:rsidP="002745DF">
            <w:pPr>
              <w:pStyle w:val="TAL"/>
              <w:rPr>
                <w:ins w:id="18238" w:author="3389" w:date="2023-06-20T16:01:00Z"/>
              </w:rPr>
            </w:pPr>
          </w:p>
        </w:tc>
        <w:tc>
          <w:tcPr>
            <w:tcW w:w="1245" w:type="dxa"/>
          </w:tcPr>
          <w:p w14:paraId="4A2578F5" w14:textId="77777777" w:rsidR="00CE3A0A" w:rsidRPr="00B64B99" w:rsidRDefault="00CE3A0A" w:rsidP="002745DF">
            <w:pPr>
              <w:pStyle w:val="TAL"/>
              <w:rPr>
                <w:ins w:id="18239" w:author="3389" w:date="2023-06-20T16:01:00Z"/>
              </w:rPr>
            </w:pPr>
          </w:p>
        </w:tc>
      </w:tr>
      <w:tr w:rsidR="00CE3A0A" w:rsidRPr="00B64B99" w14:paraId="3FC23F04" w14:textId="77777777" w:rsidTr="002745DF">
        <w:trPr>
          <w:ins w:id="18240" w:author="3389" w:date="2023-06-20T16:01:00Z"/>
        </w:trPr>
        <w:tc>
          <w:tcPr>
            <w:tcW w:w="4390" w:type="dxa"/>
            <w:tcBorders>
              <w:top w:val="single" w:sz="4" w:space="0" w:color="auto"/>
            </w:tcBorders>
          </w:tcPr>
          <w:p w14:paraId="412A1149" w14:textId="77777777" w:rsidR="00CE3A0A" w:rsidRPr="00B64B99" w:rsidRDefault="00CE3A0A" w:rsidP="002745DF">
            <w:pPr>
              <w:pStyle w:val="TAL"/>
              <w:rPr>
                <w:ins w:id="18241" w:author="3389" w:date="2023-06-20T16:01:00Z"/>
                <w:lang w:eastAsia="zh-CN"/>
              </w:rPr>
            </w:pPr>
            <w:ins w:id="18242" w:author="3389" w:date="2023-06-20T16:01:00Z">
              <w:r w:rsidRPr="00B64B99">
                <w:t xml:space="preserve">      mrb-Identity-r17</w:t>
              </w:r>
            </w:ins>
          </w:p>
        </w:tc>
        <w:tc>
          <w:tcPr>
            <w:tcW w:w="2551" w:type="dxa"/>
          </w:tcPr>
          <w:p w14:paraId="05E602AD" w14:textId="77777777" w:rsidR="00CE3A0A" w:rsidRPr="00B64B99" w:rsidRDefault="00CE3A0A" w:rsidP="002745DF">
            <w:pPr>
              <w:pStyle w:val="TAL"/>
              <w:rPr>
                <w:ins w:id="18243" w:author="3389" w:date="2023-06-20T16:01:00Z"/>
              </w:rPr>
            </w:pPr>
            <w:ins w:id="18244" w:author="3389" w:date="2023-06-20T16:01:00Z">
              <w:r w:rsidRPr="00B64B99">
                <w:rPr>
                  <w:rFonts w:hint="eastAsia"/>
                  <w:lang w:eastAsia="zh-CN"/>
                </w:rPr>
                <w:t>M</w:t>
              </w:r>
              <w:r w:rsidRPr="00B64B99">
                <w:rPr>
                  <w:lang w:eastAsia="zh-CN"/>
                </w:rPr>
                <w:t>RB-Identity with condition MRBm</w:t>
              </w:r>
            </w:ins>
          </w:p>
        </w:tc>
        <w:tc>
          <w:tcPr>
            <w:tcW w:w="1561" w:type="dxa"/>
          </w:tcPr>
          <w:p w14:paraId="64016290" w14:textId="77777777" w:rsidR="00CE3A0A" w:rsidRPr="00B64B99" w:rsidRDefault="00CE3A0A" w:rsidP="002745DF">
            <w:pPr>
              <w:pStyle w:val="TAL"/>
              <w:rPr>
                <w:ins w:id="18245" w:author="3389" w:date="2023-06-20T16:01:00Z"/>
                <w:lang w:eastAsia="zh-CN"/>
              </w:rPr>
            </w:pPr>
            <w:ins w:id="18246" w:author="3389" w:date="2023-06-20T16:01:00Z">
              <w:r>
                <w:rPr>
                  <w:lang w:eastAsia="zh-CN"/>
                </w:rPr>
                <w:t>m=2</w:t>
              </w:r>
            </w:ins>
          </w:p>
        </w:tc>
        <w:tc>
          <w:tcPr>
            <w:tcW w:w="1245" w:type="dxa"/>
          </w:tcPr>
          <w:p w14:paraId="242F259A" w14:textId="77777777" w:rsidR="00CE3A0A" w:rsidRPr="00B64B99" w:rsidRDefault="00CE3A0A" w:rsidP="002745DF">
            <w:pPr>
              <w:pStyle w:val="TAL"/>
              <w:rPr>
                <w:ins w:id="18247" w:author="3389" w:date="2023-06-20T16:01:00Z"/>
              </w:rPr>
            </w:pPr>
          </w:p>
        </w:tc>
      </w:tr>
      <w:tr w:rsidR="00CE3A0A" w:rsidRPr="00B64B99" w14:paraId="2E2880C2" w14:textId="77777777" w:rsidTr="002745DF">
        <w:trPr>
          <w:ins w:id="18248" w:author="3389" w:date="2023-06-20T16:01:00Z"/>
        </w:trPr>
        <w:tc>
          <w:tcPr>
            <w:tcW w:w="4390" w:type="dxa"/>
            <w:tcBorders>
              <w:top w:val="single" w:sz="4" w:space="0" w:color="auto"/>
            </w:tcBorders>
          </w:tcPr>
          <w:p w14:paraId="19F84D87" w14:textId="77777777" w:rsidR="00CE3A0A" w:rsidRPr="00B64B99" w:rsidRDefault="00CE3A0A" w:rsidP="002745DF">
            <w:pPr>
              <w:pStyle w:val="TAL"/>
              <w:rPr>
                <w:ins w:id="18249" w:author="3389" w:date="2023-06-20T16:01:00Z"/>
                <w:lang w:eastAsia="zh-CN"/>
              </w:rPr>
            </w:pPr>
            <w:ins w:id="18250" w:author="3389" w:date="2023-06-20T16:01:00Z">
              <w:r w:rsidRPr="00B64B99">
                <w:t xml:space="preserve">      pdcp-Config-r17</w:t>
              </w:r>
            </w:ins>
          </w:p>
        </w:tc>
        <w:tc>
          <w:tcPr>
            <w:tcW w:w="2551" w:type="dxa"/>
          </w:tcPr>
          <w:p w14:paraId="65C2FC0C" w14:textId="77777777" w:rsidR="00CE3A0A" w:rsidRPr="00B64B99" w:rsidRDefault="00CE3A0A" w:rsidP="002745DF">
            <w:pPr>
              <w:pStyle w:val="TAL"/>
              <w:rPr>
                <w:ins w:id="18251" w:author="3389" w:date="2023-06-20T16:01:00Z"/>
              </w:rPr>
            </w:pPr>
            <w:ins w:id="18252" w:author="3389" w:date="2023-06-20T16:01:00Z">
              <w:r w:rsidRPr="00B64B99">
                <w:t>PDCP-Config with condition MRB_Initialization and UM_MRB</w:t>
              </w:r>
              <w:r>
                <w:t xml:space="preserve"> and MRBm</w:t>
              </w:r>
            </w:ins>
          </w:p>
        </w:tc>
        <w:tc>
          <w:tcPr>
            <w:tcW w:w="1561" w:type="dxa"/>
          </w:tcPr>
          <w:p w14:paraId="044C478F" w14:textId="77777777" w:rsidR="00CE3A0A" w:rsidRPr="00B64B99" w:rsidRDefault="00CE3A0A" w:rsidP="002745DF">
            <w:pPr>
              <w:pStyle w:val="TAL"/>
              <w:rPr>
                <w:ins w:id="18253" w:author="3389" w:date="2023-06-20T16:01:00Z"/>
              </w:rPr>
            </w:pPr>
            <w:ins w:id="18254" w:author="3389" w:date="2023-06-20T16:01:00Z">
              <w:r>
                <w:rPr>
                  <w:lang w:eastAsia="zh-CN"/>
                </w:rPr>
                <w:t>m=2</w:t>
              </w:r>
            </w:ins>
          </w:p>
        </w:tc>
        <w:tc>
          <w:tcPr>
            <w:tcW w:w="1245" w:type="dxa"/>
          </w:tcPr>
          <w:p w14:paraId="7D61DB56" w14:textId="77777777" w:rsidR="00CE3A0A" w:rsidRPr="00B64B99" w:rsidRDefault="00CE3A0A" w:rsidP="002745DF">
            <w:pPr>
              <w:pStyle w:val="TAL"/>
              <w:rPr>
                <w:ins w:id="18255" w:author="3389" w:date="2023-06-20T16:01:00Z"/>
              </w:rPr>
            </w:pPr>
          </w:p>
        </w:tc>
      </w:tr>
      <w:tr w:rsidR="00CE3A0A" w:rsidRPr="00B64B99" w14:paraId="19E33A6A" w14:textId="77777777" w:rsidTr="002745DF">
        <w:trPr>
          <w:ins w:id="18256" w:author="3389" w:date="2023-06-20T16:01:00Z"/>
        </w:trPr>
        <w:tc>
          <w:tcPr>
            <w:tcW w:w="4390" w:type="dxa"/>
            <w:tcBorders>
              <w:top w:val="single" w:sz="4" w:space="0" w:color="auto"/>
            </w:tcBorders>
          </w:tcPr>
          <w:p w14:paraId="62E05888" w14:textId="77777777" w:rsidR="00CE3A0A" w:rsidRPr="00B64B99" w:rsidRDefault="00CE3A0A" w:rsidP="002745DF">
            <w:pPr>
              <w:pStyle w:val="TAL"/>
              <w:ind w:firstLineChars="100" w:firstLine="180"/>
              <w:rPr>
                <w:ins w:id="18257" w:author="3389" w:date="2023-06-20T16:01:00Z"/>
                <w:lang w:eastAsia="zh-CN"/>
              </w:rPr>
            </w:pPr>
            <w:ins w:id="18258" w:author="3389" w:date="2023-06-20T16:01:00Z">
              <w:r w:rsidRPr="00B64B99">
                <w:rPr>
                  <w:lang w:eastAsia="zh-CN"/>
                </w:rPr>
                <w:t>}</w:t>
              </w:r>
            </w:ins>
          </w:p>
        </w:tc>
        <w:tc>
          <w:tcPr>
            <w:tcW w:w="2551" w:type="dxa"/>
          </w:tcPr>
          <w:p w14:paraId="53B1533D" w14:textId="77777777" w:rsidR="00CE3A0A" w:rsidRPr="00B64B99" w:rsidRDefault="00CE3A0A" w:rsidP="002745DF">
            <w:pPr>
              <w:pStyle w:val="TAL"/>
              <w:rPr>
                <w:ins w:id="18259" w:author="3389" w:date="2023-06-20T16:01:00Z"/>
              </w:rPr>
            </w:pPr>
          </w:p>
        </w:tc>
        <w:tc>
          <w:tcPr>
            <w:tcW w:w="1561" w:type="dxa"/>
          </w:tcPr>
          <w:p w14:paraId="54D33256" w14:textId="77777777" w:rsidR="00CE3A0A" w:rsidRPr="00B64B99" w:rsidRDefault="00CE3A0A" w:rsidP="002745DF">
            <w:pPr>
              <w:pStyle w:val="TAL"/>
              <w:rPr>
                <w:ins w:id="18260" w:author="3389" w:date="2023-06-20T16:01:00Z"/>
              </w:rPr>
            </w:pPr>
          </w:p>
        </w:tc>
        <w:tc>
          <w:tcPr>
            <w:tcW w:w="1245" w:type="dxa"/>
          </w:tcPr>
          <w:p w14:paraId="453EEBA7" w14:textId="77777777" w:rsidR="00CE3A0A" w:rsidRPr="00B64B99" w:rsidRDefault="00CE3A0A" w:rsidP="002745DF">
            <w:pPr>
              <w:pStyle w:val="TAL"/>
              <w:rPr>
                <w:ins w:id="18261" w:author="3389" w:date="2023-06-20T16:01:00Z"/>
              </w:rPr>
            </w:pPr>
          </w:p>
        </w:tc>
      </w:tr>
      <w:tr w:rsidR="00CE3A0A" w:rsidRPr="00B64B99" w14:paraId="289372CB" w14:textId="77777777" w:rsidTr="002745DF">
        <w:trPr>
          <w:ins w:id="18262" w:author="3389" w:date="2023-06-20T16:01:00Z"/>
        </w:trPr>
        <w:tc>
          <w:tcPr>
            <w:tcW w:w="4390" w:type="dxa"/>
          </w:tcPr>
          <w:p w14:paraId="3D44B8B1" w14:textId="77777777" w:rsidR="00CE3A0A" w:rsidRPr="00B64B99" w:rsidRDefault="00CE3A0A" w:rsidP="002745DF">
            <w:pPr>
              <w:pStyle w:val="TAL"/>
              <w:rPr>
                <w:ins w:id="18263" w:author="3389" w:date="2023-06-20T16:01:00Z"/>
                <w:lang w:val="fr-FR"/>
              </w:rPr>
            </w:pPr>
            <w:ins w:id="18264" w:author="3389" w:date="2023-06-20T16:01:00Z">
              <w:r w:rsidRPr="00B64B99">
                <w:t xml:space="preserve">  }</w:t>
              </w:r>
            </w:ins>
          </w:p>
        </w:tc>
        <w:tc>
          <w:tcPr>
            <w:tcW w:w="2551" w:type="dxa"/>
          </w:tcPr>
          <w:p w14:paraId="106E4362" w14:textId="77777777" w:rsidR="00CE3A0A" w:rsidRPr="00B64B99" w:rsidRDefault="00CE3A0A" w:rsidP="002745DF">
            <w:pPr>
              <w:pStyle w:val="TAL"/>
              <w:rPr>
                <w:ins w:id="18265" w:author="3389" w:date="2023-06-20T16:01:00Z"/>
              </w:rPr>
            </w:pPr>
          </w:p>
        </w:tc>
        <w:tc>
          <w:tcPr>
            <w:tcW w:w="1561" w:type="dxa"/>
          </w:tcPr>
          <w:p w14:paraId="711BBB59" w14:textId="77777777" w:rsidR="00CE3A0A" w:rsidRPr="00B64B99" w:rsidRDefault="00CE3A0A" w:rsidP="002745DF">
            <w:pPr>
              <w:pStyle w:val="TAL"/>
              <w:rPr>
                <w:ins w:id="18266" w:author="3389" w:date="2023-06-20T16:01:00Z"/>
              </w:rPr>
            </w:pPr>
          </w:p>
        </w:tc>
        <w:tc>
          <w:tcPr>
            <w:tcW w:w="1245" w:type="dxa"/>
          </w:tcPr>
          <w:p w14:paraId="4FEF40BD" w14:textId="77777777" w:rsidR="00CE3A0A" w:rsidRPr="00B64B99" w:rsidRDefault="00CE3A0A" w:rsidP="002745DF">
            <w:pPr>
              <w:pStyle w:val="TAL"/>
              <w:rPr>
                <w:ins w:id="18267" w:author="3389" w:date="2023-06-20T16:01:00Z"/>
              </w:rPr>
            </w:pPr>
          </w:p>
        </w:tc>
      </w:tr>
      <w:tr w:rsidR="00CE3A0A" w:rsidRPr="001B0CC1" w14:paraId="32135BA6" w14:textId="77777777" w:rsidTr="002745DF">
        <w:trPr>
          <w:ins w:id="18268" w:author="3389" w:date="2023-06-20T16:01:00Z"/>
        </w:trPr>
        <w:tc>
          <w:tcPr>
            <w:tcW w:w="4390" w:type="dxa"/>
          </w:tcPr>
          <w:p w14:paraId="3BA7B14F" w14:textId="77777777" w:rsidR="00CE3A0A" w:rsidRPr="001B0CC1" w:rsidRDefault="00CE3A0A" w:rsidP="002745DF">
            <w:pPr>
              <w:pStyle w:val="TAL"/>
              <w:rPr>
                <w:ins w:id="18269" w:author="3389" w:date="2023-06-20T16:01:00Z"/>
              </w:rPr>
            </w:pPr>
            <w:ins w:id="18270" w:author="3389" w:date="2023-06-20T16:01:00Z">
              <w:r w:rsidRPr="001B0CC1">
                <w:t>}</w:t>
              </w:r>
            </w:ins>
          </w:p>
        </w:tc>
        <w:tc>
          <w:tcPr>
            <w:tcW w:w="2551" w:type="dxa"/>
          </w:tcPr>
          <w:p w14:paraId="2B49FC31" w14:textId="77777777" w:rsidR="00CE3A0A" w:rsidRPr="001B0CC1" w:rsidRDefault="00CE3A0A" w:rsidP="002745DF">
            <w:pPr>
              <w:pStyle w:val="TAL"/>
              <w:rPr>
                <w:ins w:id="18271" w:author="3389" w:date="2023-06-20T16:01:00Z"/>
              </w:rPr>
            </w:pPr>
          </w:p>
        </w:tc>
        <w:tc>
          <w:tcPr>
            <w:tcW w:w="1561" w:type="dxa"/>
          </w:tcPr>
          <w:p w14:paraId="505CAB22" w14:textId="77777777" w:rsidR="00CE3A0A" w:rsidRPr="001B0CC1" w:rsidRDefault="00CE3A0A" w:rsidP="002745DF">
            <w:pPr>
              <w:pStyle w:val="TAL"/>
              <w:rPr>
                <w:ins w:id="18272" w:author="3389" w:date="2023-06-20T16:01:00Z"/>
              </w:rPr>
            </w:pPr>
          </w:p>
        </w:tc>
        <w:tc>
          <w:tcPr>
            <w:tcW w:w="1245" w:type="dxa"/>
          </w:tcPr>
          <w:p w14:paraId="0E1E0E32" w14:textId="77777777" w:rsidR="00CE3A0A" w:rsidRPr="001B0CC1" w:rsidRDefault="00CE3A0A" w:rsidP="002745DF">
            <w:pPr>
              <w:pStyle w:val="TAL"/>
              <w:rPr>
                <w:ins w:id="18273" w:author="3389" w:date="2023-06-20T16:01:00Z"/>
              </w:rPr>
            </w:pPr>
          </w:p>
        </w:tc>
      </w:tr>
    </w:tbl>
    <w:p w14:paraId="2BAFADB9" w14:textId="77777777" w:rsidR="00CE3A0A" w:rsidRPr="001B0CC1" w:rsidRDefault="00CE3A0A" w:rsidP="00CE3A0A">
      <w:pPr>
        <w:rPr>
          <w:ins w:id="18274" w:author="3389" w:date="2023-06-20T16:01:00Z"/>
        </w:rPr>
      </w:pPr>
    </w:p>
    <w:p w14:paraId="0DA85173" w14:textId="77777777" w:rsidR="00CE3A0A" w:rsidRPr="001B0CC1" w:rsidRDefault="00CE3A0A" w:rsidP="00CE3A0A">
      <w:pPr>
        <w:pStyle w:val="TH"/>
        <w:rPr>
          <w:ins w:id="18275" w:author="3389" w:date="2023-06-20T16:01:00Z"/>
        </w:rPr>
      </w:pPr>
      <w:ins w:id="18276" w:author="3389" w:date="2023-06-20T16:01:00Z">
        <w:r>
          <w:rPr>
            <w:lang w:eastAsia="zh-CN"/>
          </w:rPr>
          <w:t xml:space="preserve">Table </w:t>
        </w:r>
        <w:r w:rsidRPr="00CE3A0A">
          <w:rPr>
            <w:color w:val="000000"/>
          </w:rPr>
          <w:t>14.2.5.2.1.3.3</w:t>
        </w:r>
        <w:r>
          <w:rPr>
            <w:lang w:eastAsia="zh-CN"/>
          </w:rPr>
          <w:t>-12</w:t>
        </w:r>
        <w:r w:rsidRPr="001B0CC1">
          <w:t xml:space="preserve">: </w:t>
        </w:r>
        <w:r w:rsidRPr="001B0CC1">
          <w:rPr>
            <w:i/>
          </w:rPr>
          <w:t>CellGroupConfig</w:t>
        </w:r>
        <w:r>
          <w:rPr>
            <w:i/>
          </w:rPr>
          <w:t xml:space="preserve"> </w:t>
        </w:r>
        <w:r w:rsidRPr="00E804FC">
          <w:t>(</w:t>
        </w:r>
        <w:r>
          <w:rPr>
            <w:lang w:eastAsia="zh-CN"/>
          </w:rPr>
          <w:t xml:space="preserve">Table </w:t>
        </w:r>
        <w:r w:rsidRPr="00CE3A0A">
          <w:rPr>
            <w:color w:val="000000"/>
          </w:rPr>
          <w:t>14.2.5.2.1.3.3</w:t>
        </w:r>
        <w:r>
          <w:rPr>
            <w:lang w:eastAsia="zh-CN"/>
          </w:rPr>
          <w:t>-11</w:t>
        </w:r>
        <w:r w:rsidRPr="00E804FC">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1B0CC1" w14:paraId="5425671C" w14:textId="77777777" w:rsidTr="002745DF">
        <w:trPr>
          <w:ins w:id="18277" w:author="3389" w:date="2023-06-20T16:01:00Z"/>
        </w:trPr>
        <w:tc>
          <w:tcPr>
            <w:tcW w:w="9747" w:type="dxa"/>
            <w:gridSpan w:val="4"/>
          </w:tcPr>
          <w:p w14:paraId="0D4967F2" w14:textId="77777777" w:rsidR="00CE3A0A" w:rsidRPr="001B0CC1" w:rsidRDefault="00CE3A0A" w:rsidP="002745DF">
            <w:pPr>
              <w:pStyle w:val="TAH"/>
              <w:jc w:val="left"/>
              <w:rPr>
                <w:ins w:id="18278" w:author="3389" w:date="2023-06-20T16:01:00Z"/>
                <w:b w:val="0"/>
              </w:rPr>
            </w:pPr>
            <w:ins w:id="18279" w:author="3389" w:date="2023-06-20T16:01:00Z">
              <w:r w:rsidRPr="001B0CC1">
                <w:rPr>
                  <w:b w:val="0"/>
                </w:rPr>
                <w:t xml:space="preserve">Derivation Path: </w:t>
              </w:r>
              <w:r>
                <w:rPr>
                  <w:b w:val="0"/>
                </w:rPr>
                <w:t>TS 38.508-1 [4</w:t>
              </w:r>
              <w:r w:rsidRPr="001B0CC1">
                <w:rPr>
                  <w:b w:val="0"/>
                </w:rPr>
                <w:t xml:space="preserve">], </w:t>
              </w:r>
              <w:r w:rsidRPr="00794308">
                <w:rPr>
                  <w:b w:val="0"/>
                </w:rPr>
                <w:t>Table 4.6.3-19</w:t>
              </w:r>
            </w:ins>
          </w:p>
        </w:tc>
      </w:tr>
      <w:tr w:rsidR="00CE3A0A" w:rsidRPr="001B0CC1" w14:paraId="4D5BFE27" w14:textId="77777777" w:rsidTr="002745DF">
        <w:trPr>
          <w:ins w:id="18280" w:author="3389" w:date="2023-06-20T16:01:00Z"/>
        </w:trPr>
        <w:tc>
          <w:tcPr>
            <w:tcW w:w="4535" w:type="dxa"/>
          </w:tcPr>
          <w:p w14:paraId="39F17FDA" w14:textId="77777777" w:rsidR="00CE3A0A" w:rsidRPr="001B0CC1" w:rsidRDefault="00CE3A0A" w:rsidP="002745DF">
            <w:pPr>
              <w:pStyle w:val="TAH"/>
              <w:rPr>
                <w:ins w:id="18281" w:author="3389" w:date="2023-06-20T16:01:00Z"/>
              </w:rPr>
            </w:pPr>
            <w:ins w:id="18282" w:author="3389" w:date="2023-06-20T16:01:00Z">
              <w:r w:rsidRPr="001B0CC1">
                <w:t>Information Element</w:t>
              </w:r>
            </w:ins>
          </w:p>
        </w:tc>
        <w:tc>
          <w:tcPr>
            <w:tcW w:w="2267" w:type="dxa"/>
          </w:tcPr>
          <w:p w14:paraId="00C2B081" w14:textId="77777777" w:rsidR="00CE3A0A" w:rsidRPr="001B0CC1" w:rsidRDefault="00CE3A0A" w:rsidP="002745DF">
            <w:pPr>
              <w:pStyle w:val="TAH"/>
              <w:rPr>
                <w:ins w:id="18283" w:author="3389" w:date="2023-06-20T16:01:00Z"/>
              </w:rPr>
            </w:pPr>
            <w:ins w:id="18284" w:author="3389" w:date="2023-06-20T16:01:00Z">
              <w:r w:rsidRPr="001B0CC1">
                <w:t>Value/remark</w:t>
              </w:r>
            </w:ins>
          </w:p>
        </w:tc>
        <w:tc>
          <w:tcPr>
            <w:tcW w:w="1700" w:type="dxa"/>
          </w:tcPr>
          <w:p w14:paraId="47FA0454" w14:textId="77777777" w:rsidR="00CE3A0A" w:rsidRPr="001B0CC1" w:rsidRDefault="00CE3A0A" w:rsidP="002745DF">
            <w:pPr>
              <w:pStyle w:val="TAH"/>
              <w:rPr>
                <w:ins w:id="18285" w:author="3389" w:date="2023-06-20T16:01:00Z"/>
              </w:rPr>
            </w:pPr>
            <w:ins w:id="18286" w:author="3389" w:date="2023-06-20T16:01:00Z">
              <w:r w:rsidRPr="001B0CC1">
                <w:t>Comment</w:t>
              </w:r>
            </w:ins>
          </w:p>
        </w:tc>
        <w:tc>
          <w:tcPr>
            <w:tcW w:w="1245" w:type="dxa"/>
          </w:tcPr>
          <w:p w14:paraId="5D84DE96" w14:textId="77777777" w:rsidR="00CE3A0A" w:rsidRPr="001B0CC1" w:rsidRDefault="00CE3A0A" w:rsidP="002745DF">
            <w:pPr>
              <w:pStyle w:val="TAH"/>
              <w:rPr>
                <w:ins w:id="18287" w:author="3389" w:date="2023-06-20T16:01:00Z"/>
              </w:rPr>
            </w:pPr>
            <w:ins w:id="18288" w:author="3389" w:date="2023-06-20T16:01:00Z">
              <w:r w:rsidRPr="001B0CC1">
                <w:t>Condition</w:t>
              </w:r>
            </w:ins>
          </w:p>
        </w:tc>
      </w:tr>
      <w:tr w:rsidR="00CE3A0A" w:rsidRPr="001B0CC1" w14:paraId="2E7E75ED" w14:textId="77777777" w:rsidTr="002745DF">
        <w:trPr>
          <w:ins w:id="18289" w:author="3389" w:date="2023-06-20T16:01:00Z"/>
        </w:trPr>
        <w:tc>
          <w:tcPr>
            <w:tcW w:w="4535" w:type="dxa"/>
          </w:tcPr>
          <w:p w14:paraId="5D31F9F4" w14:textId="77777777" w:rsidR="00CE3A0A" w:rsidRPr="001B0CC1" w:rsidRDefault="00CE3A0A" w:rsidP="002745DF">
            <w:pPr>
              <w:pStyle w:val="TAL"/>
              <w:rPr>
                <w:ins w:id="18290" w:author="3389" w:date="2023-06-20T16:01:00Z"/>
              </w:rPr>
            </w:pPr>
            <w:ins w:id="18291" w:author="3389" w:date="2023-06-20T16:01:00Z">
              <w:r w:rsidRPr="001B0CC1">
                <w:t xml:space="preserve">CellGroupConfig ::= </w:t>
              </w:r>
              <w:r w:rsidRPr="001B0CC1">
                <w:rPr>
                  <w:snapToGrid w:val="0"/>
                </w:rPr>
                <w:t xml:space="preserve">SEQUENCE </w:t>
              </w:r>
              <w:r w:rsidRPr="001B0CC1">
                <w:t>{</w:t>
              </w:r>
            </w:ins>
          </w:p>
        </w:tc>
        <w:tc>
          <w:tcPr>
            <w:tcW w:w="2267" w:type="dxa"/>
          </w:tcPr>
          <w:p w14:paraId="614EF309" w14:textId="77777777" w:rsidR="00CE3A0A" w:rsidRPr="001B0CC1" w:rsidRDefault="00CE3A0A" w:rsidP="002745DF">
            <w:pPr>
              <w:pStyle w:val="TAL"/>
              <w:rPr>
                <w:ins w:id="18292" w:author="3389" w:date="2023-06-20T16:01:00Z"/>
              </w:rPr>
            </w:pPr>
          </w:p>
        </w:tc>
        <w:tc>
          <w:tcPr>
            <w:tcW w:w="1700" w:type="dxa"/>
          </w:tcPr>
          <w:p w14:paraId="2CCE819A" w14:textId="77777777" w:rsidR="00CE3A0A" w:rsidRPr="001B0CC1" w:rsidRDefault="00CE3A0A" w:rsidP="002745DF">
            <w:pPr>
              <w:pStyle w:val="TAL"/>
              <w:rPr>
                <w:ins w:id="18293" w:author="3389" w:date="2023-06-20T16:01:00Z"/>
              </w:rPr>
            </w:pPr>
          </w:p>
        </w:tc>
        <w:tc>
          <w:tcPr>
            <w:tcW w:w="1245" w:type="dxa"/>
          </w:tcPr>
          <w:p w14:paraId="094EC8EA" w14:textId="77777777" w:rsidR="00CE3A0A" w:rsidRPr="001B0CC1" w:rsidRDefault="00CE3A0A" w:rsidP="002745DF">
            <w:pPr>
              <w:pStyle w:val="TAL"/>
              <w:rPr>
                <w:ins w:id="18294" w:author="3389" w:date="2023-06-20T16:01:00Z"/>
              </w:rPr>
            </w:pPr>
          </w:p>
        </w:tc>
      </w:tr>
      <w:tr w:rsidR="00CE3A0A" w:rsidRPr="00B64B99" w14:paraId="1AAE6204" w14:textId="77777777" w:rsidTr="002745DF">
        <w:trPr>
          <w:ins w:id="18295" w:author="3389" w:date="2023-06-20T16:01:00Z"/>
        </w:trPr>
        <w:tc>
          <w:tcPr>
            <w:tcW w:w="4535" w:type="dxa"/>
            <w:tcBorders>
              <w:bottom w:val="single" w:sz="4" w:space="0" w:color="auto"/>
            </w:tcBorders>
          </w:tcPr>
          <w:p w14:paraId="447ED26C" w14:textId="77777777" w:rsidR="00CE3A0A" w:rsidRPr="00B64B99" w:rsidRDefault="00CE3A0A" w:rsidP="002745DF">
            <w:pPr>
              <w:pStyle w:val="TAL"/>
              <w:rPr>
                <w:ins w:id="18296" w:author="3389" w:date="2023-06-20T16:01:00Z"/>
              </w:rPr>
            </w:pPr>
            <w:ins w:id="18297" w:author="3389" w:date="2023-06-20T16:01:00Z">
              <w:r w:rsidRPr="00B64B99">
                <w:t xml:space="preserve">  rlc-BearerToAddModList SEQUENCE (SIZE(1..maxLCH)) OF RLC-BearerConfig</w:t>
              </w:r>
              <w:r w:rsidRPr="00B64B99">
                <w:rPr>
                  <w:lang w:eastAsia="zh-CN"/>
                </w:rPr>
                <w:t xml:space="preserve"> {</w:t>
              </w:r>
            </w:ins>
          </w:p>
        </w:tc>
        <w:tc>
          <w:tcPr>
            <w:tcW w:w="2267" w:type="dxa"/>
            <w:tcBorders>
              <w:bottom w:val="single" w:sz="4" w:space="0" w:color="auto"/>
            </w:tcBorders>
          </w:tcPr>
          <w:p w14:paraId="505B6475" w14:textId="77777777" w:rsidR="00CE3A0A" w:rsidRPr="00B64B99" w:rsidRDefault="00CE3A0A" w:rsidP="002745DF">
            <w:pPr>
              <w:pStyle w:val="TAL"/>
              <w:rPr>
                <w:ins w:id="18298" w:author="3389" w:date="2023-06-20T16:01:00Z"/>
                <w:lang w:eastAsia="zh-CN"/>
              </w:rPr>
            </w:pPr>
            <w:ins w:id="18299" w:author="3389" w:date="2023-06-20T16:01:00Z">
              <w:r>
                <w:t>3</w:t>
              </w:r>
              <w:r w:rsidRPr="00B64B99">
                <w:t xml:space="preserve"> entr</w:t>
              </w:r>
              <w:r>
                <w:t>ies</w:t>
              </w:r>
            </w:ins>
          </w:p>
        </w:tc>
        <w:tc>
          <w:tcPr>
            <w:tcW w:w="1700" w:type="dxa"/>
            <w:tcBorders>
              <w:bottom w:val="single" w:sz="4" w:space="0" w:color="auto"/>
            </w:tcBorders>
          </w:tcPr>
          <w:p w14:paraId="5D29B392" w14:textId="77777777" w:rsidR="00CE3A0A" w:rsidRPr="00B64B99" w:rsidRDefault="00CE3A0A" w:rsidP="002745DF">
            <w:pPr>
              <w:pStyle w:val="TAL"/>
              <w:rPr>
                <w:ins w:id="18300" w:author="3389" w:date="2023-06-20T16:01:00Z"/>
                <w:lang w:eastAsia="zh-CN"/>
              </w:rPr>
            </w:pPr>
          </w:p>
        </w:tc>
        <w:tc>
          <w:tcPr>
            <w:tcW w:w="1245" w:type="dxa"/>
            <w:tcBorders>
              <w:bottom w:val="single" w:sz="4" w:space="0" w:color="auto"/>
            </w:tcBorders>
          </w:tcPr>
          <w:p w14:paraId="23DAC46D" w14:textId="77777777" w:rsidR="00CE3A0A" w:rsidRPr="00B64B99" w:rsidRDefault="00CE3A0A" w:rsidP="002745DF">
            <w:pPr>
              <w:pStyle w:val="TAL"/>
              <w:rPr>
                <w:ins w:id="18301" w:author="3389" w:date="2023-06-20T16:01:00Z"/>
                <w:lang w:eastAsia="zh-CN"/>
              </w:rPr>
            </w:pPr>
          </w:p>
        </w:tc>
      </w:tr>
      <w:tr w:rsidR="00CE3A0A" w:rsidRPr="00B64B99" w14:paraId="3E4B7B40" w14:textId="77777777" w:rsidTr="002745DF">
        <w:trPr>
          <w:ins w:id="18302" w:author="3389" w:date="2023-06-20T16:01:00Z"/>
        </w:trPr>
        <w:tc>
          <w:tcPr>
            <w:tcW w:w="4535" w:type="dxa"/>
            <w:tcBorders>
              <w:bottom w:val="single" w:sz="4" w:space="0" w:color="auto"/>
            </w:tcBorders>
          </w:tcPr>
          <w:p w14:paraId="2EF2F3D1" w14:textId="77777777" w:rsidR="00CE3A0A" w:rsidRPr="00B64B99" w:rsidRDefault="00CE3A0A" w:rsidP="002745DF">
            <w:pPr>
              <w:pStyle w:val="TAL"/>
              <w:rPr>
                <w:ins w:id="18303" w:author="3389" w:date="2023-06-20T16:01:00Z"/>
              </w:rPr>
            </w:pPr>
            <w:ins w:id="18304" w:author="3389" w:date="2023-06-20T16:01:00Z">
              <w:r w:rsidRPr="00B64B99">
                <w:t xml:space="preserve">    RLC-BearerConfig[1]</w:t>
              </w:r>
            </w:ins>
          </w:p>
        </w:tc>
        <w:tc>
          <w:tcPr>
            <w:tcW w:w="2267" w:type="dxa"/>
            <w:tcBorders>
              <w:bottom w:val="single" w:sz="4" w:space="0" w:color="auto"/>
            </w:tcBorders>
          </w:tcPr>
          <w:p w14:paraId="398073E4" w14:textId="77777777" w:rsidR="00CE3A0A" w:rsidRPr="00B64B99" w:rsidRDefault="00CE3A0A" w:rsidP="002745DF">
            <w:pPr>
              <w:pStyle w:val="TAL"/>
              <w:rPr>
                <w:ins w:id="18305" w:author="3389" w:date="2023-06-20T16:01:00Z"/>
                <w:lang w:eastAsia="zh-CN"/>
              </w:rPr>
            </w:pPr>
            <w:ins w:id="18306" w:author="3389" w:date="2023-06-20T16:01:00Z">
              <w:r w:rsidRPr="00B64B99">
                <w:t>RLC-BearerConfig with conditions UM_DLonly and PTM</w:t>
              </w:r>
              <w:r>
                <w:t xml:space="preserve"> and MRBm</w:t>
              </w:r>
            </w:ins>
          </w:p>
        </w:tc>
        <w:tc>
          <w:tcPr>
            <w:tcW w:w="1700" w:type="dxa"/>
            <w:tcBorders>
              <w:bottom w:val="single" w:sz="4" w:space="0" w:color="auto"/>
            </w:tcBorders>
          </w:tcPr>
          <w:p w14:paraId="0FEAB8F0" w14:textId="77777777" w:rsidR="00CE3A0A" w:rsidRPr="00B64B99" w:rsidRDefault="00CE3A0A" w:rsidP="002745DF">
            <w:pPr>
              <w:pStyle w:val="TAL"/>
              <w:rPr>
                <w:ins w:id="18307" w:author="3389" w:date="2023-06-20T16:01:00Z"/>
              </w:rPr>
            </w:pPr>
            <w:ins w:id="18308" w:author="3389" w:date="2023-06-20T16:01:00Z">
              <w:r w:rsidRPr="00B64B99">
                <w:t>entry 1</w:t>
              </w:r>
            </w:ins>
          </w:p>
          <w:p w14:paraId="3AC59120" w14:textId="77777777" w:rsidR="00CE3A0A" w:rsidRPr="00B64B99" w:rsidRDefault="00CE3A0A" w:rsidP="002745DF">
            <w:pPr>
              <w:pStyle w:val="TAL"/>
              <w:rPr>
                <w:ins w:id="18309" w:author="3389" w:date="2023-06-20T16:01:00Z"/>
                <w:lang w:eastAsia="zh-CN"/>
              </w:rPr>
            </w:pPr>
            <w:ins w:id="18310" w:author="3389" w:date="2023-06-20T16:01:00Z">
              <w:r>
                <w:rPr>
                  <w:lang w:eastAsia="zh-CN"/>
                </w:rPr>
                <w:t>m=1</w:t>
              </w:r>
            </w:ins>
          </w:p>
        </w:tc>
        <w:tc>
          <w:tcPr>
            <w:tcW w:w="1245" w:type="dxa"/>
            <w:tcBorders>
              <w:bottom w:val="single" w:sz="4" w:space="0" w:color="auto"/>
            </w:tcBorders>
          </w:tcPr>
          <w:p w14:paraId="485D4C78" w14:textId="77777777" w:rsidR="00CE3A0A" w:rsidRPr="00B64B99" w:rsidRDefault="00CE3A0A" w:rsidP="002745DF">
            <w:pPr>
              <w:pStyle w:val="TAL"/>
              <w:rPr>
                <w:ins w:id="18311" w:author="3389" w:date="2023-06-20T16:01:00Z"/>
                <w:lang w:eastAsia="zh-CN"/>
              </w:rPr>
            </w:pPr>
          </w:p>
        </w:tc>
      </w:tr>
      <w:tr w:rsidR="00CE3A0A" w:rsidRPr="00B64B99" w14:paraId="6BA4A051" w14:textId="77777777" w:rsidTr="002745DF">
        <w:trPr>
          <w:ins w:id="18312" w:author="3389" w:date="2023-06-20T16:01:00Z"/>
        </w:trPr>
        <w:tc>
          <w:tcPr>
            <w:tcW w:w="4535" w:type="dxa"/>
            <w:tcBorders>
              <w:top w:val="single" w:sz="4" w:space="0" w:color="auto"/>
            </w:tcBorders>
          </w:tcPr>
          <w:p w14:paraId="70C4100D" w14:textId="77777777" w:rsidR="00CE3A0A" w:rsidRPr="00B64B99" w:rsidRDefault="00CE3A0A" w:rsidP="002745DF">
            <w:pPr>
              <w:pStyle w:val="TAL"/>
              <w:rPr>
                <w:ins w:id="18313" w:author="3389" w:date="2023-06-20T16:01:00Z"/>
              </w:rPr>
            </w:pPr>
            <w:ins w:id="18314" w:author="3389" w:date="2023-06-20T16:01:00Z">
              <w:r w:rsidRPr="00B64B99">
                <w:t xml:space="preserve">    RLC-BearerConfig[</w:t>
              </w:r>
              <w:r>
                <w:t>2</w:t>
              </w:r>
              <w:r w:rsidRPr="00B64B99">
                <w:t>]</w:t>
              </w:r>
            </w:ins>
          </w:p>
        </w:tc>
        <w:tc>
          <w:tcPr>
            <w:tcW w:w="2267" w:type="dxa"/>
            <w:tcBorders>
              <w:top w:val="single" w:sz="4" w:space="0" w:color="auto"/>
            </w:tcBorders>
          </w:tcPr>
          <w:p w14:paraId="2CA8BFB4" w14:textId="77777777" w:rsidR="00CE3A0A" w:rsidRPr="00B64B99" w:rsidRDefault="00CE3A0A" w:rsidP="002745DF">
            <w:pPr>
              <w:pStyle w:val="TAL"/>
              <w:rPr>
                <w:ins w:id="18315" w:author="3389" w:date="2023-06-20T16:01:00Z"/>
              </w:rPr>
            </w:pPr>
            <w:ins w:id="18316" w:author="3389" w:date="2023-06-20T16:01:00Z">
              <w:r w:rsidRPr="00B64B99">
                <w:t>RLC-BearerConfig with conditions UM_DLonly and PTM</w:t>
              </w:r>
              <w:r>
                <w:t xml:space="preserve"> and MRBm</w:t>
              </w:r>
            </w:ins>
          </w:p>
        </w:tc>
        <w:tc>
          <w:tcPr>
            <w:tcW w:w="1700" w:type="dxa"/>
            <w:tcBorders>
              <w:top w:val="single" w:sz="4" w:space="0" w:color="auto"/>
            </w:tcBorders>
          </w:tcPr>
          <w:p w14:paraId="60CF3554" w14:textId="77777777" w:rsidR="00CE3A0A" w:rsidRDefault="00CE3A0A" w:rsidP="002745DF">
            <w:pPr>
              <w:pStyle w:val="TAL"/>
              <w:rPr>
                <w:ins w:id="18317" w:author="3389" w:date="2023-06-20T16:01:00Z"/>
              </w:rPr>
            </w:pPr>
            <w:ins w:id="18318" w:author="3389" w:date="2023-06-20T16:01:00Z">
              <w:r w:rsidRPr="00B64B99">
                <w:t xml:space="preserve">entry </w:t>
              </w:r>
              <w:r>
                <w:t>2</w:t>
              </w:r>
            </w:ins>
          </w:p>
          <w:p w14:paraId="083DC8A9" w14:textId="77777777" w:rsidR="00CE3A0A" w:rsidRPr="00B64B99" w:rsidRDefault="00CE3A0A" w:rsidP="002745DF">
            <w:pPr>
              <w:pStyle w:val="TAL"/>
              <w:rPr>
                <w:ins w:id="18319" w:author="3389" w:date="2023-06-20T16:01:00Z"/>
                <w:lang w:eastAsia="zh-CN"/>
              </w:rPr>
            </w:pPr>
            <w:ins w:id="18320" w:author="3389" w:date="2023-06-20T16:01:00Z">
              <w:r>
                <w:rPr>
                  <w:lang w:eastAsia="zh-CN"/>
                </w:rPr>
                <w:t>m=2</w:t>
              </w:r>
            </w:ins>
          </w:p>
        </w:tc>
        <w:tc>
          <w:tcPr>
            <w:tcW w:w="1245" w:type="dxa"/>
            <w:tcBorders>
              <w:top w:val="single" w:sz="4" w:space="0" w:color="auto"/>
            </w:tcBorders>
          </w:tcPr>
          <w:p w14:paraId="4547B983" w14:textId="77777777" w:rsidR="00CE3A0A" w:rsidRPr="00B64B99" w:rsidRDefault="00CE3A0A" w:rsidP="002745DF">
            <w:pPr>
              <w:pStyle w:val="TAL"/>
              <w:rPr>
                <w:ins w:id="18321" w:author="3389" w:date="2023-06-20T16:01:00Z"/>
                <w:lang w:eastAsia="zh-CN"/>
              </w:rPr>
            </w:pPr>
          </w:p>
        </w:tc>
      </w:tr>
      <w:tr w:rsidR="00CE3A0A" w:rsidRPr="00B64B99" w14:paraId="779B1925" w14:textId="77777777" w:rsidTr="002745DF">
        <w:trPr>
          <w:ins w:id="18322" w:author="3389" w:date="2023-06-20T16:01:00Z"/>
        </w:trPr>
        <w:tc>
          <w:tcPr>
            <w:tcW w:w="4535" w:type="dxa"/>
            <w:tcBorders>
              <w:top w:val="single" w:sz="4" w:space="0" w:color="auto"/>
            </w:tcBorders>
          </w:tcPr>
          <w:p w14:paraId="25A73971" w14:textId="77777777" w:rsidR="00CE3A0A" w:rsidRPr="00B64B99" w:rsidRDefault="00CE3A0A" w:rsidP="002745DF">
            <w:pPr>
              <w:pStyle w:val="TAL"/>
              <w:rPr>
                <w:ins w:id="18323" w:author="3389" w:date="2023-06-20T16:01:00Z"/>
              </w:rPr>
            </w:pPr>
            <w:ins w:id="18324" w:author="3389" w:date="2023-06-20T16:01:00Z">
              <w:r w:rsidRPr="00B64B99">
                <w:t xml:space="preserve">   RLC-BearerConfig[</w:t>
              </w:r>
              <w:r>
                <w:t>3</w:t>
              </w:r>
              <w:r w:rsidRPr="00B64B99">
                <w:t>]</w:t>
              </w:r>
            </w:ins>
          </w:p>
        </w:tc>
        <w:tc>
          <w:tcPr>
            <w:tcW w:w="2267" w:type="dxa"/>
            <w:tcBorders>
              <w:top w:val="single" w:sz="4" w:space="0" w:color="auto"/>
            </w:tcBorders>
          </w:tcPr>
          <w:p w14:paraId="1B535AD3" w14:textId="77777777" w:rsidR="00CE3A0A" w:rsidRPr="00B64B99" w:rsidRDefault="00CE3A0A" w:rsidP="002745DF">
            <w:pPr>
              <w:pStyle w:val="TAL"/>
              <w:rPr>
                <w:ins w:id="18325" w:author="3389" w:date="2023-06-20T16:01:00Z"/>
              </w:rPr>
            </w:pPr>
            <w:ins w:id="18326" w:author="3389" w:date="2023-06-20T16:01:00Z">
              <w:r w:rsidRPr="00B64B99">
                <w:t>RLC-BearerConfig with conditions AM and DRBn</w:t>
              </w:r>
            </w:ins>
          </w:p>
        </w:tc>
        <w:tc>
          <w:tcPr>
            <w:tcW w:w="1700" w:type="dxa"/>
            <w:tcBorders>
              <w:top w:val="single" w:sz="4" w:space="0" w:color="auto"/>
            </w:tcBorders>
          </w:tcPr>
          <w:p w14:paraId="67D02206" w14:textId="77777777" w:rsidR="00CE3A0A" w:rsidRDefault="00CE3A0A" w:rsidP="002745DF">
            <w:pPr>
              <w:pStyle w:val="TAL"/>
              <w:rPr>
                <w:ins w:id="18327" w:author="3389" w:date="2023-06-20T16:01:00Z"/>
                <w:lang w:eastAsia="zh-CN"/>
              </w:rPr>
            </w:pPr>
            <w:ins w:id="18328" w:author="3389" w:date="2023-06-20T16:01:00Z">
              <w:r>
                <w:rPr>
                  <w:lang w:eastAsia="zh-CN"/>
                </w:rPr>
                <w:t>entry 3</w:t>
              </w:r>
            </w:ins>
          </w:p>
          <w:p w14:paraId="36B6240F" w14:textId="77777777" w:rsidR="00CE3A0A" w:rsidRPr="00B64B99" w:rsidRDefault="00CE3A0A" w:rsidP="002745DF">
            <w:pPr>
              <w:pStyle w:val="TAL"/>
              <w:rPr>
                <w:ins w:id="18329" w:author="3389" w:date="2023-06-20T16:01:00Z"/>
              </w:rPr>
            </w:pPr>
            <w:ins w:id="18330" w:author="3389" w:date="2023-06-20T16:01:00Z">
              <w:r w:rsidRPr="00E804FC">
                <w:t>n is set to the same value as for the radioBearerConfig IE</w:t>
              </w:r>
              <w:r>
                <w:t xml:space="preserve"> in </w:t>
              </w:r>
              <w:r>
                <w:rPr>
                  <w:lang w:eastAsia="zh-CN"/>
                </w:rPr>
                <w:t xml:space="preserve">Table </w:t>
              </w:r>
              <w:r w:rsidRPr="00CE3A0A">
                <w:rPr>
                  <w:color w:val="000000"/>
                </w:rPr>
                <w:t>14.2.5.2.1.3.3</w:t>
              </w:r>
              <w:r>
                <w:rPr>
                  <w:lang w:eastAsia="zh-CN"/>
                </w:rPr>
                <w:t>-11</w:t>
              </w:r>
            </w:ins>
          </w:p>
        </w:tc>
        <w:tc>
          <w:tcPr>
            <w:tcW w:w="1245" w:type="dxa"/>
            <w:tcBorders>
              <w:top w:val="single" w:sz="4" w:space="0" w:color="auto"/>
            </w:tcBorders>
          </w:tcPr>
          <w:p w14:paraId="0492322A" w14:textId="77777777" w:rsidR="00CE3A0A" w:rsidRPr="00B64B99" w:rsidRDefault="00CE3A0A" w:rsidP="002745DF">
            <w:pPr>
              <w:pStyle w:val="TAL"/>
              <w:rPr>
                <w:ins w:id="18331" w:author="3389" w:date="2023-06-20T16:01:00Z"/>
                <w:lang w:eastAsia="zh-CN"/>
              </w:rPr>
            </w:pPr>
          </w:p>
        </w:tc>
      </w:tr>
      <w:tr w:rsidR="00CE3A0A" w:rsidRPr="00B64B99" w14:paraId="2934FEEB" w14:textId="77777777" w:rsidTr="002745DF">
        <w:trPr>
          <w:ins w:id="18332" w:author="3389" w:date="2023-06-20T16:01:00Z"/>
        </w:trPr>
        <w:tc>
          <w:tcPr>
            <w:tcW w:w="4535" w:type="dxa"/>
          </w:tcPr>
          <w:p w14:paraId="1420A0DF" w14:textId="77777777" w:rsidR="00CE3A0A" w:rsidRPr="00B64B99" w:rsidRDefault="00CE3A0A" w:rsidP="002745DF">
            <w:pPr>
              <w:pStyle w:val="TAL"/>
              <w:rPr>
                <w:ins w:id="18333" w:author="3389" w:date="2023-06-20T16:01:00Z"/>
              </w:rPr>
            </w:pPr>
            <w:ins w:id="18334" w:author="3389" w:date="2023-06-20T16:01:00Z">
              <w:r w:rsidRPr="00B64B99">
                <w:t xml:space="preserve">  }</w:t>
              </w:r>
            </w:ins>
          </w:p>
        </w:tc>
        <w:tc>
          <w:tcPr>
            <w:tcW w:w="2267" w:type="dxa"/>
          </w:tcPr>
          <w:p w14:paraId="42C84B60" w14:textId="77777777" w:rsidR="00CE3A0A" w:rsidRPr="00B64B99" w:rsidRDefault="00CE3A0A" w:rsidP="002745DF">
            <w:pPr>
              <w:pStyle w:val="TAL"/>
              <w:rPr>
                <w:ins w:id="18335" w:author="3389" w:date="2023-06-20T16:01:00Z"/>
                <w:lang w:eastAsia="zh-CN"/>
              </w:rPr>
            </w:pPr>
          </w:p>
        </w:tc>
        <w:tc>
          <w:tcPr>
            <w:tcW w:w="1700" w:type="dxa"/>
          </w:tcPr>
          <w:p w14:paraId="19007CD7" w14:textId="77777777" w:rsidR="00CE3A0A" w:rsidRPr="00B64B99" w:rsidRDefault="00CE3A0A" w:rsidP="002745DF">
            <w:pPr>
              <w:pStyle w:val="TAL"/>
              <w:rPr>
                <w:ins w:id="18336" w:author="3389" w:date="2023-06-20T16:01:00Z"/>
                <w:lang w:eastAsia="zh-CN"/>
              </w:rPr>
            </w:pPr>
          </w:p>
        </w:tc>
        <w:tc>
          <w:tcPr>
            <w:tcW w:w="1245" w:type="dxa"/>
          </w:tcPr>
          <w:p w14:paraId="42C20B36" w14:textId="77777777" w:rsidR="00CE3A0A" w:rsidRPr="00B64B99" w:rsidRDefault="00CE3A0A" w:rsidP="002745DF">
            <w:pPr>
              <w:pStyle w:val="TAL"/>
              <w:rPr>
                <w:ins w:id="18337" w:author="3389" w:date="2023-06-20T16:01:00Z"/>
                <w:lang w:eastAsia="zh-CN"/>
              </w:rPr>
            </w:pPr>
          </w:p>
        </w:tc>
      </w:tr>
      <w:tr w:rsidR="00CE3A0A" w:rsidRPr="001B0CC1" w14:paraId="7A1FC20B" w14:textId="77777777" w:rsidTr="002745DF">
        <w:trPr>
          <w:ins w:id="18338" w:author="3389" w:date="2023-06-20T16:01:00Z"/>
        </w:trPr>
        <w:tc>
          <w:tcPr>
            <w:tcW w:w="4535" w:type="dxa"/>
            <w:tcBorders>
              <w:bottom w:val="nil"/>
            </w:tcBorders>
          </w:tcPr>
          <w:p w14:paraId="71245137" w14:textId="77777777" w:rsidR="00CE3A0A" w:rsidRPr="001B0CC1" w:rsidRDefault="00CE3A0A" w:rsidP="002745DF">
            <w:pPr>
              <w:pStyle w:val="TAL"/>
              <w:rPr>
                <w:ins w:id="18339" w:author="3389" w:date="2023-06-20T16:01:00Z"/>
              </w:rPr>
            </w:pPr>
            <w:ins w:id="18340" w:author="3389" w:date="2023-06-20T16:01:00Z">
              <w:r w:rsidRPr="001B0CC1">
                <w:t xml:space="preserve">  mac-CellGroupConfig</w:t>
              </w:r>
            </w:ins>
          </w:p>
        </w:tc>
        <w:tc>
          <w:tcPr>
            <w:tcW w:w="2267" w:type="dxa"/>
          </w:tcPr>
          <w:p w14:paraId="194C8EA3" w14:textId="77777777" w:rsidR="00CE3A0A" w:rsidRPr="001B0CC1" w:rsidRDefault="00CE3A0A" w:rsidP="002745DF">
            <w:pPr>
              <w:pStyle w:val="TAL"/>
              <w:rPr>
                <w:ins w:id="18341" w:author="3389" w:date="2023-06-20T16:01:00Z"/>
              </w:rPr>
            </w:pPr>
            <w:ins w:id="18342" w:author="3389" w:date="2023-06-20T16:01:00Z">
              <w:r w:rsidRPr="001B0CC1">
                <w:t>MAC-CellGroupConfig</w:t>
              </w:r>
              <w:r>
                <w:t xml:space="preserve"> </w:t>
              </w:r>
              <w:r w:rsidRPr="00B64B99">
                <w:t xml:space="preserve">with condition </w:t>
              </w:r>
              <w:r w:rsidRPr="00B64B99">
                <w:rPr>
                  <w:lang w:eastAsia="zh-CN"/>
                </w:rPr>
                <w:t>MBS_Multicast</w:t>
              </w:r>
            </w:ins>
          </w:p>
        </w:tc>
        <w:tc>
          <w:tcPr>
            <w:tcW w:w="1700" w:type="dxa"/>
          </w:tcPr>
          <w:p w14:paraId="2908CD2C" w14:textId="77777777" w:rsidR="00CE3A0A" w:rsidRPr="001B0CC1" w:rsidRDefault="00CE3A0A" w:rsidP="002745DF">
            <w:pPr>
              <w:pStyle w:val="TAL"/>
              <w:rPr>
                <w:ins w:id="18343" w:author="3389" w:date="2023-06-20T16:01:00Z"/>
              </w:rPr>
            </w:pPr>
          </w:p>
        </w:tc>
        <w:tc>
          <w:tcPr>
            <w:tcW w:w="1245" w:type="dxa"/>
          </w:tcPr>
          <w:p w14:paraId="51B3CF2D" w14:textId="77777777" w:rsidR="00CE3A0A" w:rsidRPr="001B0CC1" w:rsidRDefault="00CE3A0A" w:rsidP="002745DF">
            <w:pPr>
              <w:pStyle w:val="TAL"/>
              <w:rPr>
                <w:ins w:id="18344" w:author="3389" w:date="2023-06-20T16:01:00Z"/>
              </w:rPr>
            </w:pPr>
          </w:p>
        </w:tc>
      </w:tr>
      <w:tr w:rsidR="00CE3A0A" w:rsidRPr="001B0CC1" w14:paraId="0FE66DDC" w14:textId="77777777" w:rsidTr="002745DF">
        <w:trPr>
          <w:ins w:id="18345" w:author="3389" w:date="2023-06-20T16:01:00Z"/>
        </w:trPr>
        <w:tc>
          <w:tcPr>
            <w:tcW w:w="4535" w:type="dxa"/>
            <w:tcBorders>
              <w:bottom w:val="nil"/>
            </w:tcBorders>
          </w:tcPr>
          <w:p w14:paraId="2F6411E3" w14:textId="77777777" w:rsidR="00CE3A0A" w:rsidRPr="001B0CC1" w:rsidRDefault="00CE3A0A" w:rsidP="002745DF">
            <w:pPr>
              <w:pStyle w:val="TAL"/>
              <w:rPr>
                <w:ins w:id="18346" w:author="3389" w:date="2023-06-20T16:01:00Z"/>
              </w:rPr>
            </w:pPr>
            <w:ins w:id="18347" w:author="3389" w:date="2023-06-20T16:01:00Z">
              <w:r w:rsidRPr="001B0CC1">
                <w:t xml:space="preserve">  physicalCellGroupConfig</w:t>
              </w:r>
            </w:ins>
          </w:p>
        </w:tc>
        <w:tc>
          <w:tcPr>
            <w:tcW w:w="2267" w:type="dxa"/>
          </w:tcPr>
          <w:p w14:paraId="2D0F0EE7" w14:textId="77777777" w:rsidR="00CE3A0A" w:rsidRPr="001B0CC1" w:rsidRDefault="00CE3A0A" w:rsidP="002745DF">
            <w:pPr>
              <w:pStyle w:val="TAL"/>
              <w:rPr>
                <w:ins w:id="18348" w:author="3389" w:date="2023-06-20T16:01:00Z"/>
              </w:rPr>
            </w:pPr>
            <w:ins w:id="18349" w:author="3389" w:date="2023-06-20T16:01:00Z">
              <w:r w:rsidRPr="001B0CC1">
                <w:t>Not present</w:t>
              </w:r>
            </w:ins>
          </w:p>
        </w:tc>
        <w:tc>
          <w:tcPr>
            <w:tcW w:w="1700" w:type="dxa"/>
          </w:tcPr>
          <w:p w14:paraId="35BB7ACD" w14:textId="77777777" w:rsidR="00CE3A0A" w:rsidRPr="001B0CC1" w:rsidRDefault="00CE3A0A" w:rsidP="002745DF">
            <w:pPr>
              <w:pStyle w:val="TAL"/>
              <w:rPr>
                <w:ins w:id="18350" w:author="3389" w:date="2023-06-20T16:01:00Z"/>
              </w:rPr>
            </w:pPr>
          </w:p>
        </w:tc>
        <w:tc>
          <w:tcPr>
            <w:tcW w:w="1245" w:type="dxa"/>
          </w:tcPr>
          <w:p w14:paraId="7462DDDD" w14:textId="77777777" w:rsidR="00CE3A0A" w:rsidRPr="001B0CC1" w:rsidRDefault="00CE3A0A" w:rsidP="002745DF">
            <w:pPr>
              <w:pStyle w:val="TAL"/>
              <w:rPr>
                <w:ins w:id="18351" w:author="3389" w:date="2023-06-20T16:01:00Z"/>
              </w:rPr>
            </w:pPr>
          </w:p>
        </w:tc>
      </w:tr>
      <w:tr w:rsidR="00CE3A0A" w:rsidRPr="001B0CC1" w14:paraId="6793C6C6" w14:textId="77777777" w:rsidTr="002745DF">
        <w:trPr>
          <w:ins w:id="18352" w:author="3389" w:date="2023-06-20T16:01:00Z"/>
        </w:trPr>
        <w:tc>
          <w:tcPr>
            <w:tcW w:w="4535" w:type="dxa"/>
          </w:tcPr>
          <w:p w14:paraId="16114D18" w14:textId="77777777" w:rsidR="00CE3A0A" w:rsidRPr="001B0CC1" w:rsidRDefault="00CE3A0A" w:rsidP="002745DF">
            <w:pPr>
              <w:pStyle w:val="TAL"/>
              <w:rPr>
                <w:ins w:id="18353" w:author="3389" w:date="2023-06-20T16:01:00Z"/>
              </w:rPr>
            </w:pPr>
            <w:ins w:id="18354" w:author="3389" w:date="2023-06-20T16:01:00Z">
              <w:r w:rsidRPr="001B0CC1">
                <w:t xml:space="preserve">  spCellConfig SEQUENCE {</w:t>
              </w:r>
            </w:ins>
          </w:p>
        </w:tc>
        <w:tc>
          <w:tcPr>
            <w:tcW w:w="2267" w:type="dxa"/>
          </w:tcPr>
          <w:p w14:paraId="30C73FBA" w14:textId="77777777" w:rsidR="00CE3A0A" w:rsidRPr="001B0CC1" w:rsidRDefault="00CE3A0A" w:rsidP="002745DF">
            <w:pPr>
              <w:pStyle w:val="TAL"/>
              <w:rPr>
                <w:ins w:id="18355" w:author="3389" w:date="2023-06-20T16:01:00Z"/>
              </w:rPr>
            </w:pPr>
          </w:p>
        </w:tc>
        <w:tc>
          <w:tcPr>
            <w:tcW w:w="1700" w:type="dxa"/>
          </w:tcPr>
          <w:p w14:paraId="66E48A46" w14:textId="77777777" w:rsidR="00CE3A0A" w:rsidRPr="001B0CC1" w:rsidRDefault="00CE3A0A" w:rsidP="002745DF">
            <w:pPr>
              <w:pStyle w:val="TAL"/>
              <w:rPr>
                <w:ins w:id="18356" w:author="3389" w:date="2023-06-20T16:01:00Z"/>
              </w:rPr>
            </w:pPr>
          </w:p>
        </w:tc>
        <w:tc>
          <w:tcPr>
            <w:tcW w:w="1245" w:type="dxa"/>
          </w:tcPr>
          <w:p w14:paraId="6899991C" w14:textId="77777777" w:rsidR="00CE3A0A" w:rsidRPr="001B0CC1" w:rsidRDefault="00CE3A0A" w:rsidP="002745DF">
            <w:pPr>
              <w:pStyle w:val="TAL"/>
              <w:rPr>
                <w:ins w:id="18357" w:author="3389" w:date="2023-06-20T16:01:00Z"/>
              </w:rPr>
            </w:pPr>
          </w:p>
        </w:tc>
      </w:tr>
      <w:tr w:rsidR="00CE3A0A" w:rsidRPr="001B0CC1" w14:paraId="67A3F1A0" w14:textId="77777777" w:rsidTr="002745DF">
        <w:trPr>
          <w:ins w:id="18358" w:author="3389" w:date="2023-06-20T16:01:00Z"/>
        </w:trPr>
        <w:tc>
          <w:tcPr>
            <w:tcW w:w="4535" w:type="dxa"/>
            <w:tcBorders>
              <w:top w:val="single" w:sz="4" w:space="0" w:color="auto"/>
              <w:left w:val="single" w:sz="4" w:space="0" w:color="auto"/>
              <w:bottom w:val="nil"/>
              <w:right w:val="single" w:sz="4" w:space="0" w:color="auto"/>
            </w:tcBorders>
          </w:tcPr>
          <w:p w14:paraId="2B3D8095" w14:textId="77777777" w:rsidR="00CE3A0A" w:rsidRPr="001B0CC1" w:rsidRDefault="00CE3A0A" w:rsidP="002745DF">
            <w:pPr>
              <w:pStyle w:val="TAL"/>
              <w:rPr>
                <w:ins w:id="18359" w:author="3389" w:date="2023-06-20T16:01:00Z"/>
              </w:rPr>
            </w:pPr>
            <w:ins w:id="18360" w:author="3389" w:date="2023-06-20T16:01:00Z">
              <w:r w:rsidRPr="001B0CC1">
                <w:t xml:space="preserve">    spCellConfigDedicated</w:t>
              </w:r>
            </w:ins>
          </w:p>
        </w:tc>
        <w:tc>
          <w:tcPr>
            <w:tcW w:w="2267" w:type="dxa"/>
            <w:tcBorders>
              <w:top w:val="single" w:sz="4" w:space="0" w:color="auto"/>
              <w:left w:val="single" w:sz="4" w:space="0" w:color="auto"/>
              <w:bottom w:val="single" w:sz="4" w:space="0" w:color="auto"/>
              <w:right w:val="single" w:sz="4" w:space="0" w:color="auto"/>
            </w:tcBorders>
          </w:tcPr>
          <w:p w14:paraId="717AA81F" w14:textId="77777777" w:rsidR="00CE3A0A" w:rsidRPr="001B0CC1" w:rsidRDefault="00CE3A0A" w:rsidP="002745DF">
            <w:pPr>
              <w:pStyle w:val="TAL"/>
              <w:rPr>
                <w:ins w:id="18361" w:author="3389" w:date="2023-06-20T16:01:00Z"/>
              </w:rPr>
            </w:pPr>
            <w:ins w:id="18362" w:author="3389" w:date="2023-06-20T16:01:00Z">
              <w:r w:rsidRPr="00B64B99">
                <w:t xml:space="preserve">ServingCellConfig with condition </w:t>
              </w:r>
              <w:r w:rsidRPr="00B64B99">
                <w:rPr>
                  <w:lang w:eastAsia="zh-CN"/>
                </w:rPr>
                <w:t>MBS_Multicast</w:t>
              </w:r>
            </w:ins>
          </w:p>
        </w:tc>
        <w:tc>
          <w:tcPr>
            <w:tcW w:w="1700" w:type="dxa"/>
            <w:tcBorders>
              <w:top w:val="single" w:sz="4" w:space="0" w:color="auto"/>
              <w:left w:val="single" w:sz="4" w:space="0" w:color="auto"/>
              <w:bottom w:val="single" w:sz="4" w:space="0" w:color="auto"/>
              <w:right w:val="single" w:sz="4" w:space="0" w:color="auto"/>
            </w:tcBorders>
          </w:tcPr>
          <w:p w14:paraId="09909EDB" w14:textId="77777777" w:rsidR="00CE3A0A" w:rsidRPr="001B0CC1" w:rsidRDefault="00CE3A0A" w:rsidP="002745DF">
            <w:pPr>
              <w:pStyle w:val="TAL"/>
              <w:rPr>
                <w:ins w:id="18363" w:author="3389" w:date="2023-06-20T16:01:00Z"/>
              </w:rPr>
            </w:pPr>
          </w:p>
        </w:tc>
        <w:tc>
          <w:tcPr>
            <w:tcW w:w="1245" w:type="dxa"/>
            <w:tcBorders>
              <w:top w:val="single" w:sz="4" w:space="0" w:color="auto"/>
              <w:left w:val="single" w:sz="4" w:space="0" w:color="auto"/>
              <w:bottom w:val="single" w:sz="4" w:space="0" w:color="auto"/>
              <w:right w:val="single" w:sz="4" w:space="0" w:color="auto"/>
            </w:tcBorders>
          </w:tcPr>
          <w:p w14:paraId="0C2AF920" w14:textId="77777777" w:rsidR="00CE3A0A" w:rsidRPr="001B0CC1" w:rsidRDefault="00CE3A0A" w:rsidP="002745DF">
            <w:pPr>
              <w:pStyle w:val="TAL"/>
              <w:rPr>
                <w:ins w:id="18364" w:author="3389" w:date="2023-06-20T16:01:00Z"/>
              </w:rPr>
            </w:pPr>
          </w:p>
        </w:tc>
      </w:tr>
      <w:tr w:rsidR="00CE3A0A" w:rsidRPr="001B0CC1" w14:paraId="65E5694F" w14:textId="77777777" w:rsidTr="002745DF">
        <w:trPr>
          <w:ins w:id="18365" w:author="3389" w:date="2023-06-20T16:01:00Z"/>
        </w:trPr>
        <w:tc>
          <w:tcPr>
            <w:tcW w:w="4535" w:type="dxa"/>
          </w:tcPr>
          <w:p w14:paraId="17797F63" w14:textId="77777777" w:rsidR="00CE3A0A" w:rsidRPr="001B0CC1" w:rsidRDefault="00CE3A0A" w:rsidP="002745DF">
            <w:pPr>
              <w:pStyle w:val="TAL"/>
              <w:rPr>
                <w:ins w:id="18366" w:author="3389" w:date="2023-06-20T16:01:00Z"/>
              </w:rPr>
            </w:pPr>
            <w:ins w:id="18367" w:author="3389" w:date="2023-06-20T16:01:00Z">
              <w:r w:rsidRPr="001B0CC1">
                <w:t xml:space="preserve">  }</w:t>
              </w:r>
            </w:ins>
          </w:p>
        </w:tc>
        <w:tc>
          <w:tcPr>
            <w:tcW w:w="2267" w:type="dxa"/>
          </w:tcPr>
          <w:p w14:paraId="2B18C0E6" w14:textId="77777777" w:rsidR="00CE3A0A" w:rsidRPr="001B0CC1" w:rsidRDefault="00CE3A0A" w:rsidP="002745DF">
            <w:pPr>
              <w:pStyle w:val="TAL"/>
              <w:rPr>
                <w:ins w:id="18368" w:author="3389" w:date="2023-06-20T16:01:00Z"/>
              </w:rPr>
            </w:pPr>
          </w:p>
        </w:tc>
        <w:tc>
          <w:tcPr>
            <w:tcW w:w="1700" w:type="dxa"/>
          </w:tcPr>
          <w:p w14:paraId="6FACF96A" w14:textId="77777777" w:rsidR="00CE3A0A" w:rsidRPr="001B0CC1" w:rsidRDefault="00CE3A0A" w:rsidP="002745DF">
            <w:pPr>
              <w:pStyle w:val="TAL"/>
              <w:rPr>
                <w:ins w:id="18369" w:author="3389" w:date="2023-06-20T16:01:00Z"/>
              </w:rPr>
            </w:pPr>
          </w:p>
        </w:tc>
        <w:tc>
          <w:tcPr>
            <w:tcW w:w="1245" w:type="dxa"/>
          </w:tcPr>
          <w:p w14:paraId="59E94ABF" w14:textId="77777777" w:rsidR="00CE3A0A" w:rsidRPr="001B0CC1" w:rsidRDefault="00CE3A0A" w:rsidP="002745DF">
            <w:pPr>
              <w:pStyle w:val="TAL"/>
              <w:rPr>
                <w:ins w:id="18370" w:author="3389" w:date="2023-06-20T16:01:00Z"/>
              </w:rPr>
            </w:pPr>
          </w:p>
        </w:tc>
      </w:tr>
      <w:tr w:rsidR="00CE3A0A" w:rsidRPr="001B0CC1" w14:paraId="0835241D" w14:textId="77777777" w:rsidTr="002745DF">
        <w:trPr>
          <w:ins w:id="18371" w:author="3389" w:date="2023-06-20T16:01:00Z"/>
        </w:trPr>
        <w:tc>
          <w:tcPr>
            <w:tcW w:w="4535" w:type="dxa"/>
          </w:tcPr>
          <w:p w14:paraId="2D05F96E" w14:textId="77777777" w:rsidR="00CE3A0A" w:rsidRPr="001B0CC1" w:rsidRDefault="00CE3A0A" w:rsidP="002745DF">
            <w:pPr>
              <w:pStyle w:val="TAL"/>
              <w:rPr>
                <w:ins w:id="18372" w:author="3389" w:date="2023-06-20T16:01:00Z"/>
              </w:rPr>
            </w:pPr>
            <w:ins w:id="18373" w:author="3389" w:date="2023-06-20T16:01:00Z">
              <w:r w:rsidRPr="001B0CC1">
                <w:t>}</w:t>
              </w:r>
            </w:ins>
          </w:p>
        </w:tc>
        <w:tc>
          <w:tcPr>
            <w:tcW w:w="2267" w:type="dxa"/>
          </w:tcPr>
          <w:p w14:paraId="593EC2DB" w14:textId="77777777" w:rsidR="00CE3A0A" w:rsidRPr="001B0CC1" w:rsidRDefault="00CE3A0A" w:rsidP="002745DF">
            <w:pPr>
              <w:pStyle w:val="TAL"/>
              <w:rPr>
                <w:ins w:id="18374" w:author="3389" w:date="2023-06-20T16:01:00Z"/>
              </w:rPr>
            </w:pPr>
          </w:p>
        </w:tc>
        <w:tc>
          <w:tcPr>
            <w:tcW w:w="1700" w:type="dxa"/>
          </w:tcPr>
          <w:p w14:paraId="57C639DA" w14:textId="77777777" w:rsidR="00CE3A0A" w:rsidRPr="001B0CC1" w:rsidRDefault="00CE3A0A" w:rsidP="002745DF">
            <w:pPr>
              <w:pStyle w:val="TAL"/>
              <w:rPr>
                <w:ins w:id="18375" w:author="3389" w:date="2023-06-20T16:01:00Z"/>
              </w:rPr>
            </w:pPr>
          </w:p>
        </w:tc>
        <w:tc>
          <w:tcPr>
            <w:tcW w:w="1245" w:type="dxa"/>
          </w:tcPr>
          <w:p w14:paraId="6AA6486B" w14:textId="77777777" w:rsidR="00CE3A0A" w:rsidRPr="001B0CC1" w:rsidRDefault="00CE3A0A" w:rsidP="002745DF">
            <w:pPr>
              <w:pStyle w:val="TAL"/>
              <w:rPr>
                <w:ins w:id="18376" w:author="3389" w:date="2023-06-20T16:01:00Z"/>
              </w:rPr>
            </w:pPr>
          </w:p>
        </w:tc>
      </w:tr>
    </w:tbl>
    <w:p w14:paraId="79B72DF2" w14:textId="77777777" w:rsidR="00CE3A0A" w:rsidRDefault="00CE3A0A" w:rsidP="00CE3A0A">
      <w:pPr>
        <w:rPr>
          <w:ins w:id="18377" w:author="3389" w:date="2023-06-20T16:01:00Z"/>
          <w:lang w:eastAsia="zh-CN"/>
        </w:rPr>
      </w:pPr>
    </w:p>
    <w:p w14:paraId="036A8CB6" w14:textId="77777777" w:rsidR="00CE3A0A" w:rsidRPr="006F06C2" w:rsidRDefault="00CE3A0A" w:rsidP="00CE3A0A">
      <w:pPr>
        <w:pStyle w:val="TH"/>
        <w:rPr>
          <w:ins w:id="18378" w:author="3389" w:date="2023-06-20T16:01:00Z"/>
        </w:rPr>
      </w:pPr>
      <w:ins w:id="18379" w:author="3389" w:date="2023-06-20T16:01:00Z">
        <w:r>
          <w:rPr>
            <w:lang w:eastAsia="zh-CN"/>
          </w:rPr>
          <w:t xml:space="preserve">Table </w:t>
        </w:r>
        <w:r w:rsidRPr="00CE3A0A">
          <w:rPr>
            <w:color w:val="000000"/>
          </w:rPr>
          <w:t>14.2.5.2.1.3.3</w:t>
        </w:r>
        <w:r>
          <w:rPr>
            <w:lang w:eastAsia="zh-CN"/>
          </w:rPr>
          <w:t>-13</w:t>
        </w:r>
        <w:r w:rsidRPr="006F06C2">
          <w:t xml:space="preserve">: </w:t>
        </w:r>
        <w:r w:rsidRPr="006F06C2">
          <w:rPr>
            <w:i/>
            <w:iCs/>
          </w:rPr>
          <w:t>Paging</w:t>
        </w:r>
        <w:r w:rsidRPr="006F06C2">
          <w:t xml:space="preserve"> (step </w:t>
        </w:r>
        <w:r>
          <w:t>3</w:t>
        </w:r>
        <w:r w:rsidRPr="006F06C2">
          <w:t>,</w:t>
        </w:r>
        <w:r>
          <w:t xml:space="preserve"> step 21,</w:t>
        </w:r>
        <w:r w:rsidRPr="006F06C2">
          <w:t xml:space="preserve"> </w:t>
        </w:r>
        <w:r w:rsidRPr="00D70946">
          <w:t xml:space="preserve">Table </w:t>
        </w:r>
        <w:r>
          <w:t>14.2.5.2.1</w:t>
        </w:r>
        <w:r w:rsidRPr="00D70946">
          <w:t>.3.2-1</w:t>
        </w:r>
        <w:r w:rsidRPr="006F06C2">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273"/>
        <w:gridCol w:w="1522"/>
      </w:tblGrid>
      <w:tr w:rsidR="00CE3A0A" w:rsidRPr="006F06C2" w14:paraId="33AE7960" w14:textId="77777777" w:rsidTr="002745DF">
        <w:trPr>
          <w:ins w:id="18380" w:author="3389" w:date="2023-06-20T16:01:00Z"/>
        </w:trPr>
        <w:tc>
          <w:tcPr>
            <w:tcW w:w="9597" w:type="dxa"/>
            <w:gridSpan w:val="4"/>
          </w:tcPr>
          <w:p w14:paraId="29A4D5E5" w14:textId="77777777" w:rsidR="00CE3A0A" w:rsidRPr="006F06C2" w:rsidRDefault="00CE3A0A" w:rsidP="002745DF">
            <w:pPr>
              <w:pStyle w:val="TAL"/>
              <w:rPr>
                <w:ins w:id="18381" w:author="3389" w:date="2023-06-20T16:01:00Z"/>
              </w:rPr>
            </w:pPr>
            <w:ins w:id="18382" w:author="3389" w:date="2023-06-20T16:01:00Z">
              <w:r w:rsidRPr="006F06C2">
                <w:t>Derivation Path: TS 38.508-1 [4], Table 4.6.1-9</w:t>
              </w:r>
              <w:r>
                <w:t>, condition TMGI</w:t>
              </w:r>
            </w:ins>
          </w:p>
        </w:tc>
      </w:tr>
      <w:tr w:rsidR="00CE3A0A" w:rsidRPr="006F06C2" w14:paraId="2EC264B5" w14:textId="77777777" w:rsidTr="002745DF">
        <w:trPr>
          <w:ins w:id="18383" w:author="3389" w:date="2023-06-20T16:01:00Z"/>
        </w:trPr>
        <w:tc>
          <w:tcPr>
            <w:tcW w:w="4535" w:type="dxa"/>
          </w:tcPr>
          <w:p w14:paraId="477320C8" w14:textId="77777777" w:rsidR="00CE3A0A" w:rsidRPr="006F06C2" w:rsidRDefault="00CE3A0A" w:rsidP="002745DF">
            <w:pPr>
              <w:pStyle w:val="TAH"/>
              <w:rPr>
                <w:ins w:id="18384" w:author="3389" w:date="2023-06-20T16:01:00Z"/>
              </w:rPr>
            </w:pPr>
            <w:ins w:id="18385" w:author="3389" w:date="2023-06-20T16:01:00Z">
              <w:r w:rsidRPr="006F06C2">
                <w:t>Information Element</w:t>
              </w:r>
            </w:ins>
          </w:p>
        </w:tc>
        <w:tc>
          <w:tcPr>
            <w:tcW w:w="2267" w:type="dxa"/>
          </w:tcPr>
          <w:p w14:paraId="26BD6862" w14:textId="77777777" w:rsidR="00CE3A0A" w:rsidRPr="006F06C2" w:rsidRDefault="00CE3A0A" w:rsidP="002745DF">
            <w:pPr>
              <w:pStyle w:val="TAH"/>
              <w:rPr>
                <w:ins w:id="18386" w:author="3389" w:date="2023-06-20T16:01:00Z"/>
              </w:rPr>
            </w:pPr>
            <w:ins w:id="18387" w:author="3389" w:date="2023-06-20T16:01:00Z">
              <w:r w:rsidRPr="006F06C2">
                <w:t>Value/remark</w:t>
              </w:r>
            </w:ins>
          </w:p>
        </w:tc>
        <w:tc>
          <w:tcPr>
            <w:tcW w:w="1273" w:type="dxa"/>
          </w:tcPr>
          <w:p w14:paraId="4B5A3544" w14:textId="77777777" w:rsidR="00CE3A0A" w:rsidRPr="006F06C2" w:rsidRDefault="00CE3A0A" w:rsidP="002745DF">
            <w:pPr>
              <w:pStyle w:val="TAH"/>
              <w:rPr>
                <w:ins w:id="18388" w:author="3389" w:date="2023-06-20T16:01:00Z"/>
              </w:rPr>
            </w:pPr>
            <w:ins w:id="18389" w:author="3389" w:date="2023-06-20T16:01:00Z">
              <w:r w:rsidRPr="006F06C2">
                <w:t>Comment</w:t>
              </w:r>
            </w:ins>
          </w:p>
        </w:tc>
        <w:tc>
          <w:tcPr>
            <w:tcW w:w="1522" w:type="dxa"/>
          </w:tcPr>
          <w:p w14:paraId="5EBA5E59" w14:textId="77777777" w:rsidR="00CE3A0A" w:rsidRPr="006F06C2" w:rsidRDefault="00CE3A0A" w:rsidP="002745DF">
            <w:pPr>
              <w:pStyle w:val="TAH"/>
              <w:rPr>
                <w:ins w:id="18390" w:author="3389" w:date="2023-06-20T16:01:00Z"/>
              </w:rPr>
            </w:pPr>
            <w:ins w:id="18391" w:author="3389" w:date="2023-06-20T16:01:00Z">
              <w:r w:rsidRPr="006F06C2">
                <w:t>Condition</w:t>
              </w:r>
            </w:ins>
          </w:p>
        </w:tc>
      </w:tr>
      <w:tr w:rsidR="00CE3A0A" w:rsidRPr="006F06C2" w14:paraId="683B297A" w14:textId="77777777" w:rsidTr="002745DF">
        <w:trPr>
          <w:ins w:id="18392" w:author="3389" w:date="2023-06-20T16:01:00Z"/>
        </w:trPr>
        <w:tc>
          <w:tcPr>
            <w:tcW w:w="4535" w:type="dxa"/>
          </w:tcPr>
          <w:p w14:paraId="729E4E90" w14:textId="77777777" w:rsidR="00CE3A0A" w:rsidRPr="006F06C2" w:rsidRDefault="00CE3A0A" w:rsidP="002745DF">
            <w:pPr>
              <w:pStyle w:val="TAL"/>
              <w:rPr>
                <w:ins w:id="18393" w:author="3389" w:date="2023-06-20T16:01:00Z"/>
              </w:rPr>
            </w:pPr>
            <w:ins w:id="18394" w:author="3389" w:date="2023-06-20T16:01:00Z">
              <w:r w:rsidRPr="006F06C2">
                <w:t>Paging ::= SEQUENCE {</w:t>
              </w:r>
            </w:ins>
          </w:p>
        </w:tc>
        <w:tc>
          <w:tcPr>
            <w:tcW w:w="2267" w:type="dxa"/>
          </w:tcPr>
          <w:p w14:paraId="3E38F036" w14:textId="77777777" w:rsidR="00CE3A0A" w:rsidRPr="006F06C2" w:rsidRDefault="00CE3A0A" w:rsidP="002745DF">
            <w:pPr>
              <w:pStyle w:val="TAL"/>
              <w:rPr>
                <w:ins w:id="18395" w:author="3389" w:date="2023-06-20T16:01:00Z"/>
              </w:rPr>
            </w:pPr>
          </w:p>
        </w:tc>
        <w:tc>
          <w:tcPr>
            <w:tcW w:w="1273" w:type="dxa"/>
          </w:tcPr>
          <w:p w14:paraId="296411DF" w14:textId="77777777" w:rsidR="00CE3A0A" w:rsidRPr="006F06C2" w:rsidRDefault="00CE3A0A" w:rsidP="002745DF">
            <w:pPr>
              <w:pStyle w:val="TAL"/>
              <w:rPr>
                <w:ins w:id="18396" w:author="3389" w:date="2023-06-20T16:01:00Z"/>
              </w:rPr>
            </w:pPr>
          </w:p>
        </w:tc>
        <w:tc>
          <w:tcPr>
            <w:tcW w:w="1522" w:type="dxa"/>
          </w:tcPr>
          <w:p w14:paraId="7F0E7212" w14:textId="77777777" w:rsidR="00CE3A0A" w:rsidRPr="006F06C2" w:rsidRDefault="00CE3A0A" w:rsidP="002745DF">
            <w:pPr>
              <w:pStyle w:val="TAL"/>
              <w:rPr>
                <w:ins w:id="18397" w:author="3389" w:date="2023-06-20T16:01:00Z"/>
              </w:rPr>
            </w:pPr>
          </w:p>
        </w:tc>
      </w:tr>
      <w:tr w:rsidR="00CE3A0A" w:rsidRPr="006F06C2" w14:paraId="26DE5E5E" w14:textId="77777777" w:rsidTr="002745DF">
        <w:trPr>
          <w:ins w:id="18398" w:author="3389" w:date="2023-06-20T16:01:00Z"/>
        </w:trPr>
        <w:tc>
          <w:tcPr>
            <w:tcW w:w="4535" w:type="dxa"/>
          </w:tcPr>
          <w:p w14:paraId="40B320C9" w14:textId="77777777" w:rsidR="00CE3A0A" w:rsidRPr="006F06C2" w:rsidRDefault="00CE3A0A" w:rsidP="002745DF">
            <w:pPr>
              <w:pStyle w:val="TAL"/>
              <w:rPr>
                <w:ins w:id="18399" w:author="3389" w:date="2023-06-20T16:01:00Z"/>
              </w:rPr>
            </w:pPr>
            <w:ins w:id="18400" w:author="3389" w:date="2023-06-20T16:01:00Z">
              <w:r w:rsidRPr="006F06C2">
                <w:t xml:space="preserve">  pagingRecordList </w:t>
              </w:r>
            </w:ins>
          </w:p>
        </w:tc>
        <w:tc>
          <w:tcPr>
            <w:tcW w:w="2267" w:type="dxa"/>
          </w:tcPr>
          <w:p w14:paraId="32FD9557" w14:textId="77777777" w:rsidR="00CE3A0A" w:rsidRPr="006F06C2" w:rsidRDefault="00CE3A0A" w:rsidP="002745DF">
            <w:pPr>
              <w:pStyle w:val="TAL"/>
              <w:rPr>
                <w:ins w:id="18401" w:author="3389" w:date="2023-06-20T16:01:00Z"/>
              </w:rPr>
            </w:pPr>
            <w:ins w:id="18402" w:author="3389" w:date="2023-06-20T16:01:00Z">
              <w:r>
                <w:t>Not present</w:t>
              </w:r>
            </w:ins>
          </w:p>
        </w:tc>
        <w:tc>
          <w:tcPr>
            <w:tcW w:w="1273" w:type="dxa"/>
          </w:tcPr>
          <w:p w14:paraId="4556E7AC" w14:textId="77777777" w:rsidR="00CE3A0A" w:rsidRPr="006F06C2" w:rsidRDefault="00CE3A0A" w:rsidP="002745DF">
            <w:pPr>
              <w:pStyle w:val="TAL"/>
              <w:rPr>
                <w:ins w:id="18403" w:author="3389" w:date="2023-06-20T16:01:00Z"/>
              </w:rPr>
            </w:pPr>
          </w:p>
        </w:tc>
        <w:tc>
          <w:tcPr>
            <w:tcW w:w="1522" w:type="dxa"/>
          </w:tcPr>
          <w:p w14:paraId="32028CC0" w14:textId="77777777" w:rsidR="00CE3A0A" w:rsidRPr="006F06C2" w:rsidRDefault="00CE3A0A" w:rsidP="002745DF">
            <w:pPr>
              <w:pStyle w:val="TAL"/>
              <w:rPr>
                <w:ins w:id="18404" w:author="3389" w:date="2023-06-20T16:01:00Z"/>
              </w:rPr>
            </w:pPr>
          </w:p>
        </w:tc>
      </w:tr>
      <w:tr w:rsidR="00CE3A0A" w:rsidRPr="006F06C2" w14:paraId="47EF5649" w14:textId="77777777" w:rsidTr="002745DF">
        <w:trPr>
          <w:ins w:id="18405" w:author="3389" w:date="2023-06-20T16:01:00Z"/>
        </w:trPr>
        <w:tc>
          <w:tcPr>
            <w:tcW w:w="4535" w:type="dxa"/>
          </w:tcPr>
          <w:p w14:paraId="3BD713F7" w14:textId="77777777" w:rsidR="00CE3A0A" w:rsidRPr="006F06C2" w:rsidRDefault="00CE3A0A" w:rsidP="002745DF">
            <w:pPr>
              <w:pStyle w:val="TAL"/>
              <w:rPr>
                <w:ins w:id="18406" w:author="3389" w:date="2023-06-20T16:01:00Z"/>
              </w:rPr>
            </w:pPr>
            <w:ins w:id="18407" w:author="3389" w:date="2023-06-20T16:01:00Z">
              <w:r w:rsidRPr="001B0CC1">
                <w:t xml:space="preserve">  </w:t>
              </w:r>
              <w:r w:rsidRPr="00B55E3E">
                <w:t>nonCriticalExtension</w:t>
              </w:r>
              <w:r>
                <w:t xml:space="preserve"> SEQUENCE {</w:t>
              </w:r>
            </w:ins>
          </w:p>
        </w:tc>
        <w:tc>
          <w:tcPr>
            <w:tcW w:w="2267" w:type="dxa"/>
          </w:tcPr>
          <w:p w14:paraId="4525C013" w14:textId="77777777" w:rsidR="00CE3A0A" w:rsidRDefault="00CE3A0A" w:rsidP="002745DF">
            <w:pPr>
              <w:pStyle w:val="TAL"/>
              <w:rPr>
                <w:ins w:id="18408" w:author="3389" w:date="2023-06-20T16:01:00Z"/>
              </w:rPr>
            </w:pPr>
          </w:p>
        </w:tc>
        <w:tc>
          <w:tcPr>
            <w:tcW w:w="1273" w:type="dxa"/>
          </w:tcPr>
          <w:p w14:paraId="54466E78" w14:textId="77777777" w:rsidR="00CE3A0A" w:rsidRPr="006F06C2" w:rsidRDefault="00CE3A0A" w:rsidP="002745DF">
            <w:pPr>
              <w:pStyle w:val="TAL"/>
              <w:rPr>
                <w:ins w:id="18409" w:author="3389" w:date="2023-06-20T16:01:00Z"/>
              </w:rPr>
            </w:pPr>
          </w:p>
        </w:tc>
        <w:tc>
          <w:tcPr>
            <w:tcW w:w="1522" w:type="dxa"/>
          </w:tcPr>
          <w:p w14:paraId="2D08DC11" w14:textId="77777777" w:rsidR="00CE3A0A" w:rsidRPr="006F06C2" w:rsidRDefault="00CE3A0A" w:rsidP="002745DF">
            <w:pPr>
              <w:pStyle w:val="TAL"/>
              <w:rPr>
                <w:ins w:id="18410" w:author="3389" w:date="2023-06-20T16:01:00Z"/>
              </w:rPr>
            </w:pPr>
          </w:p>
        </w:tc>
      </w:tr>
      <w:tr w:rsidR="00CE3A0A" w:rsidRPr="006F06C2" w14:paraId="17A2B861" w14:textId="77777777" w:rsidTr="002745DF">
        <w:trPr>
          <w:ins w:id="18411" w:author="3389" w:date="2023-06-20T16:01:00Z"/>
        </w:trPr>
        <w:tc>
          <w:tcPr>
            <w:tcW w:w="4535" w:type="dxa"/>
          </w:tcPr>
          <w:p w14:paraId="43CE0DC1" w14:textId="77777777" w:rsidR="00CE3A0A" w:rsidRPr="006F06C2" w:rsidRDefault="00CE3A0A" w:rsidP="002745DF">
            <w:pPr>
              <w:pStyle w:val="TAL"/>
              <w:rPr>
                <w:ins w:id="18412" w:author="3389" w:date="2023-06-20T16:01:00Z"/>
              </w:rPr>
            </w:pPr>
            <w:ins w:id="18413" w:author="3389" w:date="2023-06-20T16:01:00Z">
              <w:r w:rsidRPr="001B0CC1">
                <w:t xml:space="preserve">    </w:t>
              </w:r>
              <w:r w:rsidRPr="00B55E3E">
                <w:t>pagingGroupList-r17</w:t>
              </w:r>
              <w:r>
                <w:t xml:space="preserve"> </w:t>
              </w:r>
              <w:r w:rsidRPr="00D05D13">
                <w:t>SEQUENCE (SIZE(1..maxNrofPageGroup-r17)) OF</w:t>
              </w:r>
              <w:r w:rsidRPr="00B55E3E">
                <w:t xml:space="preserve"> TMGI-r17</w:t>
              </w:r>
              <w:r>
                <w:t xml:space="preserve"> {</w:t>
              </w:r>
            </w:ins>
          </w:p>
        </w:tc>
        <w:tc>
          <w:tcPr>
            <w:tcW w:w="2267" w:type="dxa"/>
          </w:tcPr>
          <w:p w14:paraId="52F279C8" w14:textId="77777777" w:rsidR="00CE3A0A" w:rsidRPr="006F06C2" w:rsidRDefault="00CE3A0A" w:rsidP="002745DF">
            <w:pPr>
              <w:pStyle w:val="TAL"/>
              <w:rPr>
                <w:ins w:id="18414" w:author="3389" w:date="2023-06-20T16:01:00Z"/>
              </w:rPr>
            </w:pPr>
            <w:ins w:id="18415" w:author="3389" w:date="2023-06-20T16:01:00Z">
              <w:r>
                <w:rPr>
                  <w:lang w:eastAsia="zh-CN"/>
                </w:rPr>
                <w:t>1 entry</w:t>
              </w:r>
            </w:ins>
          </w:p>
        </w:tc>
        <w:tc>
          <w:tcPr>
            <w:tcW w:w="1273" w:type="dxa"/>
          </w:tcPr>
          <w:p w14:paraId="3B36D13D" w14:textId="77777777" w:rsidR="00CE3A0A" w:rsidRPr="006F06C2" w:rsidRDefault="00CE3A0A" w:rsidP="002745DF">
            <w:pPr>
              <w:pStyle w:val="TAL"/>
              <w:rPr>
                <w:ins w:id="18416" w:author="3389" w:date="2023-06-20T16:01:00Z"/>
              </w:rPr>
            </w:pPr>
          </w:p>
        </w:tc>
        <w:tc>
          <w:tcPr>
            <w:tcW w:w="1522" w:type="dxa"/>
          </w:tcPr>
          <w:p w14:paraId="4105D3FF" w14:textId="77777777" w:rsidR="00CE3A0A" w:rsidRPr="006F06C2" w:rsidRDefault="00CE3A0A" w:rsidP="002745DF">
            <w:pPr>
              <w:pStyle w:val="TAL"/>
              <w:rPr>
                <w:ins w:id="18417" w:author="3389" w:date="2023-06-20T16:01:00Z"/>
              </w:rPr>
            </w:pPr>
          </w:p>
        </w:tc>
      </w:tr>
      <w:tr w:rsidR="00CE3A0A" w:rsidRPr="006F06C2" w14:paraId="7F251502" w14:textId="77777777" w:rsidTr="002745DF">
        <w:trPr>
          <w:ins w:id="18418" w:author="3389" w:date="2023-06-20T16:01:00Z"/>
        </w:trPr>
        <w:tc>
          <w:tcPr>
            <w:tcW w:w="4535" w:type="dxa"/>
            <w:tcBorders>
              <w:bottom w:val="nil"/>
            </w:tcBorders>
          </w:tcPr>
          <w:p w14:paraId="58881370" w14:textId="77777777" w:rsidR="00CE3A0A" w:rsidRPr="006F06C2" w:rsidRDefault="00CE3A0A" w:rsidP="002745DF">
            <w:pPr>
              <w:pStyle w:val="TAL"/>
              <w:rPr>
                <w:ins w:id="18419" w:author="3389" w:date="2023-06-20T16:01:00Z"/>
              </w:rPr>
            </w:pPr>
            <w:ins w:id="18420" w:author="3389" w:date="2023-06-20T16:01:00Z">
              <w:r w:rsidRPr="001B0CC1">
                <w:t xml:space="preserve">      </w:t>
              </w:r>
              <w:r>
                <w:t>TMGI-r17[1]</w:t>
              </w:r>
            </w:ins>
          </w:p>
        </w:tc>
        <w:tc>
          <w:tcPr>
            <w:tcW w:w="2267" w:type="dxa"/>
          </w:tcPr>
          <w:p w14:paraId="775EA459" w14:textId="77777777" w:rsidR="00CE3A0A" w:rsidRPr="006F06C2" w:rsidRDefault="00CE3A0A" w:rsidP="002745DF">
            <w:pPr>
              <w:pStyle w:val="TAL"/>
              <w:rPr>
                <w:ins w:id="18421" w:author="3389" w:date="2023-06-20T16:01:00Z"/>
              </w:rPr>
            </w:pPr>
            <w:ins w:id="18422" w:author="3389" w:date="2023-06-20T16:01:00Z">
              <w:r>
                <w:t>TMGI with condition TMGI-1</w:t>
              </w:r>
            </w:ins>
          </w:p>
        </w:tc>
        <w:tc>
          <w:tcPr>
            <w:tcW w:w="1273" w:type="dxa"/>
          </w:tcPr>
          <w:p w14:paraId="04D3E36C" w14:textId="77777777" w:rsidR="00CE3A0A" w:rsidRDefault="00CE3A0A" w:rsidP="002745DF">
            <w:pPr>
              <w:pStyle w:val="TAL"/>
              <w:rPr>
                <w:ins w:id="18423" w:author="3389" w:date="2023-06-20T16:01:00Z"/>
                <w:lang w:eastAsia="zh-CN"/>
              </w:rPr>
            </w:pPr>
            <w:ins w:id="18424" w:author="3389" w:date="2023-06-20T16:01:00Z">
              <w:r>
                <w:rPr>
                  <w:lang w:eastAsia="zh-CN"/>
                </w:rPr>
                <w:t>entry 1</w:t>
              </w:r>
            </w:ins>
          </w:p>
          <w:p w14:paraId="4FC847BA" w14:textId="77777777" w:rsidR="00CE3A0A" w:rsidRPr="006F06C2" w:rsidRDefault="00CE3A0A" w:rsidP="002745DF">
            <w:pPr>
              <w:pStyle w:val="TAL"/>
              <w:rPr>
                <w:ins w:id="18425" w:author="3389" w:date="2023-06-20T16:01:00Z"/>
              </w:rPr>
            </w:pPr>
            <w:ins w:id="18426" w:author="3389" w:date="2023-06-20T16:01:00Z">
              <w:r>
                <w:rPr>
                  <w:lang w:eastAsia="zh-CN"/>
                </w:rPr>
                <w:t xml:space="preserve">Table </w:t>
              </w:r>
              <w:r w:rsidRPr="00CE3A0A">
                <w:rPr>
                  <w:color w:val="000000"/>
                </w:rPr>
                <w:t>14.2.5.2.1.3.3</w:t>
              </w:r>
              <w:r>
                <w:rPr>
                  <w:lang w:eastAsia="zh-CN"/>
                </w:rPr>
                <w:t>-7</w:t>
              </w:r>
            </w:ins>
          </w:p>
        </w:tc>
        <w:tc>
          <w:tcPr>
            <w:tcW w:w="1522" w:type="dxa"/>
          </w:tcPr>
          <w:p w14:paraId="51748BD4" w14:textId="77777777" w:rsidR="00CE3A0A" w:rsidRPr="006F06C2" w:rsidRDefault="00CE3A0A" w:rsidP="002745DF">
            <w:pPr>
              <w:pStyle w:val="TAL"/>
              <w:ind w:left="90" w:hangingChars="50" w:hanging="90"/>
              <w:rPr>
                <w:ins w:id="18427" w:author="3389" w:date="2023-06-20T16:01:00Z"/>
                <w:lang w:eastAsia="zh-CN"/>
              </w:rPr>
            </w:pPr>
            <w:ins w:id="18428" w:author="3389" w:date="2023-06-20T16:01:00Z">
              <w:r>
                <w:rPr>
                  <w:lang w:eastAsia="zh-CN"/>
                </w:rPr>
                <w:t>Step 3</w:t>
              </w:r>
            </w:ins>
          </w:p>
        </w:tc>
      </w:tr>
      <w:tr w:rsidR="00CE3A0A" w:rsidRPr="006F06C2" w14:paraId="09EB5069" w14:textId="77777777" w:rsidTr="002745DF">
        <w:trPr>
          <w:ins w:id="18429" w:author="3389" w:date="2023-06-20T16:01:00Z"/>
        </w:trPr>
        <w:tc>
          <w:tcPr>
            <w:tcW w:w="4535" w:type="dxa"/>
            <w:tcBorders>
              <w:top w:val="nil"/>
            </w:tcBorders>
          </w:tcPr>
          <w:p w14:paraId="4CA3FB7E" w14:textId="77777777" w:rsidR="00CE3A0A" w:rsidRPr="001B0CC1" w:rsidRDefault="00CE3A0A" w:rsidP="002745DF">
            <w:pPr>
              <w:pStyle w:val="TAL"/>
              <w:rPr>
                <w:ins w:id="18430" w:author="3389" w:date="2023-06-20T16:01:00Z"/>
              </w:rPr>
            </w:pPr>
          </w:p>
        </w:tc>
        <w:tc>
          <w:tcPr>
            <w:tcW w:w="2267" w:type="dxa"/>
          </w:tcPr>
          <w:p w14:paraId="49F3DDB9" w14:textId="77777777" w:rsidR="00CE3A0A" w:rsidRDefault="00CE3A0A" w:rsidP="002745DF">
            <w:pPr>
              <w:pStyle w:val="TAL"/>
              <w:rPr>
                <w:ins w:id="18431" w:author="3389" w:date="2023-06-20T16:01:00Z"/>
                <w:lang w:eastAsia="zh-CN"/>
              </w:rPr>
            </w:pPr>
            <w:ins w:id="18432" w:author="3389" w:date="2023-06-20T16:01:00Z">
              <w:r>
                <w:t xml:space="preserve">TMGI with condition </w:t>
              </w:r>
              <w:r>
                <w:rPr>
                  <w:rFonts w:hint="eastAsia"/>
                  <w:lang w:eastAsia="zh-CN"/>
                </w:rPr>
                <w:t>T</w:t>
              </w:r>
              <w:r>
                <w:rPr>
                  <w:lang w:eastAsia="zh-CN"/>
                </w:rPr>
                <w:t>MGI-2</w:t>
              </w:r>
            </w:ins>
          </w:p>
        </w:tc>
        <w:tc>
          <w:tcPr>
            <w:tcW w:w="1273" w:type="dxa"/>
          </w:tcPr>
          <w:p w14:paraId="2B8DF0F4" w14:textId="77777777" w:rsidR="00CE3A0A" w:rsidRDefault="00CE3A0A" w:rsidP="002745DF">
            <w:pPr>
              <w:pStyle w:val="TAL"/>
              <w:rPr>
                <w:ins w:id="18433" w:author="3389" w:date="2023-06-20T16:01:00Z"/>
                <w:lang w:eastAsia="zh-CN"/>
              </w:rPr>
            </w:pPr>
            <w:ins w:id="18434" w:author="3389" w:date="2023-06-20T16:01:00Z">
              <w:r>
                <w:rPr>
                  <w:lang w:eastAsia="zh-CN"/>
                </w:rPr>
                <w:t>entry 1</w:t>
              </w:r>
            </w:ins>
          </w:p>
          <w:p w14:paraId="7F6185F2" w14:textId="77777777" w:rsidR="00CE3A0A" w:rsidRDefault="00CE3A0A" w:rsidP="002745DF">
            <w:pPr>
              <w:pStyle w:val="TAL"/>
              <w:rPr>
                <w:ins w:id="18435" w:author="3389" w:date="2023-06-20T16:01:00Z"/>
                <w:lang w:eastAsia="zh-CN"/>
              </w:rPr>
            </w:pPr>
            <w:ins w:id="18436" w:author="3389" w:date="2023-06-20T16:01:00Z">
              <w:r>
                <w:rPr>
                  <w:lang w:eastAsia="zh-CN"/>
                </w:rPr>
                <w:t xml:space="preserve">Table </w:t>
              </w:r>
              <w:r w:rsidRPr="00CE3A0A">
                <w:rPr>
                  <w:color w:val="000000"/>
                </w:rPr>
                <w:t>14.2.5.2.1.3.3</w:t>
              </w:r>
              <w:r>
                <w:rPr>
                  <w:lang w:eastAsia="zh-CN"/>
                </w:rPr>
                <w:t>-7</w:t>
              </w:r>
            </w:ins>
          </w:p>
        </w:tc>
        <w:tc>
          <w:tcPr>
            <w:tcW w:w="1522" w:type="dxa"/>
          </w:tcPr>
          <w:p w14:paraId="5B5C95CA" w14:textId="77777777" w:rsidR="00CE3A0A" w:rsidRPr="006F06C2" w:rsidRDefault="00CE3A0A" w:rsidP="002745DF">
            <w:pPr>
              <w:pStyle w:val="TAL"/>
              <w:rPr>
                <w:ins w:id="18437" w:author="3389" w:date="2023-06-20T16:01:00Z"/>
                <w:lang w:eastAsia="zh-CN"/>
              </w:rPr>
            </w:pPr>
            <w:ins w:id="18438" w:author="3389" w:date="2023-06-20T16:01:00Z">
              <w:r>
                <w:rPr>
                  <w:rFonts w:hint="eastAsia"/>
                  <w:lang w:eastAsia="zh-CN"/>
                </w:rPr>
                <w:t>S</w:t>
              </w:r>
              <w:r>
                <w:rPr>
                  <w:lang w:eastAsia="zh-CN"/>
                </w:rPr>
                <w:t>tep 21</w:t>
              </w:r>
            </w:ins>
          </w:p>
        </w:tc>
      </w:tr>
      <w:tr w:rsidR="00CE3A0A" w:rsidRPr="006F06C2" w14:paraId="0556B992" w14:textId="77777777" w:rsidTr="002745DF">
        <w:trPr>
          <w:ins w:id="18439" w:author="3389" w:date="2023-06-20T16:01:00Z"/>
        </w:trPr>
        <w:tc>
          <w:tcPr>
            <w:tcW w:w="4535" w:type="dxa"/>
          </w:tcPr>
          <w:p w14:paraId="23788072" w14:textId="77777777" w:rsidR="00CE3A0A" w:rsidRPr="006F06C2" w:rsidRDefault="00CE3A0A" w:rsidP="002745DF">
            <w:pPr>
              <w:pStyle w:val="TAL"/>
              <w:rPr>
                <w:ins w:id="18440" w:author="3389" w:date="2023-06-20T16:01:00Z"/>
              </w:rPr>
            </w:pPr>
            <w:ins w:id="18441" w:author="3389" w:date="2023-06-20T16:01:00Z">
              <w:r w:rsidRPr="006F06C2">
                <w:t xml:space="preserve">      }</w:t>
              </w:r>
            </w:ins>
          </w:p>
        </w:tc>
        <w:tc>
          <w:tcPr>
            <w:tcW w:w="2267" w:type="dxa"/>
          </w:tcPr>
          <w:p w14:paraId="60E46702" w14:textId="77777777" w:rsidR="00CE3A0A" w:rsidRPr="006F06C2" w:rsidRDefault="00CE3A0A" w:rsidP="002745DF">
            <w:pPr>
              <w:pStyle w:val="TAL"/>
              <w:rPr>
                <w:ins w:id="18442" w:author="3389" w:date="2023-06-20T16:01:00Z"/>
              </w:rPr>
            </w:pPr>
          </w:p>
        </w:tc>
        <w:tc>
          <w:tcPr>
            <w:tcW w:w="1273" w:type="dxa"/>
          </w:tcPr>
          <w:p w14:paraId="3550B083" w14:textId="77777777" w:rsidR="00CE3A0A" w:rsidRPr="006F06C2" w:rsidRDefault="00CE3A0A" w:rsidP="002745DF">
            <w:pPr>
              <w:pStyle w:val="TAL"/>
              <w:rPr>
                <w:ins w:id="18443" w:author="3389" w:date="2023-06-20T16:01:00Z"/>
              </w:rPr>
            </w:pPr>
          </w:p>
        </w:tc>
        <w:tc>
          <w:tcPr>
            <w:tcW w:w="1522" w:type="dxa"/>
          </w:tcPr>
          <w:p w14:paraId="739063EF" w14:textId="77777777" w:rsidR="00CE3A0A" w:rsidRPr="006F06C2" w:rsidRDefault="00CE3A0A" w:rsidP="002745DF">
            <w:pPr>
              <w:pStyle w:val="TAL"/>
              <w:rPr>
                <w:ins w:id="18444" w:author="3389" w:date="2023-06-20T16:01:00Z"/>
              </w:rPr>
            </w:pPr>
          </w:p>
        </w:tc>
      </w:tr>
      <w:tr w:rsidR="00CE3A0A" w:rsidRPr="006F06C2" w14:paraId="1A105910" w14:textId="77777777" w:rsidTr="002745DF">
        <w:trPr>
          <w:ins w:id="18445" w:author="3389" w:date="2023-06-20T16:01:00Z"/>
        </w:trPr>
        <w:tc>
          <w:tcPr>
            <w:tcW w:w="4535" w:type="dxa"/>
          </w:tcPr>
          <w:p w14:paraId="6B19BF52" w14:textId="77777777" w:rsidR="00CE3A0A" w:rsidRPr="006F06C2" w:rsidRDefault="00CE3A0A" w:rsidP="002745DF">
            <w:pPr>
              <w:pStyle w:val="TAL"/>
              <w:rPr>
                <w:ins w:id="18446" w:author="3389" w:date="2023-06-20T16:01:00Z"/>
              </w:rPr>
            </w:pPr>
            <w:ins w:id="18447" w:author="3389" w:date="2023-06-20T16:01:00Z">
              <w:r w:rsidRPr="006F06C2">
                <w:t xml:space="preserve">    }</w:t>
              </w:r>
            </w:ins>
          </w:p>
        </w:tc>
        <w:tc>
          <w:tcPr>
            <w:tcW w:w="2267" w:type="dxa"/>
          </w:tcPr>
          <w:p w14:paraId="55CDB036" w14:textId="77777777" w:rsidR="00CE3A0A" w:rsidRPr="006F06C2" w:rsidRDefault="00CE3A0A" w:rsidP="002745DF">
            <w:pPr>
              <w:pStyle w:val="TAL"/>
              <w:rPr>
                <w:ins w:id="18448" w:author="3389" w:date="2023-06-20T16:01:00Z"/>
              </w:rPr>
            </w:pPr>
          </w:p>
        </w:tc>
        <w:tc>
          <w:tcPr>
            <w:tcW w:w="1273" w:type="dxa"/>
          </w:tcPr>
          <w:p w14:paraId="4EEDF889" w14:textId="77777777" w:rsidR="00CE3A0A" w:rsidRPr="006F06C2" w:rsidRDefault="00CE3A0A" w:rsidP="002745DF">
            <w:pPr>
              <w:pStyle w:val="TAL"/>
              <w:rPr>
                <w:ins w:id="18449" w:author="3389" w:date="2023-06-20T16:01:00Z"/>
              </w:rPr>
            </w:pPr>
          </w:p>
        </w:tc>
        <w:tc>
          <w:tcPr>
            <w:tcW w:w="1522" w:type="dxa"/>
          </w:tcPr>
          <w:p w14:paraId="1A646F59" w14:textId="77777777" w:rsidR="00CE3A0A" w:rsidRPr="006F06C2" w:rsidRDefault="00CE3A0A" w:rsidP="002745DF">
            <w:pPr>
              <w:pStyle w:val="TAL"/>
              <w:rPr>
                <w:ins w:id="18450" w:author="3389" w:date="2023-06-20T16:01:00Z"/>
              </w:rPr>
            </w:pPr>
          </w:p>
        </w:tc>
      </w:tr>
      <w:tr w:rsidR="00CE3A0A" w:rsidRPr="006F06C2" w14:paraId="048ABA7E" w14:textId="77777777" w:rsidTr="002745DF">
        <w:trPr>
          <w:ins w:id="18451" w:author="3389" w:date="2023-06-20T16:01:00Z"/>
        </w:trPr>
        <w:tc>
          <w:tcPr>
            <w:tcW w:w="4535" w:type="dxa"/>
          </w:tcPr>
          <w:p w14:paraId="00358957" w14:textId="77777777" w:rsidR="00CE3A0A" w:rsidRPr="006F06C2" w:rsidRDefault="00CE3A0A" w:rsidP="002745DF">
            <w:pPr>
              <w:pStyle w:val="TAL"/>
              <w:rPr>
                <w:ins w:id="18452" w:author="3389" w:date="2023-06-20T16:01:00Z"/>
              </w:rPr>
            </w:pPr>
            <w:ins w:id="18453" w:author="3389" w:date="2023-06-20T16:01:00Z">
              <w:r w:rsidRPr="006F06C2">
                <w:t xml:space="preserve">  }</w:t>
              </w:r>
            </w:ins>
          </w:p>
        </w:tc>
        <w:tc>
          <w:tcPr>
            <w:tcW w:w="2267" w:type="dxa"/>
          </w:tcPr>
          <w:p w14:paraId="20E28FDF" w14:textId="77777777" w:rsidR="00CE3A0A" w:rsidRPr="006F06C2" w:rsidRDefault="00CE3A0A" w:rsidP="002745DF">
            <w:pPr>
              <w:pStyle w:val="TAL"/>
              <w:rPr>
                <w:ins w:id="18454" w:author="3389" w:date="2023-06-20T16:01:00Z"/>
              </w:rPr>
            </w:pPr>
          </w:p>
        </w:tc>
        <w:tc>
          <w:tcPr>
            <w:tcW w:w="1273" w:type="dxa"/>
          </w:tcPr>
          <w:p w14:paraId="2EB61982" w14:textId="77777777" w:rsidR="00CE3A0A" w:rsidRPr="006F06C2" w:rsidRDefault="00CE3A0A" w:rsidP="002745DF">
            <w:pPr>
              <w:pStyle w:val="TAL"/>
              <w:rPr>
                <w:ins w:id="18455" w:author="3389" w:date="2023-06-20T16:01:00Z"/>
              </w:rPr>
            </w:pPr>
          </w:p>
        </w:tc>
        <w:tc>
          <w:tcPr>
            <w:tcW w:w="1522" w:type="dxa"/>
          </w:tcPr>
          <w:p w14:paraId="1AFD5AA2" w14:textId="77777777" w:rsidR="00CE3A0A" w:rsidRPr="006F06C2" w:rsidRDefault="00CE3A0A" w:rsidP="002745DF">
            <w:pPr>
              <w:pStyle w:val="TAL"/>
              <w:rPr>
                <w:ins w:id="18456" w:author="3389" w:date="2023-06-20T16:01:00Z"/>
              </w:rPr>
            </w:pPr>
          </w:p>
        </w:tc>
      </w:tr>
      <w:tr w:rsidR="00CE3A0A" w:rsidRPr="006F06C2" w14:paraId="50E29416" w14:textId="77777777" w:rsidTr="002745DF">
        <w:trPr>
          <w:ins w:id="18457" w:author="3389" w:date="2023-06-20T16:01:00Z"/>
        </w:trPr>
        <w:tc>
          <w:tcPr>
            <w:tcW w:w="4535" w:type="dxa"/>
          </w:tcPr>
          <w:p w14:paraId="59212BBE" w14:textId="77777777" w:rsidR="00CE3A0A" w:rsidRPr="006F06C2" w:rsidRDefault="00CE3A0A" w:rsidP="002745DF">
            <w:pPr>
              <w:pStyle w:val="TAL"/>
              <w:rPr>
                <w:ins w:id="18458" w:author="3389" w:date="2023-06-20T16:01:00Z"/>
              </w:rPr>
            </w:pPr>
            <w:ins w:id="18459" w:author="3389" w:date="2023-06-20T16:01:00Z">
              <w:r w:rsidRPr="006F06C2">
                <w:t>}</w:t>
              </w:r>
            </w:ins>
          </w:p>
        </w:tc>
        <w:tc>
          <w:tcPr>
            <w:tcW w:w="2267" w:type="dxa"/>
          </w:tcPr>
          <w:p w14:paraId="68980C29" w14:textId="77777777" w:rsidR="00CE3A0A" w:rsidRPr="006F06C2" w:rsidRDefault="00CE3A0A" w:rsidP="002745DF">
            <w:pPr>
              <w:pStyle w:val="TAL"/>
              <w:rPr>
                <w:ins w:id="18460" w:author="3389" w:date="2023-06-20T16:01:00Z"/>
              </w:rPr>
            </w:pPr>
          </w:p>
        </w:tc>
        <w:tc>
          <w:tcPr>
            <w:tcW w:w="1273" w:type="dxa"/>
          </w:tcPr>
          <w:p w14:paraId="2C176F91" w14:textId="77777777" w:rsidR="00CE3A0A" w:rsidRPr="006F06C2" w:rsidRDefault="00CE3A0A" w:rsidP="002745DF">
            <w:pPr>
              <w:pStyle w:val="TAL"/>
              <w:rPr>
                <w:ins w:id="18461" w:author="3389" w:date="2023-06-20T16:01:00Z"/>
              </w:rPr>
            </w:pPr>
          </w:p>
        </w:tc>
        <w:tc>
          <w:tcPr>
            <w:tcW w:w="1522" w:type="dxa"/>
          </w:tcPr>
          <w:p w14:paraId="1A1FCC05" w14:textId="77777777" w:rsidR="00CE3A0A" w:rsidRPr="006F06C2" w:rsidRDefault="00CE3A0A" w:rsidP="002745DF">
            <w:pPr>
              <w:pStyle w:val="TAL"/>
              <w:rPr>
                <w:ins w:id="18462" w:author="3389" w:date="2023-06-20T16:01:00Z"/>
              </w:rPr>
            </w:pPr>
          </w:p>
        </w:tc>
      </w:tr>
    </w:tbl>
    <w:p w14:paraId="1F57F9A5" w14:textId="77777777" w:rsidR="00CE3A0A" w:rsidRDefault="00CE3A0A" w:rsidP="00CE3A0A">
      <w:pPr>
        <w:rPr>
          <w:ins w:id="18463" w:author="3389" w:date="2023-06-20T16:01:00Z"/>
        </w:rPr>
      </w:pPr>
    </w:p>
    <w:p w14:paraId="0D10E6C4" w14:textId="77777777" w:rsidR="00CE3A0A" w:rsidRPr="000712E3" w:rsidRDefault="00CE3A0A" w:rsidP="00CE3A0A">
      <w:pPr>
        <w:pStyle w:val="TH"/>
        <w:rPr>
          <w:ins w:id="18464" w:author="3389" w:date="2023-06-20T16:01:00Z"/>
        </w:rPr>
      </w:pPr>
      <w:ins w:id="18465" w:author="3389" w:date="2023-06-20T16:01:00Z">
        <w:r>
          <w:rPr>
            <w:lang w:eastAsia="zh-CN"/>
          </w:rPr>
          <w:t xml:space="preserve">Table </w:t>
        </w:r>
        <w:r w:rsidRPr="00CE3A0A">
          <w:rPr>
            <w:color w:val="000000"/>
          </w:rPr>
          <w:t>14.2.5.2.1.3.3</w:t>
        </w:r>
        <w:r>
          <w:rPr>
            <w:lang w:eastAsia="zh-CN"/>
          </w:rPr>
          <w:t>-14</w:t>
        </w:r>
        <w:r w:rsidRPr="000712E3">
          <w:t>:</w:t>
        </w:r>
        <w:r w:rsidRPr="000712E3">
          <w:rPr>
            <w:i/>
            <w:iCs/>
          </w:rPr>
          <w:t xml:space="preserve"> RRCReconfiguration</w:t>
        </w:r>
        <w:r w:rsidRPr="000712E3">
          <w:t xml:space="preserve"> (step </w:t>
        </w:r>
        <w:r>
          <w:t>11 and step 29</w:t>
        </w:r>
        <w:r w:rsidRPr="000712E3">
          <w:t xml:space="preserve">, </w:t>
        </w:r>
        <w:r w:rsidRPr="00D70946">
          <w:t xml:space="preserve">Table </w:t>
        </w:r>
        <w:r>
          <w:t>14.2.5.2.1</w:t>
        </w:r>
        <w:r w:rsidRPr="00D70946">
          <w:t>.3.2-1</w:t>
        </w:r>
        <w:r w:rsidRPr="000712E3">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E3A0A" w:rsidRPr="000712E3" w14:paraId="10084F8C" w14:textId="77777777" w:rsidTr="002745DF">
        <w:trPr>
          <w:gridBefore w:val="1"/>
          <w:wBefore w:w="9" w:type="dxa"/>
          <w:ins w:id="18466" w:author="3389" w:date="2023-06-20T16:01:00Z"/>
        </w:trPr>
        <w:tc>
          <w:tcPr>
            <w:tcW w:w="9738" w:type="dxa"/>
            <w:gridSpan w:val="4"/>
          </w:tcPr>
          <w:p w14:paraId="5C71AD0A" w14:textId="77777777" w:rsidR="00CE3A0A" w:rsidRPr="000712E3" w:rsidRDefault="00CE3A0A" w:rsidP="002745DF">
            <w:pPr>
              <w:pStyle w:val="TAL"/>
              <w:rPr>
                <w:ins w:id="18467" w:author="3389" w:date="2023-06-20T16:01:00Z"/>
              </w:rPr>
            </w:pPr>
            <w:ins w:id="18468" w:author="3389" w:date="2023-06-20T16:01:00Z">
              <w:r w:rsidRPr="000712E3">
                <w:t xml:space="preserve">Derivation Path: </w:t>
              </w:r>
              <w:r>
                <w:t xml:space="preserve">TS </w:t>
              </w:r>
              <w:r w:rsidRPr="002F0A2B">
                <w:t>3</w:t>
              </w:r>
              <w:r>
                <w:t>8</w:t>
              </w:r>
              <w:r w:rsidRPr="002F0A2B">
                <w:t>.508</w:t>
              </w:r>
              <w:r>
                <w:t>-1 [4]</w:t>
              </w:r>
              <w:r w:rsidRPr="002F0A2B">
                <w:t>,</w:t>
              </w:r>
              <w:r w:rsidRPr="000712E3">
                <w:t xml:space="preserve">Table 4.6.1-13 and condition NR </w:t>
              </w:r>
            </w:ins>
          </w:p>
        </w:tc>
      </w:tr>
      <w:tr w:rsidR="00CE3A0A" w:rsidRPr="000712E3" w14:paraId="7C3EF2B8" w14:textId="77777777" w:rsidTr="002745DF">
        <w:tblPrEx>
          <w:tblCellMar>
            <w:left w:w="108" w:type="dxa"/>
            <w:right w:w="108" w:type="dxa"/>
          </w:tblCellMar>
        </w:tblPrEx>
        <w:trPr>
          <w:ins w:id="18469" w:author="3389" w:date="2023-06-20T16:01:00Z"/>
        </w:trPr>
        <w:tc>
          <w:tcPr>
            <w:tcW w:w="4535" w:type="dxa"/>
            <w:gridSpan w:val="2"/>
          </w:tcPr>
          <w:p w14:paraId="29E06B74" w14:textId="77777777" w:rsidR="00CE3A0A" w:rsidRPr="000712E3" w:rsidRDefault="00CE3A0A" w:rsidP="002745DF">
            <w:pPr>
              <w:pStyle w:val="TAH"/>
              <w:rPr>
                <w:ins w:id="18470" w:author="3389" w:date="2023-06-20T16:01:00Z"/>
              </w:rPr>
            </w:pPr>
            <w:ins w:id="18471" w:author="3389" w:date="2023-06-20T16:01:00Z">
              <w:r w:rsidRPr="000712E3">
                <w:t>Information Element</w:t>
              </w:r>
            </w:ins>
          </w:p>
        </w:tc>
        <w:tc>
          <w:tcPr>
            <w:tcW w:w="2267" w:type="dxa"/>
          </w:tcPr>
          <w:p w14:paraId="21870075" w14:textId="77777777" w:rsidR="00CE3A0A" w:rsidRPr="000712E3" w:rsidRDefault="00CE3A0A" w:rsidP="002745DF">
            <w:pPr>
              <w:pStyle w:val="TAH"/>
              <w:rPr>
                <w:ins w:id="18472" w:author="3389" w:date="2023-06-20T16:01:00Z"/>
              </w:rPr>
            </w:pPr>
            <w:ins w:id="18473" w:author="3389" w:date="2023-06-20T16:01:00Z">
              <w:r w:rsidRPr="000712E3">
                <w:t>Value/remark</w:t>
              </w:r>
            </w:ins>
          </w:p>
        </w:tc>
        <w:tc>
          <w:tcPr>
            <w:tcW w:w="1700" w:type="dxa"/>
          </w:tcPr>
          <w:p w14:paraId="53294EA3" w14:textId="77777777" w:rsidR="00CE3A0A" w:rsidRPr="000712E3" w:rsidRDefault="00CE3A0A" w:rsidP="002745DF">
            <w:pPr>
              <w:pStyle w:val="TAH"/>
              <w:rPr>
                <w:ins w:id="18474" w:author="3389" w:date="2023-06-20T16:01:00Z"/>
              </w:rPr>
            </w:pPr>
            <w:ins w:id="18475" w:author="3389" w:date="2023-06-20T16:01:00Z">
              <w:r w:rsidRPr="000712E3">
                <w:t>Comment</w:t>
              </w:r>
            </w:ins>
          </w:p>
        </w:tc>
        <w:tc>
          <w:tcPr>
            <w:tcW w:w="1245" w:type="dxa"/>
          </w:tcPr>
          <w:p w14:paraId="72BA9DA7" w14:textId="77777777" w:rsidR="00CE3A0A" w:rsidRPr="000712E3" w:rsidRDefault="00CE3A0A" w:rsidP="002745DF">
            <w:pPr>
              <w:pStyle w:val="TAH"/>
              <w:rPr>
                <w:ins w:id="18476" w:author="3389" w:date="2023-06-20T16:01:00Z"/>
              </w:rPr>
            </w:pPr>
            <w:ins w:id="18477" w:author="3389" w:date="2023-06-20T16:01:00Z">
              <w:r w:rsidRPr="000712E3">
                <w:t>Condition</w:t>
              </w:r>
            </w:ins>
          </w:p>
        </w:tc>
      </w:tr>
      <w:tr w:rsidR="00CE3A0A" w:rsidRPr="000712E3" w14:paraId="2921BECA" w14:textId="77777777" w:rsidTr="002745DF">
        <w:tblPrEx>
          <w:tblCellMar>
            <w:left w:w="108" w:type="dxa"/>
            <w:right w:w="108" w:type="dxa"/>
          </w:tblCellMar>
        </w:tblPrEx>
        <w:trPr>
          <w:ins w:id="18478" w:author="3389" w:date="2023-06-20T16:01:00Z"/>
        </w:trPr>
        <w:tc>
          <w:tcPr>
            <w:tcW w:w="4535" w:type="dxa"/>
            <w:gridSpan w:val="2"/>
          </w:tcPr>
          <w:p w14:paraId="15F28225" w14:textId="77777777" w:rsidR="00CE3A0A" w:rsidRPr="000712E3" w:rsidRDefault="00CE3A0A" w:rsidP="002745DF">
            <w:pPr>
              <w:pStyle w:val="TAL"/>
              <w:rPr>
                <w:ins w:id="18479" w:author="3389" w:date="2023-06-20T16:01:00Z"/>
              </w:rPr>
            </w:pPr>
            <w:ins w:id="18480" w:author="3389" w:date="2023-06-20T16:01:00Z">
              <w:r w:rsidRPr="000712E3">
                <w:t>RRCReconfiguration ::= SEQUENCE {</w:t>
              </w:r>
            </w:ins>
          </w:p>
        </w:tc>
        <w:tc>
          <w:tcPr>
            <w:tcW w:w="2267" w:type="dxa"/>
          </w:tcPr>
          <w:p w14:paraId="13777E51" w14:textId="77777777" w:rsidR="00CE3A0A" w:rsidRPr="000712E3" w:rsidRDefault="00CE3A0A" w:rsidP="002745DF">
            <w:pPr>
              <w:pStyle w:val="TAL"/>
              <w:rPr>
                <w:ins w:id="18481" w:author="3389" w:date="2023-06-20T16:01:00Z"/>
              </w:rPr>
            </w:pPr>
          </w:p>
        </w:tc>
        <w:tc>
          <w:tcPr>
            <w:tcW w:w="1700" w:type="dxa"/>
          </w:tcPr>
          <w:p w14:paraId="6A3597BB" w14:textId="77777777" w:rsidR="00CE3A0A" w:rsidRPr="000712E3" w:rsidRDefault="00CE3A0A" w:rsidP="002745DF">
            <w:pPr>
              <w:pStyle w:val="TAL"/>
              <w:rPr>
                <w:ins w:id="18482" w:author="3389" w:date="2023-06-20T16:01:00Z"/>
              </w:rPr>
            </w:pPr>
          </w:p>
        </w:tc>
        <w:tc>
          <w:tcPr>
            <w:tcW w:w="1245" w:type="dxa"/>
          </w:tcPr>
          <w:p w14:paraId="250AC484" w14:textId="77777777" w:rsidR="00CE3A0A" w:rsidRPr="000712E3" w:rsidRDefault="00CE3A0A" w:rsidP="002745DF">
            <w:pPr>
              <w:pStyle w:val="TAL"/>
              <w:rPr>
                <w:ins w:id="18483" w:author="3389" w:date="2023-06-20T16:01:00Z"/>
              </w:rPr>
            </w:pPr>
          </w:p>
        </w:tc>
      </w:tr>
      <w:tr w:rsidR="00CE3A0A" w:rsidRPr="000712E3" w14:paraId="5307B9A9" w14:textId="77777777" w:rsidTr="002745DF">
        <w:tblPrEx>
          <w:tblCellMar>
            <w:left w:w="108" w:type="dxa"/>
            <w:right w:w="108" w:type="dxa"/>
          </w:tblCellMar>
        </w:tblPrEx>
        <w:trPr>
          <w:ins w:id="18484" w:author="3389" w:date="2023-06-20T16:01:00Z"/>
        </w:trPr>
        <w:tc>
          <w:tcPr>
            <w:tcW w:w="4535" w:type="dxa"/>
            <w:gridSpan w:val="2"/>
          </w:tcPr>
          <w:p w14:paraId="0EA12620" w14:textId="77777777" w:rsidR="00CE3A0A" w:rsidRPr="000712E3" w:rsidRDefault="00CE3A0A" w:rsidP="002745DF">
            <w:pPr>
              <w:pStyle w:val="TAL"/>
              <w:rPr>
                <w:ins w:id="18485" w:author="3389" w:date="2023-06-20T16:01:00Z"/>
              </w:rPr>
            </w:pPr>
            <w:ins w:id="18486" w:author="3389" w:date="2023-06-20T16:01:00Z">
              <w:r w:rsidRPr="000712E3">
                <w:t xml:space="preserve">  criticalExtensions CHOICE {</w:t>
              </w:r>
            </w:ins>
          </w:p>
        </w:tc>
        <w:tc>
          <w:tcPr>
            <w:tcW w:w="2267" w:type="dxa"/>
          </w:tcPr>
          <w:p w14:paraId="57404BD3" w14:textId="77777777" w:rsidR="00CE3A0A" w:rsidRPr="000712E3" w:rsidRDefault="00CE3A0A" w:rsidP="002745DF">
            <w:pPr>
              <w:pStyle w:val="TAL"/>
              <w:rPr>
                <w:ins w:id="18487" w:author="3389" w:date="2023-06-20T16:01:00Z"/>
              </w:rPr>
            </w:pPr>
          </w:p>
        </w:tc>
        <w:tc>
          <w:tcPr>
            <w:tcW w:w="1700" w:type="dxa"/>
          </w:tcPr>
          <w:p w14:paraId="58A9D251" w14:textId="77777777" w:rsidR="00CE3A0A" w:rsidRPr="000712E3" w:rsidRDefault="00CE3A0A" w:rsidP="002745DF">
            <w:pPr>
              <w:pStyle w:val="TAL"/>
              <w:rPr>
                <w:ins w:id="18488" w:author="3389" w:date="2023-06-20T16:01:00Z"/>
              </w:rPr>
            </w:pPr>
          </w:p>
        </w:tc>
        <w:tc>
          <w:tcPr>
            <w:tcW w:w="1245" w:type="dxa"/>
          </w:tcPr>
          <w:p w14:paraId="05F64027" w14:textId="77777777" w:rsidR="00CE3A0A" w:rsidRPr="000712E3" w:rsidRDefault="00CE3A0A" w:rsidP="002745DF">
            <w:pPr>
              <w:pStyle w:val="TAL"/>
              <w:rPr>
                <w:ins w:id="18489" w:author="3389" w:date="2023-06-20T16:01:00Z"/>
              </w:rPr>
            </w:pPr>
          </w:p>
        </w:tc>
      </w:tr>
      <w:tr w:rsidR="00CE3A0A" w:rsidRPr="000712E3" w14:paraId="6467EF36" w14:textId="77777777" w:rsidTr="002745DF">
        <w:tblPrEx>
          <w:tblCellMar>
            <w:left w:w="108" w:type="dxa"/>
            <w:right w:w="108" w:type="dxa"/>
          </w:tblCellMar>
        </w:tblPrEx>
        <w:trPr>
          <w:ins w:id="18490" w:author="3389" w:date="2023-06-20T16:01:00Z"/>
        </w:trPr>
        <w:tc>
          <w:tcPr>
            <w:tcW w:w="4535" w:type="dxa"/>
            <w:gridSpan w:val="2"/>
            <w:tcBorders>
              <w:bottom w:val="single" w:sz="4" w:space="0" w:color="auto"/>
            </w:tcBorders>
          </w:tcPr>
          <w:p w14:paraId="6A6A69A6" w14:textId="77777777" w:rsidR="00CE3A0A" w:rsidRPr="000712E3" w:rsidRDefault="00CE3A0A" w:rsidP="002745DF">
            <w:pPr>
              <w:pStyle w:val="TAL"/>
              <w:rPr>
                <w:ins w:id="18491" w:author="3389" w:date="2023-06-20T16:01:00Z"/>
              </w:rPr>
            </w:pPr>
            <w:ins w:id="18492" w:author="3389" w:date="2023-06-20T16:01:00Z">
              <w:r w:rsidRPr="000712E3">
                <w:t xml:space="preserve">    rrcReconfiguration ::= SEQUENCE {</w:t>
              </w:r>
            </w:ins>
          </w:p>
        </w:tc>
        <w:tc>
          <w:tcPr>
            <w:tcW w:w="2267" w:type="dxa"/>
          </w:tcPr>
          <w:p w14:paraId="0F63FCAB" w14:textId="77777777" w:rsidR="00CE3A0A" w:rsidRPr="000712E3" w:rsidRDefault="00CE3A0A" w:rsidP="002745DF">
            <w:pPr>
              <w:pStyle w:val="TAL"/>
              <w:rPr>
                <w:ins w:id="18493" w:author="3389" w:date="2023-06-20T16:01:00Z"/>
              </w:rPr>
            </w:pPr>
          </w:p>
        </w:tc>
        <w:tc>
          <w:tcPr>
            <w:tcW w:w="1700" w:type="dxa"/>
          </w:tcPr>
          <w:p w14:paraId="09E0ED2A" w14:textId="77777777" w:rsidR="00CE3A0A" w:rsidRPr="000712E3" w:rsidRDefault="00CE3A0A" w:rsidP="002745DF">
            <w:pPr>
              <w:pStyle w:val="TAL"/>
              <w:rPr>
                <w:ins w:id="18494" w:author="3389" w:date="2023-06-20T16:01:00Z"/>
              </w:rPr>
            </w:pPr>
          </w:p>
        </w:tc>
        <w:tc>
          <w:tcPr>
            <w:tcW w:w="1245" w:type="dxa"/>
          </w:tcPr>
          <w:p w14:paraId="14F70AD9" w14:textId="77777777" w:rsidR="00CE3A0A" w:rsidRPr="000712E3" w:rsidRDefault="00CE3A0A" w:rsidP="002745DF">
            <w:pPr>
              <w:pStyle w:val="TAL"/>
              <w:rPr>
                <w:ins w:id="18495" w:author="3389" w:date="2023-06-20T16:01:00Z"/>
              </w:rPr>
            </w:pPr>
          </w:p>
        </w:tc>
      </w:tr>
      <w:tr w:rsidR="00CE3A0A" w:rsidRPr="000712E3" w14:paraId="716A7755" w14:textId="77777777" w:rsidTr="002745DF">
        <w:tblPrEx>
          <w:tblCellMar>
            <w:left w:w="108" w:type="dxa"/>
            <w:right w:w="108" w:type="dxa"/>
          </w:tblCellMar>
        </w:tblPrEx>
        <w:trPr>
          <w:ins w:id="18496" w:author="3389" w:date="2023-06-20T16:01:00Z"/>
        </w:trPr>
        <w:tc>
          <w:tcPr>
            <w:tcW w:w="4535" w:type="dxa"/>
            <w:gridSpan w:val="2"/>
            <w:tcBorders>
              <w:top w:val="single" w:sz="4" w:space="0" w:color="auto"/>
              <w:bottom w:val="nil"/>
            </w:tcBorders>
          </w:tcPr>
          <w:p w14:paraId="0250D64B" w14:textId="77777777" w:rsidR="00CE3A0A" w:rsidRPr="000712E3" w:rsidRDefault="00CE3A0A" w:rsidP="002745DF">
            <w:pPr>
              <w:pStyle w:val="TAL"/>
              <w:rPr>
                <w:ins w:id="18497" w:author="3389" w:date="2023-06-20T16:01:00Z"/>
              </w:rPr>
            </w:pPr>
            <w:ins w:id="18498" w:author="3389" w:date="2023-06-20T16:01:00Z">
              <w:r w:rsidRPr="000712E3">
                <w:t xml:space="preserve">      radioBearerConfig</w:t>
              </w:r>
            </w:ins>
          </w:p>
        </w:tc>
        <w:tc>
          <w:tcPr>
            <w:tcW w:w="2267" w:type="dxa"/>
          </w:tcPr>
          <w:p w14:paraId="7239AF65" w14:textId="77777777" w:rsidR="00CE3A0A" w:rsidRPr="000712E3" w:rsidRDefault="00CE3A0A" w:rsidP="002745DF">
            <w:pPr>
              <w:pStyle w:val="TAL"/>
              <w:rPr>
                <w:ins w:id="18499" w:author="3389" w:date="2023-06-20T16:01:00Z"/>
              </w:rPr>
            </w:pPr>
            <w:ins w:id="18500" w:author="3389" w:date="2023-06-20T16:01:00Z">
              <w:r w:rsidRPr="000712E3">
                <w:t xml:space="preserve">RadioBearerConfig with condition </w:t>
              </w:r>
              <w:r>
                <w:t>MRBm</w:t>
              </w:r>
            </w:ins>
          </w:p>
        </w:tc>
        <w:tc>
          <w:tcPr>
            <w:tcW w:w="1700" w:type="dxa"/>
          </w:tcPr>
          <w:p w14:paraId="2A0A9FB8" w14:textId="77777777" w:rsidR="00CE3A0A" w:rsidRPr="000712E3" w:rsidRDefault="00CE3A0A" w:rsidP="002745DF">
            <w:pPr>
              <w:pStyle w:val="TAL"/>
              <w:rPr>
                <w:ins w:id="18501" w:author="3389" w:date="2023-06-20T16:01:00Z"/>
              </w:rPr>
            </w:pPr>
            <w:ins w:id="18502" w:author="3389" w:date="2023-06-20T16:01:00Z">
              <w:r>
                <w:rPr>
                  <w:lang w:eastAsia="zh-CN"/>
                </w:rPr>
                <w:t>m=1</w:t>
              </w:r>
            </w:ins>
          </w:p>
        </w:tc>
        <w:tc>
          <w:tcPr>
            <w:tcW w:w="1245" w:type="dxa"/>
          </w:tcPr>
          <w:p w14:paraId="749E2125" w14:textId="77777777" w:rsidR="00CE3A0A" w:rsidRPr="000712E3" w:rsidRDefault="00CE3A0A" w:rsidP="002745DF">
            <w:pPr>
              <w:pStyle w:val="TAL"/>
              <w:rPr>
                <w:ins w:id="18503" w:author="3389" w:date="2023-06-20T16:01:00Z"/>
                <w:lang w:eastAsia="zh-CN"/>
              </w:rPr>
            </w:pPr>
            <w:ins w:id="18504" w:author="3389" w:date="2023-06-20T16:01:00Z">
              <w:r>
                <w:rPr>
                  <w:lang w:eastAsia="zh-CN"/>
                </w:rPr>
                <w:t>Step 11</w:t>
              </w:r>
            </w:ins>
          </w:p>
        </w:tc>
      </w:tr>
      <w:tr w:rsidR="00CE3A0A" w:rsidRPr="000712E3" w14:paraId="0D819294" w14:textId="77777777" w:rsidTr="002745DF">
        <w:tblPrEx>
          <w:tblCellMar>
            <w:left w:w="108" w:type="dxa"/>
            <w:right w:w="108" w:type="dxa"/>
          </w:tblCellMar>
        </w:tblPrEx>
        <w:trPr>
          <w:ins w:id="18505" w:author="3389" w:date="2023-06-20T16:01:00Z"/>
        </w:trPr>
        <w:tc>
          <w:tcPr>
            <w:tcW w:w="4535" w:type="dxa"/>
            <w:gridSpan w:val="2"/>
            <w:tcBorders>
              <w:top w:val="nil"/>
              <w:bottom w:val="single" w:sz="4" w:space="0" w:color="auto"/>
            </w:tcBorders>
          </w:tcPr>
          <w:p w14:paraId="1C70F17D" w14:textId="77777777" w:rsidR="00CE3A0A" w:rsidRPr="000712E3" w:rsidRDefault="00CE3A0A" w:rsidP="002745DF">
            <w:pPr>
              <w:pStyle w:val="TAL"/>
              <w:rPr>
                <w:ins w:id="18506" w:author="3389" w:date="2023-06-20T16:01:00Z"/>
              </w:rPr>
            </w:pPr>
          </w:p>
        </w:tc>
        <w:tc>
          <w:tcPr>
            <w:tcW w:w="2267" w:type="dxa"/>
          </w:tcPr>
          <w:p w14:paraId="33ED1AC2" w14:textId="77777777" w:rsidR="00CE3A0A" w:rsidRPr="000712E3" w:rsidRDefault="00CE3A0A" w:rsidP="002745DF">
            <w:pPr>
              <w:pStyle w:val="TAL"/>
              <w:rPr>
                <w:ins w:id="18507" w:author="3389" w:date="2023-06-20T16:01:00Z"/>
              </w:rPr>
            </w:pPr>
            <w:ins w:id="18508" w:author="3389" w:date="2023-06-20T16:01:00Z">
              <w:r w:rsidRPr="000712E3">
                <w:t xml:space="preserve">RadioBearerConfig with condition </w:t>
              </w:r>
              <w:r>
                <w:t>MRBm</w:t>
              </w:r>
            </w:ins>
          </w:p>
        </w:tc>
        <w:tc>
          <w:tcPr>
            <w:tcW w:w="1700" w:type="dxa"/>
          </w:tcPr>
          <w:p w14:paraId="2A284FDB" w14:textId="77777777" w:rsidR="00CE3A0A" w:rsidRDefault="00CE3A0A" w:rsidP="002745DF">
            <w:pPr>
              <w:pStyle w:val="TAL"/>
              <w:rPr>
                <w:ins w:id="18509" w:author="3389" w:date="2023-06-20T16:01:00Z"/>
                <w:lang w:eastAsia="zh-CN"/>
              </w:rPr>
            </w:pPr>
            <w:ins w:id="18510" w:author="3389" w:date="2023-06-20T16:01:00Z">
              <w:r>
                <w:rPr>
                  <w:lang w:eastAsia="zh-CN"/>
                </w:rPr>
                <w:t>m=2</w:t>
              </w:r>
            </w:ins>
          </w:p>
        </w:tc>
        <w:tc>
          <w:tcPr>
            <w:tcW w:w="1245" w:type="dxa"/>
          </w:tcPr>
          <w:p w14:paraId="678C540E" w14:textId="77777777" w:rsidR="00CE3A0A" w:rsidRPr="000712E3" w:rsidRDefault="00CE3A0A" w:rsidP="002745DF">
            <w:pPr>
              <w:pStyle w:val="TAL"/>
              <w:rPr>
                <w:ins w:id="18511" w:author="3389" w:date="2023-06-20T16:01:00Z"/>
                <w:lang w:eastAsia="zh-CN"/>
              </w:rPr>
            </w:pPr>
            <w:ins w:id="18512" w:author="3389" w:date="2023-06-20T16:01:00Z">
              <w:r>
                <w:rPr>
                  <w:rFonts w:hint="eastAsia"/>
                  <w:lang w:eastAsia="zh-CN"/>
                </w:rPr>
                <w:t>S</w:t>
              </w:r>
              <w:r>
                <w:rPr>
                  <w:lang w:eastAsia="zh-CN"/>
                </w:rPr>
                <w:t>tep 29</w:t>
              </w:r>
            </w:ins>
          </w:p>
        </w:tc>
      </w:tr>
      <w:tr w:rsidR="00CE3A0A" w:rsidRPr="000712E3" w14:paraId="4F098AE4" w14:textId="77777777" w:rsidTr="002745DF">
        <w:tblPrEx>
          <w:tblCellMar>
            <w:left w:w="108" w:type="dxa"/>
            <w:right w:w="108" w:type="dxa"/>
          </w:tblCellMar>
        </w:tblPrEx>
        <w:trPr>
          <w:ins w:id="18513" w:author="3389" w:date="2023-06-20T16:01:00Z"/>
        </w:trPr>
        <w:tc>
          <w:tcPr>
            <w:tcW w:w="4535" w:type="dxa"/>
            <w:gridSpan w:val="2"/>
            <w:tcBorders>
              <w:top w:val="single" w:sz="4" w:space="0" w:color="auto"/>
              <w:bottom w:val="single" w:sz="4" w:space="0" w:color="auto"/>
            </w:tcBorders>
          </w:tcPr>
          <w:p w14:paraId="3EE0E40C" w14:textId="77777777" w:rsidR="00CE3A0A" w:rsidRPr="000712E3" w:rsidRDefault="00CE3A0A" w:rsidP="002745DF">
            <w:pPr>
              <w:pStyle w:val="TAL"/>
              <w:rPr>
                <w:ins w:id="18514" w:author="3389" w:date="2023-06-20T16:01:00Z"/>
              </w:rPr>
            </w:pPr>
            <w:ins w:id="18515" w:author="3389" w:date="2023-06-20T16:01:00Z">
              <w:r w:rsidRPr="000712E3">
                <w:t xml:space="preserve">      nonCriticalExtension SEQUENCE {</w:t>
              </w:r>
            </w:ins>
          </w:p>
        </w:tc>
        <w:tc>
          <w:tcPr>
            <w:tcW w:w="2267" w:type="dxa"/>
          </w:tcPr>
          <w:p w14:paraId="5499879C" w14:textId="77777777" w:rsidR="00CE3A0A" w:rsidRPr="000712E3" w:rsidRDefault="00CE3A0A" w:rsidP="002745DF">
            <w:pPr>
              <w:pStyle w:val="TAL"/>
              <w:rPr>
                <w:ins w:id="18516" w:author="3389" w:date="2023-06-20T16:01:00Z"/>
              </w:rPr>
            </w:pPr>
          </w:p>
        </w:tc>
        <w:tc>
          <w:tcPr>
            <w:tcW w:w="1700" w:type="dxa"/>
          </w:tcPr>
          <w:p w14:paraId="20F4510D" w14:textId="77777777" w:rsidR="00CE3A0A" w:rsidRPr="000712E3" w:rsidRDefault="00CE3A0A" w:rsidP="002745DF">
            <w:pPr>
              <w:pStyle w:val="TAL"/>
              <w:rPr>
                <w:ins w:id="18517" w:author="3389" w:date="2023-06-20T16:01:00Z"/>
              </w:rPr>
            </w:pPr>
          </w:p>
        </w:tc>
        <w:tc>
          <w:tcPr>
            <w:tcW w:w="1245" w:type="dxa"/>
          </w:tcPr>
          <w:p w14:paraId="57D63058" w14:textId="77777777" w:rsidR="00CE3A0A" w:rsidRPr="000712E3" w:rsidRDefault="00CE3A0A" w:rsidP="002745DF">
            <w:pPr>
              <w:pStyle w:val="TAL"/>
              <w:rPr>
                <w:ins w:id="18518" w:author="3389" w:date="2023-06-20T16:01:00Z"/>
              </w:rPr>
            </w:pPr>
          </w:p>
        </w:tc>
      </w:tr>
      <w:tr w:rsidR="00CE3A0A" w:rsidRPr="000712E3" w14:paraId="535B544F" w14:textId="77777777" w:rsidTr="002745DF">
        <w:tblPrEx>
          <w:tblCellMar>
            <w:left w:w="108" w:type="dxa"/>
            <w:right w:w="108" w:type="dxa"/>
          </w:tblCellMar>
        </w:tblPrEx>
        <w:trPr>
          <w:ins w:id="18519" w:author="3389" w:date="2023-06-20T16:01:00Z"/>
        </w:trPr>
        <w:tc>
          <w:tcPr>
            <w:tcW w:w="4535" w:type="dxa"/>
            <w:gridSpan w:val="2"/>
            <w:tcBorders>
              <w:top w:val="single" w:sz="4" w:space="0" w:color="auto"/>
              <w:bottom w:val="nil"/>
            </w:tcBorders>
          </w:tcPr>
          <w:p w14:paraId="3C222E63" w14:textId="77777777" w:rsidR="00CE3A0A" w:rsidRPr="000712E3" w:rsidRDefault="00CE3A0A" w:rsidP="002745DF">
            <w:pPr>
              <w:pStyle w:val="TAL"/>
              <w:rPr>
                <w:ins w:id="18520" w:author="3389" w:date="2023-06-20T16:01:00Z"/>
              </w:rPr>
            </w:pPr>
            <w:ins w:id="18521" w:author="3389" w:date="2023-06-20T16:01:00Z">
              <w:r w:rsidRPr="000712E3">
                <w:t xml:space="preserve">        masterCellGroup</w:t>
              </w:r>
            </w:ins>
          </w:p>
        </w:tc>
        <w:tc>
          <w:tcPr>
            <w:tcW w:w="2267" w:type="dxa"/>
          </w:tcPr>
          <w:p w14:paraId="065A527A" w14:textId="77777777" w:rsidR="00CE3A0A" w:rsidRPr="000712E3" w:rsidRDefault="00CE3A0A" w:rsidP="002745DF">
            <w:pPr>
              <w:pStyle w:val="TAL"/>
              <w:rPr>
                <w:ins w:id="18522" w:author="3389" w:date="2023-06-20T16:01:00Z"/>
              </w:rPr>
            </w:pPr>
            <w:ins w:id="18523" w:author="3389" w:date="2023-06-20T16:01:00Z">
              <w:r w:rsidRPr="000712E3">
                <w:t xml:space="preserve">CellGroupConfig with condition </w:t>
              </w:r>
              <w:r>
                <w:t xml:space="preserve">MRBm and </w:t>
              </w:r>
              <w:r w:rsidRPr="00E804FC">
                <w:rPr>
                  <w:lang w:eastAsia="zh-CN"/>
                </w:rPr>
                <w:t>UM_PTM</w:t>
              </w:r>
            </w:ins>
          </w:p>
        </w:tc>
        <w:tc>
          <w:tcPr>
            <w:tcW w:w="1700" w:type="dxa"/>
          </w:tcPr>
          <w:p w14:paraId="521AC2E0" w14:textId="77777777" w:rsidR="00CE3A0A" w:rsidRPr="000712E3" w:rsidRDefault="00CE3A0A" w:rsidP="002745DF">
            <w:pPr>
              <w:pStyle w:val="TAL"/>
              <w:rPr>
                <w:ins w:id="18524" w:author="3389" w:date="2023-06-20T16:01:00Z"/>
                <w:lang w:eastAsia="zh-CN"/>
              </w:rPr>
            </w:pPr>
            <w:ins w:id="18525" w:author="3389" w:date="2023-06-20T16:01:00Z">
              <w:r>
                <w:rPr>
                  <w:lang w:eastAsia="zh-CN"/>
                </w:rPr>
                <w:t>m=1</w:t>
              </w:r>
            </w:ins>
          </w:p>
        </w:tc>
        <w:tc>
          <w:tcPr>
            <w:tcW w:w="1245" w:type="dxa"/>
          </w:tcPr>
          <w:p w14:paraId="67B2D9D3" w14:textId="77777777" w:rsidR="00CE3A0A" w:rsidRPr="000712E3" w:rsidRDefault="00CE3A0A" w:rsidP="002745DF">
            <w:pPr>
              <w:pStyle w:val="TAL"/>
              <w:rPr>
                <w:ins w:id="18526" w:author="3389" w:date="2023-06-20T16:01:00Z"/>
                <w:lang w:eastAsia="zh-CN"/>
              </w:rPr>
            </w:pPr>
            <w:ins w:id="18527" w:author="3389" w:date="2023-06-20T16:01:00Z">
              <w:r>
                <w:rPr>
                  <w:rFonts w:hint="eastAsia"/>
                  <w:lang w:eastAsia="zh-CN"/>
                </w:rPr>
                <w:t>S</w:t>
              </w:r>
              <w:r>
                <w:rPr>
                  <w:lang w:eastAsia="zh-CN"/>
                </w:rPr>
                <w:t>tep 11</w:t>
              </w:r>
            </w:ins>
          </w:p>
        </w:tc>
      </w:tr>
      <w:tr w:rsidR="00CE3A0A" w:rsidRPr="000712E3" w14:paraId="7BC90323" w14:textId="77777777" w:rsidTr="002745DF">
        <w:tblPrEx>
          <w:tblCellMar>
            <w:left w:w="108" w:type="dxa"/>
            <w:right w:w="108" w:type="dxa"/>
          </w:tblCellMar>
        </w:tblPrEx>
        <w:trPr>
          <w:ins w:id="18528" w:author="3389" w:date="2023-06-20T16:01:00Z"/>
        </w:trPr>
        <w:tc>
          <w:tcPr>
            <w:tcW w:w="4535" w:type="dxa"/>
            <w:gridSpan w:val="2"/>
            <w:tcBorders>
              <w:top w:val="nil"/>
              <w:bottom w:val="single" w:sz="4" w:space="0" w:color="auto"/>
            </w:tcBorders>
          </w:tcPr>
          <w:p w14:paraId="71BE40AD" w14:textId="77777777" w:rsidR="00CE3A0A" w:rsidRPr="000712E3" w:rsidRDefault="00CE3A0A" w:rsidP="002745DF">
            <w:pPr>
              <w:pStyle w:val="TAL"/>
              <w:rPr>
                <w:ins w:id="18529" w:author="3389" w:date="2023-06-20T16:01:00Z"/>
              </w:rPr>
            </w:pPr>
          </w:p>
        </w:tc>
        <w:tc>
          <w:tcPr>
            <w:tcW w:w="2267" w:type="dxa"/>
          </w:tcPr>
          <w:p w14:paraId="2AC40EDB" w14:textId="77777777" w:rsidR="00CE3A0A" w:rsidRPr="000712E3" w:rsidRDefault="00CE3A0A" w:rsidP="002745DF">
            <w:pPr>
              <w:pStyle w:val="TAL"/>
              <w:rPr>
                <w:ins w:id="18530" w:author="3389" w:date="2023-06-20T16:01:00Z"/>
              </w:rPr>
            </w:pPr>
            <w:ins w:id="18531" w:author="3389" w:date="2023-06-20T16:01:00Z">
              <w:r w:rsidRPr="000712E3">
                <w:t xml:space="preserve">CellGroupConfig with condition </w:t>
              </w:r>
              <w:r>
                <w:t xml:space="preserve">MRBm and </w:t>
              </w:r>
              <w:r w:rsidRPr="00E804FC">
                <w:rPr>
                  <w:lang w:eastAsia="zh-CN"/>
                </w:rPr>
                <w:t>UM_PTM</w:t>
              </w:r>
            </w:ins>
          </w:p>
        </w:tc>
        <w:tc>
          <w:tcPr>
            <w:tcW w:w="1700" w:type="dxa"/>
          </w:tcPr>
          <w:p w14:paraId="3E7AB183" w14:textId="77777777" w:rsidR="00CE3A0A" w:rsidRDefault="00CE3A0A" w:rsidP="002745DF">
            <w:pPr>
              <w:pStyle w:val="TAL"/>
              <w:rPr>
                <w:ins w:id="18532" w:author="3389" w:date="2023-06-20T16:01:00Z"/>
                <w:lang w:eastAsia="zh-CN"/>
              </w:rPr>
            </w:pPr>
            <w:ins w:id="18533" w:author="3389" w:date="2023-06-20T16:01:00Z">
              <w:r>
                <w:rPr>
                  <w:lang w:eastAsia="zh-CN"/>
                </w:rPr>
                <w:t>m=2</w:t>
              </w:r>
            </w:ins>
          </w:p>
        </w:tc>
        <w:tc>
          <w:tcPr>
            <w:tcW w:w="1245" w:type="dxa"/>
          </w:tcPr>
          <w:p w14:paraId="03F8D326" w14:textId="77777777" w:rsidR="00CE3A0A" w:rsidRPr="000712E3" w:rsidRDefault="00CE3A0A" w:rsidP="002745DF">
            <w:pPr>
              <w:pStyle w:val="TAL"/>
              <w:rPr>
                <w:ins w:id="18534" w:author="3389" w:date="2023-06-20T16:01:00Z"/>
                <w:lang w:eastAsia="zh-CN"/>
              </w:rPr>
            </w:pPr>
            <w:ins w:id="18535" w:author="3389" w:date="2023-06-20T16:01:00Z">
              <w:r>
                <w:rPr>
                  <w:rFonts w:hint="eastAsia"/>
                  <w:lang w:eastAsia="zh-CN"/>
                </w:rPr>
                <w:t>S</w:t>
              </w:r>
              <w:r>
                <w:rPr>
                  <w:lang w:eastAsia="zh-CN"/>
                </w:rPr>
                <w:t>tep 29</w:t>
              </w:r>
            </w:ins>
          </w:p>
        </w:tc>
      </w:tr>
      <w:tr w:rsidR="00CE3A0A" w:rsidRPr="000712E3" w14:paraId="3BBB10D1" w14:textId="77777777" w:rsidTr="002745DF">
        <w:tblPrEx>
          <w:tblCellMar>
            <w:left w:w="108" w:type="dxa"/>
            <w:right w:w="108" w:type="dxa"/>
          </w:tblCellMar>
        </w:tblPrEx>
        <w:trPr>
          <w:ins w:id="18536" w:author="3389" w:date="2023-06-20T16:01:00Z"/>
        </w:trPr>
        <w:tc>
          <w:tcPr>
            <w:tcW w:w="4535" w:type="dxa"/>
            <w:gridSpan w:val="2"/>
            <w:tcBorders>
              <w:top w:val="nil"/>
              <w:bottom w:val="single" w:sz="4" w:space="0" w:color="auto"/>
            </w:tcBorders>
          </w:tcPr>
          <w:p w14:paraId="698A479B" w14:textId="77777777" w:rsidR="00CE3A0A" w:rsidRPr="000712E3" w:rsidRDefault="00CE3A0A" w:rsidP="002745DF">
            <w:pPr>
              <w:pStyle w:val="TAL"/>
              <w:rPr>
                <w:ins w:id="18537" w:author="3389" w:date="2023-06-20T16:01:00Z"/>
              </w:rPr>
            </w:pPr>
            <w:ins w:id="18538" w:author="3389" w:date="2023-06-20T16:01:00Z">
              <w:r w:rsidRPr="000712E3">
                <w:t xml:space="preserve">      }</w:t>
              </w:r>
            </w:ins>
          </w:p>
        </w:tc>
        <w:tc>
          <w:tcPr>
            <w:tcW w:w="2267" w:type="dxa"/>
          </w:tcPr>
          <w:p w14:paraId="78E9E2BE" w14:textId="77777777" w:rsidR="00CE3A0A" w:rsidRPr="000712E3" w:rsidRDefault="00CE3A0A" w:rsidP="002745DF">
            <w:pPr>
              <w:pStyle w:val="TAL"/>
              <w:rPr>
                <w:ins w:id="18539" w:author="3389" w:date="2023-06-20T16:01:00Z"/>
              </w:rPr>
            </w:pPr>
          </w:p>
        </w:tc>
        <w:tc>
          <w:tcPr>
            <w:tcW w:w="1700" w:type="dxa"/>
          </w:tcPr>
          <w:p w14:paraId="3FAC8045" w14:textId="77777777" w:rsidR="00CE3A0A" w:rsidRPr="000712E3" w:rsidRDefault="00CE3A0A" w:rsidP="002745DF">
            <w:pPr>
              <w:pStyle w:val="TAL"/>
              <w:rPr>
                <w:ins w:id="18540" w:author="3389" w:date="2023-06-20T16:01:00Z"/>
              </w:rPr>
            </w:pPr>
          </w:p>
        </w:tc>
        <w:tc>
          <w:tcPr>
            <w:tcW w:w="1245" w:type="dxa"/>
          </w:tcPr>
          <w:p w14:paraId="57C1AA9C" w14:textId="77777777" w:rsidR="00CE3A0A" w:rsidRPr="000712E3" w:rsidRDefault="00CE3A0A" w:rsidP="002745DF">
            <w:pPr>
              <w:pStyle w:val="TAL"/>
              <w:rPr>
                <w:ins w:id="18541" w:author="3389" w:date="2023-06-20T16:01:00Z"/>
              </w:rPr>
            </w:pPr>
          </w:p>
        </w:tc>
      </w:tr>
      <w:tr w:rsidR="00CE3A0A" w:rsidRPr="000712E3" w14:paraId="0335A1CD" w14:textId="77777777" w:rsidTr="002745DF">
        <w:tblPrEx>
          <w:tblCellMar>
            <w:left w:w="108" w:type="dxa"/>
            <w:right w:w="108" w:type="dxa"/>
          </w:tblCellMar>
        </w:tblPrEx>
        <w:trPr>
          <w:ins w:id="18542" w:author="3389" w:date="2023-06-20T16:01:00Z"/>
        </w:trPr>
        <w:tc>
          <w:tcPr>
            <w:tcW w:w="4535" w:type="dxa"/>
            <w:gridSpan w:val="2"/>
            <w:tcBorders>
              <w:bottom w:val="single" w:sz="4" w:space="0" w:color="auto"/>
            </w:tcBorders>
          </w:tcPr>
          <w:p w14:paraId="1280FC38" w14:textId="77777777" w:rsidR="00CE3A0A" w:rsidRPr="000712E3" w:rsidRDefault="00CE3A0A" w:rsidP="002745DF">
            <w:pPr>
              <w:pStyle w:val="TAL"/>
              <w:rPr>
                <w:ins w:id="18543" w:author="3389" w:date="2023-06-20T16:01:00Z"/>
              </w:rPr>
            </w:pPr>
            <w:ins w:id="18544" w:author="3389" w:date="2023-06-20T16:01:00Z">
              <w:r w:rsidRPr="000712E3">
                <w:t xml:space="preserve">    }</w:t>
              </w:r>
            </w:ins>
          </w:p>
        </w:tc>
        <w:tc>
          <w:tcPr>
            <w:tcW w:w="2267" w:type="dxa"/>
          </w:tcPr>
          <w:p w14:paraId="79589F19" w14:textId="77777777" w:rsidR="00CE3A0A" w:rsidRPr="000712E3" w:rsidRDefault="00CE3A0A" w:rsidP="002745DF">
            <w:pPr>
              <w:pStyle w:val="TAL"/>
              <w:rPr>
                <w:ins w:id="18545" w:author="3389" w:date="2023-06-20T16:01:00Z"/>
              </w:rPr>
            </w:pPr>
          </w:p>
        </w:tc>
        <w:tc>
          <w:tcPr>
            <w:tcW w:w="1700" w:type="dxa"/>
          </w:tcPr>
          <w:p w14:paraId="57DC691B" w14:textId="77777777" w:rsidR="00CE3A0A" w:rsidRPr="000712E3" w:rsidRDefault="00CE3A0A" w:rsidP="002745DF">
            <w:pPr>
              <w:pStyle w:val="TAL"/>
              <w:rPr>
                <w:ins w:id="18546" w:author="3389" w:date="2023-06-20T16:01:00Z"/>
              </w:rPr>
            </w:pPr>
          </w:p>
        </w:tc>
        <w:tc>
          <w:tcPr>
            <w:tcW w:w="1245" w:type="dxa"/>
          </w:tcPr>
          <w:p w14:paraId="3DB927B8" w14:textId="77777777" w:rsidR="00CE3A0A" w:rsidRPr="000712E3" w:rsidRDefault="00CE3A0A" w:rsidP="002745DF">
            <w:pPr>
              <w:pStyle w:val="TAL"/>
              <w:rPr>
                <w:ins w:id="18547" w:author="3389" w:date="2023-06-20T16:01:00Z"/>
              </w:rPr>
            </w:pPr>
          </w:p>
        </w:tc>
      </w:tr>
      <w:tr w:rsidR="00CE3A0A" w:rsidRPr="000712E3" w14:paraId="25AE2AD2" w14:textId="77777777" w:rsidTr="002745DF">
        <w:tblPrEx>
          <w:tblCellMar>
            <w:left w:w="108" w:type="dxa"/>
            <w:right w:w="108" w:type="dxa"/>
          </w:tblCellMar>
        </w:tblPrEx>
        <w:trPr>
          <w:ins w:id="18548" w:author="3389" w:date="2023-06-20T16:01:00Z"/>
        </w:trPr>
        <w:tc>
          <w:tcPr>
            <w:tcW w:w="4535" w:type="dxa"/>
            <w:gridSpan w:val="2"/>
            <w:tcBorders>
              <w:bottom w:val="single" w:sz="4" w:space="0" w:color="auto"/>
            </w:tcBorders>
          </w:tcPr>
          <w:p w14:paraId="3B8CF4CA" w14:textId="77777777" w:rsidR="00CE3A0A" w:rsidRPr="000712E3" w:rsidRDefault="00CE3A0A" w:rsidP="002745DF">
            <w:pPr>
              <w:pStyle w:val="TAL"/>
              <w:rPr>
                <w:ins w:id="18549" w:author="3389" w:date="2023-06-20T16:01:00Z"/>
              </w:rPr>
            </w:pPr>
            <w:ins w:id="18550" w:author="3389" w:date="2023-06-20T16:01:00Z">
              <w:r w:rsidRPr="000712E3">
                <w:t xml:space="preserve">  }</w:t>
              </w:r>
            </w:ins>
          </w:p>
        </w:tc>
        <w:tc>
          <w:tcPr>
            <w:tcW w:w="2267" w:type="dxa"/>
          </w:tcPr>
          <w:p w14:paraId="2997AF85" w14:textId="77777777" w:rsidR="00CE3A0A" w:rsidRPr="000712E3" w:rsidRDefault="00CE3A0A" w:rsidP="002745DF">
            <w:pPr>
              <w:pStyle w:val="TAL"/>
              <w:rPr>
                <w:ins w:id="18551" w:author="3389" w:date="2023-06-20T16:01:00Z"/>
              </w:rPr>
            </w:pPr>
          </w:p>
        </w:tc>
        <w:tc>
          <w:tcPr>
            <w:tcW w:w="1700" w:type="dxa"/>
          </w:tcPr>
          <w:p w14:paraId="3B354C65" w14:textId="77777777" w:rsidR="00CE3A0A" w:rsidRPr="000712E3" w:rsidRDefault="00CE3A0A" w:rsidP="002745DF">
            <w:pPr>
              <w:pStyle w:val="TAL"/>
              <w:rPr>
                <w:ins w:id="18552" w:author="3389" w:date="2023-06-20T16:01:00Z"/>
              </w:rPr>
            </w:pPr>
          </w:p>
        </w:tc>
        <w:tc>
          <w:tcPr>
            <w:tcW w:w="1245" w:type="dxa"/>
          </w:tcPr>
          <w:p w14:paraId="06C098AF" w14:textId="77777777" w:rsidR="00CE3A0A" w:rsidRPr="000712E3" w:rsidRDefault="00CE3A0A" w:rsidP="002745DF">
            <w:pPr>
              <w:pStyle w:val="TAL"/>
              <w:rPr>
                <w:ins w:id="18553" w:author="3389" w:date="2023-06-20T16:01:00Z"/>
              </w:rPr>
            </w:pPr>
          </w:p>
        </w:tc>
      </w:tr>
      <w:tr w:rsidR="00CE3A0A" w:rsidRPr="000712E3" w14:paraId="6561EDD5" w14:textId="77777777" w:rsidTr="002745DF">
        <w:tblPrEx>
          <w:tblCellMar>
            <w:left w:w="108" w:type="dxa"/>
            <w:right w:w="108" w:type="dxa"/>
          </w:tblCellMar>
        </w:tblPrEx>
        <w:trPr>
          <w:ins w:id="18554" w:author="3389" w:date="2023-06-20T16:01:00Z"/>
        </w:trPr>
        <w:tc>
          <w:tcPr>
            <w:tcW w:w="4535" w:type="dxa"/>
            <w:gridSpan w:val="2"/>
            <w:tcBorders>
              <w:bottom w:val="single" w:sz="4" w:space="0" w:color="auto"/>
            </w:tcBorders>
          </w:tcPr>
          <w:p w14:paraId="25AD8B70" w14:textId="77777777" w:rsidR="00CE3A0A" w:rsidRPr="000712E3" w:rsidRDefault="00CE3A0A" w:rsidP="002745DF">
            <w:pPr>
              <w:pStyle w:val="TAL"/>
              <w:rPr>
                <w:ins w:id="18555" w:author="3389" w:date="2023-06-20T16:01:00Z"/>
              </w:rPr>
            </w:pPr>
            <w:ins w:id="18556" w:author="3389" w:date="2023-06-20T16:01:00Z">
              <w:r w:rsidRPr="000712E3">
                <w:t>}</w:t>
              </w:r>
            </w:ins>
          </w:p>
        </w:tc>
        <w:tc>
          <w:tcPr>
            <w:tcW w:w="2267" w:type="dxa"/>
          </w:tcPr>
          <w:p w14:paraId="0DCB16AA" w14:textId="77777777" w:rsidR="00CE3A0A" w:rsidRPr="000712E3" w:rsidRDefault="00CE3A0A" w:rsidP="002745DF">
            <w:pPr>
              <w:pStyle w:val="TAL"/>
              <w:rPr>
                <w:ins w:id="18557" w:author="3389" w:date="2023-06-20T16:01:00Z"/>
              </w:rPr>
            </w:pPr>
          </w:p>
        </w:tc>
        <w:tc>
          <w:tcPr>
            <w:tcW w:w="1700" w:type="dxa"/>
          </w:tcPr>
          <w:p w14:paraId="43313C78" w14:textId="77777777" w:rsidR="00CE3A0A" w:rsidRPr="000712E3" w:rsidRDefault="00CE3A0A" w:rsidP="002745DF">
            <w:pPr>
              <w:pStyle w:val="TAL"/>
              <w:rPr>
                <w:ins w:id="18558" w:author="3389" w:date="2023-06-20T16:01:00Z"/>
              </w:rPr>
            </w:pPr>
          </w:p>
        </w:tc>
        <w:tc>
          <w:tcPr>
            <w:tcW w:w="1245" w:type="dxa"/>
          </w:tcPr>
          <w:p w14:paraId="52E990B9" w14:textId="77777777" w:rsidR="00CE3A0A" w:rsidRPr="000712E3" w:rsidRDefault="00CE3A0A" w:rsidP="002745DF">
            <w:pPr>
              <w:pStyle w:val="TAL"/>
              <w:rPr>
                <w:ins w:id="18559" w:author="3389" w:date="2023-06-20T16:01:00Z"/>
              </w:rPr>
            </w:pPr>
          </w:p>
        </w:tc>
      </w:tr>
    </w:tbl>
    <w:p w14:paraId="78EE0268" w14:textId="77777777" w:rsidR="00CE3A0A" w:rsidRDefault="00CE3A0A" w:rsidP="00CE3A0A">
      <w:pPr>
        <w:rPr>
          <w:ins w:id="18560" w:author="3389" w:date="2023-06-20T16:01:00Z"/>
        </w:rPr>
      </w:pPr>
    </w:p>
    <w:p w14:paraId="5DDF3D8D" w14:textId="77777777" w:rsidR="00CE3A0A" w:rsidRDefault="00CE3A0A" w:rsidP="00CE3A0A">
      <w:pPr>
        <w:pStyle w:val="TH"/>
        <w:rPr>
          <w:ins w:id="18561" w:author="3389" w:date="2023-06-20T16:01:00Z"/>
        </w:rPr>
      </w:pPr>
      <w:ins w:id="18562" w:author="3389" w:date="2023-06-20T16:01:00Z">
        <w:r>
          <w:rPr>
            <w:lang w:eastAsia="zh-CN"/>
          </w:rPr>
          <w:t xml:space="preserve">Table </w:t>
        </w:r>
        <w:r w:rsidRPr="00CE3A0A">
          <w:rPr>
            <w:color w:val="000000"/>
          </w:rPr>
          <w:t>14.2.5.2.1.3.3</w:t>
        </w:r>
        <w:r>
          <w:rPr>
            <w:lang w:eastAsia="zh-CN"/>
          </w:rPr>
          <w:t>-15</w:t>
        </w:r>
        <w:r w:rsidRPr="002F0A2B">
          <w:t xml:space="preserve">: </w:t>
        </w:r>
        <w:r w:rsidRPr="002F0A2B">
          <w:rPr>
            <w:rStyle w:val="apple-style-span"/>
            <w:rFonts w:eastAsia="Malgun Gothic"/>
          </w:rPr>
          <w:t>CLOSE UE TEST LOOP</w:t>
        </w:r>
        <w:r w:rsidRPr="002F0A2B">
          <w:t xml:space="preserve"> (</w:t>
        </w:r>
        <w:r w:rsidRPr="00AF5142">
          <w:t xml:space="preserve">step </w:t>
        </w:r>
        <w:r>
          <w:rPr>
            <w:lang w:eastAsia="zh-CN"/>
          </w:rPr>
          <w:t>13 and step 31</w:t>
        </w:r>
        <w:r w:rsidRPr="00AF5142">
          <w:t>,</w:t>
        </w:r>
        <w:r w:rsidRPr="005D00DE">
          <w:t xml:space="preserve"> </w:t>
        </w:r>
        <w:r w:rsidRPr="00D70946">
          <w:t xml:space="preserve">Table </w:t>
        </w:r>
        <w:r>
          <w:t>14.2.5.2.1</w:t>
        </w:r>
        <w:r w:rsidRPr="00D70946">
          <w:t>.3.2-1</w:t>
        </w:r>
        <w:r w:rsidRPr="002F0A2B">
          <w:t>)</w:t>
        </w:r>
      </w:ins>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E3A0A" w:rsidRPr="006F06C2" w14:paraId="09948481" w14:textId="77777777" w:rsidTr="002745DF">
        <w:trPr>
          <w:ins w:id="18563" w:author="3389" w:date="2023-06-20T16:01:00Z"/>
        </w:trPr>
        <w:tc>
          <w:tcPr>
            <w:tcW w:w="9635" w:type="dxa"/>
            <w:gridSpan w:val="4"/>
          </w:tcPr>
          <w:p w14:paraId="5849281B" w14:textId="77777777" w:rsidR="00CE3A0A" w:rsidRPr="006F06C2" w:rsidRDefault="00CE3A0A" w:rsidP="002745DF">
            <w:pPr>
              <w:pStyle w:val="TAL"/>
              <w:rPr>
                <w:ins w:id="18564" w:author="3389" w:date="2023-06-20T16:01:00Z"/>
              </w:rPr>
            </w:pPr>
            <w:ins w:id="18565" w:author="3389" w:date="2023-06-20T16:01:00Z">
              <w:r w:rsidRPr="006F06C2">
                <w:t xml:space="preserve">Derivation Path: TS </w:t>
              </w:r>
              <w:r w:rsidRPr="002F0A2B">
                <w:t>3</w:t>
              </w:r>
              <w:r>
                <w:t>8</w:t>
              </w:r>
              <w:r w:rsidRPr="002F0A2B">
                <w:t>.508</w:t>
              </w:r>
              <w:r>
                <w:t>-1 [4]</w:t>
              </w:r>
              <w:r w:rsidRPr="002F0A2B">
                <w:t>, Table 4.</w:t>
              </w:r>
              <w:r w:rsidRPr="002F0A2B">
                <w:rPr>
                  <w:lang w:eastAsia="zh-CN"/>
                </w:rPr>
                <w:t>7A</w:t>
              </w:r>
              <w:r w:rsidRPr="002F0A2B">
                <w:t>-</w:t>
              </w:r>
              <w:r w:rsidRPr="002F0A2B">
                <w:rPr>
                  <w:lang w:eastAsia="zh-CN"/>
                </w:rPr>
                <w:t>3</w:t>
              </w:r>
              <w:r w:rsidRPr="002F0A2B">
                <w:t xml:space="preserve">, condition </w:t>
              </w:r>
              <w:r w:rsidRPr="002F0A2B">
                <w:rPr>
                  <w:lang w:eastAsia="zh-CN"/>
                </w:rPr>
                <w:t>UE TEST LOOP MODE C</w:t>
              </w:r>
              <w:r>
                <w:rPr>
                  <w:lang w:eastAsia="zh-CN"/>
                </w:rPr>
                <w:t xml:space="preserve"> and </w:t>
              </w:r>
              <w:r w:rsidRPr="00E63AD5">
                <w:rPr>
                  <w:lang w:eastAsia="zh-CN"/>
                </w:rPr>
                <w:t>Multicast MRB</w:t>
              </w:r>
            </w:ins>
          </w:p>
        </w:tc>
      </w:tr>
      <w:tr w:rsidR="00CE3A0A" w:rsidRPr="006F06C2" w14:paraId="2AF51626" w14:textId="77777777" w:rsidTr="002745DF">
        <w:trPr>
          <w:ins w:id="18566" w:author="3389" w:date="2023-06-20T16:01:00Z"/>
        </w:trPr>
        <w:tc>
          <w:tcPr>
            <w:tcW w:w="4535" w:type="dxa"/>
          </w:tcPr>
          <w:p w14:paraId="21AC0389" w14:textId="77777777" w:rsidR="00CE3A0A" w:rsidRPr="006F06C2" w:rsidRDefault="00CE3A0A" w:rsidP="002745DF">
            <w:pPr>
              <w:pStyle w:val="TAH"/>
              <w:rPr>
                <w:ins w:id="18567" w:author="3389" w:date="2023-06-20T16:01:00Z"/>
              </w:rPr>
            </w:pPr>
            <w:ins w:id="18568" w:author="3389" w:date="2023-06-20T16:01:00Z">
              <w:r w:rsidRPr="006F06C2">
                <w:t>Information Element</w:t>
              </w:r>
            </w:ins>
          </w:p>
        </w:tc>
        <w:tc>
          <w:tcPr>
            <w:tcW w:w="2267" w:type="dxa"/>
          </w:tcPr>
          <w:p w14:paraId="5F105ADC" w14:textId="77777777" w:rsidR="00CE3A0A" w:rsidRPr="006F06C2" w:rsidRDefault="00CE3A0A" w:rsidP="002745DF">
            <w:pPr>
              <w:pStyle w:val="TAH"/>
              <w:rPr>
                <w:ins w:id="18569" w:author="3389" w:date="2023-06-20T16:01:00Z"/>
              </w:rPr>
            </w:pPr>
            <w:ins w:id="18570" w:author="3389" w:date="2023-06-20T16:01:00Z">
              <w:r w:rsidRPr="006F06C2">
                <w:t>Value/remark</w:t>
              </w:r>
            </w:ins>
          </w:p>
        </w:tc>
        <w:tc>
          <w:tcPr>
            <w:tcW w:w="1700" w:type="dxa"/>
          </w:tcPr>
          <w:p w14:paraId="117A9DB0" w14:textId="77777777" w:rsidR="00CE3A0A" w:rsidRPr="006F06C2" w:rsidRDefault="00CE3A0A" w:rsidP="002745DF">
            <w:pPr>
              <w:pStyle w:val="TAH"/>
              <w:rPr>
                <w:ins w:id="18571" w:author="3389" w:date="2023-06-20T16:01:00Z"/>
              </w:rPr>
            </w:pPr>
            <w:ins w:id="18572" w:author="3389" w:date="2023-06-20T16:01:00Z">
              <w:r w:rsidRPr="006F06C2">
                <w:t>Comment</w:t>
              </w:r>
            </w:ins>
          </w:p>
        </w:tc>
        <w:tc>
          <w:tcPr>
            <w:tcW w:w="1133" w:type="dxa"/>
          </w:tcPr>
          <w:p w14:paraId="280034C4" w14:textId="77777777" w:rsidR="00CE3A0A" w:rsidRPr="006F06C2" w:rsidRDefault="00CE3A0A" w:rsidP="002745DF">
            <w:pPr>
              <w:pStyle w:val="TAH"/>
              <w:rPr>
                <w:ins w:id="18573" w:author="3389" w:date="2023-06-20T16:01:00Z"/>
              </w:rPr>
            </w:pPr>
            <w:ins w:id="18574" w:author="3389" w:date="2023-06-20T16:01:00Z">
              <w:r w:rsidRPr="006F06C2">
                <w:t>Condition</w:t>
              </w:r>
            </w:ins>
          </w:p>
        </w:tc>
      </w:tr>
      <w:tr w:rsidR="00CE3A0A" w:rsidRPr="006F06C2" w14:paraId="2755E0DF" w14:textId="77777777" w:rsidTr="002745DF">
        <w:trPr>
          <w:ins w:id="18575" w:author="3389" w:date="2023-06-20T16:01:00Z"/>
        </w:trPr>
        <w:tc>
          <w:tcPr>
            <w:tcW w:w="4535" w:type="dxa"/>
            <w:shd w:val="clear" w:color="auto" w:fill="auto"/>
          </w:tcPr>
          <w:p w14:paraId="175F8C92" w14:textId="77777777" w:rsidR="00CE3A0A" w:rsidRPr="006F06C2" w:rsidRDefault="00CE3A0A" w:rsidP="002745DF">
            <w:pPr>
              <w:pStyle w:val="TAL"/>
              <w:rPr>
                <w:ins w:id="18576" w:author="3389" w:date="2023-06-20T16:01:00Z"/>
              </w:rPr>
            </w:pPr>
            <w:ins w:id="18577" w:author="3389" w:date="2023-06-20T16:01:00Z">
              <w:r w:rsidRPr="006F06C2">
                <w:t xml:space="preserve">UE test loop mode </w:t>
              </w:r>
              <w:r>
                <w:t>C</w:t>
              </w:r>
              <w:r w:rsidRPr="006F06C2">
                <w:t xml:space="preserve"> LB setup</w:t>
              </w:r>
            </w:ins>
          </w:p>
        </w:tc>
        <w:tc>
          <w:tcPr>
            <w:tcW w:w="2267" w:type="dxa"/>
            <w:shd w:val="clear" w:color="auto" w:fill="auto"/>
          </w:tcPr>
          <w:p w14:paraId="47A06B92" w14:textId="77777777" w:rsidR="00CE3A0A" w:rsidRPr="006F06C2" w:rsidRDefault="00CE3A0A" w:rsidP="002745DF">
            <w:pPr>
              <w:pStyle w:val="TAL"/>
              <w:rPr>
                <w:ins w:id="18578" w:author="3389" w:date="2023-06-20T16:01:00Z"/>
              </w:rPr>
            </w:pPr>
          </w:p>
        </w:tc>
        <w:tc>
          <w:tcPr>
            <w:tcW w:w="1700" w:type="dxa"/>
            <w:shd w:val="clear" w:color="auto" w:fill="auto"/>
          </w:tcPr>
          <w:p w14:paraId="704B9228" w14:textId="77777777" w:rsidR="00CE3A0A" w:rsidRPr="006F06C2" w:rsidRDefault="00CE3A0A" w:rsidP="002745DF">
            <w:pPr>
              <w:pStyle w:val="TAL"/>
              <w:rPr>
                <w:ins w:id="18579" w:author="3389" w:date="2023-06-20T16:01:00Z"/>
              </w:rPr>
            </w:pPr>
          </w:p>
        </w:tc>
        <w:tc>
          <w:tcPr>
            <w:tcW w:w="1133" w:type="dxa"/>
            <w:shd w:val="clear" w:color="auto" w:fill="auto"/>
          </w:tcPr>
          <w:p w14:paraId="1E330BBC" w14:textId="77777777" w:rsidR="00CE3A0A" w:rsidRPr="006F06C2" w:rsidRDefault="00CE3A0A" w:rsidP="002745DF">
            <w:pPr>
              <w:pStyle w:val="TAL"/>
              <w:rPr>
                <w:ins w:id="18580" w:author="3389" w:date="2023-06-20T16:01:00Z"/>
              </w:rPr>
            </w:pPr>
          </w:p>
        </w:tc>
      </w:tr>
      <w:tr w:rsidR="00CE3A0A" w:rsidRPr="006F06C2" w14:paraId="50B7E189" w14:textId="77777777" w:rsidTr="002745DF">
        <w:trPr>
          <w:ins w:id="18581" w:author="3389" w:date="2023-06-20T16:01:00Z"/>
        </w:trPr>
        <w:tc>
          <w:tcPr>
            <w:tcW w:w="4535" w:type="dxa"/>
            <w:tcBorders>
              <w:bottom w:val="nil"/>
            </w:tcBorders>
            <w:shd w:val="clear" w:color="auto" w:fill="auto"/>
          </w:tcPr>
          <w:p w14:paraId="24A09FFB" w14:textId="77777777" w:rsidR="00CE3A0A" w:rsidRPr="006F06C2" w:rsidRDefault="00CE3A0A" w:rsidP="002745DF">
            <w:pPr>
              <w:pStyle w:val="TAL"/>
              <w:rPr>
                <w:ins w:id="18582" w:author="3389" w:date="2023-06-20T16:01:00Z"/>
              </w:rPr>
            </w:pPr>
            <w:ins w:id="18583" w:author="3389" w:date="2023-06-20T16:01:00Z">
              <w:r w:rsidRPr="00EA63F6">
                <w:t xml:space="preserve">  MRB ID</w:t>
              </w:r>
            </w:ins>
          </w:p>
        </w:tc>
        <w:tc>
          <w:tcPr>
            <w:tcW w:w="2267" w:type="dxa"/>
            <w:shd w:val="clear" w:color="auto" w:fill="auto"/>
          </w:tcPr>
          <w:p w14:paraId="41263946" w14:textId="77777777" w:rsidR="00CE3A0A" w:rsidRPr="00EA63F6" w:rsidRDefault="00CE3A0A" w:rsidP="002745DF">
            <w:pPr>
              <w:pStyle w:val="TAL"/>
              <w:rPr>
                <w:ins w:id="18584" w:author="3389" w:date="2023-06-20T16:01:00Z"/>
              </w:rPr>
            </w:pPr>
            <w:ins w:id="18585" w:author="3389" w:date="2023-06-20T16:01:00Z">
              <w:r w:rsidRPr="00EA63F6">
                <w:t>‘</w:t>
              </w:r>
              <w:r>
                <w:t xml:space="preserve"> </w:t>
              </w:r>
              <w:r w:rsidRPr="00EA63F6">
                <w:t>0 0 0 0 0 0 0 0</w:t>
              </w:r>
            </w:ins>
          </w:p>
          <w:p w14:paraId="72700B24" w14:textId="77777777" w:rsidR="00CE3A0A" w:rsidRPr="00EA63F6" w:rsidRDefault="00CE3A0A" w:rsidP="002745DF">
            <w:pPr>
              <w:pStyle w:val="TAL"/>
              <w:ind w:firstLineChars="50" w:firstLine="90"/>
              <w:rPr>
                <w:ins w:id="18586" w:author="3389" w:date="2023-06-20T16:01:00Z"/>
              </w:rPr>
            </w:pPr>
            <w:ins w:id="18587" w:author="3389" w:date="2023-06-20T16:01:00Z">
              <w:r w:rsidRPr="00EA63F6">
                <w:t xml:space="preserve">0 0 0 0 0 0 0 0 </w:t>
              </w:r>
            </w:ins>
          </w:p>
          <w:p w14:paraId="4F6866AD" w14:textId="77777777" w:rsidR="00CE3A0A" w:rsidRPr="006F06C2" w:rsidRDefault="00CE3A0A" w:rsidP="002745DF">
            <w:pPr>
              <w:pStyle w:val="TAL"/>
              <w:ind w:firstLineChars="50" w:firstLine="90"/>
              <w:rPr>
                <w:ins w:id="18588" w:author="3389" w:date="2023-06-20T16:01:00Z"/>
              </w:rPr>
            </w:pPr>
            <w:ins w:id="18589" w:author="3389" w:date="2023-06-20T16:01:00Z">
              <w:r>
                <w:t>0</w:t>
              </w:r>
              <w:r w:rsidRPr="00EA63F6">
                <w:t xml:space="preserve"> 0 0 0 0 0 0 0</w:t>
              </w:r>
              <w:r>
                <w:t xml:space="preserve"> </w:t>
              </w:r>
              <w:r w:rsidRPr="00EA63F6">
                <w:rPr>
                  <w:lang w:eastAsia="zh-CN"/>
                </w:rPr>
                <w:t>’B</w:t>
              </w:r>
            </w:ins>
          </w:p>
        </w:tc>
        <w:tc>
          <w:tcPr>
            <w:tcW w:w="1700" w:type="dxa"/>
            <w:shd w:val="clear" w:color="auto" w:fill="auto"/>
          </w:tcPr>
          <w:p w14:paraId="7337EBC3" w14:textId="77777777" w:rsidR="00CE3A0A" w:rsidRPr="006F06C2" w:rsidRDefault="00CE3A0A" w:rsidP="002745DF">
            <w:pPr>
              <w:pStyle w:val="TAL"/>
              <w:rPr>
                <w:ins w:id="18590" w:author="3389" w:date="2023-06-20T16:01:00Z"/>
              </w:rPr>
            </w:pPr>
            <w:ins w:id="18591" w:author="3389" w:date="2023-06-20T16:01:00Z">
              <w:r w:rsidRPr="00EA63F6">
                <w:t>MRB-Identity</w:t>
              </w:r>
              <w:r w:rsidRPr="00EA63F6">
                <w:rPr>
                  <w:lang w:eastAsia="ko-KR"/>
                </w:rPr>
                <w:t xml:space="preserve"> is </w:t>
              </w:r>
              <w:r>
                <w:rPr>
                  <w:lang w:eastAsia="ko-KR"/>
                </w:rPr>
                <w:t>1</w:t>
              </w:r>
            </w:ins>
          </w:p>
        </w:tc>
        <w:tc>
          <w:tcPr>
            <w:tcW w:w="1133" w:type="dxa"/>
            <w:shd w:val="clear" w:color="auto" w:fill="auto"/>
          </w:tcPr>
          <w:p w14:paraId="435C8DC7" w14:textId="77777777" w:rsidR="00CE3A0A" w:rsidRPr="006F06C2" w:rsidRDefault="00CE3A0A" w:rsidP="002745DF">
            <w:pPr>
              <w:pStyle w:val="TAL"/>
              <w:rPr>
                <w:ins w:id="18592" w:author="3389" w:date="2023-06-20T16:01:00Z"/>
                <w:lang w:eastAsia="zh-CN"/>
              </w:rPr>
            </w:pPr>
            <w:ins w:id="18593" w:author="3389" w:date="2023-06-20T16:01:00Z">
              <w:r>
                <w:rPr>
                  <w:lang w:eastAsia="zh-CN"/>
                </w:rPr>
                <w:t>Step 13</w:t>
              </w:r>
            </w:ins>
          </w:p>
        </w:tc>
      </w:tr>
      <w:tr w:rsidR="00CE3A0A" w:rsidRPr="006F06C2" w14:paraId="28CB0AF6" w14:textId="77777777" w:rsidTr="002745DF">
        <w:trPr>
          <w:ins w:id="18594" w:author="3389" w:date="2023-06-20T16:01:00Z"/>
        </w:trPr>
        <w:tc>
          <w:tcPr>
            <w:tcW w:w="4535" w:type="dxa"/>
            <w:tcBorders>
              <w:top w:val="nil"/>
            </w:tcBorders>
            <w:shd w:val="clear" w:color="auto" w:fill="auto"/>
          </w:tcPr>
          <w:p w14:paraId="3954213B" w14:textId="77777777" w:rsidR="00CE3A0A" w:rsidRPr="006F06C2" w:rsidRDefault="00CE3A0A" w:rsidP="002745DF">
            <w:pPr>
              <w:pStyle w:val="TH"/>
              <w:spacing w:before="0" w:after="0"/>
              <w:jc w:val="left"/>
              <w:rPr>
                <w:ins w:id="18595" w:author="3389" w:date="2023-06-20T16:01:00Z"/>
              </w:rPr>
            </w:pPr>
            <w:ins w:id="18596" w:author="3389" w:date="2023-06-20T16:01:00Z">
              <w:r w:rsidRPr="00EA63F6">
                <w:t xml:space="preserve"> </w:t>
              </w:r>
            </w:ins>
          </w:p>
        </w:tc>
        <w:tc>
          <w:tcPr>
            <w:tcW w:w="2267" w:type="dxa"/>
            <w:shd w:val="clear" w:color="auto" w:fill="auto"/>
          </w:tcPr>
          <w:p w14:paraId="6B8BB3D1" w14:textId="77777777" w:rsidR="00CE3A0A" w:rsidRPr="00EA63F6" w:rsidRDefault="00CE3A0A" w:rsidP="002745DF">
            <w:pPr>
              <w:pStyle w:val="TAL"/>
              <w:rPr>
                <w:ins w:id="18597" w:author="3389" w:date="2023-06-20T16:01:00Z"/>
              </w:rPr>
            </w:pPr>
            <w:ins w:id="18598" w:author="3389" w:date="2023-06-20T16:01:00Z">
              <w:r w:rsidRPr="00EA63F6">
                <w:t>‘</w:t>
              </w:r>
              <w:r>
                <w:t xml:space="preserve"> </w:t>
              </w:r>
              <w:r w:rsidRPr="00EA63F6">
                <w:t>0 0 0 0 0 0 0 0</w:t>
              </w:r>
            </w:ins>
          </w:p>
          <w:p w14:paraId="697E3B87" w14:textId="77777777" w:rsidR="00CE3A0A" w:rsidRPr="00EA63F6" w:rsidRDefault="00CE3A0A" w:rsidP="002745DF">
            <w:pPr>
              <w:pStyle w:val="TAL"/>
              <w:ind w:firstLineChars="50" w:firstLine="90"/>
              <w:rPr>
                <w:ins w:id="18599" w:author="3389" w:date="2023-06-20T16:01:00Z"/>
              </w:rPr>
            </w:pPr>
            <w:ins w:id="18600" w:author="3389" w:date="2023-06-20T16:01:00Z">
              <w:r w:rsidRPr="00EA63F6">
                <w:t xml:space="preserve">0 0 0 0 0 0 0 0 </w:t>
              </w:r>
            </w:ins>
          </w:p>
          <w:p w14:paraId="2ABEABBF" w14:textId="77777777" w:rsidR="00CE3A0A" w:rsidRPr="006F06C2" w:rsidRDefault="00CE3A0A" w:rsidP="002745DF">
            <w:pPr>
              <w:pStyle w:val="TAL"/>
              <w:ind w:firstLineChars="50" w:firstLine="90"/>
              <w:rPr>
                <w:ins w:id="18601" w:author="3389" w:date="2023-06-20T16:01:00Z"/>
              </w:rPr>
            </w:pPr>
            <w:ins w:id="18602" w:author="3389" w:date="2023-06-20T16:01:00Z">
              <w:r>
                <w:t>1</w:t>
              </w:r>
              <w:r w:rsidRPr="00EA63F6">
                <w:t xml:space="preserve"> 0 0 0 0 0 0 0</w:t>
              </w:r>
              <w:r>
                <w:t xml:space="preserve"> </w:t>
              </w:r>
              <w:r w:rsidRPr="00EA63F6">
                <w:rPr>
                  <w:lang w:eastAsia="zh-CN"/>
                </w:rPr>
                <w:t>’B</w:t>
              </w:r>
            </w:ins>
          </w:p>
        </w:tc>
        <w:tc>
          <w:tcPr>
            <w:tcW w:w="1700" w:type="dxa"/>
            <w:shd w:val="clear" w:color="auto" w:fill="auto"/>
          </w:tcPr>
          <w:p w14:paraId="6FCF81F8" w14:textId="77777777" w:rsidR="00CE3A0A" w:rsidRPr="006F06C2" w:rsidRDefault="00CE3A0A" w:rsidP="002745DF">
            <w:pPr>
              <w:pStyle w:val="TAL"/>
              <w:rPr>
                <w:ins w:id="18603" w:author="3389" w:date="2023-06-20T16:01:00Z"/>
                <w:lang w:eastAsia="zh-CN"/>
              </w:rPr>
            </w:pPr>
            <w:ins w:id="18604" w:author="3389" w:date="2023-06-20T16:01:00Z">
              <w:r w:rsidRPr="00EA63F6">
                <w:t>MRB-Identity</w:t>
              </w:r>
              <w:r w:rsidRPr="00EA63F6">
                <w:rPr>
                  <w:lang w:eastAsia="ko-KR"/>
                </w:rPr>
                <w:t xml:space="preserve"> is </w:t>
              </w:r>
              <w:r>
                <w:rPr>
                  <w:lang w:eastAsia="ko-KR"/>
                </w:rPr>
                <w:t>2</w:t>
              </w:r>
            </w:ins>
          </w:p>
        </w:tc>
        <w:tc>
          <w:tcPr>
            <w:tcW w:w="1133" w:type="dxa"/>
            <w:shd w:val="clear" w:color="auto" w:fill="auto"/>
          </w:tcPr>
          <w:p w14:paraId="06BA0128" w14:textId="77777777" w:rsidR="00CE3A0A" w:rsidRPr="006F06C2" w:rsidRDefault="00CE3A0A" w:rsidP="002745DF">
            <w:pPr>
              <w:pStyle w:val="TAL"/>
              <w:rPr>
                <w:ins w:id="18605" w:author="3389" w:date="2023-06-20T16:01:00Z"/>
                <w:lang w:eastAsia="zh-CN"/>
              </w:rPr>
            </w:pPr>
            <w:ins w:id="18606" w:author="3389" w:date="2023-06-20T16:01:00Z">
              <w:r>
                <w:rPr>
                  <w:rFonts w:hint="eastAsia"/>
                  <w:lang w:eastAsia="zh-CN"/>
                </w:rPr>
                <w:t>S</w:t>
              </w:r>
              <w:r>
                <w:rPr>
                  <w:lang w:eastAsia="zh-CN"/>
                </w:rPr>
                <w:t>tep 31</w:t>
              </w:r>
            </w:ins>
          </w:p>
        </w:tc>
      </w:tr>
    </w:tbl>
    <w:p w14:paraId="78E56304" w14:textId="77777777" w:rsidR="00CE3A0A" w:rsidRPr="00B714BE" w:rsidRDefault="00CE3A0A" w:rsidP="009D4432"/>
    <w:p w14:paraId="4986563F" w14:textId="77777777" w:rsidR="00080512" w:rsidRPr="00B714BE" w:rsidRDefault="00722B36">
      <w:pPr>
        <w:pStyle w:val="Heading8"/>
      </w:pPr>
      <w:r w:rsidRPr="00B714BE">
        <w:br w:type="page"/>
      </w:r>
      <w:bookmarkStart w:id="18607" w:name="_Toc21103531"/>
      <w:r w:rsidR="00080512" w:rsidRPr="00B714BE">
        <w:t xml:space="preserve">Annex </w:t>
      </w:r>
      <w:r w:rsidR="00EC2F19" w:rsidRPr="00B714BE">
        <w:t>A</w:t>
      </w:r>
      <w:r w:rsidR="00080512" w:rsidRPr="00B714BE">
        <w:t xml:space="preserve"> (informative):</w:t>
      </w:r>
      <w:r w:rsidR="00080512" w:rsidRPr="00B714BE">
        <w:br/>
        <w:t>Change history</w:t>
      </w:r>
      <w:bookmarkEnd w:id="18607"/>
    </w:p>
    <w:tbl>
      <w:tblPr>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7"/>
        <w:gridCol w:w="748"/>
        <w:gridCol w:w="48"/>
        <w:gridCol w:w="849"/>
        <w:gridCol w:w="48"/>
        <w:gridCol w:w="940"/>
        <w:gridCol w:w="48"/>
        <w:gridCol w:w="517"/>
        <w:gridCol w:w="48"/>
        <w:gridCol w:w="234"/>
        <w:gridCol w:w="48"/>
        <w:gridCol w:w="375"/>
        <w:gridCol w:w="48"/>
        <w:gridCol w:w="4888"/>
        <w:gridCol w:w="48"/>
        <w:gridCol w:w="657"/>
        <w:gridCol w:w="48"/>
        <w:gridCol w:w="48"/>
      </w:tblGrid>
      <w:tr w:rsidR="003C3971" w:rsidRPr="00B714BE" w14:paraId="54AAC86E" w14:textId="77777777" w:rsidTr="005C145D">
        <w:trPr>
          <w:gridAfter w:val="2"/>
          <w:wAfter w:w="96" w:type="dxa"/>
          <w:cantSplit/>
        </w:trPr>
        <w:tc>
          <w:tcPr>
            <w:tcW w:w="9591" w:type="dxa"/>
            <w:gridSpan w:val="16"/>
            <w:tcBorders>
              <w:bottom w:val="nil"/>
            </w:tcBorders>
            <w:shd w:val="solid" w:color="FFFFFF" w:fill="auto"/>
          </w:tcPr>
          <w:p w14:paraId="41A79277" w14:textId="77777777" w:rsidR="003C3971" w:rsidRPr="00B714BE" w:rsidRDefault="003C3971" w:rsidP="009D4432">
            <w:pPr>
              <w:pStyle w:val="TAH"/>
              <w:rPr>
                <w:sz w:val="16"/>
              </w:rPr>
            </w:pPr>
            <w:bookmarkStart w:id="18608" w:name="_Hlk515873395"/>
            <w:bookmarkEnd w:id="1"/>
            <w:r w:rsidRPr="00B714BE">
              <w:t>Change history</w:t>
            </w:r>
          </w:p>
        </w:tc>
      </w:tr>
      <w:tr w:rsidR="00D13E6E" w:rsidRPr="00B714BE" w14:paraId="3A32F3B5" w14:textId="77777777" w:rsidTr="005C145D">
        <w:trPr>
          <w:gridAfter w:val="2"/>
          <w:wAfter w:w="96" w:type="dxa"/>
        </w:trPr>
        <w:tc>
          <w:tcPr>
            <w:tcW w:w="795" w:type="dxa"/>
            <w:gridSpan w:val="2"/>
            <w:shd w:val="pct10" w:color="auto" w:fill="FFFFFF"/>
          </w:tcPr>
          <w:p w14:paraId="36D7FEB3" w14:textId="77777777" w:rsidR="003C3971" w:rsidRPr="00B714BE" w:rsidRDefault="003C3971" w:rsidP="009D4432">
            <w:pPr>
              <w:pStyle w:val="TAL"/>
            </w:pPr>
            <w:r w:rsidRPr="00B714BE">
              <w:t>Date</w:t>
            </w:r>
          </w:p>
        </w:tc>
        <w:tc>
          <w:tcPr>
            <w:tcW w:w="897" w:type="dxa"/>
            <w:gridSpan w:val="2"/>
            <w:shd w:val="pct10" w:color="auto" w:fill="FFFFFF"/>
          </w:tcPr>
          <w:p w14:paraId="1752F198" w14:textId="77777777" w:rsidR="003C3971" w:rsidRPr="00B714BE" w:rsidRDefault="00DF2B1F" w:rsidP="009D4432">
            <w:pPr>
              <w:pStyle w:val="TAL"/>
            </w:pPr>
            <w:r w:rsidRPr="00B714BE">
              <w:t>Meeting</w:t>
            </w:r>
          </w:p>
        </w:tc>
        <w:tc>
          <w:tcPr>
            <w:tcW w:w="988" w:type="dxa"/>
            <w:gridSpan w:val="2"/>
            <w:shd w:val="pct10" w:color="auto" w:fill="FFFFFF"/>
          </w:tcPr>
          <w:p w14:paraId="640B2284" w14:textId="77777777" w:rsidR="003C3971" w:rsidRPr="00B714BE" w:rsidRDefault="003C3971" w:rsidP="009D4432">
            <w:pPr>
              <w:pStyle w:val="TAL"/>
            </w:pPr>
            <w:r w:rsidRPr="00B714BE">
              <w:t>TDoc</w:t>
            </w:r>
          </w:p>
        </w:tc>
        <w:tc>
          <w:tcPr>
            <w:tcW w:w="565" w:type="dxa"/>
            <w:gridSpan w:val="2"/>
            <w:shd w:val="pct10" w:color="auto" w:fill="FFFFFF"/>
          </w:tcPr>
          <w:p w14:paraId="1A381B0A" w14:textId="77777777" w:rsidR="003C3971" w:rsidRPr="00B714BE" w:rsidRDefault="003C3971" w:rsidP="009D4432">
            <w:pPr>
              <w:pStyle w:val="TAL"/>
            </w:pPr>
            <w:r w:rsidRPr="00B714BE">
              <w:t>CR</w:t>
            </w:r>
          </w:p>
        </w:tc>
        <w:tc>
          <w:tcPr>
            <w:tcW w:w="282" w:type="dxa"/>
            <w:gridSpan w:val="2"/>
            <w:shd w:val="pct10" w:color="auto" w:fill="FFFFFF"/>
          </w:tcPr>
          <w:p w14:paraId="7572167C" w14:textId="77777777" w:rsidR="003C3971" w:rsidRPr="00B714BE" w:rsidRDefault="003C3971" w:rsidP="009D4432">
            <w:pPr>
              <w:pStyle w:val="TAL"/>
            </w:pPr>
            <w:r w:rsidRPr="00B714BE">
              <w:t>Rev</w:t>
            </w:r>
          </w:p>
        </w:tc>
        <w:tc>
          <w:tcPr>
            <w:tcW w:w="423" w:type="dxa"/>
            <w:gridSpan w:val="2"/>
            <w:shd w:val="pct10" w:color="auto" w:fill="FFFFFF"/>
          </w:tcPr>
          <w:p w14:paraId="34D59AAB" w14:textId="77777777" w:rsidR="003C3971" w:rsidRPr="00B714BE" w:rsidRDefault="003C3971" w:rsidP="009D4432">
            <w:pPr>
              <w:pStyle w:val="TAL"/>
            </w:pPr>
            <w:r w:rsidRPr="00B714BE">
              <w:t>Cat</w:t>
            </w:r>
          </w:p>
        </w:tc>
        <w:tc>
          <w:tcPr>
            <w:tcW w:w="4936" w:type="dxa"/>
            <w:gridSpan w:val="2"/>
            <w:shd w:val="pct10" w:color="auto" w:fill="FFFFFF"/>
          </w:tcPr>
          <w:p w14:paraId="019B6346" w14:textId="77777777" w:rsidR="003C3971" w:rsidRPr="00B714BE" w:rsidRDefault="003C3971" w:rsidP="009D4432">
            <w:pPr>
              <w:pStyle w:val="TAL"/>
            </w:pPr>
            <w:r w:rsidRPr="00B714BE">
              <w:t>Subject/Comment</w:t>
            </w:r>
          </w:p>
        </w:tc>
        <w:tc>
          <w:tcPr>
            <w:tcW w:w="705" w:type="dxa"/>
            <w:gridSpan w:val="2"/>
            <w:shd w:val="pct10" w:color="auto" w:fill="FFFFFF"/>
          </w:tcPr>
          <w:p w14:paraId="413C1D0B" w14:textId="77777777" w:rsidR="003C3971" w:rsidRPr="00B714BE" w:rsidRDefault="003C3971" w:rsidP="009D4432">
            <w:pPr>
              <w:pStyle w:val="TAL"/>
            </w:pPr>
            <w:r w:rsidRPr="00B714BE">
              <w:t>New vers</w:t>
            </w:r>
            <w:r w:rsidR="00DF2B1F" w:rsidRPr="00B714BE">
              <w:t>ion</w:t>
            </w:r>
          </w:p>
        </w:tc>
      </w:tr>
      <w:tr w:rsidR="00D13E6E" w:rsidRPr="00B714BE" w14:paraId="1A303C07" w14:textId="77777777" w:rsidTr="005C145D">
        <w:trPr>
          <w:gridAfter w:val="2"/>
          <w:wAfter w:w="96" w:type="dxa"/>
        </w:trPr>
        <w:tc>
          <w:tcPr>
            <w:tcW w:w="795" w:type="dxa"/>
            <w:gridSpan w:val="2"/>
            <w:shd w:val="solid" w:color="FFFFFF" w:fill="auto"/>
          </w:tcPr>
          <w:p w14:paraId="4FBC3B59" w14:textId="77777777" w:rsidR="00DF6DE5" w:rsidRPr="00B714BE" w:rsidRDefault="00DF6DE5" w:rsidP="009D4432">
            <w:pPr>
              <w:pStyle w:val="TAC"/>
            </w:pPr>
            <w:r w:rsidRPr="00B714BE">
              <w:t>2017-08</w:t>
            </w:r>
          </w:p>
        </w:tc>
        <w:tc>
          <w:tcPr>
            <w:tcW w:w="897" w:type="dxa"/>
            <w:gridSpan w:val="2"/>
            <w:shd w:val="solid" w:color="FFFFFF" w:fill="auto"/>
          </w:tcPr>
          <w:p w14:paraId="033DA1F3" w14:textId="77777777" w:rsidR="00DF6DE5" w:rsidRPr="00B714BE" w:rsidRDefault="00DF6DE5" w:rsidP="009D4432">
            <w:pPr>
              <w:pStyle w:val="TAC"/>
            </w:pPr>
            <w:r w:rsidRPr="00B714BE">
              <w:t>R</w:t>
            </w:r>
            <w:r w:rsidR="00291C9B" w:rsidRPr="00B714BE">
              <w:t>AN</w:t>
            </w:r>
            <w:r w:rsidRPr="00B714BE">
              <w:t>5#76</w:t>
            </w:r>
          </w:p>
        </w:tc>
        <w:tc>
          <w:tcPr>
            <w:tcW w:w="988" w:type="dxa"/>
            <w:gridSpan w:val="2"/>
            <w:shd w:val="solid" w:color="FFFFFF" w:fill="auto"/>
          </w:tcPr>
          <w:p w14:paraId="6E7A87DE" w14:textId="77777777" w:rsidR="00DF6DE5" w:rsidRPr="00B714BE" w:rsidRDefault="00DF6DE5" w:rsidP="009D4432">
            <w:pPr>
              <w:pStyle w:val="TAC"/>
            </w:pPr>
            <w:r w:rsidRPr="00B714BE">
              <w:t>R5-174</w:t>
            </w:r>
            <w:r w:rsidR="00511F02" w:rsidRPr="00B714BE">
              <w:t>427</w:t>
            </w:r>
          </w:p>
        </w:tc>
        <w:tc>
          <w:tcPr>
            <w:tcW w:w="565" w:type="dxa"/>
            <w:gridSpan w:val="2"/>
            <w:shd w:val="solid" w:color="FFFFFF" w:fill="auto"/>
          </w:tcPr>
          <w:p w14:paraId="6DBB5060" w14:textId="77777777" w:rsidR="00DF6DE5" w:rsidRPr="00B714BE" w:rsidRDefault="00DF6DE5" w:rsidP="009D4432">
            <w:pPr>
              <w:pStyle w:val="TAC"/>
            </w:pPr>
            <w:r w:rsidRPr="00B714BE">
              <w:t>-</w:t>
            </w:r>
          </w:p>
        </w:tc>
        <w:tc>
          <w:tcPr>
            <w:tcW w:w="282" w:type="dxa"/>
            <w:gridSpan w:val="2"/>
            <w:shd w:val="solid" w:color="FFFFFF" w:fill="auto"/>
          </w:tcPr>
          <w:p w14:paraId="4607660A" w14:textId="77777777" w:rsidR="00DF6DE5" w:rsidRPr="00B714BE" w:rsidRDefault="00DF6DE5" w:rsidP="009D4432">
            <w:pPr>
              <w:pStyle w:val="TAC"/>
            </w:pPr>
            <w:r w:rsidRPr="00B714BE">
              <w:t>-</w:t>
            </w:r>
          </w:p>
        </w:tc>
        <w:tc>
          <w:tcPr>
            <w:tcW w:w="423" w:type="dxa"/>
            <w:gridSpan w:val="2"/>
            <w:shd w:val="solid" w:color="FFFFFF" w:fill="auto"/>
          </w:tcPr>
          <w:p w14:paraId="24E26E84" w14:textId="77777777" w:rsidR="00DF6DE5" w:rsidRPr="00B714BE" w:rsidRDefault="00DF6DE5" w:rsidP="009D4432">
            <w:pPr>
              <w:pStyle w:val="TAC"/>
            </w:pPr>
            <w:r w:rsidRPr="00B714BE">
              <w:t>-</w:t>
            </w:r>
          </w:p>
        </w:tc>
        <w:tc>
          <w:tcPr>
            <w:tcW w:w="4936" w:type="dxa"/>
            <w:gridSpan w:val="2"/>
            <w:shd w:val="solid" w:color="FFFFFF" w:fill="auto"/>
          </w:tcPr>
          <w:p w14:paraId="1DB6927A" w14:textId="77777777" w:rsidR="00DF6DE5" w:rsidRPr="00B714BE" w:rsidRDefault="00DF6DE5" w:rsidP="009D4432">
            <w:pPr>
              <w:pStyle w:val="TAL"/>
            </w:pPr>
            <w:r w:rsidRPr="00B714BE">
              <w:t>Introduction of TS 38.523-</w:t>
            </w:r>
            <w:r w:rsidR="00511F02" w:rsidRPr="00B714BE">
              <w:t>1</w:t>
            </w:r>
            <w:r w:rsidRPr="00B714BE">
              <w:t>.</w:t>
            </w:r>
          </w:p>
        </w:tc>
        <w:tc>
          <w:tcPr>
            <w:tcW w:w="705" w:type="dxa"/>
            <w:gridSpan w:val="2"/>
            <w:shd w:val="solid" w:color="FFFFFF" w:fill="auto"/>
          </w:tcPr>
          <w:p w14:paraId="001E019B" w14:textId="77777777" w:rsidR="00DF6DE5" w:rsidRPr="00B714BE" w:rsidRDefault="00DF6DE5" w:rsidP="009D4432">
            <w:pPr>
              <w:pStyle w:val="TAC"/>
            </w:pPr>
            <w:r w:rsidRPr="00B714BE">
              <w:t>0.0.1</w:t>
            </w:r>
          </w:p>
        </w:tc>
      </w:tr>
      <w:tr w:rsidR="00D13E6E" w:rsidRPr="00B714BE" w14:paraId="121BCD4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7B8C2B" w14:textId="77777777" w:rsidR="00872D3F" w:rsidRPr="00B714BE" w:rsidRDefault="00872D3F" w:rsidP="009D4432">
            <w:pPr>
              <w:pStyle w:val="TAC"/>
            </w:pPr>
            <w:r w:rsidRPr="00B714BE">
              <w:t>2017-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BD3B98"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A430CE" w14:textId="77777777" w:rsidR="00872D3F" w:rsidRPr="00B714BE" w:rsidRDefault="00872D3F" w:rsidP="009D4432">
            <w:pPr>
              <w:pStyle w:val="TAC"/>
            </w:pPr>
            <w:r w:rsidRPr="00B714BE">
              <w:t>R5-1769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F1089C"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E3FDDF"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8F2C81"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AB1831" w14:textId="77777777" w:rsidR="00872D3F" w:rsidRPr="00B714BE" w:rsidRDefault="00872D3F" w:rsidP="009D4432">
            <w:pPr>
              <w:pStyle w:val="TAL"/>
            </w:pPr>
            <w:r w:rsidRPr="00B714BE">
              <w:t>Addition of new NR PDCP test case 7.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CC0D02" w14:textId="77777777" w:rsidR="00872D3F" w:rsidRPr="00B714BE" w:rsidRDefault="00872D3F" w:rsidP="009D4432">
            <w:pPr>
              <w:pStyle w:val="TAC"/>
            </w:pPr>
            <w:r w:rsidRPr="00B714BE">
              <w:t>0.1.0</w:t>
            </w:r>
          </w:p>
        </w:tc>
      </w:tr>
      <w:tr w:rsidR="00D13E6E" w:rsidRPr="00B714BE" w14:paraId="75F4B27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9F2EE7" w14:textId="77777777" w:rsidR="00872D3F" w:rsidRPr="00B714BE" w:rsidRDefault="00872D3F" w:rsidP="009D4432">
            <w:pPr>
              <w:pStyle w:val="TAC"/>
            </w:pPr>
            <w:r w:rsidRPr="00B714BE">
              <w:t>2017-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D73567"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286FF5" w14:textId="77777777" w:rsidR="00872D3F" w:rsidRPr="00B714BE" w:rsidRDefault="00872D3F" w:rsidP="009D4432">
            <w:pPr>
              <w:pStyle w:val="TAC"/>
            </w:pPr>
            <w:r w:rsidRPr="00B714BE">
              <w:t>R5-1769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5BE50B"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6EA512"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BF87B7"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C67210" w14:textId="77777777" w:rsidR="00872D3F" w:rsidRPr="00B714BE" w:rsidRDefault="00872D3F" w:rsidP="009D4432">
            <w:pPr>
              <w:pStyle w:val="TAL"/>
            </w:pPr>
            <w:r w:rsidRPr="00B714BE">
              <w:t>Addition of new NR MAC test case 7.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12AFF2" w14:textId="77777777" w:rsidR="00872D3F" w:rsidRPr="00B714BE" w:rsidRDefault="00872D3F" w:rsidP="009D4432">
            <w:pPr>
              <w:pStyle w:val="TAC"/>
            </w:pPr>
            <w:r w:rsidRPr="00B714BE">
              <w:t>0.1.0</w:t>
            </w:r>
          </w:p>
        </w:tc>
      </w:tr>
      <w:tr w:rsidR="00D13E6E" w:rsidRPr="00B714BE" w14:paraId="2A44511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6FCACF" w14:textId="77777777" w:rsidR="00872D3F" w:rsidRPr="00B714BE" w:rsidRDefault="00872D3F" w:rsidP="009D4432">
            <w:pPr>
              <w:pStyle w:val="TAC"/>
            </w:pPr>
            <w:r w:rsidRPr="00B714BE">
              <w:t>2017-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C454F9"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FC8BE7" w14:textId="77777777" w:rsidR="00872D3F" w:rsidRPr="00B714BE" w:rsidRDefault="00872D3F" w:rsidP="009D4432">
            <w:pPr>
              <w:pStyle w:val="TAC"/>
            </w:pPr>
            <w:r w:rsidRPr="00B714BE">
              <w:t>R5-1770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9006A4"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5BA6BB"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18362A"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E2C831" w14:textId="77777777" w:rsidR="00872D3F" w:rsidRPr="00B714BE" w:rsidRDefault="00872D3F" w:rsidP="009D4432">
            <w:pPr>
              <w:pStyle w:val="TAL"/>
            </w:pPr>
            <w:r w:rsidRPr="00B714BE">
              <w:t>Addition of new NR RLC UM test case 7.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26DEF5" w14:textId="77777777" w:rsidR="00872D3F" w:rsidRPr="00B714BE" w:rsidRDefault="00872D3F" w:rsidP="009D4432">
            <w:pPr>
              <w:pStyle w:val="TAC"/>
            </w:pPr>
            <w:r w:rsidRPr="00B714BE">
              <w:t>0.1.0</w:t>
            </w:r>
          </w:p>
        </w:tc>
      </w:tr>
      <w:tr w:rsidR="00D13E6E" w:rsidRPr="00B714BE" w14:paraId="0623D0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E6E0F4" w14:textId="77777777" w:rsidR="00872D3F" w:rsidRPr="00B714BE" w:rsidRDefault="00872D3F" w:rsidP="009D4432">
            <w:pPr>
              <w:pStyle w:val="TAC"/>
            </w:pPr>
            <w:r w:rsidRPr="00B714BE">
              <w:t>2017-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50BA12"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FF1EAE" w14:textId="77777777" w:rsidR="00872D3F" w:rsidRPr="00B714BE" w:rsidRDefault="00872D3F" w:rsidP="009D4432">
            <w:pPr>
              <w:pStyle w:val="TAC"/>
            </w:pPr>
            <w:r w:rsidRPr="00B714BE">
              <w:t>R5-1770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48C06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09AB99"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08DC4E"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F8805D" w14:textId="77777777" w:rsidR="00872D3F" w:rsidRPr="00B714BE" w:rsidRDefault="00872D3F" w:rsidP="009D4432">
            <w:pPr>
              <w:pStyle w:val="TAL"/>
            </w:pPr>
            <w:r w:rsidRPr="00B714BE">
              <w:t>Addition of new NR RLC UM test case 7.2.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615C6E" w14:textId="77777777" w:rsidR="00872D3F" w:rsidRPr="00B714BE" w:rsidRDefault="00872D3F" w:rsidP="009D4432">
            <w:pPr>
              <w:pStyle w:val="TAC"/>
            </w:pPr>
            <w:r w:rsidRPr="00B714BE">
              <w:t>0.1.0</w:t>
            </w:r>
          </w:p>
        </w:tc>
      </w:tr>
      <w:tr w:rsidR="00D13E6E" w:rsidRPr="00B714BE" w14:paraId="3615DB5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020DCC" w14:textId="77777777" w:rsidR="00872D3F" w:rsidRPr="00B714BE" w:rsidRDefault="00872D3F" w:rsidP="009D4432">
            <w:pPr>
              <w:pStyle w:val="TAC"/>
            </w:pPr>
            <w:r w:rsidRPr="00B714BE">
              <w:t>2017-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D82267"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AC9459" w14:textId="77777777" w:rsidR="00872D3F" w:rsidRPr="00B714BE" w:rsidRDefault="00872D3F" w:rsidP="009D4432">
            <w:pPr>
              <w:pStyle w:val="TAC"/>
            </w:pPr>
            <w:r w:rsidRPr="00B714BE">
              <w:t>R5-1770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C3E662"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6A2575"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2BA3B1"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337AE5" w14:textId="77777777" w:rsidR="00872D3F" w:rsidRPr="00B714BE" w:rsidRDefault="00872D3F" w:rsidP="009D4432">
            <w:pPr>
              <w:pStyle w:val="TAL"/>
            </w:pPr>
            <w:r w:rsidRPr="00B714BE">
              <w:t>Addition of new NR PDCP test case 7.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FE6282" w14:textId="77777777" w:rsidR="00872D3F" w:rsidRPr="00B714BE" w:rsidRDefault="00872D3F" w:rsidP="009D4432">
            <w:pPr>
              <w:pStyle w:val="TAC"/>
            </w:pPr>
            <w:r w:rsidRPr="00B714BE">
              <w:t>0.1.0</w:t>
            </w:r>
          </w:p>
        </w:tc>
      </w:tr>
      <w:tr w:rsidR="00D13E6E" w:rsidRPr="00B714BE" w14:paraId="24DD45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8D32DB" w14:textId="77777777" w:rsidR="00872D3F" w:rsidRPr="00B714BE" w:rsidRDefault="00872D3F" w:rsidP="009D4432">
            <w:pPr>
              <w:pStyle w:val="TAC"/>
            </w:pPr>
            <w:r w:rsidRPr="00B714BE">
              <w:t>2017-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E504FA"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FCC9C0" w14:textId="77777777" w:rsidR="00872D3F" w:rsidRPr="00B714BE" w:rsidRDefault="00872D3F" w:rsidP="009D4432">
            <w:pPr>
              <w:pStyle w:val="TAC"/>
            </w:pPr>
            <w:r w:rsidRPr="00B714BE">
              <w:t>R5-1770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D4D046"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46DB47"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57286F"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B6E48C" w14:textId="77777777" w:rsidR="00872D3F" w:rsidRPr="00B714BE" w:rsidRDefault="00872D3F" w:rsidP="009D4432">
            <w:pPr>
              <w:pStyle w:val="TAL"/>
            </w:pPr>
            <w:r w:rsidRPr="00B714BE">
              <w:t>Addition of new NR MAC test case 7.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6A8782" w14:textId="77777777" w:rsidR="00872D3F" w:rsidRPr="00B714BE" w:rsidRDefault="00872D3F" w:rsidP="009D4432">
            <w:pPr>
              <w:pStyle w:val="TAC"/>
            </w:pPr>
            <w:r w:rsidRPr="00B714BE">
              <w:t>0.1.0</w:t>
            </w:r>
          </w:p>
        </w:tc>
      </w:tr>
      <w:tr w:rsidR="00D13E6E" w:rsidRPr="00B714BE" w14:paraId="5D9236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D2EADA"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889545"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D35D5E" w14:textId="77777777" w:rsidR="00872D3F" w:rsidRPr="00B714BE" w:rsidRDefault="00872D3F" w:rsidP="009D4432">
            <w:pPr>
              <w:pStyle w:val="TAC"/>
            </w:pPr>
            <w:r w:rsidRPr="00B714BE">
              <w:t>R5-1811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B1CF2A"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656D60"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21E406"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35A673" w14:textId="77777777" w:rsidR="00872D3F" w:rsidRPr="00B714BE" w:rsidRDefault="00872D3F" w:rsidP="009D4432">
            <w:pPr>
              <w:pStyle w:val="TAL"/>
            </w:pPr>
            <w:r w:rsidRPr="00B714BE">
              <w:t>5GS RRC TC 8.2.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3F75AD" w14:textId="77777777" w:rsidR="00872D3F" w:rsidRPr="00B714BE" w:rsidRDefault="00872D3F" w:rsidP="009D4432">
            <w:pPr>
              <w:pStyle w:val="TAC"/>
            </w:pPr>
            <w:r w:rsidRPr="00B714BE">
              <w:t>0.2.0</w:t>
            </w:r>
          </w:p>
        </w:tc>
      </w:tr>
      <w:tr w:rsidR="00D13E6E" w:rsidRPr="00B714BE" w14:paraId="4FA234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511994"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4F1E8E"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53F49E" w14:textId="77777777" w:rsidR="00872D3F" w:rsidRPr="00B714BE" w:rsidRDefault="00872D3F" w:rsidP="009D4432">
            <w:pPr>
              <w:pStyle w:val="TAC"/>
            </w:pPr>
            <w:r w:rsidRPr="00B714BE">
              <w:t>R5-1811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DC32BB"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9307E5"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A2E5D5"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581026" w14:textId="77777777" w:rsidR="00872D3F" w:rsidRPr="00B714BE" w:rsidRDefault="00872D3F" w:rsidP="009D4432">
            <w:pPr>
              <w:pStyle w:val="TAL"/>
            </w:pPr>
            <w:r w:rsidRPr="00B714BE">
              <w:t>5GS RRC TC 8.2.2.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702759" w14:textId="77777777" w:rsidR="00872D3F" w:rsidRPr="00B714BE" w:rsidRDefault="00872D3F" w:rsidP="009D4432">
            <w:pPr>
              <w:pStyle w:val="TAC"/>
            </w:pPr>
            <w:r w:rsidRPr="00B714BE">
              <w:t>0.2.0</w:t>
            </w:r>
          </w:p>
        </w:tc>
      </w:tr>
      <w:tr w:rsidR="00D13E6E" w:rsidRPr="00B714BE" w14:paraId="315A7F0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D39ABF"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E4404A"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834BD8" w14:textId="77777777" w:rsidR="00872D3F" w:rsidRPr="00B714BE" w:rsidRDefault="00872D3F" w:rsidP="009D4432">
            <w:pPr>
              <w:pStyle w:val="TAC"/>
            </w:pPr>
            <w:r w:rsidRPr="00B714BE">
              <w:t>R5-1811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018C23"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69FF6A"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788A82"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666096" w14:textId="77777777" w:rsidR="00872D3F" w:rsidRPr="00B714BE" w:rsidRDefault="00872D3F" w:rsidP="009D4432">
            <w:pPr>
              <w:pStyle w:val="TAL"/>
            </w:pPr>
            <w:r w:rsidRPr="00B714BE">
              <w:t>5GS RRC TC 8.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943FA5" w14:textId="77777777" w:rsidR="00872D3F" w:rsidRPr="00B714BE" w:rsidRDefault="00872D3F" w:rsidP="009D4432">
            <w:pPr>
              <w:pStyle w:val="TAC"/>
            </w:pPr>
            <w:r w:rsidRPr="00B714BE">
              <w:t>0.2.0</w:t>
            </w:r>
          </w:p>
        </w:tc>
      </w:tr>
      <w:tr w:rsidR="00D13E6E" w:rsidRPr="00B714BE" w14:paraId="3737D6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C7DA2D"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09D7C0"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A6ADB4" w14:textId="77777777" w:rsidR="00872D3F" w:rsidRPr="00B714BE" w:rsidRDefault="00872D3F" w:rsidP="009D4432">
            <w:pPr>
              <w:pStyle w:val="TAC"/>
            </w:pPr>
            <w:r w:rsidRPr="00B714BE">
              <w:t>R5-1811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629AC6"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D8633E"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63F5AD"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D4B181" w14:textId="77777777" w:rsidR="00872D3F" w:rsidRPr="00B714BE" w:rsidRDefault="00872D3F" w:rsidP="009D4432">
            <w:pPr>
              <w:pStyle w:val="TAL"/>
            </w:pPr>
            <w:r w:rsidRPr="00B714BE">
              <w:t>5GS RRC TC 8.2.3.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AAA2E5" w14:textId="77777777" w:rsidR="00872D3F" w:rsidRPr="00B714BE" w:rsidRDefault="00872D3F" w:rsidP="009D4432">
            <w:pPr>
              <w:pStyle w:val="TAC"/>
            </w:pPr>
            <w:r w:rsidRPr="00B714BE">
              <w:t>0.2.0</w:t>
            </w:r>
          </w:p>
        </w:tc>
      </w:tr>
      <w:tr w:rsidR="00D13E6E" w:rsidRPr="00B714BE" w14:paraId="4F91F2D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2FA5C2"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F6F3F1"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F9571E" w14:textId="77777777" w:rsidR="00872D3F" w:rsidRPr="00B714BE" w:rsidRDefault="00872D3F" w:rsidP="009D4432">
            <w:pPr>
              <w:pStyle w:val="TAC"/>
            </w:pPr>
            <w:r w:rsidRPr="00B714BE">
              <w:t>R5-1811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8FE953"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F6DD4F"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94F676"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C01A1C" w14:textId="77777777" w:rsidR="00872D3F" w:rsidRPr="00B714BE" w:rsidRDefault="00872D3F" w:rsidP="009D4432">
            <w:pPr>
              <w:pStyle w:val="TAL"/>
            </w:pPr>
            <w:r w:rsidRPr="00B714BE">
              <w:t>5GS RRC TC 8.2.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B666C8" w14:textId="77777777" w:rsidR="00872D3F" w:rsidRPr="00B714BE" w:rsidRDefault="00872D3F" w:rsidP="009D4432">
            <w:pPr>
              <w:pStyle w:val="TAC"/>
            </w:pPr>
            <w:r w:rsidRPr="00B714BE">
              <w:t>0.2.0</w:t>
            </w:r>
          </w:p>
        </w:tc>
      </w:tr>
      <w:tr w:rsidR="00D13E6E" w:rsidRPr="00B714BE" w14:paraId="3BF0321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1E7A20"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3FEACE"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1F97C3" w14:textId="77777777" w:rsidR="00872D3F" w:rsidRPr="00B714BE" w:rsidRDefault="00872D3F" w:rsidP="009D4432">
            <w:pPr>
              <w:pStyle w:val="TAC"/>
            </w:pPr>
            <w:r w:rsidRPr="00B714BE">
              <w:t>R5-1811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0DCCC9"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7616A8"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5018E1"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D72E27" w14:textId="77777777" w:rsidR="00872D3F" w:rsidRPr="00B714BE" w:rsidRDefault="00872D3F" w:rsidP="009D4432">
            <w:pPr>
              <w:pStyle w:val="TAL"/>
            </w:pPr>
            <w:r w:rsidRPr="00B714BE">
              <w:t>5GS MAC Test case 7.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1273C6" w14:textId="77777777" w:rsidR="00872D3F" w:rsidRPr="00B714BE" w:rsidRDefault="00872D3F" w:rsidP="009D4432">
            <w:pPr>
              <w:pStyle w:val="TAC"/>
            </w:pPr>
            <w:r w:rsidRPr="00B714BE">
              <w:t>0.2.0</w:t>
            </w:r>
          </w:p>
        </w:tc>
      </w:tr>
      <w:tr w:rsidR="00D13E6E" w:rsidRPr="00B714BE" w14:paraId="5BF8A8B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BEA148"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3E0EF1"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CFE77A" w14:textId="77777777" w:rsidR="00872D3F" w:rsidRPr="00B714BE" w:rsidRDefault="00872D3F" w:rsidP="009D4432">
            <w:pPr>
              <w:pStyle w:val="TAC"/>
            </w:pPr>
            <w:r w:rsidRPr="00B714BE">
              <w:t>R5-1811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F00870"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8097B7"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4917F3"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28C8A1" w14:textId="77777777" w:rsidR="00872D3F" w:rsidRPr="00B714BE" w:rsidRDefault="00872D3F" w:rsidP="009D4432">
            <w:pPr>
              <w:pStyle w:val="TAL"/>
            </w:pPr>
            <w:r w:rsidRPr="00B714BE">
              <w:t>Addition of new NR MAC  test case 7.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A58C00" w14:textId="77777777" w:rsidR="00872D3F" w:rsidRPr="00B714BE" w:rsidRDefault="00872D3F" w:rsidP="009D4432">
            <w:pPr>
              <w:pStyle w:val="TAC"/>
            </w:pPr>
            <w:r w:rsidRPr="00B714BE">
              <w:t>0.2.0</w:t>
            </w:r>
          </w:p>
        </w:tc>
      </w:tr>
      <w:tr w:rsidR="00D13E6E" w:rsidRPr="00B714BE" w14:paraId="45EF5F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6DC168"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A1AAD1"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22ED78" w14:textId="77777777" w:rsidR="00872D3F" w:rsidRPr="00B714BE" w:rsidRDefault="00872D3F" w:rsidP="009D4432">
            <w:pPr>
              <w:pStyle w:val="TAC"/>
            </w:pPr>
            <w:r w:rsidRPr="00B714BE">
              <w:t>R5-1811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FCCA6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ED4834"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F7BF9D"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7EEA3D" w14:textId="77777777" w:rsidR="00872D3F" w:rsidRPr="00B714BE" w:rsidRDefault="00872D3F" w:rsidP="009D4432">
            <w:pPr>
              <w:pStyle w:val="TAL"/>
            </w:pPr>
            <w:r w:rsidRPr="00B714BE">
              <w:t>Addition of new NR MAC test case 7.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ECF7E8" w14:textId="77777777" w:rsidR="00872D3F" w:rsidRPr="00B714BE" w:rsidRDefault="00872D3F" w:rsidP="009D4432">
            <w:pPr>
              <w:pStyle w:val="TAC"/>
            </w:pPr>
            <w:r w:rsidRPr="00B714BE">
              <w:t>0.2.0</w:t>
            </w:r>
          </w:p>
        </w:tc>
      </w:tr>
      <w:tr w:rsidR="00D13E6E" w:rsidRPr="00B714BE" w14:paraId="332EBE5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34E0B0"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9C65B5"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F672D9" w14:textId="77777777" w:rsidR="00872D3F" w:rsidRPr="00B714BE" w:rsidRDefault="00872D3F" w:rsidP="009D4432">
            <w:pPr>
              <w:pStyle w:val="TAC"/>
            </w:pPr>
            <w:r w:rsidRPr="00B714BE">
              <w:t>R5-1811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A0BB1B"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36F790"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C439B6"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E6D241" w14:textId="77777777" w:rsidR="00872D3F" w:rsidRPr="00B714BE" w:rsidRDefault="00872D3F" w:rsidP="009D4432">
            <w:pPr>
              <w:pStyle w:val="TAL"/>
            </w:pPr>
            <w:r w:rsidRPr="00B714BE">
              <w:t>Addition of new NR MAC test case 7.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1D1154" w14:textId="77777777" w:rsidR="00872D3F" w:rsidRPr="00B714BE" w:rsidRDefault="00872D3F" w:rsidP="009D4432">
            <w:pPr>
              <w:pStyle w:val="TAC"/>
            </w:pPr>
            <w:r w:rsidRPr="00B714BE">
              <w:t>0.2.0</w:t>
            </w:r>
          </w:p>
        </w:tc>
      </w:tr>
      <w:tr w:rsidR="00D13E6E" w:rsidRPr="00B714BE" w14:paraId="7A1EAD9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4844D4"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854837"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303F98" w14:textId="77777777" w:rsidR="00872D3F" w:rsidRPr="00B714BE" w:rsidRDefault="00872D3F" w:rsidP="009D4432">
            <w:pPr>
              <w:pStyle w:val="TAC"/>
            </w:pPr>
            <w:r w:rsidRPr="00B714BE">
              <w:t>R5-1811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048D59"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AF7515"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2B9A3E"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C920DB" w14:textId="77777777" w:rsidR="00872D3F" w:rsidRPr="00B714BE" w:rsidRDefault="00872D3F" w:rsidP="009D4432">
            <w:pPr>
              <w:pStyle w:val="TAL"/>
            </w:pPr>
            <w:r w:rsidRPr="00B714BE">
              <w:t>Addition of new NR MAC test case 7.1.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FE2D59" w14:textId="77777777" w:rsidR="00872D3F" w:rsidRPr="00B714BE" w:rsidRDefault="00872D3F" w:rsidP="009D4432">
            <w:pPr>
              <w:pStyle w:val="TAC"/>
            </w:pPr>
            <w:r w:rsidRPr="00B714BE">
              <w:t>0.2.0</w:t>
            </w:r>
          </w:p>
        </w:tc>
      </w:tr>
      <w:tr w:rsidR="00D13E6E" w:rsidRPr="00B714BE" w14:paraId="1C44759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F62FCF"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94C348"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148C00" w14:textId="77777777" w:rsidR="00872D3F" w:rsidRPr="00B714BE" w:rsidRDefault="00872D3F" w:rsidP="009D4432">
            <w:pPr>
              <w:pStyle w:val="TAC"/>
            </w:pPr>
            <w:r w:rsidRPr="00B714BE">
              <w:t>R5-1811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4BDCF4"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684758"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85D87A"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CEB488" w14:textId="77777777" w:rsidR="00872D3F" w:rsidRPr="00B714BE" w:rsidRDefault="00872D3F" w:rsidP="009D4432">
            <w:pPr>
              <w:pStyle w:val="TAL"/>
            </w:pPr>
            <w:r w:rsidRPr="00B714BE">
              <w:t>Addition of new NR MAC test case 7.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F0BB0B" w14:textId="77777777" w:rsidR="00872D3F" w:rsidRPr="00B714BE" w:rsidRDefault="00872D3F" w:rsidP="009D4432">
            <w:pPr>
              <w:pStyle w:val="TAC"/>
            </w:pPr>
            <w:r w:rsidRPr="00B714BE">
              <w:t>0.2.0</w:t>
            </w:r>
          </w:p>
        </w:tc>
      </w:tr>
      <w:tr w:rsidR="00D13E6E" w:rsidRPr="00B714BE" w14:paraId="425525B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5F8DC7"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CECB0F"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50C807" w14:textId="77777777" w:rsidR="00872D3F" w:rsidRPr="00B714BE" w:rsidRDefault="00872D3F" w:rsidP="009D4432">
            <w:pPr>
              <w:pStyle w:val="TAC"/>
            </w:pPr>
            <w:r w:rsidRPr="00B714BE">
              <w:t>R5-1811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169C9E"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833EB3"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09490B"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441A0A" w14:textId="77777777" w:rsidR="00872D3F" w:rsidRPr="00B714BE" w:rsidRDefault="00872D3F" w:rsidP="009D4432">
            <w:pPr>
              <w:pStyle w:val="TAL"/>
            </w:pPr>
            <w:r w:rsidRPr="00B714BE">
              <w:t>Addition of new NR RLC test case 7.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A7D2F6" w14:textId="77777777" w:rsidR="00872D3F" w:rsidRPr="00B714BE" w:rsidRDefault="00872D3F" w:rsidP="009D4432">
            <w:pPr>
              <w:pStyle w:val="TAC"/>
            </w:pPr>
            <w:r w:rsidRPr="00B714BE">
              <w:t>0.2.0</w:t>
            </w:r>
          </w:p>
        </w:tc>
      </w:tr>
      <w:tr w:rsidR="00D13E6E" w:rsidRPr="00B714BE" w14:paraId="343A2AA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940118"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FAD0FB"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30102A" w14:textId="77777777" w:rsidR="00872D3F" w:rsidRPr="00B714BE" w:rsidRDefault="00872D3F" w:rsidP="009D4432">
            <w:pPr>
              <w:pStyle w:val="TAC"/>
            </w:pPr>
            <w:r w:rsidRPr="00B714BE">
              <w:t>R5-1811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E8F313"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C1F53F"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EA4774"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C4179D" w14:textId="77777777" w:rsidR="00872D3F" w:rsidRPr="00B714BE" w:rsidRDefault="00872D3F" w:rsidP="009D4432">
            <w:pPr>
              <w:pStyle w:val="TAL"/>
            </w:pPr>
            <w:r w:rsidRPr="00B714BE">
              <w:t>Addition of new NR RLC test case 7.2.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CAC026" w14:textId="77777777" w:rsidR="00872D3F" w:rsidRPr="00B714BE" w:rsidRDefault="00872D3F" w:rsidP="009D4432">
            <w:pPr>
              <w:pStyle w:val="TAC"/>
            </w:pPr>
            <w:r w:rsidRPr="00B714BE">
              <w:t>0.2.0</w:t>
            </w:r>
          </w:p>
        </w:tc>
      </w:tr>
      <w:tr w:rsidR="00D13E6E" w:rsidRPr="00B714BE" w14:paraId="58AF828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840384"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87C289"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3EC49B" w14:textId="77777777" w:rsidR="00872D3F" w:rsidRPr="00B714BE" w:rsidRDefault="00872D3F" w:rsidP="009D4432">
            <w:pPr>
              <w:pStyle w:val="TAC"/>
            </w:pPr>
            <w:r w:rsidRPr="00B714BE">
              <w:t>R5-1811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09490D"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443563"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C1039C"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B4600C" w14:textId="77777777" w:rsidR="00872D3F" w:rsidRPr="00B714BE" w:rsidRDefault="00872D3F" w:rsidP="009D4432">
            <w:pPr>
              <w:pStyle w:val="TAL"/>
            </w:pPr>
            <w:r w:rsidRPr="00B714BE">
              <w:t>Addition of new NR PDCP test case 7.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D5872C" w14:textId="77777777" w:rsidR="00872D3F" w:rsidRPr="00B714BE" w:rsidRDefault="00872D3F" w:rsidP="009D4432">
            <w:pPr>
              <w:pStyle w:val="TAC"/>
            </w:pPr>
            <w:r w:rsidRPr="00B714BE">
              <w:t>0.2.0</w:t>
            </w:r>
          </w:p>
        </w:tc>
      </w:tr>
      <w:tr w:rsidR="00D13E6E" w:rsidRPr="00B714BE" w14:paraId="5020FB1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2EF27E"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19C53C"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B05321" w14:textId="77777777" w:rsidR="00872D3F" w:rsidRPr="00B714BE" w:rsidRDefault="00872D3F" w:rsidP="009D4432">
            <w:pPr>
              <w:pStyle w:val="TAC"/>
            </w:pPr>
            <w:r w:rsidRPr="00B714BE">
              <w:t>R5-1811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720C00"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43554F"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2C9475"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4847C3" w14:textId="77777777" w:rsidR="00872D3F" w:rsidRPr="00B714BE" w:rsidRDefault="00872D3F" w:rsidP="009D4432">
            <w:pPr>
              <w:pStyle w:val="TAL"/>
            </w:pPr>
            <w:r w:rsidRPr="00B714BE">
              <w:t>Addition of new NR PDCP test case 7.3.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F5D608" w14:textId="77777777" w:rsidR="00872D3F" w:rsidRPr="00B714BE" w:rsidRDefault="00872D3F" w:rsidP="009D4432">
            <w:pPr>
              <w:pStyle w:val="TAC"/>
            </w:pPr>
            <w:r w:rsidRPr="00B714BE">
              <w:t>0.2.0</w:t>
            </w:r>
          </w:p>
        </w:tc>
      </w:tr>
      <w:tr w:rsidR="00D13E6E" w:rsidRPr="00B714BE" w14:paraId="6BC1EA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4CDFA5"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2C8B51"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E97C1D" w14:textId="77777777" w:rsidR="00872D3F" w:rsidRPr="00B714BE" w:rsidRDefault="00872D3F" w:rsidP="009D4432">
            <w:pPr>
              <w:pStyle w:val="TAC"/>
            </w:pPr>
            <w:r w:rsidRPr="00B714BE">
              <w:t>R5-1811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4B4EA3"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147E7B"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452886"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306F7A" w14:textId="77777777" w:rsidR="00872D3F" w:rsidRPr="00B714BE" w:rsidRDefault="00872D3F" w:rsidP="009D4432">
            <w:pPr>
              <w:pStyle w:val="TAL"/>
            </w:pPr>
            <w:r w:rsidRPr="00B714BE">
              <w:t>Addition of new NR PDCP test case 7.3.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316A24" w14:textId="77777777" w:rsidR="00872D3F" w:rsidRPr="00B714BE" w:rsidRDefault="00872D3F" w:rsidP="009D4432">
            <w:pPr>
              <w:pStyle w:val="TAC"/>
            </w:pPr>
            <w:r w:rsidRPr="00B714BE">
              <w:t>0.2.0</w:t>
            </w:r>
          </w:p>
        </w:tc>
      </w:tr>
      <w:tr w:rsidR="00D13E6E" w:rsidRPr="00B714BE" w14:paraId="609E4B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510137"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A85F8B"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6612B0" w14:textId="77777777" w:rsidR="00872D3F" w:rsidRPr="00B714BE" w:rsidRDefault="00872D3F" w:rsidP="009D4432">
            <w:pPr>
              <w:pStyle w:val="TAC"/>
            </w:pPr>
            <w:r w:rsidRPr="00B714BE">
              <w:t>R5-1811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E7D6CE"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289A30"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B01F4B"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AD63D3" w14:textId="77777777" w:rsidR="00872D3F" w:rsidRPr="00B714BE" w:rsidRDefault="00872D3F" w:rsidP="009D4432">
            <w:pPr>
              <w:pStyle w:val="TAL"/>
            </w:pPr>
            <w:r w:rsidRPr="00B714BE">
              <w:t>Addition of new NR PDCP test case 7.3.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DB7EDA" w14:textId="77777777" w:rsidR="00872D3F" w:rsidRPr="00B714BE" w:rsidRDefault="00872D3F" w:rsidP="009D4432">
            <w:pPr>
              <w:pStyle w:val="TAC"/>
            </w:pPr>
            <w:r w:rsidRPr="00B714BE">
              <w:t>0.2.0</w:t>
            </w:r>
          </w:p>
        </w:tc>
      </w:tr>
      <w:tr w:rsidR="00D13E6E" w:rsidRPr="00B714BE" w14:paraId="0766E5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D3E864"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8712A0"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E27D35" w14:textId="77777777" w:rsidR="00872D3F" w:rsidRPr="00B714BE" w:rsidRDefault="00872D3F" w:rsidP="009D4432">
            <w:pPr>
              <w:pStyle w:val="TAC"/>
            </w:pPr>
            <w:r w:rsidRPr="00B714BE">
              <w:t>R5-1811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EA4879"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EB2B37"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E5ADFB"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503739" w14:textId="77777777" w:rsidR="00872D3F" w:rsidRPr="00B714BE" w:rsidRDefault="00872D3F" w:rsidP="009D4432">
            <w:pPr>
              <w:pStyle w:val="TAL"/>
            </w:pPr>
            <w:r w:rsidRPr="00B714BE">
              <w:t>Addition of new NR PDCP test case 7.3.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6352A9" w14:textId="77777777" w:rsidR="00872D3F" w:rsidRPr="00B714BE" w:rsidRDefault="00872D3F" w:rsidP="009D4432">
            <w:pPr>
              <w:pStyle w:val="TAC"/>
            </w:pPr>
            <w:r w:rsidRPr="00B714BE">
              <w:t>0.2.0</w:t>
            </w:r>
          </w:p>
        </w:tc>
      </w:tr>
      <w:tr w:rsidR="00D13E6E" w:rsidRPr="00B714BE" w14:paraId="70A2035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89C89B"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E19675"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55F088" w14:textId="77777777" w:rsidR="00872D3F" w:rsidRPr="00B714BE" w:rsidRDefault="00872D3F" w:rsidP="009D4432">
            <w:pPr>
              <w:pStyle w:val="TAC"/>
            </w:pPr>
            <w:r w:rsidRPr="00B714BE">
              <w:t>R5-1811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F945C8"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F6E23A"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518A03"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285EBF" w14:textId="77777777" w:rsidR="00872D3F" w:rsidRPr="00B714BE" w:rsidRDefault="00872D3F" w:rsidP="009D4432">
            <w:pPr>
              <w:pStyle w:val="TAL"/>
            </w:pPr>
            <w:r w:rsidRPr="00B714BE">
              <w:t>Addition of new NR PDCP test case 7.3.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C78E11" w14:textId="77777777" w:rsidR="00872D3F" w:rsidRPr="00B714BE" w:rsidRDefault="00872D3F" w:rsidP="009D4432">
            <w:pPr>
              <w:pStyle w:val="TAC"/>
            </w:pPr>
            <w:r w:rsidRPr="00B714BE">
              <w:t>0.2.0</w:t>
            </w:r>
          </w:p>
        </w:tc>
      </w:tr>
      <w:tr w:rsidR="00D13E6E" w:rsidRPr="00B714BE" w14:paraId="502909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67AA74"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02E94D"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BCFB8D" w14:textId="77777777" w:rsidR="00872D3F" w:rsidRPr="00B714BE" w:rsidRDefault="00872D3F" w:rsidP="009D4432">
            <w:pPr>
              <w:pStyle w:val="TAC"/>
            </w:pPr>
            <w:r w:rsidRPr="00B714BE">
              <w:t>R5-1812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0B1C20"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42D18B"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6D73C7"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FF4832" w14:textId="77777777" w:rsidR="00872D3F" w:rsidRPr="00B714BE" w:rsidRDefault="00872D3F" w:rsidP="009D4432">
            <w:pPr>
              <w:pStyle w:val="TAL"/>
            </w:pPr>
            <w:r w:rsidRPr="00B714BE">
              <w:t>Addition of new NR MAC  test case 7.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819B20" w14:textId="77777777" w:rsidR="00872D3F" w:rsidRPr="00B714BE" w:rsidRDefault="00872D3F" w:rsidP="009D4432">
            <w:pPr>
              <w:pStyle w:val="TAC"/>
            </w:pPr>
            <w:r w:rsidRPr="00B714BE">
              <w:t>0.2.0</w:t>
            </w:r>
          </w:p>
        </w:tc>
      </w:tr>
      <w:tr w:rsidR="00D13E6E" w:rsidRPr="00B714BE" w14:paraId="7E1DEC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5666F3"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B856E9"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EB124C" w14:textId="77777777" w:rsidR="00872D3F" w:rsidRPr="00B714BE" w:rsidRDefault="00872D3F" w:rsidP="009D4432">
            <w:pPr>
              <w:pStyle w:val="TAC"/>
            </w:pPr>
            <w:r w:rsidRPr="00B714BE">
              <w:t>R5-1812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29A59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C212E8"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5C1697"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DB5D32" w14:textId="77777777" w:rsidR="00872D3F" w:rsidRPr="00B714BE" w:rsidRDefault="00872D3F" w:rsidP="009D4432">
            <w:pPr>
              <w:pStyle w:val="TAL"/>
            </w:pPr>
            <w:r w:rsidRPr="00B714BE">
              <w:t>Addition of new NR MAC  test case 7.1.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9325CC" w14:textId="77777777" w:rsidR="00872D3F" w:rsidRPr="00B714BE" w:rsidRDefault="00872D3F" w:rsidP="009D4432">
            <w:pPr>
              <w:pStyle w:val="TAC"/>
            </w:pPr>
            <w:r w:rsidRPr="00B714BE">
              <w:t>0.2.0</w:t>
            </w:r>
          </w:p>
        </w:tc>
      </w:tr>
      <w:tr w:rsidR="00D13E6E" w:rsidRPr="00B714BE" w14:paraId="26CDB4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10ACA9"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BCB5AB"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925F00" w14:textId="77777777" w:rsidR="00872D3F" w:rsidRPr="00B714BE" w:rsidRDefault="00872D3F" w:rsidP="009D4432">
            <w:pPr>
              <w:pStyle w:val="TAC"/>
            </w:pPr>
            <w:r w:rsidRPr="00B714BE">
              <w:t>R5-1812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5362D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036B6F"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3D43F0"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641405" w14:textId="77777777" w:rsidR="00872D3F" w:rsidRPr="00B714BE" w:rsidRDefault="00872D3F" w:rsidP="009D4432">
            <w:pPr>
              <w:pStyle w:val="TAL"/>
            </w:pPr>
            <w:r w:rsidRPr="00B714BE">
              <w:t>Addition of new NR PDCP  test case 7.3.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60E8BF" w14:textId="77777777" w:rsidR="00872D3F" w:rsidRPr="00B714BE" w:rsidRDefault="00872D3F" w:rsidP="009D4432">
            <w:pPr>
              <w:pStyle w:val="TAC"/>
            </w:pPr>
            <w:r w:rsidRPr="00B714BE">
              <w:t>0.2.0</w:t>
            </w:r>
          </w:p>
        </w:tc>
      </w:tr>
      <w:tr w:rsidR="00D13E6E" w:rsidRPr="00B714BE" w14:paraId="5AF1D8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97B578"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1997C9"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E0AFAC" w14:textId="77777777" w:rsidR="00872D3F" w:rsidRPr="00B714BE" w:rsidRDefault="00872D3F" w:rsidP="009D4432">
            <w:pPr>
              <w:pStyle w:val="TAC"/>
            </w:pPr>
            <w:r w:rsidRPr="00B714BE">
              <w:t>R5-1812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C00F0E"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0E876A"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6DED1C"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2E31E6" w14:textId="77777777" w:rsidR="00872D3F" w:rsidRPr="00B714BE" w:rsidRDefault="00872D3F" w:rsidP="009D4432">
            <w:pPr>
              <w:pStyle w:val="TAL"/>
            </w:pPr>
            <w:r w:rsidRPr="00B714BE">
              <w:t>Addition of new NR RRC  test case 8.2.2.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3D1F99" w14:textId="77777777" w:rsidR="00872D3F" w:rsidRPr="00B714BE" w:rsidRDefault="00872D3F" w:rsidP="009D4432">
            <w:pPr>
              <w:pStyle w:val="TAC"/>
            </w:pPr>
            <w:r w:rsidRPr="00B714BE">
              <w:t>0.2.0</w:t>
            </w:r>
          </w:p>
        </w:tc>
      </w:tr>
      <w:tr w:rsidR="00D13E6E" w:rsidRPr="00B714BE" w14:paraId="6A8E507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03996E"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21D5D2"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14B05B" w14:textId="77777777" w:rsidR="00872D3F" w:rsidRPr="00B714BE" w:rsidRDefault="00872D3F" w:rsidP="009D4432">
            <w:pPr>
              <w:pStyle w:val="TAC"/>
            </w:pPr>
            <w:r w:rsidRPr="00B714BE">
              <w:t>R5-1812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BE6F72"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C640D5"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B1EBBD"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ADB2FD" w14:textId="77777777" w:rsidR="00872D3F" w:rsidRPr="00B714BE" w:rsidRDefault="00872D3F" w:rsidP="009D4432">
            <w:pPr>
              <w:pStyle w:val="TAL"/>
            </w:pPr>
            <w:r w:rsidRPr="00B714BE">
              <w:t>Addition of new NR RRC  test case 8.2.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B85B2A" w14:textId="77777777" w:rsidR="00872D3F" w:rsidRPr="00B714BE" w:rsidRDefault="00872D3F" w:rsidP="009D4432">
            <w:pPr>
              <w:pStyle w:val="TAC"/>
            </w:pPr>
            <w:r w:rsidRPr="00B714BE">
              <w:t>0.2.0</w:t>
            </w:r>
          </w:p>
        </w:tc>
      </w:tr>
      <w:tr w:rsidR="00D13E6E" w:rsidRPr="00B714BE" w14:paraId="429AA0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B2E3E3"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DD6DCF"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CA58DE" w14:textId="77777777" w:rsidR="00872D3F" w:rsidRPr="00B714BE" w:rsidRDefault="00872D3F" w:rsidP="009D4432">
            <w:pPr>
              <w:pStyle w:val="TAC"/>
            </w:pPr>
            <w:r w:rsidRPr="00B714BE">
              <w:t>R5-1812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C01F1B"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761C36"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250F71"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CE5B5C" w14:textId="77777777" w:rsidR="00872D3F" w:rsidRPr="00B714BE" w:rsidRDefault="00872D3F" w:rsidP="009D4432">
            <w:pPr>
              <w:pStyle w:val="TAL"/>
            </w:pPr>
            <w:r w:rsidRPr="00B714BE">
              <w:t>Update of  NR MA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93B52F" w14:textId="77777777" w:rsidR="00872D3F" w:rsidRPr="00B714BE" w:rsidRDefault="00872D3F" w:rsidP="009D4432">
            <w:pPr>
              <w:pStyle w:val="TAC"/>
            </w:pPr>
            <w:r w:rsidRPr="00B714BE">
              <w:t>0.2.0</w:t>
            </w:r>
          </w:p>
        </w:tc>
      </w:tr>
      <w:tr w:rsidR="00D13E6E" w:rsidRPr="00B714BE" w14:paraId="720790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1E1C37"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2D46D1"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029BC9" w14:textId="77777777" w:rsidR="00872D3F" w:rsidRPr="00B714BE" w:rsidRDefault="00872D3F" w:rsidP="009D4432">
            <w:pPr>
              <w:pStyle w:val="TAC"/>
            </w:pPr>
            <w:r w:rsidRPr="00B714BE">
              <w:t>R5-1812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1F6263"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0E26D1"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F3D1E7"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C86AAE" w14:textId="77777777" w:rsidR="00872D3F" w:rsidRPr="00B714BE" w:rsidRDefault="00872D3F" w:rsidP="009D4432">
            <w:pPr>
              <w:pStyle w:val="TAL"/>
            </w:pPr>
            <w:r w:rsidRPr="00B714BE">
              <w:t>Update of  NR RL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B14DEF" w14:textId="77777777" w:rsidR="00872D3F" w:rsidRPr="00B714BE" w:rsidRDefault="00872D3F" w:rsidP="009D4432">
            <w:pPr>
              <w:pStyle w:val="TAC"/>
            </w:pPr>
            <w:r w:rsidRPr="00B714BE">
              <w:t>0.2.0</w:t>
            </w:r>
          </w:p>
        </w:tc>
      </w:tr>
      <w:tr w:rsidR="00D13E6E" w:rsidRPr="00B714BE" w14:paraId="19F8EE1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418369"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5B154F"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4D3A17" w14:textId="77777777" w:rsidR="00872D3F" w:rsidRPr="00B714BE" w:rsidRDefault="00872D3F" w:rsidP="009D4432">
            <w:pPr>
              <w:pStyle w:val="TAC"/>
            </w:pPr>
            <w:r w:rsidRPr="00B714BE">
              <w:t>R5-1812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BA3548"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9AFC72"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D393D4"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DB13DE" w14:textId="77777777" w:rsidR="00872D3F" w:rsidRPr="00B714BE" w:rsidRDefault="00872D3F" w:rsidP="009D4432">
            <w:pPr>
              <w:pStyle w:val="TAL"/>
            </w:pPr>
            <w:r w:rsidRPr="00B714BE">
              <w:t>Update of  NR PDCP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95FC32" w14:textId="77777777" w:rsidR="00872D3F" w:rsidRPr="00B714BE" w:rsidRDefault="00872D3F" w:rsidP="009D4432">
            <w:pPr>
              <w:pStyle w:val="TAC"/>
            </w:pPr>
            <w:r w:rsidRPr="00B714BE">
              <w:t>0.2.0</w:t>
            </w:r>
          </w:p>
        </w:tc>
      </w:tr>
      <w:tr w:rsidR="00D13E6E" w:rsidRPr="00B714BE" w14:paraId="6B23283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D3DA93"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7525E6"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3BC2FF" w14:textId="77777777" w:rsidR="00872D3F" w:rsidRPr="00B714BE" w:rsidRDefault="00872D3F" w:rsidP="009D4432">
            <w:pPr>
              <w:pStyle w:val="TAC"/>
            </w:pPr>
            <w:r w:rsidRPr="00B714BE">
              <w:t>R5-1812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B46D5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D30E4E"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D87F91"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A29050" w14:textId="77777777" w:rsidR="00872D3F" w:rsidRPr="00B714BE" w:rsidRDefault="00872D3F" w:rsidP="009D4432">
            <w:pPr>
              <w:pStyle w:val="TAL"/>
            </w:pPr>
            <w:r w:rsidRPr="00B714BE">
              <w:t>5GS MAC Test case 7.1.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87004C" w14:textId="77777777" w:rsidR="00872D3F" w:rsidRPr="00B714BE" w:rsidRDefault="00872D3F" w:rsidP="009D4432">
            <w:pPr>
              <w:pStyle w:val="TAC"/>
            </w:pPr>
            <w:r w:rsidRPr="00B714BE">
              <w:t>0.2.0</w:t>
            </w:r>
          </w:p>
        </w:tc>
      </w:tr>
      <w:tr w:rsidR="00D13E6E" w:rsidRPr="00B714BE" w14:paraId="70E2385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CB0315"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4209BC"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7C2140" w14:textId="77777777" w:rsidR="00872D3F" w:rsidRPr="00B714BE" w:rsidRDefault="00872D3F" w:rsidP="009D4432">
            <w:pPr>
              <w:pStyle w:val="TAC"/>
            </w:pPr>
            <w:r w:rsidRPr="00B714BE">
              <w:t>R5-1813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1477AD"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40297A"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83E9EF"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B27401" w14:textId="77777777" w:rsidR="00872D3F" w:rsidRPr="00B714BE" w:rsidRDefault="00872D3F" w:rsidP="009D4432">
            <w:pPr>
              <w:pStyle w:val="TAL"/>
            </w:pPr>
            <w:r w:rsidRPr="00B714BE">
              <w:t>Addition of new NR PDCP  test case 7.3.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191FB5" w14:textId="77777777" w:rsidR="00872D3F" w:rsidRPr="00B714BE" w:rsidRDefault="00872D3F" w:rsidP="009D4432">
            <w:pPr>
              <w:pStyle w:val="TAC"/>
            </w:pPr>
            <w:r w:rsidRPr="00B714BE">
              <w:t>0.2.0</w:t>
            </w:r>
          </w:p>
        </w:tc>
      </w:tr>
      <w:tr w:rsidR="00D13E6E" w:rsidRPr="00B714BE" w14:paraId="543750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978C43" w14:textId="77777777" w:rsidR="00872D3F" w:rsidRPr="00B714BE" w:rsidRDefault="00872D3F" w:rsidP="009D4432">
            <w:pPr>
              <w:pStyle w:val="TAC"/>
            </w:pPr>
            <w:r w:rsidRPr="00B714BE">
              <w:t>2018-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ECC487" w14:textId="77777777" w:rsidR="00872D3F" w:rsidRPr="00B714BE" w:rsidRDefault="00872D3F" w:rsidP="009D4432">
            <w:pPr>
              <w:pStyle w:val="TAC"/>
            </w:pPr>
            <w:r w:rsidRPr="00B714BE">
              <w:t>RAN5#7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3C2EE2" w14:textId="77777777" w:rsidR="00872D3F" w:rsidRPr="00B714BE" w:rsidRDefault="00872D3F" w:rsidP="009D4432">
            <w:pPr>
              <w:pStyle w:val="TAC"/>
            </w:pPr>
            <w:r w:rsidRPr="00B714BE">
              <w:t>R5-1813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DF64A6"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251843"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2081A8"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1AD02B" w14:textId="77777777" w:rsidR="00872D3F" w:rsidRPr="00B714BE" w:rsidRDefault="00872D3F" w:rsidP="009D4432">
            <w:pPr>
              <w:pStyle w:val="TAL"/>
            </w:pPr>
            <w:r w:rsidRPr="00B714BE">
              <w:t>Addition of new NR PDCP test case 7.3.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B0B5B2" w14:textId="77777777" w:rsidR="00872D3F" w:rsidRPr="00B714BE" w:rsidRDefault="00872D3F" w:rsidP="009D4432">
            <w:pPr>
              <w:pStyle w:val="TAC"/>
            </w:pPr>
            <w:r w:rsidRPr="00B714BE">
              <w:t>0.2.0</w:t>
            </w:r>
          </w:p>
        </w:tc>
      </w:tr>
      <w:tr w:rsidR="00D13E6E" w:rsidRPr="00B714BE" w14:paraId="6172D5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2081A0"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1BF20F"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221067" w14:textId="77777777" w:rsidR="00872D3F" w:rsidRPr="00B714BE" w:rsidRDefault="00872D3F" w:rsidP="009D4432">
            <w:pPr>
              <w:pStyle w:val="TAC"/>
            </w:pPr>
            <w:r w:rsidRPr="00B714BE">
              <w:t>R5-1818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DC08ED"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4F26D7"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91EF87"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9EFDB0" w14:textId="77777777" w:rsidR="00872D3F" w:rsidRPr="00B714BE" w:rsidRDefault="00872D3F" w:rsidP="009D4432">
            <w:pPr>
              <w:pStyle w:val="TAL"/>
            </w:pPr>
            <w:r w:rsidRPr="00B714BE">
              <w:t>Corrections to RRC TC 8.2.3.1 Measurement configuration control and reporting / Inter-RAT measurements / Event B1 / Measurement of NR cell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771524" w14:textId="77777777" w:rsidR="00872D3F" w:rsidRPr="00B714BE" w:rsidRDefault="00872D3F" w:rsidP="009D4432">
            <w:pPr>
              <w:pStyle w:val="TAC"/>
            </w:pPr>
            <w:r w:rsidRPr="00B714BE">
              <w:t>0.3.0</w:t>
            </w:r>
          </w:p>
        </w:tc>
      </w:tr>
      <w:tr w:rsidR="00D13E6E" w:rsidRPr="00B714BE" w14:paraId="18D6D9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757E06"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705C9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9CA701" w14:textId="77777777" w:rsidR="00872D3F" w:rsidRPr="00B714BE" w:rsidRDefault="00872D3F" w:rsidP="009D4432">
            <w:pPr>
              <w:pStyle w:val="TAC"/>
            </w:pPr>
            <w:r w:rsidRPr="00B714BE">
              <w:t>R5-1818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BFBA56"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5C616F"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12EA9E"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BF7CA7" w14:textId="77777777" w:rsidR="00872D3F" w:rsidRPr="00B714BE" w:rsidRDefault="00872D3F" w:rsidP="009D4432">
            <w:pPr>
              <w:pStyle w:val="TAL"/>
            </w:pPr>
            <w:r w:rsidRPr="00B714BE">
              <w:t>5GS RRC TC 8.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1DD08F" w14:textId="77777777" w:rsidR="00872D3F" w:rsidRPr="00B714BE" w:rsidRDefault="00872D3F" w:rsidP="009D4432">
            <w:pPr>
              <w:pStyle w:val="TAC"/>
            </w:pPr>
            <w:r w:rsidRPr="00B714BE">
              <w:t>0.3.0</w:t>
            </w:r>
          </w:p>
        </w:tc>
      </w:tr>
      <w:tr w:rsidR="00D13E6E" w:rsidRPr="00B714BE" w14:paraId="7BC802D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54EFBB"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7D8E82"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D0E632" w14:textId="77777777" w:rsidR="00872D3F" w:rsidRPr="00B714BE" w:rsidRDefault="00872D3F" w:rsidP="009D4432">
            <w:pPr>
              <w:pStyle w:val="TAC"/>
            </w:pPr>
            <w:r w:rsidRPr="00B714BE">
              <w:t>R5-1819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1BE542"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36C754"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89BDC0"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415F98" w14:textId="77777777" w:rsidR="00872D3F" w:rsidRPr="00B714BE" w:rsidRDefault="00872D3F" w:rsidP="009D4432">
            <w:pPr>
              <w:pStyle w:val="TAL"/>
            </w:pPr>
            <w:r w:rsidRPr="00B714BE">
              <w:t>Addition of 5GS NR RRC test case 8.2.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FD12D4" w14:textId="77777777" w:rsidR="00872D3F" w:rsidRPr="00B714BE" w:rsidRDefault="00872D3F" w:rsidP="009D4432">
            <w:pPr>
              <w:pStyle w:val="TAC"/>
            </w:pPr>
            <w:r w:rsidRPr="00B714BE">
              <w:t>0.3.0</w:t>
            </w:r>
          </w:p>
        </w:tc>
      </w:tr>
      <w:tr w:rsidR="00D13E6E" w:rsidRPr="00B714BE" w14:paraId="54CD71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22CCCC"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17995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6228F3" w14:textId="77777777" w:rsidR="00872D3F" w:rsidRPr="00B714BE" w:rsidRDefault="00872D3F" w:rsidP="009D4432">
            <w:pPr>
              <w:pStyle w:val="TAC"/>
            </w:pPr>
            <w:r w:rsidRPr="00B714BE">
              <w:t>R5-1819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C9A84E"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4A6A63"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E03EB1"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D1E756" w14:textId="77777777" w:rsidR="00872D3F" w:rsidRPr="00B714BE" w:rsidRDefault="00872D3F" w:rsidP="009D4432">
            <w:pPr>
              <w:pStyle w:val="TAL"/>
            </w:pPr>
            <w:r w:rsidRPr="00B714BE">
              <w:t>Correction to RLC UM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A4C2AF" w14:textId="77777777" w:rsidR="00872D3F" w:rsidRPr="00B714BE" w:rsidRDefault="00872D3F" w:rsidP="009D4432">
            <w:pPr>
              <w:pStyle w:val="TAC"/>
            </w:pPr>
            <w:r w:rsidRPr="00B714BE">
              <w:t>0.3.0</w:t>
            </w:r>
          </w:p>
        </w:tc>
      </w:tr>
      <w:tr w:rsidR="00D13E6E" w:rsidRPr="00B714BE" w14:paraId="7C6497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883DD8C"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D723FF"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8CA2D6" w14:textId="77777777" w:rsidR="00872D3F" w:rsidRPr="00B714BE" w:rsidRDefault="00872D3F" w:rsidP="009D4432">
            <w:pPr>
              <w:pStyle w:val="TAC"/>
            </w:pPr>
            <w:r w:rsidRPr="00B714BE">
              <w:t>R5-1819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4FC43C"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27F922"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8D3DD5"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89DBDC" w14:textId="77777777" w:rsidR="00872D3F" w:rsidRPr="00B714BE" w:rsidRDefault="00872D3F" w:rsidP="009D4432">
            <w:pPr>
              <w:pStyle w:val="TAL"/>
            </w:pPr>
            <w:r w:rsidRPr="00B714BE">
              <w:t>Correction to RLC AM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C46BB4" w14:textId="77777777" w:rsidR="00872D3F" w:rsidRPr="00B714BE" w:rsidRDefault="00872D3F" w:rsidP="009D4432">
            <w:pPr>
              <w:pStyle w:val="TAC"/>
            </w:pPr>
            <w:r w:rsidRPr="00B714BE">
              <w:t>0.3.0</w:t>
            </w:r>
          </w:p>
        </w:tc>
      </w:tr>
      <w:tr w:rsidR="00D13E6E" w:rsidRPr="00B714BE" w14:paraId="3E2883A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19E104"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DA3517"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3376A5" w14:textId="77777777" w:rsidR="00872D3F" w:rsidRPr="00B714BE" w:rsidRDefault="00872D3F" w:rsidP="009D4432">
            <w:pPr>
              <w:pStyle w:val="TAC"/>
            </w:pPr>
            <w:r w:rsidRPr="00B714BE">
              <w:t>R5-1819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5B4FC3"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0FD20B"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F9C08C"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5C7873" w14:textId="77777777" w:rsidR="00872D3F" w:rsidRPr="00B714BE" w:rsidRDefault="00872D3F" w:rsidP="009D4432">
            <w:pPr>
              <w:pStyle w:val="TAL"/>
            </w:pPr>
            <w:r w:rsidRPr="00B714BE">
              <w:t>Correction to PDCP ciphering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85B974" w14:textId="77777777" w:rsidR="00872D3F" w:rsidRPr="00B714BE" w:rsidRDefault="00872D3F" w:rsidP="009D4432">
            <w:pPr>
              <w:pStyle w:val="TAC"/>
            </w:pPr>
            <w:r w:rsidRPr="00B714BE">
              <w:t>0.3.0</w:t>
            </w:r>
          </w:p>
        </w:tc>
      </w:tr>
      <w:tr w:rsidR="00D13E6E" w:rsidRPr="00B714BE" w14:paraId="2E316C4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4EDEA8"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C08FB8"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568AFE" w14:textId="77777777" w:rsidR="00872D3F" w:rsidRPr="00B714BE" w:rsidRDefault="00872D3F" w:rsidP="009D4432">
            <w:pPr>
              <w:pStyle w:val="TAC"/>
            </w:pPr>
            <w:r w:rsidRPr="00B714BE">
              <w:t>R5-1819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1F0392"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D8D4F4"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6E511B"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2A690E" w14:textId="77777777" w:rsidR="00872D3F" w:rsidRPr="00B714BE" w:rsidRDefault="00872D3F" w:rsidP="009D4432">
            <w:pPr>
              <w:pStyle w:val="TAL"/>
            </w:pPr>
            <w:r w:rsidRPr="00B714BE">
              <w:t>5GS RRC TC 8.2.2.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0CF576" w14:textId="77777777" w:rsidR="00872D3F" w:rsidRPr="00B714BE" w:rsidRDefault="00872D3F" w:rsidP="009D4432">
            <w:pPr>
              <w:pStyle w:val="TAC"/>
            </w:pPr>
            <w:r w:rsidRPr="00B714BE">
              <w:t>0.3.0</w:t>
            </w:r>
          </w:p>
        </w:tc>
      </w:tr>
      <w:tr w:rsidR="00D13E6E" w:rsidRPr="00B714BE" w14:paraId="192C233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130940"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56BDF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C23472" w14:textId="77777777" w:rsidR="00872D3F" w:rsidRPr="00B714BE" w:rsidRDefault="00872D3F" w:rsidP="009D4432">
            <w:pPr>
              <w:pStyle w:val="TAC"/>
            </w:pPr>
            <w:r w:rsidRPr="00B714BE">
              <w:t>R5-1819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62EE74"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62A756"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BA8E38"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EEDD7A" w14:textId="77777777" w:rsidR="00872D3F" w:rsidRPr="00B714BE" w:rsidRDefault="00872D3F" w:rsidP="009D4432">
            <w:pPr>
              <w:pStyle w:val="TAL"/>
            </w:pPr>
            <w:r w:rsidRPr="00B714BE">
              <w:t>Corrections to RRC TC 8.2.3.16 Handover with PSCell release / SCG DR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B350B6" w14:textId="77777777" w:rsidR="00872D3F" w:rsidRPr="00B714BE" w:rsidRDefault="00872D3F" w:rsidP="009D4432">
            <w:pPr>
              <w:pStyle w:val="TAC"/>
            </w:pPr>
            <w:r w:rsidRPr="00B714BE">
              <w:t>0.3.0</w:t>
            </w:r>
          </w:p>
        </w:tc>
      </w:tr>
      <w:tr w:rsidR="00D13E6E" w:rsidRPr="00B714BE" w14:paraId="79822E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4FF1A9"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F6C3D4"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C350EB" w14:textId="77777777" w:rsidR="00872D3F" w:rsidRPr="00B714BE" w:rsidRDefault="00872D3F" w:rsidP="009D4432">
            <w:pPr>
              <w:pStyle w:val="TAC"/>
            </w:pPr>
            <w:r w:rsidRPr="00B714BE">
              <w:t>R5-1819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0403FC"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19D8BA"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9C2CE9"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73E293" w14:textId="77777777" w:rsidR="00872D3F" w:rsidRPr="00B714BE" w:rsidRDefault="00872D3F" w:rsidP="009D4432">
            <w:pPr>
              <w:pStyle w:val="TAL"/>
            </w:pPr>
            <w:r w:rsidRPr="00B714BE">
              <w:t>5GS RRC TC 8.2.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C80C07" w14:textId="77777777" w:rsidR="00872D3F" w:rsidRPr="00B714BE" w:rsidRDefault="00872D3F" w:rsidP="009D4432">
            <w:pPr>
              <w:pStyle w:val="TAC"/>
            </w:pPr>
            <w:r w:rsidRPr="00B714BE">
              <w:t>0.3.0</w:t>
            </w:r>
          </w:p>
        </w:tc>
      </w:tr>
      <w:tr w:rsidR="00D13E6E" w:rsidRPr="00B714BE" w14:paraId="5BDE38F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371DF0"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842B4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7CE0EA" w14:textId="77777777" w:rsidR="00872D3F" w:rsidRPr="00B714BE" w:rsidRDefault="00872D3F" w:rsidP="009D4432">
            <w:pPr>
              <w:pStyle w:val="TAC"/>
            </w:pPr>
            <w:r w:rsidRPr="00B714BE">
              <w:t>R5-1819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CD4B98"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D9F736"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EDA929"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7F5BDD" w14:textId="77777777" w:rsidR="00872D3F" w:rsidRPr="00B714BE" w:rsidRDefault="00872D3F" w:rsidP="009D4432">
            <w:pPr>
              <w:pStyle w:val="TAL"/>
            </w:pPr>
            <w:r w:rsidRPr="00B714BE">
              <w:t>5GS RRC TC 8.2.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F4228D" w14:textId="77777777" w:rsidR="00872D3F" w:rsidRPr="00B714BE" w:rsidRDefault="00872D3F" w:rsidP="009D4432">
            <w:pPr>
              <w:pStyle w:val="TAC"/>
            </w:pPr>
            <w:r w:rsidRPr="00B714BE">
              <w:t>0.3.0</w:t>
            </w:r>
          </w:p>
        </w:tc>
      </w:tr>
      <w:tr w:rsidR="00D13E6E" w:rsidRPr="00B714BE" w14:paraId="7F13376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3C28FA"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FD0970"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5FE906" w14:textId="77777777" w:rsidR="00872D3F" w:rsidRPr="00B714BE" w:rsidRDefault="00872D3F" w:rsidP="009D4432">
            <w:pPr>
              <w:pStyle w:val="TAC"/>
            </w:pPr>
            <w:r w:rsidRPr="00B714BE">
              <w:t>R5-1819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7B7522"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4946AE"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297D4A"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B8784B" w14:textId="77777777" w:rsidR="00872D3F" w:rsidRPr="00B714BE" w:rsidRDefault="00872D3F" w:rsidP="009D4432">
            <w:pPr>
              <w:pStyle w:val="TAL"/>
            </w:pPr>
            <w:r w:rsidRPr="00B714BE">
              <w:t>5GS RRC TC 8.2.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EBAB31" w14:textId="77777777" w:rsidR="00872D3F" w:rsidRPr="00B714BE" w:rsidRDefault="00872D3F" w:rsidP="009D4432">
            <w:pPr>
              <w:pStyle w:val="TAC"/>
            </w:pPr>
            <w:r w:rsidRPr="00B714BE">
              <w:t>0.3.0</w:t>
            </w:r>
          </w:p>
        </w:tc>
      </w:tr>
      <w:tr w:rsidR="00D13E6E" w:rsidRPr="00B714BE" w14:paraId="3F31957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40C0D6"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328C90"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473A58" w14:textId="77777777" w:rsidR="00872D3F" w:rsidRPr="00B714BE" w:rsidRDefault="00872D3F" w:rsidP="009D4432">
            <w:pPr>
              <w:pStyle w:val="TAC"/>
            </w:pPr>
            <w:r w:rsidRPr="00B714BE">
              <w:t>R5-1819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960721"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9C4990"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BF0B94"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2C06AE" w14:textId="77777777" w:rsidR="00872D3F" w:rsidRPr="00B714BE" w:rsidRDefault="00872D3F" w:rsidP="009D4432">
            <w:pPr>
              <w:pStyle w:val="TAL"/>
            </w:pPr>
            <w:r w:rsidRPr="00B714BE">
              <w:t>Addition of new NR RRC  test case 8.2.2.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0919D9" w14:textId="77777777" w:rsidR="00872D3F" w:rsidRPr="00B714BE" w:rsidRDefault="00872D3F" w:rsidP="009D4432">
            <w:pPr>
              <w:pStyle w:val="TAC"/>
            </w:pPr>
            <w:r w:rsidRPr="00B714BE">
              <w:t>0.3.0</w:t>
            </w:r>
          </w:p>
        </w:tc>
      </w:tr>
      <w:tr w:rsidR="00D13E6E" w:rsidRPr="00B714BE" w14:paraId="3E72762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3FC4FA"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74A759"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44FD57" w14:textId="77777777" w:rsidR="00872D3F" w:rsidRPr="00B714BE" w:rsidRDefault="00872D3F" w:rsidP="009D4432">
            <w:pPr>
              <w:pStyle w:val="TAC"/>
            </w:pPr>
            <w:r w:rsidRPr="00B714BE">
              <w:t>R5-1819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B7BDAF"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F4BC8F"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F2BFEC"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B991E1" w14:textId="77777777" w:rsidR="00872D3F" w:rsidRPr="00B714BE" w:rsidRDefault="00872D3F" w:rsidP="009D4432">
            <w:pPr>
              <w:pStyle w:val="TAL"/>
            </w:pPr>
            <w:r w:rsidRPr="00B714BE">
              <w:t>Addition of new NR NAS test case for dedicated EPS bearer context activ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1E5A14" w14:textId="77777777" w:rsidR="00872D3F" w:rsidRPr="00B714BE" w:rsidRDefault="00872D3F" w:rsidP="009D4432">
            <w:pPr>
              <w:pStyle w:val="TAC"/>
            </w:pPr>
            <w:r w:rsidRPr="00B714BE">
              <w:t>0.3.0</w:t>
            </w:r>
          </w:p>
        </w:tc>
      </w:tr>
      <w:tr w:rsidR="00D13E6E" w:rsidRPr="00B714BE" w14:paraId="4B74E31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2A80B2"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97F9B1"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52CAA6" w14:textId="77777777" w:rsidR="00872D3F" w:rsidRPr="00B714BE" w:rsidRDefault="00872D3F" w:rsidP="009D4432">
            <w:pPr>
              <w:pStyle w:val="TAC"/>
            </w:pPr>
            <w:r w:rsidRPr="00B714BE">
              <w:t>R5-1819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3529DB"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939172"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3FA8EA"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40056D" w14:textId="77777777" w:rsidR="00872D3F" w:rsidRPr="00B714BE" w:rsidRDefault="00872D3F" w:rsidP="009D4432">
            <w:pPr>
              <w:pStyle w:val="TAL"/>
            </w:pPr>
            <w:r w:rsidRPr="00B714BE">
              <w:t>Addition of text to clarify that 5GS requirements may be implicitly tested in other spe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1D2081" w14:textId="77777777" w:rsidR="00872D3F" w:rsidRPr="00B714BE" w:rsidRDefault="00872D3F" w:rsidP="009D4432">
            <w:pPr>
              <w:pStyle w:val="TAC"/>
            </w:pPr>
            <w:r w:rsidRPr="00B714BE">
              <w:t>0.3.0</w:t>
            </w:r>
          </w:p>
        </w:tc>
      </w:tr>
      <w:tr w:rsidR="00D13E6E" w:rsidRPr="00B714BE" w14:paraId="0F8449A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387DF6"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8451E5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A98629" w14:textId="77777777" w:rsidR="00872D3F" w:rsidRPr="00B714BE" w:rsidRDefault="00872D3F" w:rsidP="009D4432">
            <w:pPr>
              <w:pStyle w:val="TAC"/>
            </w:pPr>
            <w:r w:rsidRPr="00B714BE">
              <w:t>R5-1819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8CA038"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EB6F91"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23E4BE"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0B296A" w14:textId="77777777" w:rsidR="00872D3F" w:rsidRPr="00B714BE" w:rsidRDefault="00872D3F" w:rsidP="009D4432">
            <w:pPr>
              <w:pStyle w:val="TAL"/>
            </w:pPr>
            <w:r w:rsidRPr="00B714BE">
              <w:t>New NAS test case EPS bearer resource allocation / New EPS bearer contex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40798F" w14:textId="77777777" w:rsidR="00872D3F" w:rsidRPr="00B714BE" w:rsidRDefault="00872D3F" w:rsidP="009D4432">
            <w:pPr>
              <w:pStyle w:val="TAC"/>
            </w:pPr>
            <w:r w:rsidRPr="00B714BE">
              <w:t>0.3.0</w:t>
            </w:r>
          </w:p>
        </w:tc>
      </w:tr>
      <w:tr w:rsidR="00D13E6E" w:rsidRPr="00B714BE" w14:paraId="5DAEB44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0B5A72"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99B723"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136686" w14:textId="77777777" w:rsidR="00872D3F" w:rsidRPr="00B714BE" w:rsidRDefault="00872D3F" w:rsidP="009D4432">
            <w:pPr>
              <w:pStyle w:val="TAC"/>
            </w:pPr>
            <w:r w:rsidRPr="00B714BE">
              <w:t>R5-1819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50EDFC"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C6A514"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B7C383"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D44ADD" w14:textId="77777777" w:rsidR="00872D3F" w:rsidRPr="00B714BE" w:rsidRDefault="00872D3F" w:rsidP="009D4432">
            <w:pPr>
              <w:pStyle w:val="TAL"/>
            </w:pPr>
            <w:r w:rsidRPr="00B714BE">
              <w:t>Addition of new NR MAC test case 7.1.4.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48C4B3" w14:textId="77777777" w:rsidR="00872D3F" w:rsidRPr="00B714BE" w:rsidRDefault="00872D3F" w:rsidP="009D4432">
            <w:pPr>
              <w:pStyle w:val="TAC"/>
            </w:pPr>
            <w:r w:rsidRPr="00B714BE">
              <w:t>0.3.0</w:t>
            </w:r>
          </w:p>
        </w:tc>
      </w:tr>
      <w:tr w:rsidR="00D13E6E" w:rsidRPr="00B714BE" w14:paraId="19C66C4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472346"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20E43C"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E0A74A" w14:textId="77777777" w:rsidR="00872D3F" w:rsidRPr="00B714BE" w:rsidRDefault="00872D3F" w:rsidP="009D4432">
            <w:pPr>
              <w:pStyle w:val="TAC"/>
            </w:pPr>
            <w:r w:rsidRPr="00B714BE">
              <w:t>R5-1819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7EA563"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9BA931"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B6C21A"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411852" w14:textId="77777777" w:rsidR="00872D3F" w:rsidRPr="00B714BE" w:rsidRDefault="00872D3F" w:rsidP="009D4432">
            <w:pPr>
              <w:pStyle w:val="TAL"/>
            </w:pPr>
            <w:r w:rsidRPr="00B714BE">
              <w:t>Addition of new NR MAC test case 7.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4EB018" w14:textId="77777777" w:rsidR="00872D3F" w:rsidRPr="00B714BE" w:rsidRDefault="00872D3F" w:rsidP="009D4432">
            <w:pPr>
              <w:pStyle w:val="TAC"/>
            </w:pPr>
            <w:r w:rsidRPr="00B714BE">
              <w:t>0.3.0</w:t>
            </w:r>
          </w:p>
        </w:tc>
      </w:tr>
      <w:tr w:rsidR="00D13E6E" w:rsidRPr="00B714BE" w14:paraId="4ADAA1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3588CE"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CE47F0"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AA9AD3" w14:textId="77777777" w:rsidR="00872D3F" w:rsidRPr="00B714BE" w:rsidRDefault="00872D3F" w:rsidP="009D4432">
            <w:pPr>
              <w:pStyle w:val="TAC"/>
            </w:pPr>
            <w:r w:rsidRPr="00B714BE">
              <w:t>R5-1819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028C48"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CC9B44"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6D7C3D"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43DF4A" w14:textId="77777777" w:rsidR="00872D3F" w:rsidRPr="00B714BE" w:rsidRDefault="00872D3F" w:rsidP="009D4432">
            <w:pPr>
              <w:pStyle w:val="TAL"/>
            </w:pPr>
            <w:r w:rsidRPr="00B714BE">
              <w:t>Addition of new NR MAC test case 7.1.4.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D9FD63" w14:textId="77777777" w:rsidR="00872D3F" w:rsidRPr="00B714BE" w:rsidRDefault="00872D3F" w:rsidP="009D4432">
            <w:pPr>
              <w:pStyle w:val="TAC"/>
            </w:pPr>
            <w:r w:rsidRPr="00B714BE">
              <w:t>0.3.0</w:t>
            </w:r>
          </w:p>
        </w:tc>
      </w:tr>
      <w:tr w:rsidR="00D13E6E" w:rsidRPr="00B714BE" w14:paraId="3F18B68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66DA06"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C6F05F"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003E56" w14:textId="77777777" w:rsidR="00872D3F" w:rsidRPr="00B714BE" w:rsidRDefault="00872D3F" w:rsidP="009D4432">
            <w:pPr>
              <w:pStyle w:val="TAC"/>
            </w:pPr>
            <w:r w:rsidRPr="00B714BE">
              <w:t>R5-1819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642A34"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B3F93E"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6D65A9"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E1EFB1" w14:textId="77777777" w:rsidR="00872D3F" w:rsidRPr="00B714BE" w:rsidRDefault="00872D3F" w:rsidP="009D4432">
            <w:pPr>
              <w:pStyle w:val="TAL"/>
            </w:pPr>
            <w:r w:rsidRPr="00B714BE">
              <w:t>Addition of new NR MAC test case 7.1.4.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B53756" w14:textId="77777777" w:rsidR="00872D3F" w:rsidRPr="00B714BE" w:rsidRDefault="00872D3F" w:rsidP="009D4432">
            <w:pPr>
              <w:pStyle w:val="TAC"/>
            </w:pPr>
            <w:r w:rsidRPr="00B714BE">
              <w:t>0.3.0</w:t>
            </w:r>
          </w:p>
        </w:tc>
      </w:tr>
      <w:tr w:rsidR="00D13E6E" w:rsidRPr="00B714BE" w14:paraId="5F1BE8F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1E7205"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08E6A8"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85A7C0" w14:textId="77777777" w:rsidR="00872D3F" w:rsidRPr="00B714BE" w:rsidRDefault="00872D3F" w:rsidP="009D4432">
            <w:pPr>
              <w:pStyle w:val="TAC"/>
            </w:pPr>
            <w:r w:rsidRPr="00B714BE">
              <w:t>R5-1819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816019"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504F68"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034F0E"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FC92BE" w14:textId="77777777" w:rsidR="00872D3F" w:rsidRPr="00B714BE" w:rsidRDefault="00872D3F" w:rsidP="009D4432">
            <w:pPr>
              <w:pStyle w:val="TAL"/>
            </w:pPr>
            <w:r w:rsidRPr="00B714BE">
              <w:t>Addition of new NR RLC test case 7.2.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9667E2" w14:textId="77777777" w:rsidR="00872D3F" w:rsidRPr="00B714BE" w:rsidRDefault="00872D3F" w:rsidP="009D4432">
            <w:pPr>
              <w:pStyle w:val="TAC"/>
            </w:pPr>
            <w:r w:rsidRPr="00B714BE">
              <w:t>0.3.0</w:t>
            </w:r>
          </w:p>
        </w:tc>
      </w:tr>
      <w:tr w:rsidR="00D13E6E" w:rsidRPr="00B714BE" w14:paraId="4AF5A3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C46D53"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A2D8BA"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612DAA" w14:textId="77777777" w:rsidR="00872D3F" w:rsidRPr="00B714BE" w:rsidRDefault="00872D3F" w:rsidP="009D4432">
            <w:pPr>
              <w:pStyle w:val="TAC"/>
            </w:pPr>
            <w:r w:rsidRPr="00B714BE">
              <w:t>R5-1819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21A149"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352EC9"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509083"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C4D3F8" w14:textId="77777777" w:rsidR="00872D3F" w:rsidRPr="00B714BE" w:rsidRDefault="00872D3F" w:rsidP="009D4432">
            <w:pPr>
              <w:pStyle w:val="TAL"/>
            </w:pPr>
            <w:r w:rsidRPr="00B714BE">
              <w:t>Addition of new NR RLC test case 7.2.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04BDE4" w14:textId="77777777" w:rsidR="00872D3F" w:rsidRPr="00B714BE" w:rsidRDefault="00872D3F" w:rsidP="009D4432">
            <w:pPr>
              <w:pStyle w:val="TAC"/>
            </w:pPr>
            <w:r w:rsidRPr="00B714BE">
              <w:t>0.3.0</w:t>
            </w:r>
          </w:p>
        </w:tc>
      </w:tr>
      <w:tr w:rsidR="00D13E6E" w:rsidRPr="00B714BE" w14:paraId="73753A6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98DBDD"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378D92"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3EDD2D" w14:textId="77777777" w:rsidR="00872D3F" w:rsidRPr="00B714BE" w:rsidRDefault="00872D3F" w:rsidP="009D4432">
            <w:pPr>
              <w:pStyle w:val="TAC"/>
            </w:pPr>
            <w:r w:rsidRPr="00B714BE">
              <w:t>R5-1820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B7D798"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D6D0AA"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0FD98F"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1A0795" w14:textId="77777777" w:rsidR="00872D3F" w:rsidRPr="00B714BE" w:rsidRDefault="00872D3F" w:rsidP="009D4432">
            <w:pPr>
              <w:pStyle w:val="TAL"/>
            </w:pPr>
            <w:r w:rsidRPr="00B714BE">
              <w:t>Addition of new NR RLC test case 7.2.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A1C7A7" w14:textId="77777777" w:rsidR="00872D3F" w:rsidRPr="00B714BE" w:rsidRDefault="00872D3F" w:rsidP="009D4432">
            <w:pPr>
              <w:pStyle w:val="TAC"/>
            </w:pPr>
            <w:r w:rsidRPr="00B714BE">
              <w:t>0.3.0</w:t>
            </w:r>
          </w:p>
        </w:tc>
      </w:tr>
      <w:tr w:rsidR="00D13E6E" w:rsidRPr="00B714BE" w14:paraId="3B8C730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4EF229"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AD0043"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EFDD70" w14:textId="77777777" w:rsidR="00872D3F" w:rsidRPr="00B714BE" w:rsidRDefault="00872D3F" w:rsidP="009D4432">
            <w:pPr>
              <w:pStyle w:val="TAC"/>
            </w:pPr>
            <w:r w:rsidRPr="00B714BE">
              <w:t>R5-1820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0ED60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3570D5"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366E54"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3342EA" w14:textId="77777777" w:rsidR="00872D3F" w:rsidRPr="00B714BE" w:rsidRDefault="00872D3F" w:rsidP="009D4432">
            <w:pPr>
              <w:pStyle w:val="TAL"/>
            </w:pPr>
            <w:r w:rsidRPr="00B714BE">
              <w:t>Addition of new NR RLC test case 7.2.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9ADFE6" w14:textId="77777777" w:rsidR="00872D3F" w:rsidRPr="00B714BE" w:rsidRDefault="00872D3F" w:rsidP="009D4432">
            <w:pPr>
              <w:pStyle w:val="TAC"/>
            </w:pPr>
            <w:r w:rsidRPr="00B714BE">
              <w:t>0.3.0</w:t>
            </w:r>
          </w:p>
        </w:tc>
      </w:tr>
      <w:tr w:rsidR="00D13E6E" w:rsidRPr="00B714BE" w14:paraId="05712CD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262379"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2B8E7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04EC81" w14:textId="77777777" w:rsidR="00872D3F" w:rsidRPr="00B714BE" w:rsidRDefault="00872D3F" w:rsidP="009D4432">
            <w:pPr>
              <w:pStyle w:val="TAC"/>
            </w:pPr>
            <w:r w:rsidRPr="00B714BE">
              <w:t>R5-1820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F1EE14"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47273E"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B95548"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09A13E" w14:textId="77777777" w:rsidR="00872D3F" w:rsidRPr="00B714BE" w:rsidRDefault="00872D3F" w:rsidP="009D4432">
            <w:pPr>
              <w:pStyle w:val="TAL"/>
            </w:pPr>
            <w:r w:rsidRPr="00B714BE">
              <w:t>Addition of new NR RLC test case 7.2.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7BAB8D" w14:textId="77777777" w:rsidR="00872D3F" w:rsidRPr="00B714BE" w:rsidRDefault="00872D3F" w:rsidP="009D4432">
            <w:pPr>
              <w:pStyle w:val="TAC"/>
            </w:pPr>
            <w:r w:rsidRPr="00B714BE">
              <w:t>0.3.0</w:t>
            </w:r>
          </w:p>
        </w:tc>
      </w:tr>
      <w:tr w:rsidR="00D13E6E" w:rsidRPr="00B714BE" w14:paraId="29694C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D32906"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D9A5FD"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C1E0CF" w14:textId="77777777" w:rsidR="00872D3F" w:rsidRPr="00B714BE" w:rsidRDefault="00872D3F" w:rsidP="009D4432">
            <w:pPr>
              <w:pStyle w:val="TAC"/>
            </w:pPr>
            <w:r w:rsidRPr="00B714BE">
              <w:t>R5-1820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DA2F74"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5B4F35"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FA6477"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ED1C9E" w14:textId="77777777" w:rsidR="00872D3F" w:rsidRPr="00B714BE" w:rsidRDefault="00872D3F" w:rsidP="009D4432">
            <w:pPr>
              <w:pStyle w:val="TAL"/>
            </w:pPr>
            <w:r w:rsidRPr="00B714BE">
              <w:t>Addition of new NR RLC test case 7.2.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6FCF1D" w14:textId="77777777" w:rsidR="00872D3F" w:rsidRPr="00B714BE" w:rsidRDefault="00872D3F" w:rsidP="009D4432">
            <w:pPr>
              <w:pStyle w:val="TAC"/>
            </w:pPr>
            <w:r w:rsidRPr="00B714BE">
              <w:t>0.3.0</w:t>
            </w:r>
          </w:p>
        </w:tc>
      </w:tr>
      <w:tr w:rsidR="00D13E6E" w:rsidRPr="00B714BE" w14:paraId="70D24F0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B13018"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8EEF38"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7C23C4" w14:textId="77777777" w:rsidR="00872D3F" w:rsidRPr="00B714BE" w:rsidRDefault="00872D3F" w:rsidP="009D4432">
            <w:pPr>
              <w:pStyle w:val="TAC"/>
            </w:pPr>
            <w:r w:rsidRPr="00B714BE">
              <w:t>R5-1820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74E9C0"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383288"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F765B2"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0532C8" w14:textId="77777777" w:rsidR="00872D3F" w:rsidRPr="00B714BE" w:rsidRDefault="00872D3F" w:rsidP="009D4432">
            <w:pPr>
              <w:pStyle w:val="TAL"/>
            </w:pPr>
            <w:r w:rsidRPr="00B714BE">
              <w:t>Addition of new NR RLC  test case 7.2.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7A09AE" w14:textId="77777777" w:rsidR="00872D3F" w:rsidRPr="00B714BE" w:rsidRDefault="00872D3F" w:rsidP="009D4432">
            <w:pPr>
              <w:pStyle w:val="TAC"/>
            </w:pPr>
            <w:r w:rsidRPr="00B714BE">
              <w:t>0.3.0</w:t>
            </w:r>
          </w:p>
        </w:tc>
      </w:tr>
      <w:tr w:rsidR="00D13E6E" w:rsidRPr="00B714BE" w14:paraId="62EA613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2F5C7F"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FC459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064FF9" w14:textId="77777777" w:rsidR="00872D3F" w:rsidRPr="00B714BE" w:rsidRDefault="00872D3F" w:rsidP="009D4432">
            <w:pPr>
              <w:pStyle w:val="TAC"/>
            </w:pPr>
            <w:r w:rsidRPr="00B714BE">
              <w:t>R5-1820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370469"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B0FADA"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943457"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A8E1D3" w14:textId="77777777" w:rsidR="00872D3F" w:rsidRPr="00B714BE" w:rsidRDefault="00872D3F" w:rsidP="009D4432">
            <w:pPr>
              <w:pStyle w:val="TAL"/>
            </w:pPr>
            <w:r w:rsidRPr="00B714BE">
              <w:t>Addition of new NR RLC  test case 7.2.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EC1B92" w14:textId="77777777" w:rsidR="00872D3F" w:rsidRPr="00B714BE" w:rsidRDefault="00872D3F" w:rsidP="009D4432">
            <w:pPr>
              <w:pStyle w:val="TAC"/>
            </w:pPr>
            <w:r w:rsidRPr="00B714BE">
              <w:t>0.3.0</w:t>
            </w:r>
          </w:p>
        </w:tc>
      </w:tr>
      <w:tr w:rsidR="00D13E6E" w:rsidRPr="00B714BE" w14:paraId="0D4843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9F74A2"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4A50E8"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0E96E5" w14:textId="77777777" w:rsidR="00872D3F" w:rsidRPr="00B714BE" w:rsidRDefault="00872D3F" w:rsidP="009D4432">
            <w:pPr>
              <w:pStyle w:val="TAC"/>
            </w:pPr>
            <w:r w:rsidRPr="00B714BE">
              <w:t>R5-1820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BF9506"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C4EC1B"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A2BB6C"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FD0291" w14:textId="77777777" w:rsidR="00872D3F" w:rsidRPr="00B714BE" w:rsidRDefault="00872D3F" w:rsidP="009D4432">
            <w:pPr>
              <w:pStyle w:val="TAL"/>
            </w:pPr>
            <w:r w:rsidRPr="00B714BE">
              <w:t>Addition of new NR RRC test case 8.2.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583077" w14:textId="77777777" w:rsidR="00872D3F" w:rsidRPr="00B714BE" w:rsidRDefault="00872D3F" w:rsidP="009D4432">
            <w:pPr>
              <w:pStyle w:val="TAC"/>
            </w:pPr>
            <w:r w:rsidRPr="00B714BE">
              <w:t>0.3.0</w:t>
            </w:r>
          </w:p>
        </w:tc>
      </w:tr>
      <w:tr w:rsidR="00D13E6E" w:rsidRPr="00B714BE" w14:paraId="4DB425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51C86F"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8322BD"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D89364" w14:textId="77777777" w:rsidR="00872D3F" w:rsidRPr="00B714BE" w:rsidRDefault="00872D3F" w:rsidP="009D4432">
            <w:pPr>
              <w:pStyle w:val="TAC"/>
            </w:pPr>
            <w:r w:rsidRPr="00B714BE">
              <w:t>R5-1820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9B17EE"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F1CC91"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41BEF9"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4850AB" w14:textId="77777777" w:rsidR="00872D3F" w:rsidRPr="00B714BE" w:rsidRDefault="00872D3F" w:rsidP="009D4432">
            <w:pPr>
              <w:pStyle w:val="TAL"/>
            </w:pPr>
            <w:r w:rsidRPr="00B714BE">
              <w:t>Addition of new NR RRC test case 8.2.3.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4B6D7D" w14:textId="77777777" w:rsidR="00872D3F" w:rsidRPr="00B714BE" w:rsidRDefault="00872D3F" w:rsidP="009D4432">
            <w:pPr>
              <w:pStyle w:val="TAC"/>
            </w:pPr>
            <w:r w:rsidRPr="00B714BE">
              <w:t>0.3.0</w:t>
            </w:r>
          </w:p>
        </w:tc>
      </w:tr>
      <w:tr w:rsidR="00D13E6E" w:rsidRPr="00B714BE" w14:paraId="4F828FA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034E93"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EA105C"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823A51" w14:textId="77777777" w:rsidR="00872D3F" w:rsidRPr="00B714BE" w:rsidRDefault="00872D3F" w:rsidP="009D4432">
            <w:pPr>
              <w:pStyle w:val="TAC"/>
            </w:pPr>
            <w:r w:rsidRPr="00B714BE">
              <w:t>R5-1820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04054D"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4C3214"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29F5FF"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CEEB1C" w14:textId="77777777" w:rsidR="00872D3F" w:rsidRPr="00B714BE" w:rsidRDefault="00872D3F" w:rsidP="009D4432">
            <w:pPr>
              <w:pStyle w:val="TAL"/>
            </w:pPr>
            <w:r w:rsidRPr="00B714BE">
              <w:t>Addition of new NR RRC test case 8.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1E8936" w14:textId="77777777" w:rsidR="00872D3F" w:rsidRPr="00B714BE" w:rsidRDefault="00872D3F" w:rsidP="009D4432">
            <w:pPr>
              <w:pStyle w:val="TAC"/>
            </w:pPr>
            <w:r w:rsidRPr="00B714BE">
              <w:t>0.3.0</w:t>
            </w:r>
          </w:p>
        </w:tc>
      </w:tr>
      <w:tr w:rsidR="00D13E6E" w:rsidRPr="00B714BE" w14:paraId="4A4E258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CD7B2A"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FAEC61"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4AEADA" w14:textId="77777777" w:rsidR="00872D3F" w:rsidRPr="00B714BE" w:rsidRDefault="00872D3F" w:rsidP="009D4432">
            <w:pPr>
              <w:pStyle w:val="TAC"/>
            </w:pPr>
            <w:r w:rsidRPr="00B714BE">
              <w:t>R5-1820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208E14"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F769C9"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A219AA"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BF59D6" w14:textId="77777777" w:rsidR="00872D3F" w:rsidRPr="00B714BE" w:rsidRDefault="00872D3F" w:rsidP="009D4432">
            <w:pPr>
              <w:pStyle w:val="TAL"/>
            </w:pPr>
            <w:r w:rsidRPr="00B714BE">
              <w:t>Addition of new NR RRC test case 8.2.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E640BC" w14:textId="77777777" w:rsidR="00872D3F" w:rsidRPr="00B714BE" w:rsidRDefault="00872D3F" w:rsidP="009D4432">
            <w:pPr>
              <w:pStyle w:val="TAC"/>
            </w:pPr>
            <w:r w:rsidRPr="00B714BE">
              <w:t>0.3.0</w:t>
            </w:r>
          </w:p>
        </w:tc>
      </w:tr>
      <w:tr w:rsidR="00D13E6E" w:rsidRPr="00B714BE" w14:paraId="6A3FE8F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0316A5"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8886EB"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ACAA15" w14:textId="77777777" w:rsidR="00872D3F" w:rsidRPr="00B714BE" w:rsidRDefault="00872D3F" w:rsidP="009D4432">
            <w:pPr>
              <w:pStyle w:val="TAC"/>
            </w:pPr>
            <w:r w:rsidRPr="00B714BE">
              <w:t>R5-1820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05B0C3"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5AE71B"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60CE7A"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DDE5BA" w14:textId="77777777" w:rsidR="00872D3F" w:rsidRPr="00B714BE" w:rsidRDefault="00872D3F" w:rsidP="009D4432">
            <w:pPr>
              <w:pStyle w:val="TAL"/>
            </w:pPr>
            <w:r w:rsidRPr="00B714BE">
              <w:t>Correction to MAC test case 7.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C2EE61" w14:textId="77777777" w:rsidR="00872D3F" w:rsidRPr="00B714BE" w:rsidRDefault="00872D3F" w:rsidP="009D4432">
            <w:pPr>
              <w:pStyle w:val="TAC"/>
            </w:pPr>
            <w:r w:rsidRPr="00B714BE">
              <w:t>0.3.0</w:t>
            </w:r>
          </w:p>
        </w:tc>
      </w:tr>
      <w:tr w:rsidR="00D13E6E" w:rsidRPr="00B714BE" w14:paraId="596D6E0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D90A99"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78524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F8EDDE" w14:textId="77777777" w:rsidR="00872D3F" w:rsidRPr="00B714BE" w:rsidRDefault="00872D3F" w:rsidP="009D4432">
            <w:pPr>
              <w:pStyle w:val="TAC"/>
            </w:pPr>
            <w:r w:rsidRPr="00B714BE">
              <w:t>R5-1820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CA3E7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CADC0E"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68DED9"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3A1BE7" w14:textId="77777777" w:rsidR="00872D3F" w:rsidRPr="00B714BE" w:rsidRDefault="00872D3F" w:rsidP="009D4432">
            <w:pPr>
              <w:pStyle w:val="TAL"/>
            </w:pPr>
            <w:r w:rsidRPr="00B714BE">
              <w:t>Addition of new NR RRC test case 8.2.3.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4D2410" w14:textId="77777777" w:rsidR="00872D3F" w:rsidRPr="00B714BE" w:rsidRDefault="00872D3F" w:rsidP="009D4432">
            <w:pPr>
              <w:pStyle w:val="TAC"/>
            </w:pPr>
            <w:r w:rsidRPr="00B714BE">
              <w:t>0.3.0</w:t>
            </w:r>
          </w:p>
        </w:tc>
      </w:tr>
      <w:tr w:rsidR="00D13E6E" w:rsidRPr="00B714BE" w14:paraId="2D2E62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22D1E4"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DAFF62"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840720" w14:textId="77777777" w:rsidR="00872D3F" w:rsidRPr="00B714BE" w:rsidRDefault="00872D3F" w:rsidP="009D4432">
            <w:pPr>
              <w:pStyle w:val="TAC"/>
            </w:pPr>
            <w:r w:rsidRPr="00B714BE">
              <w:t>R5-1820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123D21"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BFE10C"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295CD4"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DB1831" w14:textId="77777777" w:rsidR="00872D3F" w:rsidRPr="00B714BE" w:rsidRDefault="00872D3F" w:rsidP="009D4432">
            <w:pPr>
              <w:pStyle w:val="TAL"/>
            </w:pPr>
            <w:r w:rsidRPr="00B714BE">
              <w:t>5GS PDCP Test case 7.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3BEE37" w14:textId="77777777" w:rsidR="00872D3F" w:rsidRPr="00B714BE" w:rsidRDefault="00872D3F" w:rsidP="009D4432">
            <w:pPr>
              <w:pStyle w:val="TAC"/>
            </w:pPr>
            <w:r w:rsidRPr="00B714BE">
              <w:t>0.3.0</w:t>
            </w:r>
          </w:p>
        </w:tc>
      </w:tr>
      <w:tr w:rsidR="00D13E6E" w:rsidRPr="00B714BE" w14:paraId="5F655F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804DF8"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3C1F2D"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84D365" w14:textId="77777777" w:rsidR="00872D3F" w:rsidRPr="00B714BE" w:rsidRDefault="00872D3F" w:rsidP="009D4432">
            <w:pPr>
              <w:pStyle w:val="TAC"/>
            </w:pPr>
            <w:r w:rsidRPr="00B714BE">
              <w:t>R5-1820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AE9F8F"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2C10F0"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926E74"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A41283" w14:textId="77777777" w:rsidR="00872D3F" w:rsidRPr="00B714BE" w:rsidRDefault="00872D3F" w:rsidP="009D4432">
            <w:pPr>
              <w:pStyle w:val="TAL"/>
            </w:pPr>
            <w:r w:rsidRPr="00B714BE">
              <w:t>5GS PDCP Test case 7.3.5.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66F22C" w14:textId="77777777" w:rsidR="00872D3F" w:rsidRPr="00B714BE" w:rsidRDefault="00872D3F" w:rsidP="009D4432">
            <w:pPr>
              <w:pStyle w:val="TAC"/>
            </w:pPr>
            <w:r w:rsidRPr="00B714BE">
              <w:t>0.3.0</w:t>
            </w:r>
          </w:p>
        </w:tc>
      </w:tr>
      <w:tr w:rsidR="00D13E6E" w:rsidRPr="00B714BE" w14:paraId="5D9C31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1BB857"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7BC2A2"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E6C9AC" w14:textId="77777777" w:rsidR="00872D3F" w:rsidRPr="00B714BE" w:rsidRDefault="00872D3F" w:rsidP="009D4432">
            <w:pPr>
              <w:pStyle w:val="TAC"/>
            </w:pPr>
            <w:r w:rsidRPr="00B714BE">
              <w:t>R5-1820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D39909"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A2C808"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E0CBFA"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FDECF9" w14:textId="77777777" w:rsidR="00872D3F" w:rsidRPr="00B714BE" w:rsidRDefault="00872D3F" w:rsidP="009D4432">
            <w:pPr>
              <w:pStyle w:val="TAL"/>
            </w:pPr>
            <w:r w:rsidRPr="00B714BE">
              <w:t>5GS RLC test case 7.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78B3F3" w14:textId="77777777" w:rsidR="00872D3F" w:rsidRPr="00B714BE" w:rsidRDefault="00872D3F" w:rsidP="009D4432">
            <w:pPr>
              <w:pStyle w:val="TAC"/>
            </w:pPr>
            <w:r w:rsidRPr="00B714BE">
              <w:t>0.3.0</w:t>
            </w:r>
          </w:p>
        </w:tc>
      </w:tr>
      <w:tr w:rsidR="00D13E6E" w:rsidRPr="00B714BE" w14:paraId="0BD86F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17A058"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6F1E0B"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E0702C" w14:textId="77777777" w:rsidR="00872D3F" w:rsidRPr="00B714BE" w:rsidRDefault="00872D3F" w:rsidP="009D4432">
            <w:pPr>
              <w:pStyle w:val="TAC"/>
            </w:pPr>
            <w:r w:rsidRPr="00B714BE">
              <w:t>R5-1820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3C4291"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D294D0"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A3A4C3"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F4A555" w14:textId="77777777" w:rsidR="00872D3F" w:rsidRPr="00B714BE" w:rsidRDefault="00872D3F" w:rsidP="009D4432">
            <w:pPr>
              <w:pStyle w:val="TAL"/>
            </w:pPr>
            <w:r w:rsidRPr="00B714BE">
              <w:t>5GS RLC test case 7.2.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777537" w14:textId="77777777" w:rsidR="00872D3F" w:rsidRPr="00B714BE" w:rsidRDefault="00872D3F" w:rsidP="009D4432">
            <w:pPr>
              <w:pStyle w:val="TAC"/>
            </w:pPr>
            <w:r w:rsidRPr="00B714BE">
              <w:t>0.3.0</w:t>
            </w:r>
          </w:p>
        </w:tc>
      </w:tr>
      <w:tr w:rsidR="00D13E6E" w:rsidRPr="00B714BE" w14:paraId="136067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38C95A"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91401C"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5557C5" w14:textId="77777777" w:rsidR="00872D3F" w:rsidRPr="00B714BE" w:rsidRDefault="00872D3F" w:rsidP="009D4432">
            <w:pPr>
              <w:pStyle w:val="TAC"/>
            </w:pPr>
            <w:r w:rsidRPr="00B714BE">
              <w:t>R5-1820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152C7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576323"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831F5E"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57111F" w14:textId="77777777" w:rsidR="00872D3F" w:rsidRPr="00B714BE" w:rsidRDefault="00872D3F" w:rsidP="009D4432">
            <w:pPr>
              <w:pStyle w:val="TAL"/>
            </w:pPr>
            <w:r w:rsidRPr="00B714BE">
              <w:t>Addition of new NR RRC  test case 8.2.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38A00A" w14:textId="77777777" w:rsidR="00872D3F" w:rsidRPr="00B714BE" w:rsidRDefault="00872D3F" w:rsidP="009D4432">
            <w:pPr>
              <w:pStyle w:val="TAC"/>
            </w:pPr>
            <w:r w:rsidRPr="00B714BE">
              <w:t>0.3.0</w:t>
            </w:r>
          </w:p>
        </w:tc>
      </w:tr>
      <w:tr w:rsidR="00D13E6E" w:rsidRPr="00B714BE" w14:paraId="337CF8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8046E3"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2C7776"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EFD397" w14:textId="77777777" w:rsidR="00872D3F" w:rsidRPr="00B714BE" w:rsidRDefault="00872D3F" w:rsidP="009D4432">
            <w:pPr>
              <w:pStyle w:val="TAC"/>
            </w:pPr>
            <w:r w:rsidRPr="00B714BE">
              <w:t>R5-1820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952D1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EF67AE"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694B29"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7552A4" w14:textId="77777777" w:rsidR="00872D3F" w:rsidRPr="00B714BE" w:rsidRDefault="00872D3F" w:rsidP="009D4432">
            <w:pPr>
              <w:pStyle w:val="TAL"/>
            </w:pPr>
            <w:r w:rsidRPr="00B714BE">
              <w:t>Addition of new NR RLC test case 7.2.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F02309" w14:textId="77777777" w:rsidR="00872D3F" w:rsidRPr="00B714BE" w:rsidRDefault="00872D3F" w:rsidP="009D4432">
            <w:pPr>
              <w:pStyle w:val="TAC"/>
            </w:pPr>
            <w:r w:rsidRPr="00B714BE">
              <w:t>0.3.0</w:t>
            </w:r>
          </w:p>
        </w:tc>
      </w:tr>
      <w:tr w:rsidR="00D13E6E" w:rsidRPr="00B714BE" w14:paraId="2DBE050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5E8CA0"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45B18A"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B8C5B0" w14:textId="77777777" w:rsidR="00872D3F" w:rsidRPr="00B714BE" w:rsidRDefault="00872D3F" w:rsidP="009D4432">
            <w:pPr>
              <w:pStyle w:val="TAC"/>
            </w:pPr>
            <w:r w:rsidRPr="00B714BE">
              <w:t>R5-1820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84C082"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DA37AF"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970319"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5EBDB5" w14:textId="77777777" w:rsidR="00872D3F" w:rsidRPr="00B714BE" w:rsidRDefault="00872D3F" w:rsidP="009D4432">
            <w:pPr>
              <w:pStyle w:val="TAL"/>
            </w:pPr>
            <w:r w:rsidRPr="00B714BE">
              <w:t>Addition of new NR RLC test case 7.2.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BA0AA9D" w14:textId="77777777" w:rsidR="00872D3F" w:rsidRPr="00B714BE" w:rsidRDefault="00872D3F" w:rsidP="009D4432">
            <w:pPr>
              <w:pStyle w:val="TAC"/>
            </w:pPr>
            <w:r w:rsidRPr="00B714BE">
              <w:t>0.3.0</w:t>
            </w:r>
          </w:p>
        </w:tc>
      </w:tr>
      <w:tr w:rsidR="00D13E6E" w:rsidRPr="00B714BE" w14:paraId="2EF3874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D4B084"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84AE4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1E3959" w14:textId="77777777" w:rsidR="00872D3F" w:rsidRPr="00B714BE" w:rsidRDefault="00872D3F" w:rsidP="009D4432">
            <w:pPr>
              <w:pStyle w:val="TAC"/>
            </w:pPr>
            <w:r w:rsidRPr="00B714BE">
              <w:t>R5-1820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8AF295"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892382"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2402EC"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91099F" w14:textId="77777777" w:rsidR="00872D3F" w:rsidRPr="00B714BE" w:rsidRDefault="00872D3F" w:rsidP="009D4432">
            <w:pPr>
              <w:pStyle w:val="TAL"/>
            </w:pPr>
            <w:r w:rsidRPr="00B714BE">
              <w:t>Addition of new NR RRC test case 8.2.3.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2B1C90" w14:textId="77777777" w:rsidR="00872D3F" w:rsidRPr="00B714BE" w:rsidRDefault="00872D3F" w:rsidP="009D4432">
            <w:pPr>
              <w:pStyle w:val="TAC"/>
            </w:pPr>
            <w:r w:rsidRPr="00B714BE">
              <w:t>0.3.0</w:t>
            </w:r>
          </w:p>
        </w:tc>
      </w:tr>
      <w:tr w:rsidR="00D13E6E" w:rsidRPr="00B714BE" w14:paraId="64C01A5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993C6E"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B0240C"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63C344" w14:textId="77777777" w:rsidR="00872D3F" w:rsidRPr="00B714BE" w:rsidRDefault="00872D3F" w:rsidP="009D4432">
            <w:pPr>
              <w:pStyle w:val="TAC"/>
            </w:pPr>
            <w:r w:rsidRPr="00B714BE">
              <w:t>R5-1820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46D88C"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EE72B0"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B29F48"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9562B9" w14:textId="77777777" w:rsidR="00872D3F" w:rsidRPr="00B714BE" w:rsidRDefault="00872D3F" w:rsidP="009D4432">
            <w:pPr>
              <w:pStyle w:val="TAL"/>
            </w:pPr>
            <w:r w:rsidRPr="00B714BE">
              <w:t>Correction to PDCP integrity protection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F93DAE" w14:textId="77777777" w:rsidR="00872D3F" w:rsidRPr="00B714BE" w:rsidRDefault="00872D3F" w:rsidP="009D4432">
            <w:pPr>
              <w:pStyle w:val="TAC"/>
            </w:pPr>
            <w:r w:rsidRPr="00B714BE">
              <w:t>0.3.0</w:t>
            </w:r>
          </w:p>
        </w:tc>
      </w:tr>
      <w:tr w:rsidR="00D13E6E" w:rsidRPr="00B714BE" w14:paraId="3D229E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BE9B06"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4E09DA"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DCAD69" w14:textId="77777777" w:rsidR="00872D3F" w:rsidRPr="00B714BE" w:rsidRDefault="00872D3F" w:rsidP="009D4432">
            <w:pPr>
              <w:pStyle w:val="TAC"/>
            </w:pPr>
            <w:r w:rsidRPr="00B714BE">
              <w:t>R5-1820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F57E59"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FCE7B6"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52009E"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EE7C85" w14:textId="77777777" w:rsidR="00872D3F" w:rsidRPr="00B714BE" w:rsidRDefault="00872D3F" w:rsidP="009D4432">
            <w:pPr>
              <w:pStyle w:val="TAL"/>
            </w:pPr>
            <w:r w:rsidRPr="00B714BE">
              <w:t>5GS RRC TC 8.2.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2BF352" w14:textId="77777777" w:rsidR="00872D3F" w:rsidRPr="00B714BE" w:rsidRDefault="00872D3F" w:rsidP="009D4432">
            <w:pPr>
              <w:pStyle w:val="TAC"/>
            </w:pPr>
            <w:r w:rsidRPr="00B714BE">
              <w:t>0.3.0</w:t>
            </w:r>
          </w:p>
        </w:tc>
      </w:tr>
      <w:tr w:rsidR="00D13E6E" w:rsidRPr="00B714BE" w14:paraId="5A921C6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269ABD"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0B3E7F"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694F1A" w14:textId="77777777" w:rsidR="00872D3F" w:rsidRPr="00B714BE" w:rsidRDefault="00872D3F" w:rsidP="009D4432">
            <w:pPr>
              <w:pStyle w:val="TAC"/>
            </w:pPr>
            <w:r w:rsidRPr="00B714BE">
              <w:t>R5-1821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0C5E6F"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8F6E77"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8D902A"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E0794C" w14:textId="77777777" w:rsidR="00872D3F" w:rsidRPr="00B714BE" w:rsidRDefault="00872D3F" w:rsidP="009D4432">
            <w:pPr>
              <w:pStyle w:val="TAL"/>
            </w:pPr>
            <w:r w:rsidRPr="00B714BE">
              <w:t>5GS RRC TC 8.2.5.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9A0A83" w14:textId="77777777" w:rsidR="00872D3F" w:rsidRPr="00B714BE" w:rsidRDefault="00872D3F" w:rsidP="009D4432">
            <w:pPr>
              <w:pStyle w:val="TAC"/>
            </w:pPr>
            <w:r w:rsidRPr="00B714BE">
              <w:t>0.3.0</w:t>
            </w:r>
          </w:p>
        </w:tc>
      </w:tr>
      <w:tr w:rsidR="00D13E6E" w:rsidRPr="00B714BE" w14:paraId="0DC88B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579872"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8013C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835BE8" w14:textId="77777777" w:rsidR="00872D3F" w:rsidRPr="00B714BE" w:rsidRDefault="00872D3F" w:rsidP="009D4432">
            <w:pPr>
              <w:pStyle w:val="TAC"/>
            </w:pPr>
            <w:r w:rsidRPr="00B714BE">
              <w:t>R5-1821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69D056"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6A5339"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07A5B1"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6C7E66" w14:textId="77777777" w:rsidR="00872D3F" w:rsidRPr="00B714BE" w:rsidRDefault="00872D3F" w:rsidP="009D4432">
            <w:pPr>
              <w:pStyle w:val="TAL"/>
            </w:pPr>
            <w:r w:rsidRPr="00B714BE">
              <w:t>5GS RRC TC 8.2.5.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39D5B6" w14:textId="77777777" w:rsidR="00872D3F" w:rsidRPr="00B714BE" w:rsidRDefault="00872D3F" w:rsidP="009D4432">
            <w:pPr>
              <w:pStyle w:val="TAC"/>
            </w:pPr>
            <w:r w:rsidRPr="00B714BE">
              <w:t>0.3.0</w:t>
            </w:r>
          </w:p>
        </w:tc>
      </w:tr>
      <w:tr w:rsidR="00D13E6E" w:rsidRPr="00B714BE" w14:paraId="4EF674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AE95AA"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B07C2B"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983631" w14:textId="77777777" w:rsidR="00872D3F" w:rsidRPr="00B714BE" w:rsidRDefault="00872D3F" w:rsidP="009D4432">
            <w:pPr>
              <w:pStyle w:val="TAC"/>
            </w:pPr>
            <w:r w:rsidRPr="00B714BE">
              <w:t>R5-1821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63D4F6"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EDC612"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D47F2C"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1FA4A2" w14:textId="77777777" w:rsidR="00872D3F" w:rsidRPr="00B714BE" w:rsidRDefault="00872D3F" w:rsidP="009D4432">
            <w:pPr>
              <w:pStyle w:val="TAL"/>
            </w:pPr>
            <w:r w:rsidRPr="00B714BE">
              <w:t>5GS RRC TC 8.2.2.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FBB90A" w14:textId="77777777" w:rsidR="00872D3F" w:rsidRPr="00B714BE" w:rsidRDefault="00872D3F" w:rsidP="009D4432">
            <w:pPr>
              <w:pStyle w:val="TAC"/>
            </w:pPr>
            <w:r w:rsidRPr="00B714BE">
              <w:t>0.3.0</w:t>
            </w:r>
          </w:p>
        </w:tc>
      </w:tr>
      <w:tr w:rsidR="00D13E6E" w:rsidRPr="00B714BE" w14:paraId="25C6E71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E1F660"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B5A0B4"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E325CF" w14:textId="77777777" w:rsidR="00872D3F" w:rsidRPr="00B714BE" w:rsidRDefault="00872D3F" w:rsidP="009D4432">
            <w:pPr>
              <w:pStyle w:val="TAC"/>
            </w:pPr>
            <w:r w:rsidRPr="00B714BE">
              <w:t>R5-1821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2E38F6"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4C0923"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076067"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0A1D59" w14:textId="77777777" w:rsidR="00872D3F" w:rsidRPr="00B714BE" w:rsidRDefault="00872D3F" w:rsidP="009D4432">
            <w:pPr>
              <w:pStyle w:val="TAL"/>
            </w:pPr>
            <w:r w:rsidRPr="00B714BE">
              <w:t>Corrections to RRC TC 8.2.5.1 RRC connection reconfiguration / PSCell addition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148F35" w14:textId="77777777" w:rsidR="00872D3F" w:rsidRPr="00B714BE" w:rsidRDefault="00872D3F" w:rsidP="009D4432">
            <w:pPr>
              <w:pStyle w:val="TAC"/>
            </w:pPr>
            <w:r w:rsidRPr="00B714BE">
              <w:t>0.3.0</w:t>
            </w:r>
          </w:p>
        </w:tc>
      </w:tr>
      <w:tr w:rsidR="00D13E6E" w:rsidRPr="00B714BE" w14:paraId="056F1A0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9BC9CC"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9987A7"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F5E4C4" w14:textId="77777777" w:rsidR="00872D3F" w:rsidRPr="00B714BE" w:rsidRDefault="00872D3F" w:rsidP="009D4432">
            <w:pPr>
              <w:pStyle w:val="TAC"/>
            </w:pPr>
            <w:r w:rsidRPr="00B714BE">
              <w:t>R5-1821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55F78A"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0635C9"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4A32E4"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8F2AA0" w14:textId="77777777" w:rsidR="00872D3F" w:rsidRPr="00B714BE" w:rsidRDefault="00872D3F" w:rsidP="009D4432">
            <w:pPr>
              <w:pStyle w:val="TAL"/>
            </w:pPr>
            <w:r w:rsidRPr="00B714BE">
              <w:t>Corrections to RRC TC 8.2.2.2.1 PSCell addition, modification and release / SCG DR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62EEC8" w14:textId="77777777" w:rsidR="00872D3F" w:rsidRPr="00B714BE" w:rsidRDefault="00872D3F" w:rsidP="009D4432">
            <w:pPr>
              <w:pStyle w:val="TAC"/>
            </w:pPr>
            <w:r w:rsidRPr="00B714BE">
              <w:t>0.3.0</w:t>
            </w:r>
          </w:p>
        </w:tc>
      </w:tr>
      <w:tr w:rsidR="00D13E6E" w:rsidRPr="00B714BE" w14:paraId="08B1570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46D1FE"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F2C761"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D7A05E" w14:textId="77777777" w:rsidR="00872D3F" w:rsidRPr="00B714BE" w:rsidRDefault="00872D3F" w:rsidP="009D4432">
            <w:pPr>
              <w:pStyle w:val="TAC"/>
            </w:pPr>
            <w:r w:rsidRPr="00B714BE">
              <w:t>R5-1821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2FFE9C"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474C96"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51ECE2"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F992E2" w14:textId="77777777" w:rsidR="00872D3F" w:rsidRPr="00B714BE" w:rsidRDefault="00872D3F" w:rsidP="009D4432">
            <w:pPr>
              <w:pStyle w:val="TAL"/>
            </w:pPr>
            <w:r w:rsidRPr="00B714BE">
              <w:t>Corrections to RRC TC 8.2.2.2.6 Bearer Modification / SCG DRB / Split DRB Re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84E0CF" w14:textId="77777777" w:rsidR="00872D3F" w:rsidRPr="00B714BE" w:rsidRDefault="00872D3F" w:rsidP="009D4432">
            <w:pPr>
              <w:pStyle w:val="TAC"/>
            </w:pPr>
            <w:r w:rsidRPr="00B714BE">
              <w:t>0.3.0</w:t>
            </w:r>
          </w:p>
        </w:tc>
      </w:tr>
      <w:tr w:rsidR="00D13E6E" w:rsidRPr="00B714BE" w14:paraId="220C0E9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640AEC"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03CABE"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8587AF" w14:textId="77777777" w:rsidR="00872D3F" w:rsidRPr="00B714BE" w:rsidRDefault="00872D3F" w:rsidP="009D4432">
            <w:pPr>
              <w:pStyle w:val="TAC"/>
            </w:pPr>
            <w:r w:rsidRPr="00B714BE">
              <w:t>R5-1821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B301F1"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5E4B52"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7C81A7"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8696B2" w14:textId="77777777" w:rsidR="00872D3F" w:rsidRPr="00B714BE" w:rsidRDefault="00872D3F" w:rsidP="009D4432">
            <w:pPr>
              <w:pStyle w:val="TAL"/>
            </w:pPr>
            <w:r w:rsidRPr="00B714BE">
              <w:t>Addition of new NR RRC  test case 8.2.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4FF8E5" w14:textId="77777777" w:rsidR="00872D3F" w:rsidRPr="00B714BE" w:rsidRDefault="00872D3F" w:rsidP="009D4432">
            <w:pPr>
              <w:pStyle w:val="TAC"/>
            </w:pPr>
            <w:r w:rsidRPr="00B714BE">
              <w:t>0.3.0</w:t>
            </w:r>
          </w:p>
        </w:tc>
      </w:tr>
      <w:tr w:rsidR="00D13E6E" w:rsidRPr="00B714BE" w14:paraId="783CB2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98361B"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608AB1"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B57CD2" w14:textId="77777777" w:rsidR="00872D3F" w:rsidRPr="00B714BE" w:rsidRDefault="00872D3F" w:rsidP="009D4432">
            <w:pPr>
              <w:pStyle w:val="TAC"/>
            </w:pPr>
            <w:r w:rsidRPr="00B714BE">
              <w:t>R5-1821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8259EE"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C0F0E8"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E6A7E9"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C44EE3" w14:textId="77777777" w:rsidR="00872D3F" w:rsidRPr="00B714BE" w:rsidRDefault="00872D3F" w:rsidP="009D4432">
            <w:pPr>
              <w:pStyle w:val="TAL"/>
            </w:pPr>
            <w:r w:rsidRPr="00B714BE">
              <w:t>Introduction of 5GS RRC TC 8.2.4.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1351F9" w14:textId="77777777" w:rsidR="00872D3F" w:rsidRPr="00B714BE" w:rsidRDefault="00872D3F" w:rsidP="009D4432">
            <w:pPr>
              <w:pStyle w:val="TAC"/>
            </w:pPr>
            <w:r w:rsidRPr="00B714BE">
              <w:t>0.3.0</w:t>
            </w:r>
          </w:p>
        </w:tc>
      </w:tr>
      <w:tr w:rsidR="00D13E6E" w:rsidRPr="00B714BE" w14:paraId="64E29D9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A6E0B0"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06AB75"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EC9A73" w14:textId="77777777" w:rsidR="00872D3F" w:rsidRPr="00B714BE" w:rsidRDefault="00872D3F" w:rsidP="009D4432">
            <w:pPr>
              <w:pStyle w:val="TAC"/>
            </w:pPr>
            <w:r w:rsidRPr="00B714BE">
              <w:t>R5-1821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EDD351"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D0A456"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3D763F"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EE2428" w14:textId="77777777" w:rsidR="00872D3F" w:rsidRPr="00B714BE" w:rsidRDefault="00872D3F" w:rsidP="009D4432">
            <w:pPr>
              <w:pStyle w:val="TAL"/>
            </w:pPr>
            <w:r w:rsidRPr="00B714BE">
              <w:t>Adding NR test case 8.2.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EDE121" w14:textId="77777777" w:rsidR="00872D3F" w:rsidRPr="00B714BE" w:rsidRDefault="00872D3F" w:rsidP="009D4432">
            <w:pPr>
              <w:pStyle w:val="TAC"/>
            </w:pPr>
            <w:r w:rsidRPr="00B714BE">
              <w:t>0.3.0</w:t>
            </w:r>
          </w:p>
        </w:tc>
      </w:tr>
      <w:tr w:rsidR="00D13E6E" w:rsidRPr="00B714BE" w14:paraId="72E943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C43ADD" w14:textId="77777777" w:rsidR="00872D3F" w:rsidRPr="00B714BE" w:rsidRDefault="00872D3F" w:rsidP="009D4432">
            <w:pPr>
              <w:pStyle w:val="TAC"/>
            </w:pPr>
            <w:r w:rsidRPr="00B714BE">
              <w:t>2018-04</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13130A" w14:textId="77777777" w:rsidR="00872D3F" w:rsidRPr="00B714BE" w:rsidRDefault="00872D3F" w:rsidP="009D4432">
            <w:pPr>
              <w:pStyle w:val="TAC"/>
            </w:pPr>
            <w:r w:rsidRPr="00B714BE">
              <w:t>RAN5#2-5G-NR Adhoc</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CE4FE9" w14:textId="77777777" w:rsidR="00872D3F" w:rsidRPr="00B714BE" w:rsidRDefault="00872D3F" w:rsidP="009D4432">
            <w:pPr>
              <w:pStyle w:val="TAC"/>
            </w:pPr>
            <w:r w:rsidRPr="00B714BE">
              <w:t>R5-1821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DC58FD" w14:textId="77777777" w:rsidR="00872D3F" w:rsidRPr="00B714BE" w:rsidRDefault="00872D3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4EB65B" w14:textId="77777777" w:rsidR="00872D3F" w:rsidRPr="00B714BE" w:rsidRDefault="00872D3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B68FBC" w14:textId="77777777" w:rsidR="00872D3F" w:rsidRPr="00B714BE" w:rsidRDefault="00872D3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B4EE80" w14:textId="77777777" w:rsidR="00872D3F" w:rsidRPr="00B714BE" w:rsidRDefault="00872D3F" w:rsidP="009D4432">
            <w:pPr>
              <w:pStyle w:val="TAL"/>
            </w:pPr>
            <w:r w:rsidRPr="00B714BE">
              <w:t>Adding NR test case 8.2.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2E57C1" w14:textId="77777777" w:rsidR="00872D3F" w:rsidRPr="00B714BE" w:rsidRDefault="00872D3F" w:rsidP="009D4432">
            <w:pPr>
              <w:pStyle w:val="TAC"/>
            </w:pPr>
            <w:r w:rsidRPr="00B714BE">
              <w:t>0.3.0</w:t>
            </w:r>
          </w:p>
        </w:tc>
      </w:tr>
      <w:tr w:rsidR="00D13E6E" w:rsidRPr="00B714BE" w14:paraId="4931BD5C" w14:textId="77777777" w:rsidTr="005C145D">
        <w:trPr>
          <w:gridAfter w:val="2"/>
          <w:wAfter w:w="96" w:type="dxa"/>
        </w:trPr>
        <w:tc>
          <w:tcPr>
            <w:tcW w:w="795" w:type="dxa"/>
            <w:gridSpan w:val="2"/>
            <w:shd w:val="solid" w:color="FFFFFF" w:fill="auto"/>
          </w:tcPr>
          <w:p w14:paraId="79DDF47D" w14:textId="77777777" w:rsidR="0092561A" w:rsidRPr="00B714BE" w:rsidRDefault="0092561A" w:rsidP="009D4432">
            <w:pPr>
              <w:pStyle w:val="TAC"/>
            </w:pPr>
            <w:r w:rsidRPr="00B714BE">
              <w:t>2018-04</w:t>
            </w:r>
          </w:p>
        </w:tc>
        <w:tc>
          <w:tcPr>
            <w:tcW w:w="897" w:type="dxa"/>
            <w:gridSpan w:val="2"/>
            <w:shd w:val="solid" w:color="FFFFFF" w:fill="auto"/>
          </w:tcPr>
          <w:p w14:paraId="52F95306" w14:textId="77777777" w:rsidR="0092561A" w:rsidRPr="00B714BE" w:rsidRDefault="0092561A" w:rsidP="009D4432">
            <w:pPr>
              <w:pStyle w:val="TAC"/>
            </w:pPr>
            <w:r w:rsidRPr="00B714BE">
              <w:t>post RAN5#2-5G-NR Adhoc</w:t>
            </w:r>
          </w:p>
        </w:tc>
        <w:tc>
          <w:tcPr>
            <w:tcW w:w="988" w:type="dxa"/>
            <w:gridSpan w:val="2"/>
            <w:shd w:val="solid" w:color="FFFFFF" w:fill="auto"/>
          </w:tcPr>
          <w:p w14:paraId="41F2F182" w14:textId="77777777" w:rsidR="0092561A" w:rsidRPr="00B714BE" w:rsidRDefault="0092561A" w:rsidP="009D4432">
            <w:pPr>
              <w:pStyle w:val="TAC"/>
            </w:pPr>
            <w:r w:rsidRPr="00B714BE">
              <w:t>-</w:t>
            </w:r>
          </w:p>
        </w:tc>
        <w:tc>
          <w:tcPr>
            <w:tcW w:w="565" w:type="dxa"/>
            <w:gridSpan w:val="2"/>
            <w:shd w:val="solid" w:color="FFFFFF" w:fill="auto"/>
          </w:tcPr>
          <w:p w14:paraId="2027EA63" w14:textId="77777777" w:rsidR="0092561A" w:rsidRPr="00B714BE" w:rsidRDefault="0092561A" w:rsidP="009D4432">
            <w:pPr>
              <w:pStyle w:val="TAC"/>
            </w:pPr>
            <w:r w:rsidRPr="00B714BE">
              <w:t>-</w:t>
            </w:r>
          </w:p>
        </w:tc>
        <w:tc>
          <w:tcPr>
            <w:tcW w:w="282" w:type="dxa"/>
            <w:gridSpan w:val="2"/>
            <w:shd w:val="solid" w:color="FFFFFF" w:fill="auto"/>
          </w:tcPr>
          <w:p w14:paraId="3657897E" w14:textId="77777777" w:rsidR="0092561A" w:rsidRPr="00B714BE" w:rsidRDefault="0092561A" w:rsidP="009D4432">
            <w:pPr>
              <w:pStyle w:val="TAC"/>
            </w:pPr>
            <w:r w:rsidRPr="00B714BE">
              <w:t>-</w:t>
            </w:r>
          </w:p>
        </w:tc>
        <w:tc>
          <w:tcPr>
            <w:tcW w:w="423" w:type="dxa"/>
            <w:gridSpan w:val="2"/>
            <w:shd w:val="solid" w:color="FFFFFF" w:fill="auto"/>
          </w:tcPr>
          <w:p w14:paraId="57428316" w14:textId="77777777" w:rsidR="0092561A" w:rsidRPr="00B714BE" w:rsidRDefault="0092561A" w:rsidP="009D4432">
            <w:pPr>
              <w:pStyle w:val="TAC"/>
            </w:pPr>
            <w:r w:rsidRPr="00B714BE">
              <w:t>-</w:t>
            </w:r>
          </w:p>
        </w:tc>
        <w:tc>
          <w:tcPr>
            <w:tcW w:w="4936" w:type="dxa"/>
            <w:gridSpan w:val="2"/>
            <w:shd w:val="solid" w:color="FFFFFF" w:fill="auto"/>
          </w:tcPr>
          <w:p w14:paraId="2DABB471" w14:textId="77777777" w:rsidR="0092561A" w:rsidRPr="00B714BE" w:rsidRDefault="0092561A" w:rsidP="009D4432">
            <w:pPr>
              <w:pStyle w:val="TAL"/>
            </w:pPr>
            <w:r w:rsidRPr="00B714BE">
              <w:t>Editorial update to apply with the 3GPP drafting rules (styles)</w:t>
            </w:r>
          </w:p>
        </w:tc>
        <w:tc>
          <w:tcPr>
            <w:tcW w:w="705" w:type="dxa"/>
            <w:gridSpan w:val="2"/>
            <w:shd w:val="solid" w:color="FFFFFF" w:fill="auto"/>
          </w:tcPr>
          <w:p w14:paraId="2F361789" w14:textId="77777777" w:rsidR="0092561A" w:rsidRPr="00B714BE" w:rsidRDefault="0092561A" w:rsidP="009D4432">
            <w:pPr>
              <w:pStyle w:val="TAC"/>
            </w:pPr>
            <w:r w:rsidRPr="00B714BE">
              <w:t>0.3.1</w:t>
            </w:r>
          </w:p>
        </w:tc>
      </w:tr>
      <w:tr w:rsidR="00D13E6E" w:rsidRPr="00B714BE" w14:paraId="25AE09AE" w14:textId="77777777" w:rsidTr="005C145D">
        <w:trPr>
          <w:gridAfter w:val="2"/>
          <w:wAfter w:w="96" w:type="dxa"/>
        </w:trPr>
        <w:tc>
          <w:tcPr>
            <w:tcW w:w="795" w:type="dxa"/>
            <w:gridSpan w:val="2"/>
            <w:shd w:val="solid" w:color="FFFFFF" w:fill="auto"/>
          </w:tcPr>
          <w:p w14:paraId="143A3D0E" w14:textId="77777777" w:rsidR="00AE011A" w:rsidRPr="00B714BE" w:rsidRDefault="00AE011A" w:rsidP="009D4432">
            <w:pPr>
              <w:pStyle w:val="TAC"/>
            </w:pPr>
            <w:r w:rsidRPr="00B714BE">
              <w:t>2018-05</w:t>
            </w:r>
          </w:p>
        </w:tc>
        <w:tc>
          <w:tcPr>
            <w:tcW w:w="897" w:type="dxa"/>
            <w:gridSpan w:val="2"/>
            <w:shd w:val="solid" w:color="FFFFFF" w:fill="auto"/>
          </w:tcPr>
          <w:p w14:paraId="1944F244" w14:textId="77777777" w:rsidR="00AE011A" w:rsidRPr="00B714BE" w:rsidRDefault="00AE011A" w:rsidP="009D4432">
            <w:pPr>
              <w:pStyle w:val="TAC"/>
            </w:pPr>
            <w:r w:rsidRPr="00B714BE">
              <w:t>RAN5#79</w:t>
            </w:r>
          </w:p>
        </w:tc>
        <w:tc>
          <w:tcPr>
            <w:tcW w:w="988" w:type="dxa"/>
            <w:gridSpan w:val="2"/>
            <w:shd w:val="solid" w:color="FFFFFF" w:fill="auto"/>
          </w:tcPr>
          <w:p w14:paraId="050EECAE" w14:textId="77777777" w:rsidR="00AE011A" w:rsidRPr="00B714BE" w:rsidRDefault="00000000" w:rsidP="009D4432">
            <w:pPr>
              <w:pStyle w:val="TAC"/>
              <w:rPr>
                <w:sz w:val="16"/>
                <w:szCs w:val="16"/>
              </w:rPr>
            </w:pPr>
            <w:hyperlink r:id="rId127" w:history="1">
              <w:r w:rsidR="00AE011A" w:rsidRPr="00B714BE">
                <w:rPr>
                  <w:sz w:val="16"/>
                  <w:szCs w:val="16"/>
                </w:rPr>
                <w:t>R5-183094</w:t>
              </w:r>
            </w:hyperlink>
          </w:p>
        </w:tc>
        <w:tc>
          <w:tcPr>
            <w:tcW w:w="565" w:type="dxa"/>
            <w:gridSpan w:val="2"/>
            <w:shd w:val="solid" w:color="FFFFFF" w:fill="auto"/>
          </w:tcPr>
          <w:p w14:paraId="289A77C0" w14:textId="77777777" w:rsidR="00AE011A" w:rsidRPr="00B714BE" w:rsidRDefault="00AE011A" w:rsidP="009D4432">
            <w:pPr>
              <w:pStyle w:val="TAC"/>
            </w:pPr>
            <w:r w:rsidRPr="00B714BE">
              <w:t>-</w:t>
            </w:r>
          </w:p>
        </w:tc>
        <w:tc>
          <w:tcPr>
            <w:tcW w:w="282" w:type="dxa"/>
            <w:gridSpan w:val="2"/>
            <w:shd w:val="solid" w:color="FFFFFF" w:fill="auto"/>
          </w:tcPr>
          <w:p w14:paraId="48F0BE7E" w14:textId="77777777" w:rsidR="00AE011A" w:rsidRPr="00B714BE" w:rsidRDefault="00AE011A" w:rsidP="009D4432">
            <w:pPr>
              <w:pStyle w:val="TAC"/>
            </w:pPr>
            <w:r w:rsidRPr="00B714BE">
              <w:t>-</w:t>
            </w:r>
          </w:p>
        </w:tc>
        <w:tc>
          <w:tcPr>
            <w:tcW w:w="423" w:type="dxa"/>
            <w:gridSpan w:val="2"/>
            <w:shd w:val="solid" w:color="FFFFFF" w:fill="auto"/>
          </w:tcPr>
          <w:p w14:paraId="56C8B506" w14:textId="77777777" w:rsidR="00AE011A" w:rsidRPr="00B714BE" w:rsidRDefault="00AE011A" w:rsidP="009D4432">
            <w:pPr>
              <w:pStyle w:val="TAC"/>
            </w:pPr>
            <w:r w:rsidRPr="00B714BE">
              <w:t>-</w:t>
            </w:r>
          </w:p>
        </w:tc>
        <w:tc>
          <w:tcPr>
            <w:tcW w:w="4936" w:type="dxa"/>
            <w:gridSpan w:val="2"/>
            <w:shd w:val="solid" w:color="FFFFFF" w:fill="auto"/>
          </w:tcPr>
          <w:p w14:paraId="6CD58B6E" w14:textId="77777777" w:rsidR="00AE011A" w:rsidRPr="00B714BE" w:rsidRDefault="00AE011A" w:rsidP="009D4432">
            <w:pPr>
              <w:pStyle w:val="TAL"/>
            </w:pPr>
            <w:r w:rsidRPr="00B714BE">
              <w:t>Addition of UE power headroom reporting test case 7.1.1.3.7</w:t>
            </w:r>
          </w:p>
        </w:tc>
        <w:tc>
          <w:tcPr>
            <w:tcW w:w="705" w:type="dxa"/>
            <w:gridSpan w:val="2"/>
            <w:shd w:val="solid" w:color="FFFFFF" w:fill="auto"/>
          </w:tcPr>
          <w:p w14:paraId="5752FC83" w14:textId="77777777" w:rsidR="00AE011A" w:rsidRPr="00B714BE" w:rsidRDefault="00AE011A" w:rsidP="009D4432">
            <w:pPr>
              <w:pStyle w:val="TAC"/>
            </w:pPr>
            <w:r w:rsidRPr="00B714BE">
              <w:t>1.0.0</w:t>
            </w:r>
          </w:p>
        </w:tc>
      </w:tr>
      <w:tr w:rsidR="00D13E6E" w:rsidRPr="00B714BE" w14:paraId="7E7D3BA5" w14:textId="77777777" w:rsidTr="005C145D">
        <w:trPr>
          <w:gridAfter w:val="2"/>
          <w:wAfter w:w="96" w:type="dxa"/>
        </w:trPr>
        <w:tc>
          <w:tcPr>
            <w:tcW w:w="795" w:type="dxa"/>
            <w:gridSpan w:val="2"/>
            <w:shd w:val="solid" w:color="FFFFFF" w:fill="auto"/>
          </w:tcPr>
          <w:p w14:paraId="20B614C1" w14:textId="77777777" w:rsidR="00AE011A" w:rsidRPr="00B714BE" w:rsidRDefault="00AE011A" w:rsidP="009D4432">
            <w:pPr>
              <w:pStyle w:val="TAC"/>
            </w:pPr>
            <w:r w:rsidRPr="00B714BE">
              <w:t>2018-05</w:t>
            </w:r>
          </w:p>
        </w:tc>
        <w:tc>
          <w:tcPr>
            <w:tcW w:w="897" w:type="dxa"/>
            <w:gridSpan w:val="2"/>
            <w:shd w:val="solid" w:color="FFFFFF" w:fill="auto"/>
          </w:tcPr>
          <w:p w14:paraId="044700F7" w14:textId="77777777" w:rsidR="00AE011A" w:rsidRPr="00B714BE" w:rsidRDefault="00AE011A" w:rsidP="009D4432">
            <w:pPr>
              <w:pStyle w:val="TAC"/>
            </w:pPr>
            <w:r w:rsidRPr="00B714BE">
              <w:t>RAN5#79</w:t>
            </w:r>
          </w:p>
        </w:tc>
        <w:tc>
          <w:tcPr>
            <w:tcW w:w="988" w:type="dxa"/>
            <w:gridSpan w:val="2"/>
            <w:shd w:val="solid" w:color="FFFFFF" w:fill="auto"/>
          </w:tcPr>
          <w:p w14:paraId="32FCB6D5" w14:textId="77777777" w:rsidR="00AE011A" w:rsidRPr="00B714BE" w:rsidRDefault="00000000" w:rsidP="009D4432">
            <w:pPr>
              <w:pStyle w:val="TAC"/>
              <w:rPr>
                <w:sz w:val="16"/>
                <w:szCs w:val="16"/>
              </w:rPr>
            </w:pPr>
            <w:hyperlink r:id="rId128" w:history="1">
              <w:r w:rsidR="00AE011A" w:rsidRPr="00B714BE">
                <w:rPr>
                  <w:sz w:val="16"/>
                  <w:szCs w:val="16"/>
                </w:rPr>
                <w:t>R5-183101</w:t>
              </w:r>
            </w:hyperlink>
          </w:p>
        </w:tc>
        <w:tc>
          <w:tcPr>
            <w:tcW w:w="565" w:type="dxa"/>
            <w:gridSpan w:val="2"/>
            <w:shd w:val="solid" w:color="FFFFFF" w:fill="auto"/>
          </w:tcPr>
          <w:p w14:paraId="23FEDE93" w14:textId="77777777" w:rsidR="00AE011A" w:rsidRPr="00B714BE" w:rsidRDefault="00AE011A" w:rsidP="009D4432">
            <w:pPr>
              <w:pStyle w:val="TAC"/>
            </w:pPr>
            <w:r w:rsidRPr="00B714BE">
              <w:t>-</w:t>
            </w:r>
          </w:p>
        </w:tc>
        <w:tc>
          <w:tcPr>
            <w:tcW w:w="282" w:type="dxa"/>
            <w:gridSpan w:val="2"/>
            <w:shd w:val="solid" w:color="FFFFFF" w:fill="auto"/>
          </w:tcPr>
          <w:p w14:paraId="03AD750A" w14:textId="77777777" w:rsidR="00AE011A" w:rsidRPr="00B714BE" w:rsidRDefault="00AE011A" w:rsidP="009D4432">
            <w:pPr>
              <w:pStyle w:val="TAC"/>
            </w:pPr>
            <w:r w:rsidRPr="00B714BE">
              <w:t>-</w:t>
            </w:r>
          </w:p>
        </w:tc>
        <w:tc>
          <w:tcPr>
            <w:tcW w:w="423" w:type="dxa"/>
            <w:gridSpan w:val="2"/>
            <w:shd w:val="solid" w:color="FFFFFF" w:fill="auto"/>
          </w:tcPr>
          <w:p w14:paraId="306FA69F" w14:textId="77777777" w:rsidR="00AE011A" w:rsidRPr="00B714BE" w:rsidRDefault="00AE011A" w:rsidP="009D4432">
            <w:pPr>
              <w:pStyle w:val="TAC"/>
            </w:pPr>
            <w:r w:rsidRPr="00B714BE">
              <w:t>-</w:t>
            </w:r>
          </w:p>
        </w:tc>
        <w:tc>
          <w:tcPr>
            <w:tcW w:w="4936" w:type="dxa"/>
            <w:gridSpan w:val="2"/>
            <w:shd w:val="solid" w:color="FFFFFF" w:fill="auto"/>
          </w:tcPr>
          <w:p w14:paraId="4657FF1F" w14:textId="77777777" w:rsidR="00AE011A" w:rsidRPr="00B714BE" w:rsidRDefault="00AE011A" w:rsidP="009D4432">
            <w:pPr>
              <w:pStyle w:val="TAL"/>
            </w:pPr>
            <w:r w:rsidRPr="00B714BE">
              <w:t>Addition of DRX Operation test case 7.1.1.5.4</w:t>
            </w:r>
          </w:p>
        </w:tc>
        <w:tc>
          <w:tcPr>
            <w:tcW w:w="705" w:type="dxa"/>
            <w:gridSpan w:val="2"/>
            <w:shd w:val="solid" w:color="FFFFFF" w:fill="auto"/>
          </w:tcPr>
          <w:p w14:paraId="38E32E8A" w14:textId="77777777" w:rsidR="00AE011A" w:rsidRPr="00B714BE" w:rsidRDefault="00AE011A" w:rsidP="009D4432">
            <w:pPr>
              <w:pStyle w:val="TAC"/>
            </w:pPr>
            <w:r w:rsidRPr="00B714BE">
              <w:t>1.0.0</w:t>
            </w:r>
          </w:p>
        </w:tc>
      </w:tr>
      <w:tr w:rsidR="00D13E6E" w:rsidRPr="00B714BE" w14:paraId="52DE98BE" w14:textId="77777777" w:rsidTr="005C145D">
        <w:trPr>
          <w:gridAfter w:val="2"/>
          <w:wAfter w:w="96" w:type="dxa"/>
        </w:trPr>
        <w:tc>
          <w:tcPr>
            <w:tcW w:w="795" w:type="dxa"/>
            <w:gridSpan w:val="2"/>
            <w:shd w:val="solid" w:color="FFFFFF" w:fill="auto"/>
          </w:tcPr>
          <w:p w14:paraId="25662F24" w14:textId="77777777" w:rsidR="00AE011A" w:rsidRPr="00B714BE" w:rsidRDefault="00AE011A" w:rsidP="009D4432">
            <w:pPr>
              <w:pStyle w:val="TAC"/>
            </w:pPr>
            <w:r w:rsidRPr="00B714BE">
              <w:t>2018-05</w:t>
            </w:r>
          </w:p>
        </w:tc>
        <w:tc>
          <w:tcPr>
            <w:tcW w:w="897" w:type="dxa"/>
            <w:gridSpan w:val="2"/>
            <w:shd w:val="solid" w:color="FFFFFF" w:fill="auto"/>
          </w:tcPr>
          <w:p w14:paraId="5C2B37D7" w14:textId="77777777" w:rsidR="00AE011A" w:rsidRPr="00B714BE" w:rsidRDefault="00AE011A" w:rsidP="009D4432">
            <w:pPr>
              <w:pStyle w:val="TAC"/>
            </w:pPr>
            <w:r w:rsidRPr="00B714BE">
              <w:t>RAN5#79</w:t>
            </w:r>
          </w:p>
        </w:tc>
        <w:tc>
          <w:tcPr>
            <w:tcW w:w="988" w:type="dxa"/>
            <w:gridSpan w:val="2"/>
            <w:shd w:val="solid" w:color="FFFFFF" w:fill="auto"/>
          </w:tcPr>
          <w:p w14:paraId="010A230D" w14:textId="77777777" w:rsidR="00AE011A" w:rsidRPr="00B714BE" w:rsidRDefault="00000000" w:rsidP="009D4432">
            <w:pPr>
              <w:pStyle w:val="TAC"/>
              <w:rPr>
                <w:sz w:val="16"/>
                <w:szCs w:val="16"/>
              </w:rPr>
            </w:pPr>
            <w:hyperlink r:id="rId129" w:history="1">
              <w:r w:rsidR="00AE011A" w:rsidRPr="00B714BE">
                <w:rPr>
                  <w:sz w:val="16"/>
                  <w:szCs w:val="16"/>
                </w:rPr>
                <w:t>R5-183102</w:t>
              </w:r>
            </w:hyperlink>
          </w:p>
        </w:tc>
        <w:tc>
          <w:tcPr>
            <w:tcW w:w="565" w:type="dxa"/>
            <w:gridSpan w:val="2"/>
            <w:shd w:val="solid" w:color="FFFFFF" w:fill="auto"/>
          </w:tcPr>
          <w:p w14:paraId="7CEF6B6E" w14:textId="77777777" w:rsidR="00AE011A" w:rsidRPr="00B714BE" w:rsidRDefault="00AE011A" w:rsidP="009D4432">
            <w:pPr>
              <w:pStyle w:val="TAC"/>
            </w:pPr>
            <w:r w:rsidRPr="00B714BE">
              <w:t>-</w:t>
            </w:r>
          </w:p>
        </w:tc>
        <w:tc>
          <w:tcPr>
            <w:tcW w:w="282" w:type="dxa"/>
            <w:gridSpan w:val="2"/>
            <w:shd w:val="solid" w:color="FFFFFF" w:fill="auto"/>
          </w:tcPr>
          <w:p w14:paraId="07F966A2" w14:textId="77777777" w:rsidR="00AE011A" w:rsidRPr="00B714BE" w:rsidRDefault="00AE011A" w:rsidP="009D4432">
            <w:pPr>
              <w:pStyle w:val="TAC"/>
            </w:pPr>
            <w:r w:rsidRPr="00B714BE">
              <w:t>-</w:t>
            </w:r>
          </w:p>
        </w:tc>
        <w:tc>
          <w:tcPr>
            <w:tcW w:w="423" w:type="dxa"/>
            <w:gridSpan w:val="2"/>
            <w:shd w:val="solid" w:color="FFFFFF" w:fill="auto"/>
          </w:tcPr>
          <w:p w14:paraId="05E303B0" w14:textId="77777777" w:rsidR="00AE011A" w:rsidRPr="00B714BE" w:rsidRDefault="00AE011A" w:rsidP="009D4432">
            <w:pPr>
              <w:pStyle w:val="TAC"/>
            </w:pPr>
            <w:r w:rsidRPr="00B714BE">
              <w:t>-</w:t>
            </w:r>
          </w:p>
        </w:tc>
        <w:tc>
          <w:tcPr>
            <w:tcW w:w="4936" w:type="dxa"/>
            <w:gridSpan w:val="2"/>
            <w:shd w:val="solid" w:color="FFFFFF" w:fill="auto"/>
          </w:tcPr>
          <w:p w14:paraId="71111834" w14:textId="77777777" w:rsidR="00AE011A" w:rsidRPr="00B714BE" w:rsidRDefault="00AE011A" w:rsidP="009D4432">
            <w:pPr>
              <w:pStyle w:val="TAL"/>
            </w:pPr>
            <w:r w:rsidRPr="00B714BE">
              <w:t>Addition of Correct handling of DL assignment/Semi-persistent test case 7.1.1.6.1</w:t>
            </w:r>
          </w:p>
        </w:tc>
        <w:tc>
          <w:tcPr>
            <w:tcW w:w="705" w:type="dxa"/>
            <w:gridSpan w:val="2"/>
            <w:shd w:val="solid" w:color="FFFFFF" w:fill="auto"/>
          </w:tcPr>
          <w:p w14:paraId="37DA759B" w14:textId="77777777" w:rsidR="00AE011A" w:rsidRPr="00B714BE" w:rsidRDefault="00AE011A" w:rsidP="009D4432">
            <w:pPr>
              <w:pStyle w:val="TAC"/>
            </w:pPr>
            <w:r w:rsidRPr="00B714BE">
              <w:t>1.0.0</w:t>
            </w:r>
          </w:p>
        </w:tc>
      </w:tr>
      <w:bookmarkEnd w:id="18608"/>
      <w:tr w:rsidR="00D13E6E" w:rsidRPr="00B714BE" w14:paraId="41B40F0D" w14:textId="77777777" w:rsidTr="005C145D">
        <w:trPr>
          <w:gridAfter w:val="2"/>
          <w:wAfter w:w="96" w:type="dxa"/>
        </w:trPr>
        <w:tc>
          <w:tcPr>
            <w:tcW w:w="795" w:type="dxa"/>
            <w:gridSpan w:val="2"/>
            <w:shd w:val="solid" w:color="FFFFFF" w:fill="auto"/>
          </w:tcPr>
          <w:p w14:paraId="40969E45" w14:textId="77777777" w:rsidR="00AE011A" w:rsidRPr="00B714BE" w:rsidRDefault="00AE011A" w:rsidP="009D4432">
            <w:pPr>
              <w:pStyle w:val="TAC"/>
            </w:pPr>
            <w:r w:rsidRPr="00B714BE">
              <w:t>2018-05</w:t>
            </w:r>
          </w:p>
        </w:tc>
        <w:tc>
          <w:tcPr>
            <w:tcW w:w="897" w:type="dxa"/>
            <w:gridSpan w:val="2"/>
            <w:shd w:val="solid" w:color="FFFFFF" w:fill="auto"/>
          </w:tcPr>
          <w:p w14:paraId="6D429076" w14:textId="77777777" w:rsidR="00AE011A" w:rsidRPr="00B714BE" w:rsidRDefault="00AE011A" w:rsidP="009D4432">
            <w:pPr>
              <w:pStyle w:val="TAC"/>
            </w:pPr>
            <w:r w:rsidRPr="00B714BE">
              <w:t>RAN5#79</w:t>
            </w:r>
          </w:p>
        </w:tc>
        <w:tc>
          <w:tcPr>
            <w:tcW w:w="988" w:type="dxa"/>
            <w:gridSpan w:val="2"/>
            <w:shd w:val="solid" w:color="FFFFFF" w:fill="auto"/>
          </w:tcPr>
          <w:p w14:paraId="2DACDF14" w14:textId="77777777" w:rsidR="00AE011A" w:rsidRPr="00B714BE" w:rsidRDefault="00000000" w:rsidP="009D4432">
            <w:pPr>
              <w:pStyle w:val="TAC"/>
              <w:rPr>
                <w:sz w:val="16"/>
                <w:szCs w:val="16"/>
              </w:rPr>
            </w:pPr>
            <w:hyperlink r:id="rId130" w:history="1">
              <w:r w:rsidR="00AE011A" w:rsidRPr="00B714BE">
                <w:rPr>
                  <w:sz w:val="16"/>
                  <w:szCs w:val="16"/>
                </w:rPr>
                <w:t>R5-183103</w:t>
              </w:r>
            </w:hyperlink>
          </w:p>
        </w:tc>
        <w:tc>
          <w:tcPr>
            <w:tcW w:w="565" w:type="dxa"/>
            <w:gridSpan w:val="2"/>
            <w:shd w:val="solid" w:color="FFFFFF" w:fill="auto"/>
          </w:tcPr>
          <w:p w14:paraId="5BF6BE6F" w14:textId="77777777" w:rsidR="00AE011A" w:rsidRPr="00B714BE" w:rsidRDefault="00AE011A" w:rsidP="009D4432">
            <w:pPr>
              <w:pStyle w:val="TAC"/>
            </w:pPr>
            <w:r w:rsidRPr="00B714BE">
              <w:t>-</w:t>
            </w:r>
          </w:p>
        </w:tc>
        <w:tc>
          <w:tcPr>
            <w:tcW w:w="282" w:type="dxa"/>
            <w:gridSpan w:val="2"/>
            <w:shd w:val="solid" w:color="FFFFFF" w:fill="auto"/>
          </w:tcPr>
          <w:p w14:paraId="23F47CB2" w14:textId="77777777" w:rsidR="00AE011A" w:rsidRPr="00B714BE" w:rsidRDefault="00AE011A" w:rsidP="009D4432">
            <w:pPr>
              <w:pStyle w:val="TAC"/>
            </w:pPr>
            <w:r w:rsidRPr="00B714BE">
              <w:t>-</w:t>
            </w:r>
          </w:p>
        </w:tc>
        <w:tc>
          <w:tcPr>
            <w:tcW w:w="423" w:type="dxa"/>
            <w:gridSpan w:val="2"/>
            <w:shd w:val="solid" w:color="FFFFFF" w:fill="auto"/>
          </w:tcPr>
          <w:p w14:paraId="7560805E" w14:textId="77777777" w:rsidR="00AE011A" w:rsidRPr="00B714BE" w:rsidRDefault="00AE011A" w:rsidP="009D4432">
            <w:pPr>
              <w:pStyle w:val="TAC"/>
            </w:pPr>
            <w:r w:rsidRPr="00B714BE">
              <w:t>-</w:t>
            </w:r>
          </w:p>
        </w:tc>
        <w:tc>
          <w:tcPr>
            <w:tcW w:w="4936" w:type="dxa"/>
            <w:gridSpan w:val="2"/>
            <w:shd w:val="solid" w:color="FFFFFF" w:fill="auto"/>
          </w:tcPr>
          <w:p w14:paraId="12298FD6" w14:textId="77777777" w:rsidR="00AE011A" w:rsidRPr="00B714BE" w:rsidRDefault="00AE011A" w:rsidP="009D4432">
            <w:pPr>
              <w:pStyle w:val="TAL"/>
            </w:pPr>
            <w:r w:rsidRPr="00B714BE">
              <w:t>Addition of AM RLC test case 7.1.2.3.10</w:t>
            </w:r>
          </w:p>
        </w:tc>
        <w:tc>
          <w:tcPr>
            <w:tcW w:w="705" w:type="dxa"/>
            <w:gridSpan w:val="2"/>
            <w:shd w:val="solid" w:color="FFFFFF" w:fill="auto"/>
          </w:tcPr>
          <w:p w14:paraId="5F7FB79E" w14:textId="77777777" w:rsidR="00AE011A" w:rsidRPr="00B714BE" w:rsidRDefault="00AE011A" w:rsidP="009D4432">
            <w:pPr>
              <w:pStyle w:val="TAC"/>
            </w:pPr>
            <w:r w:rsidRPr="00B714BE">
              <w:t>1.0.0</w:t>
            </w:r>
          </w:p>
        </w:tc>
      </w:tr>
      <w:tr w:rsidR="00D13E6E" w:rsidRPr="00B714BE" w14:paraId="738839C1" w14:textId="77777777" w:rsidTr="005C145D">
        <w:trPr>
          <w:gridAfter w:val="2"/>
          <w:wAfter w:w="96" w:type="dxa"/>
        </w:trPr>
        <w:tc>
          <w:tcPr>
            <w:tcW w:w="795" w:type="dxa"/>
            <w:gridSpan w:val="2"/>
            <w:shd w:val="solid" w:color="FFFFFF" w:fill="auto"/>
          </w:tcPr>
          <w:p w14:paraId="33B239B8" w14:textId="77777777" w:rsidR="00AE011A" w:rsidRPr="00B714BE" w:rsidRDefault="00AE011A" w:rsidP="009D4432">
            <w:pPr>
              <w:pStyle w:val="TAC"/>
            </w:pPr>
            <w:r w:rsidRPr="00B714BE">
              <w:t>2018-05</w:t>
            </w:r>
          </w:p>
        </w:tc>
        <w:tc>
          <w:tcPr>
            <w:tcW w:w="897" w:type="dxa"/>
            <w:gridSpan w:val="2"/>
            <w:shd w:val="solid" w:color="FFFFFF" w:fill="auto"/>
          </w:tcPr>
          <w:p w14:paraId="575D1312" w14:textId="77777777" w:rsidR="00AE011A" w:rsidRPr="00B714BE" w:rsidRDefault="00AE011A" w:rsidP="009D4432">
            <w:pPr>
              <w:pStyle w:val="TAC"/>
            </w:pPr>
            <w:r w:rsidRPr="00B714BE">
              <w:t>RAN5#79</w:t>
            </w:r>
          </w:p>
        </w:tc>
        <w:tc>
          <w:tcPr>
            <w:tcW w:w="988" w:type="dxa"/>
            <w:gridSpan w:val="2"/>
            <w:shd w:val="solid" w:color="FFFFFF" w:fill="auto"/>
          </w:tcPr>
          <w:p w14:paraId="28B18177" w14:textId="77777777" w:rsidR="00AE011A" w:rsidRPr="00B714BE" w:rsidRDefault="00000000" w:rsidP="009D4432">
            <w:pPr>
              <w:pStyle w:val="TAC"/>
              <w:rPr>
                <w:sz w:val="16"/>
                <w:szCs w:val="16"/>
              </w:rPr>
            </w:pPr>
            <w:hyperlink r:id="rId131" w:history="1">
              <w:r w:rsidR="00AE011A" w:rsidRPr="00B714BE">
                <w:rPr>
                  <w:sz w:val="16"/>
                  <w:szCs w:val="16"/>
                </w:rPr>
                <w:t>R5-183227</w:t>
              </w:r>
            </w:hyperlink>
          </w:p>
        </w:tc>
        <w:tc>
          <w:tcPr>
            <w:tcW w:w="565" w:type="dxa"/>
            <w:gridSpan w:val="2"/>
            <w:shd w:val="solid" w:color="FFFFFF" w:fill="auto"/>
          </w:tcPr>
          <w:p w14:paraId="3CC08999" w14:textId="77777777" w:rsidR="00AE011A" w:rsidRPr="00B714BE" w:rsidRDefault="00AE011A" w:rsidP="009D4432">
            <w:pPr>
              <w:pStyle w:val="TAC"/>
            </w:pPr>
            <w:r w:rsidRPr="00B714BE">
              <w:t>-</w:t>
            </w:r>
          </w:p>
        </w:tc>
        <w:tc>
          <w:tcPr>
            <w:tcW w:w="282" w:type="dxa"/>
            <w:gridSpan w:val="2"/>
            <w:shd w:val="solid" w:color="FFFFFF" w:fill="auto"/>
          </w:tcPr>
          <w:p w14:paraId="416B847B" w14:textId="77777777" w:rsidR="00AE011A" w:rsidRPr="00B714BE" w:rsidRDefault="00AE011A" w:rsidP="009D4432">
            <w:pPr>
              <w:pStyle w:val="TAC"/>
            </w:pPr>
            <w:r w:rsidRPr="00B714BE">
              <w:t>-</w:t>
            </w:r>
          </w:p>
        </w:tc>
        <w:tc>
          <w:tcPr>
            <w:tcW w:w="423" w:type="dxa"/>
            <w:gridSpan w:val="2"/>
            <w:shd w:val="solid" w:color="FFFFFF" w:fill="auto"/>
          </w:tcPr>
          <w:p w14:paraId="54C62A9D" w14:textId="77777777" w:rsidR="00AE011A" w:rsidRPr="00B714BE" w:rsidRDefault="00AE011A" w:rsidP="009D4432">
            <w:pPr>
              <w:pStyle w:val="TAC"/>
            </w:pPr>
            <w:r w:rsidRPr="00B714BE">
              <w:t>-</w:t>
            </w:r>
          </w:p>
        </w:tc>
        <w:tc>
          <w:tcPr>
            <w:tcW w:w="4936" w:type="dxa"/>
            <w:gridSpan w:val="2"/>
            <w:shd w:val="solid" w:color="FFFFFF" w:fill="auto"/>
          </w:tcPr>
          <w:p w14:paraId="515DB142" w14:textId="77777777" w:rsidR="00AE011A" w:rsidRPr="00B714BE" w:rsidRDefault="00AE011A" w:rsidP="009D4432">
            <w:pPr>
              <w:pStyle w:val="TAL"/>
            </w:pPr>
            <w:r w:rsidRPr="00B714BE">
              <w:t>Editorial updates to 38.523-1</w:t>
            </w:r>
          </w:p>
        </w:tc>
        <w:tc>
          <w:tcPr>
            <w:tcW w:w="705" w:type="dxa"/>
            <w:gridSpan w:val="2"/>
            <w:shd w:val="solid" w:color="FFFFFF" w:fill="auto"/>
          </w:tcPr>
          <w:p w14:paraId="12662438" w14:textId="77777777" w:rsidR="00AE011A" w:rsidRPr="00B714BE" w:rsidRDefault="00AE011A" w:rsidP="009D4432">
            <w:pPr>
              <w:pStyle w:val="TAC"/>
            </w:pPr>
            <w:r w:rsidRPr="00B714BE">
              <w:t>1.0.0</w:t>
            </w:r>
          </w:p>
        </w:tc>
      </w:tr>
      <w:tr w:rsidR="00D13E6E" w:rsidRPr="00B714BE" w14:paraId="11A58088" w14:textId="77777777" w:rsidTr="005C145D">
        <w:trPr>
          <w:gridAfter w:val="2"/>
          <w:wAfter w:w="96" w:type="dxa"/>
        </w:trPr>
        <w:tc>
          <w:tcPr>
            <w:tcW w:w="795" w:type="dxa"/>
            <w:gridSpan w:val="2"/>
            <w:shd w:val="solid" w:color="FFFFFF" w:fill="auto"/>
          </w:tcPr>
          <w:p w14:paraId="4C1C90E8" w14:textId="77777777" w:rsidR="00AE011A" w:rsidRPr="00B714BE" w:rsidRDefault="00AE011A" w:rsidP="009D4432">
            <w:pPr>
              <w:pStyle w:val="TAC"/>
            </w:pPr>
            <w:r w:rsidRPr="00B714BE">
              <w:t>2018-05</w:t>
            </w:r>
          </w:p>
        </w:tc>
        <w:tc>
          <w:tcPr>
            <w:tcW w:w="897" w:type="dxa"/>
            <w:gridSpan w:val="2"/>
            <w:shd w:val="solid" w:color="FFFFFF" w:fill="auto"/>
          </w:tcPr>
          <w:p w14:paraId="7EEFEE6B" w14:textId="77777777" w:rsidR="00AE011A" w:rsidRPr="00B714BE" w:rsidRDefault="00AE011A" w:rsidP="009D4432">
            <w:pPr>
              <w:pStyle w:val="TAC"/>
            </w:pPr>
            <w:r w:rsidRPr="00B714BE">
              <w:t>RAN5#79</w:t>
            </w:r>
          </w:p>
        </w:tc>
        <w:tc>
          <w:tcPr>
            <w:tcW w:w="988" w:type="dxa"/>
            <w:gridSpan w:val="2"/>
            <w:shd w:val="solid" w:color="FFFFFF" w:fill="auto"/>
          </w:tcPr>
          <w:p w14:paraId="559A6C6A" w14:textId="77777777" w:rsidR="00AE011A" w:rsidRPr="00B714BE" w:rsidRDefault="00000000" w:rsidP="009D4432">
            <w:pPr>
              <w:pStyle w:val="TAC"/>
              <w:rPr>
                <w:sz w:val="16"/>
                <w:szCs w:val="16"/>
              </w:rPr>
            </w:pPr>
            <w:hyperlink r:id="rId132" w:history="1">
              <w:r w:rsidR="00AE011A" w:rsidRPr="00B714BE">
                <w:rPr>
                  <w:sz w:val="16"/>
                  <w:szCs w:val="16"/>
                </w:rPr>
                <w:t>R5-183229</w:t>
              </w:r>
            </w:hyperlink>
          </w:p>
        </w:tc>
        <w:tc>
          <w:tcPr>
            <w:tcW w:w="565" w:type="dxa"/>
            <w:gridSpan w:val="2"/>
            <w:shd w:val="solid" w:color="FFFFFF" w:fill="auto"/>
          </w:tcPr>
          <w:p w14:paraId="203E0DEE" w14:textId="77777777" w:rsidR="00AE011A" w:rsidRPr="00B714BE" w:rsidRDefault="00AE011A" w:rsidP="009D4432">
            <w:pPr>
              <w:pStyle w:val="TAC"/>
            </w:pPr>
            <w:r w:rsidRPr="00B714BE">
              <w:t>-</w:t>
            </w:r>
          </w:p>
        </w:tc>
        <w:tc>
          <w:tcPr>
            <w:tcW w:w="282" w:type="dxa"/>
            <w:gridSpan w:val="2"/>
            <w:shd w:val="solid" w:color="FFFFFF" w:fill="auto"/>
          </w:tcPr>
          <w:p w14:paraId="07A91AC3" w14:textId="77777777" w:rsidR="00AE011A" w:rsidRPr="00B714BE" w:rsidRDefault="00AE011A" w:rsidP="009D4432">
            <w:pPr>
              <w:pStyle w:val="TAC"/>
            </w:pPr>
            <w:r w:rsidRPr="00B714BE">
              <w:t>-</w:t>
            </w:r>
          </w:p>
        </w:tc>
        <w:tc>
          <w:tcPr>
            <w:tcW w:w="423" w:type="dxa"/>
            <w:gridSpan w:val="2"/>
            <w:shd w:val="solid" w:color="FFFFFF" w:fill="auto"/>
          </w:tcPr>
          <w:p w14:paraId="7D746043" w14:textId="77777777" w:rsidR="00AE011A" w:rsidRPr="00B714BE" w:rsidRDefault="00AE011A" w:rsidP="009D4432">
            <w:pPr>
              <w:pStyle w:val="TAC"/>
            </w:pPr>
            <w:r w:rsidRPr="00B714BE">
              <w:t>-</w:t>
            </w:r>
          </w:p>
        </w:tc>
        <w:tc>
          <w:tcPr>
            <w:tcW w:w="4936" w:type="dxa"/>
            <w:gridSpan w:val="2"/>
            <w:shd w:val="solid" w:color="FFFFFF" w:fill="auto"/>
          </w:tcPr>
          <w:p w14:paraId="749DD7BB" w14:textId="77777777" w:rsidR="00AE011A" w:rsidRPr="00B714BE" w:rsidRDefault="00AE011A" w:rsidP="009D4432">
            <w:pPr>
              <w:pStyle w:val="TAL"/>
            </w:pPr>
            <w:r w:rsidRPr="00B714BE">
              <w:t>Correction to PDCP Test case - PDCP reordering/Maximum re-ordering delay below t-Reordering/ t-Reordering timer operations</w:t>
            </w:r>
          </w:p>
        </w:tc>
        <w:tc>
          <w:tcPr>
            <w:tcW w:w="705" w:type="dxa"/>
            <w:gridSpan w:val="2"/>
            <w:shd w:val="solid" w:color="FFFFFF" w:fill="auto"/>
          </w:tcPr>
          <w:p w14:paraId="666A28A0" w14:textId="77777777" w:rsidR="00AE011A" w:rsidRPr="00B714BE" w:rsidRDefault="00AE011A" w:rsidP="009D4432">
            <w:pPr>
              <w:pStyle w:val="TAC"/>
            </w:pPr>
            <w:r w:rsidRPr="00B714BE">
              <w:t>1.0.0</w:t>
            </w:r>
          </w:p>
        </w:tc>
      </w:tr>
      <w:tr w:rsidR="00D13E6E" w:rsidRPr="00B714BE" w14:paraId="4151AC5B" w14:textId="77777777" w:rsidTr="005C145D">
        <w:trPr>
          <w:gridAfter w:val="2"/>
          <w:wAfter w:w="96" w:type="dxa"/>
        </w:trPr>
        <w:tc>
          <w:tcPr>
            <w:tcW w:w="795" w:type="dxa"/>
            <w:gridSpan w:val="2"/>
            <w:shd w:val="solid" w:color="FFFFFF" w:fill="auto"/>
          </w:tcPr>
          <w:p w14:paraId="1540A54B" w14:textId="77777777" w:rsidR="00AE011A" w:rsidRPr="00B714BE" w:rsidRDefault="00AE011A" w:rsidP="009D4432">
            <w:pPr>
              <w:pStyle w:val="TAC"/>
            </w:pPr>
            <w:r w:rsidRPr="00B714BE">
              <w:t>2018-05</w:t>
            </w:r>
          </w:p>
        </w:tc>
        <w:tc>
          <w:tcPr>
            <w:tcW w:w="897" w:type="dxa"/>
            <w:gridSpan w:val="2"/>
            <w:shd w:val="solid" w:color="FFFFFF" w:fill="auto"/>
          </w:tcPr>
          <w:p w14:paraId="6C11F773" w14:textId="77777777" w:rsidR="00AE011A" w:rsidRPr="00B714BE" w:rsidRDefault="00AE011A" w:rsidP="009D4432">
            <w:pPr>
              <w:pStyle w:val="TAC"/>
            </w:pPr>
            <w:r w:rsidRPr="00B714BE">
              <w:t>RAN5#79</w:t>
            </w:r>
          </w:p>
        </w:tc>
        <w:tc>
          <w:tcPr>
            <w:tcW w:w="988" w:type="dxa"/>
            <w:gridSpan w:val="2"/>
            <w:shd w:val="solid" w:color="FFFFFF" w:fill="auto"/>
          </w:tcPr>
          <w:p w14:paraId="084EE261" w14:textId="77777777" w:rsidR="00AE011A" w:rsidRPr="00B714BE" w:rsidRDefault="00000000" w:rsidP="009D4432">
            <w:pPr>
              <w:pStyle w:val="TAC"/>
              <w:rPr>
                <w:sz w:val="16"/>
                <w:szCs w:val="16"/>
              </w:rPr>
            </w:pPr>
            <w:hyperlink r:id="rId133" w:history="1">
              <w:r w:rsidR="00AE011A" w:rsidRPr="00B714BE">
                <w:rPr>
                  <w:sz w:val="16"/>
                  <w:szCs w:val="16"/>
                </w:rPr>
                <w:t>R5-183109</w:t>
              </w:r>
            </w:hyperlink>
          </w:p>
        </w:tc>
        <w:tc>
          <w:tcPr>
            <w:tcW w:w="565" w:type="dxa"/>
            <w:gridSpan w:val="2"/>
            <w:shd w:val="solid" w:color="FFFFFF" w:fill="auto"/>
          </w:tcPr>
          <w:p w14:paraId="554F506B" w14:textId="77777777" w:rsidR="00AE011A" w:rsidRPr="00B714BE" w:rsidRDefault="00AE011A" w:rsidP="009D4432">
            <w:pPr>
              <w:pStyle w:val="TAC"/>
            </w:pPr>
            <w:r w:rsidRPr="00B714BE">
              <w:t>-</w:t>
            </w:r>
          </w:p>
        </w:tc>
        <w:tc>
          <w:tcPr>
            <w:tcW w:w="282" w:type="dxa"/>
            <w:gridSpan w:val="2"/>
            <w:shd w:val="solid" w:color="FFFFFF" w:fill="auto"/>
          </w:tcPr>
          <w:p w14:paraId="5ECD0704" w14:textId="77777777" w:rsidR="00AE011A" w:rsidRPr="00B714BE" w:rsidRDefault="00AE011A" w:rsidP="009D4432">
            <w:pPr>
              <w:pStyle w:val="TAC"/>
            </w:pPr>
            <w:r w:rsidRPr="00B714BE">
              <w:t>-</w:t>
            </w:r>
          </w:p>
        </w:tc>
        <w:tc>
          <w:tcPr>
            <w:tcW w:w="423" w:type="dxa"/>
            <w:gridSpan w:val="2"/>
            <w:shd w:val="solid" w:color="FFFFFF" w:fill="auto"/>
          </w:tcPr>
          <w:p w14:paraId="7A92FEBD" w14:textId="77777777" w:rsidR="00AE011A" w:rsidRPr="00B714BE" w:rsidRDefault="00AE011A" w:rsidP="009D4432">
            <w:pPr>
              <w:pStyle w:val="TAC"/>
            </w:pPr>
            <w:r w:rsidRPr="00B714BE">
              <w:t>-</w:t>
            </w:r>
          </w:p>
        </w:tc>
        <w:tc>
          <w:tcPr>
            <w:tcW w:w="4936" w:type="dxa"/>
            <w:gridSpan w:val="2"/>
            <w:shd w:val="solid" w:color="FFFFFF" w:fill="auto"/>
          </w:tcPr>
          <w:p w14:paraId="74439424" w14:textId="77777777" w:rsidR="00AE011A" w:rsidRPr="00B714BE" w:rsidRDefault="00AE011A" w:rsidP="009D4432">
            <w:pPr>
              <w:pStyle w:val="TAL"/>
            </w:pPr>
            <w:r w:rsidRPr="00B714BE">
              <w:t>Update to MAC Test case - Random access procedure / Successful/ C-RNTI Based/Preamble selected by MAC itself</w:t>
            </w:r>
          </w:p>
        </w:tc>
        <w:tc>
          <w:tcPr>
            <w:tcW w:w="705" w:type="dxa"/>
            <w:gridSpan w:val="2"/>
            <w:shd w:val="solid" w:color="FFFFFF" w:fill="auto"/>
          </w:tcPr>
          <w:p w14:paraId="5F97101A" w14:textId="77777777" w:rsidR="00AE011A" w:rsidRPr="00B714BE" w:rsidRDefault="00AE011A" w:rsidP="009D4432">
            <w:pPr>
              <w:pStyle w:val="TAC"/>
            </w:pPr>
            <w:r w:rsidRPr="00B714BE">
              <w:t>1.0.0</w:t>
            </w:r>
          </w:p>
        </w:tc>
      </w:tr>
      <w:tr w:rsidR="00D13E6E" w:rsidRPr="00B714BE" w14:paraId="34212BCF" w14:textId="77777777" w:rsidTr="005C145D">
        <w:trPr>
          <w:gridAfter w:val="2"/>
          <w:wAfter w:w="96" w:type="dxa"/>
        </w:trPr>
        <w:tc>
          <w:tcPr>
            <w:tcW w:w="795" w:type="dxa"/>
            <w:gridSpan w:val="2"/>
            <w:shd w:val="solid" w:color="FFFFFF" w:fill="auto"/>
          </w:tcPr>
          <w:p w14:paraId="754E0303" w14:textId="77777777" w:rsidR="00AE011A" w:rsidRPr="00B714BE" w:rsidRDefault="00AE011A" w:rsidP="009D4432">
            <w:pPr>
              <w:pStyle w:val="TAC"/>
            </w:pPr>
            <w:r w:rsidRPr="00B714BE">
              <w:t>2018-05</w:t>
            </w:r>
          </w:p>
        </w:tc>
        <w:tc>
          <w:tcPr>
            <w:tcW w:w="897" w:type="dxa"/>
            <w:gridSpan w:val="2"/>
            <w:shd w:val="solid" w:color="FFFFFF" w:fill="auto"/>
          </w:tcPr>
          <w:p w14:paraId="4CD66FC4" w14:textId="77777777" w:rsidR="00AE011A" w:rsidRPr="00B714BE" w:rsidRDefault="00AE011A" w:rsidP="009D4432">
            <w:pPr>
              <w:pStyle w:val="TAC"/>
            </w:pPr>
            <w:r w:rsidRPr="00B714BE">
              <w:t>RAN5#79</w:t>
            </w:r>
          </w:p>
        </w:tc>
        <w:tc>
          <w:tcPr>
            <w:tcW w:w="988" w:type="dxa"/>
            <w:gridSpan w:val="2"/>
            <w:shd w:val="solid" w:color="FFFFFF" w:fill="auto"/>
          </w:tcPr>
          <w:p w14:paraId="598A9EC6" w14:textId="77777777" w:rsidR="00AE011A" w:rsidRPr="00B714BE" w:rsidRDefault="00AE011A" w:rsidP="009D4432">
            <w:pPr>
              <w:pStyle w:val="TAC"/>
            </w:pPr>
            <w:r w:rsidRPr="00B714BE">
              <w:t>R5-183111</w:t>
            </w:r>
          </w:p>
        </w:tc>
        <w:tc>
          <w:tcPr>
            <w:tcW w:w="565" w:type="dxa"/>
            <w:gridSpan w:val="2"/>
            <w:shd w:val="solid" w:color="FFFFFF" w:fill="auto"/>
          </w:tcPr>
          <w:p w14:paraId="35F9F356" w14:textId="77777777" w:rsidR="00AE011A" w:rsidRPr="00B714BE" w:rsidRDefault="00AE011A" w:rsidP="009D4432">
            <w:pPr>
              <w:pStyle w:val="TAC"/>
            </w:pPr>
            <w:r w:rsidRPr="00B714BE">
              <w:t>-</w:t>
            </w:r>
          </w:p>
        </w:tc>
        <w:tc>
          <w:tcPr>
            <w:tcW w:w="282" w:type="dxa"/>
            <w:gridSpan w:val="2"/>
            <w:shd w:val="solid" w:color="FFFFFF" w:fill="auto"/>
          </w:tcPr>
          <w:p w14:paraId="50F9092D" w14:textId="77777777" w:rsidR="00AE011A" w:rsidRPr="00B714BE" w:rsidRDefault="00AE011A" w:rsidP="009D4432">
            <w:pPr>
              <w:pStyle w:val="TAC"/>
            </w:pPr>
            <w:r w:rsidRPr="00B714BE">
              <w:t>-</w:t>
            </w:r>
          </w:p>
        </w:tc>
        <w:tc>
          <w:tcPr>
            <w:tcW w:w="423" w:type="dxa"/>
            <w:gridSpan w:val="2"/>
            <w:shd w:val="solid" w:color="FFFFFF" w:fill="auto"/>
          </w:tcPr>
          <w:p w14:paraId="7CE1E281" w14:textId="77777777" w:rsidR="00AE011A" w:rsidRPr="00B714BE" w:rsidRDefault="00AE011A" w:rsidP="009D4432">
            <w:pPr>
              <w:pStyle w:val="TAC"/>
            </w:pPr>
            <w:r w:rsidRPr="00B714BE">
              <w:t>-</w:t>
            </w:r>
          </w:p>
        </w:tc>
        <w:tc>
          <w:tcPr>
            <w:tcW w:w="4936" w:type="dxa"/>
            <w:gridSpan w:val="2"/>
            <w:shd w:val="solid" w:color="FFFFFF" w:fill="auto"/>
          </w:tcPr>
          <w:p w14:paraId="00BB62EE" w14:textId="77777777" w:rsidR="00AE011A" w:rsidRPr="00B714BE" w:rsidRDefault="00AE011A" w:rsidP="009D4432">
            <w:pPr>
              <w:pStyle w:val="TAL"/>
            </w:pPr>
            <w:r w:rsidRPr="00B714BE">
              <w:t>Update RLC test case - AM RLC / Re-transmission of RLC PDU with and without re-segmentation</w:t>
            </w:r>
          </w:p>
        </w:tc>
        <w:tc>
          <w:tcPr>
            <w:tcW w:w="705" w:type="dxa"/>
            <w:gridSpan w:val="2"/>
            <w:shd w:val="solid" w:color="FFFFFF" w:fill="auto"/>
          </w:tcPr>
          <w:p w14:paraId="2FCF05E0" w14:textId="77777777" w:rsidR="00AE011A" w:rsidRPr="00B714BE" w:rsidRDefault="00AE011A" w:rsidP="009D4432">
            <w:pPr>
              <w:pStyle w:val="TAC"/>
            </w:pPr>
            <w:r w:rsidRPr="00B714BE">
              <w:t>1.0.0</w:t>
            </w:r>
          </w:p>
        </w:tc>
      </w:tr>
      <w:tr w:rsidR="00D13E6E" w:rsidRPr="00B714BE" w14:paraId="5152E45E" w14:textId="77777777" w:rsidTr="005C145D">
        <w:trPr>
          <w:gridAfter w:val="2"/>
          <w:wAfter w:w="96" w:type="dxa"/>
        </w:trPr>
        <w:tc>
          <w:tcPr>
            <w:tcW w:w="795" w:type="dxa"/>
            <w:gridSpan w:val="2"/>
            <w:shd w:val="solid" w:color="FFFFFF" w:fill="auto"/>
          </w:tcPr>
          <w:p w14:paraId="779A6379" w14:textId="77777777" w:rsidR="00AE011A" w:rsidRPr="00B714BE" w:rsidRDefault="00AE011A" w:rsidP="009D4432">
            <w:pPr>
              <w:pStyle w:val="TAC"/>
            </w:pPr>
            <w:r w:rsidRPr="00B714BE">
              <w:t>2018-05</w:t>
            </w:r>
          </w:p>
        </w:tc>
        <w:tc>
          <w:tcPr>
            <w:tcW w:w="897" w:type="dxa"/>
            <w:gridSpan w:val="2"/>
            <w:shd w:val="solid" w:color="FFFFFF" w:fill="auto"/>
          </w:tcPr>
          <w:p w14:paraId="78E71526" w14:textId="77777777" w:rsidR="00AE011A" w:rsidRPr="00B714BE" w:rsidRDefault="00AE011A" w:rsidP="009D4432">
            <w:pPr>
              <w:pStyle w:val="TAC"/>
            </w:pPr>
            <w:r w:rsidRPr="00B714BE">
              <w:t>RAN5#79</w:t>
            </w:r>
          </w:p>
        </w:tc>
        <w:tc>
          <w:tcPr>
            <w:tcW w:w="988" w:type="dxa"/>
            <w:gridSpan w:val="2"/>
            <w:shd w:val="solid" w:color="FFFFFF" w:fill="auto"/>
          </w:tcPr>
          <w:p w14:paraId="54234286" w14:textId="77777777" w:rsidR="00AE011A" w:rsidRPr="00B714BE" w:rsidRDefault="00AE011A" w:rsidP="009D4432">
            <w:pPr>
              <w:pStyle w:val="TAC"/>
            </w:pPr>
            <w:r w:rsidRPr="00B714BE">
              <w:t>R5-183112</w:t>
            </w:r>
          </w:p>
        </w:tc>
        <w:tc>
          <w:tcPr>
            <w:tcW w:w="565" w:type="dxa"/>
            <w:gridSpan w:val="2"/>
            <w:shd w:val="solid" w:color="FFFFFF" w:fill="auto"/>
          </w:tcPr>
          <w:p w14:paraId="67BBE1EC" w14:textId="77777777" w:rsidR="00AE011A" w:rsidRPr="00B714BE" w:rsidRDefault="00AE011A" w:rsidP="009D4432">
            <w:pPr>
              <w:pStyle w:val="TAC"/>
            </w:pPr>
            <w:r w:rsidRPr="00B714BE">
              <w:t>-</w:t>
            </w:r>
          </w:p>
        </w:tc>
        <w:tc>
          <w:tcPr>
            <w:tcW w:w="282" w:type="dxa"/>
            <w:gridSpan w:val="2"/>
            <w:shd w:val="solid" w:color="FFFFFF" w:fill="auto"/>
          </w:tcPr>
          <w:p w14:paraId="2DD7135F" w14:textId="77777777" w:rsidR="00AE011A" w:rsidRPr="00B714BE" w:rsidRDefault="00AE011A" w:rsidP="009D4432">
            <w:pPr>
              <w:pStyle w:val="TAC"/>
            </w:pPr>
            <w:r w:rsidRPr="00B714BE">
              <w:t>-</w:t>
            </w:r>
          </w:p>
        </w:tc>
        <w:tc>
          <w:tcPr>
            <w:tcW w:w="423" w:type="dxa"/>
            <w:gridSpan w:val="2"/>
            <w:shd w:val="solid" w:color="FFFFFF" w:fill="auto"/>
          </w:tcPr>
          <w:p w14:paraId="2F0EE7EC" w14:textId="77777777" w:rsidR="00AE011A" w:rsidRPr="00B714BE" w:rsidRDefault="00AE011A" w:rsidP="009D4432">
            <w:pPr>
              <w:pStyle w:val="TAC"/>
            </w:pPr>
            <w:r w:rsidRPr="00B714BE">
              <w:t>-</w:t>
            </w:r>
          </w:p>
        </w:tc>
        <w:tc>
          <w:tcPr>
            <w:tcW w:w="4936" w:type="dxa"/>
            <w:gridSpan w:val="2"/>
            <w:shd w:val="solid" w:color="FFFFFF" w:fill="auto"/>
          </w:tcPr>
          <w:p w14:paraId="69E41C5A" w14:textId="77777777" w:rsidR="00AE011A" w:rsidRPr="00B714BE" w:rsidRDefault="00AE011A" w:rsidP="009D4432">
            <w:pPr>
              <w:pStyle w:val="TAL"/>
            </w:pPr>
            <w:r w:rsidRPr="00B714BE">
              <w:t>Correction to MAC Test case - DRX operation / Short cycle configured / Parameters configured by RRC</w:t>
            </w:r>
          </w:p>
        </w:tc>
        <w:tc>
          <w:tcPr>
            <w:tcW w:w="705" w:type="dxa"/>
            <w:gridSpan w:val="2"/>
            <w:shd w:val="solid" w:color="FFFFFF" w:fill="auto"/>
          </w:tcPr>
          <w:p w14:paraId="6F209DCE" w14:textId="77777777" w:rsidR="00AE011A" w:rsidRPr="00B714BE" w:rsidRDefault="00AE011A" w:rsidP="009D4432">
            <w:pPr>
              <w:pStyle w:val="TAC"/>
            </w:pPr>
            <w:r w:rsidRPr="00B714BE">
              <w:t>1.0.0</w:t>
            </w:r>
          </w:p>
        </w:tc>
      </w:tr>
      <w:tr w:rsidR="00D13E6E" w:rsidRPr="00B714BE" w14:paraId="211EBA2C" w14:textId="77777777" w:rsidTr="005C145D">
        <w:trPr>
          <w:gridAfter w:val="2"/>
          <w:wAfter w:w="96" w:type="dxa"/>
        </w:trPr>
        <w:tc>
          <w:tcPr>
            <w:tcW w:w="795" w:type="dxa"/>
            <w:gridSpan w:val="2"/>
            <w:shd w:val="solid" w:color="FFFFFF" w:fill="auto"/>
          </w:tcPr>
          <w:p w14:paraId="740FBFCA" w14:textId="77777777" w:rsidR="00AE011A" w:rsidRPr="00B714BE" w:rsidRDefault="00AE011A" w:rsidP="009D4432">
            <w:pPr>
              <w:pStyle w:val="TAC"/>
            </w:pPr>
            <w:r w:rsidRPr="00B714BE">
              <w:t>2018-05</w:t>
            </w:r>
          </w:p>
        </w:tc>
        <w:tc>
          <w:tcPr>
            <w:tcW w:w="897" w:type="dxa"/>
            <w:gridSpan w:val="2"/>
            <w:shd w:val="solid" w:color="FFFFFF" w:fill="auto"/>
          </w:tcPr>
          <w:p w14:paraId="1B3D99D4" w14:textId="77777777" w:rsidR="00AE011A" w:rsidRPr="00B714BE" w:rsidRDefault="00AE011A" w:rsidP="009D4432">
            <w:pPr>
              <w:pStyle w:val="TAC"/>
            </w:pPr>
            <w:r w:rsidRPr="00B714BE">
              <w:t>RAN5#79</w:t>
            </w:r>
          </w:p>
        </w:tc>
        <w:tc>
          <w:tcPr>
            <w:tcW w:w="988" w:type="dxa"/>
            <w:gridSpan w:val="2"/>
            <w:shd w:val="solid" w:color="FFFFFF" w:fill="auto"/>
          </w:tcPr>
          <w:p w14:paraId="25430DCB" w14:textId="77777777" w:rsidR="00AE011A" w:rsidRPr="00B714BE" w:rsidRDefault="00AE011A" w:rsidP="009D4432">
            <w:pPr>
              <w:pStyle w:val="TAC"/>
            </w:pPr>
            <w:r w:rsidRPr="00B714BE">
              <w:t>R5-183113</w:t>
            </w:r>
          </w:p>
        </w:tc>
        <w:tc>
          <w:tcPr>
            <w:tcW w:w="565" w:type="dxa"/>
            <w:gridSpan w:val="2"/>
            <w:shd w:val="solid" w:color="FFFFFF" w:fill="auto"/>
          </w:tcPr>
          <w:p w14:paraId="1874EBEE" w14:textId="77777777" w:rsidR="00AE011A" w:rsidRPr="00B714BE" w:rsidRDefault="00AE011A" w:rsidP="009D4432">
            <w:pPr>
              <w:pStyle w:val="TAC"/>
            </w:pPr>
            <w:r w:rsidRPr="00B714BE">
              <w:t>-</w:t>
            </w:r>
          </w:p>
        </w:tc>
        <w:tc>
          <w:tcPr>
            <w:tcW w:w="282" w:type="dxa"/>
            <w:gridSpan w:val="2"/>
            <w:shd w:val="solid" w:color="FFFFFF" w:fill="auto"/>
          </w:tcPr>
          <w:p w14:paraId="588BD25D" w14:textId="77777777" w:rsidR="00AE011A" w:rsidRPr="00B714BE" w:rsidRDefault="00AE011A" w:rsidP="009D4432">
            <w:pPr>
              <w:pStyle w:val="TAC"/>
            </w:pPr>
            <w:r w:rsidRPr="00B714BE">
              <w:t>-</w:t>
            </w:r>
          </w:p>
        </w:tc>
        <w:tc>
          <w:tcPr>
            <w:tcW w:w="423" w:type="dxa"/>
            <w:gridSpan w:val="2"/>
            <w:shd w:val="solid" w:color="FFFFFF" w:fill="auto"/>
          </w:tcPr>
          <w:p w14:paraId="07122FE0" w14:textId="77777777" w:rsidR="00AE011A" w:rsidRPr="00B714BE" w:rsidRDefault="00AE011A" w:rsidP="009D4432">
            <w:pPr>
              <w:pStyle w:val="TAC"/>
            </w:pPr>
            <w:r w:rsidRPr="00B714BE">
              <w:t>-</w:t>
            </w:r>
          </w:p>
        </w:tc>
        <w:tc>
          <w:tcPr>
            <w:tcW w:w="4936" w:type="dxa"/>
            <w:gridSpan w:val="2"/>
            <w:shd w:val="solid" w:color="FFFFFF" w:fill="auto"/>
          </w:tcPr>
          <w:p w14:paraId="5FC3620A" w14:textId="77777777" w:rsidR="00AE011A" w:rsidRPr="00B714BE" w:rsidRDefault="00AE011A" w:rsidP="009D4432">
            <w:pPr>
              <w:pStyle w:val="TAL"/>
            </w:pPr>
            <w:r w:rsidRPr="00B714BE">
              <w:t>Correction to PDCP Test case - PDCP handover / Lossless handover / PDCP sequence number maintenance/PDCP status report to convey the information on missing or acknowledged PDCP SDUs at handover/ In-order delivery and duplicate elimination in the downlink</w:t>
            </w:r>
          </w:p>
        </w:tc>
        <w:tc>
          <w:tcPr>
            <w:tcW w:w="705" w:type="dxa"/>
            <w:gridSpan w:val="2"/>
            <w:shd w:val="solid" w:color="FFFFFF" w:fill="auto"/>
          </w:tcPr>
          <w:p w14:paraId="65950647" w14:textId="77777777" w:rsidR="00AE011A" w:rsidRPr="00B714BE" w:rsidRDefault="00AE011A" w:rsidP="009D4432">
            <w:pPr>
              <w:pStyle w:val="TAC"/>
            </w:pPr>
            <w:r w:rsidRPr="00B714BE">
              <w:t>1.0.0</w:t>
            </w:r>
          </w:p>
        </w:tc>
      </w:tr>
      <w:tr w:rsidR="00D13E6E" w:rsidRPr="00B714BE" w14:paraId="61436DF0" w14:textId="77777777" w:rsidTr="005C145D">
        <w:trPr>
          <w:gridAfter w:val="2"/>
          <w:wAfter w:w="96" w:type="dxa"/>
        </w:trPr>
        <w:tc>
          <w:tcPr>
            <w:tcW w:w="795" w:type="dxa"/>
            <w:gridSpan w:val="2"/>
            <w:shd w:val="solid" w:color="FFFFFF" w:fill="auto"/>
          </w:tcPr>
          <w:p w14:paraId="32D8DE6F" w14:textId="77777777" w:rsidR="00AE011A" w:rsidRPr="00B714BE" w:rsidRDefault="00AE011A" w:rsidP="009D4432">
            <w:pPr>
              <w:pStyle w:val="TAC"/>
            </w:pPr>
            <w:r w:rsidRPr="00B714BE">
              <w:t>2018-05</w:t>
            </w:r>
          </w:p>
        </w:tc>
        <w:tc>
          <w:tcPr>
            <w:tcW w:w="897" w:type="dxa"/>
            <w:gridSpan w:val="2"/>
            <w:shd w:val="solid" w:color="FFFFFF" w:fill="auto"/>
          </w:tcPr>
          <w:p w14:paraId="44DA27DC" w14:textId="77777777" w:rsidR="00AE011A" w:rsidRPr="00B714BE" w:rsidRDefault="00AE011A" w:rsidP="009D4432">
            <w:pPr>
              <w:pStyle w:val="TAC"/>
            </w:pPr>
            <w:r w:rsidRPr="00B714BE">
              <w:t>RAN5#79</w:t>
            </w:r>
          </w:p>
        </w:tc>
        <w:tc>
          <w:tcPr>
            <w:tcW w:w="988" w:type="dxa"/>
            <w:gridSpan w:val="2"/>
            <w:shd w:val="solid" w:color="FFFFFF" w:fill="auto"/>
          </w:tcPr>
          <w:p w14:paraId="0037ED1B" w14:textId="77777777" w:rsidR="00AE011A" w:rsidRPr="00B714BE" w:rsidRDefault="00AE011A" w:rsidP="009D4432">
            <w:pPr>
              <w:pStyle w:val="TAC"/>
            </w:pPr>
            <w:r w:rsidRPr="00B714BE">
              <w:t>R5-182497</w:t>
            </w:r>
          </w:p>
        </w:tc>
        <w:tc>
          <w:tcPr>
            <w:tcW w:w="565" w:type="dxa"/>
            <w:gridSpan w:val="2"/>
            <w:shd w:val="solid" w:color="FFFFFF" w:fill="auto"/>
          </w:tcPr>
          <w:p w14:paraId="7C8FD18A" w14:textId="77777777" w:rsidR="00AE011A" w:rsidRPr="00B714BE" w:rsidRDefault="00AE011A" w:rsidP="009D4432">
            <w:pPr>
              <w:pStyle w:val="TAC"/>
            </w:pPr>
            <w:r w:rsidRPr="00B714BE">
              <w:t>-</w:t>
            </w:r>
          </w:p>
        </w:tc>
        <w:tc>
          <w:tcPr>
            <w:tcW w:w="282" w:type="dxa"/>
            <w:gridSpan w:val="2"/>
            <w:shd w:val="solid" w:color="FFFFFF" w:fill="auto"/>
          </w:tcPr>
          <w:p w14:paraId="346685D5" w14:textId="77777777" w:rsidR="00AE011A" w:rsidRPr="00B714BE" w:rsidRDefault="00AE011A" w:rsidP="009D4432">
            <w:pPr>
              <w:pStyle w:val="TAC"/>
            </w:pPr>
            <w:r w:rsidRPr="00B714BE">
              <w:t>-</w:t>
            </w:r>
          </w:p>
        </w:tc>
        <w:tc>
          <w:tcPr>
            <w:tcW w:w="423" w:type="dxa"/>
            <w:gridSpan w:val="2"/>
            <w:shd w:val="solid" w:color="FFFFFF" w:fill="auto"/>
          </w:tcPr>
          <w:p w14:paraId="5C29176A" w14:textId="77777777" w:rsidR="00AE011A" w:rsidRPr="00B714BE" w:rsidRDefault="00AE011A" w:rsidP="009D4432">
            <w:pPr>
              <w:pStyle w:val="TAC"/>
            </w:pPr>
            <w:r w:rsidRPr="00B714BE">
              <w:t>-</w:t>
            </w:r>
          </w:p>
        </w:tc>
        <w:tc>
          <w:tcPr>
            <w:tcW w:w="4936" w:type="dxa"/>
            <w:gridSpan w:val="2"/>
            <w:shd w:val="solid" w:color="FFFFFF" w:fill="auto"/>
          </w:tcPr>
          <w:p w14:paraId="2F7431F3" w14:textId="77777777" w:rsidR="00AE011A" w:rsidRPr="00B714BE" w:rsidRDefault="00AE011A" w:rsidP="009D4432">
            <w:pPr>
              <w:pStyle w:val="TAL"/>
            </w:pPr>
            <w:r w:rsidRPr="00B714BE">
              <w:t xml:space="preserve">Corrections to RRC TC - BandwidthPart Configuration / SCG </w:t>
            </w:r>
          </w:p>
        </w:tc>
        <w:tc>
          <w:tcPr>
            <w:tcW w:w="705" w:type="dxa"/>
            <w:gridSpan w:val="2"/>
            <w:shd w:val="solid" w:color="FFFFFF" w:fill="auto"/>
          </w:tcPr>
          <w:p w14:paraId="17ACF519" w14:textId="77777777" w:rsidR="00AE011A" w:rsidRPr="00B714BE" w:rsidRDefault="00AE011A" w:rsidP="009D4432">
            <w:pPr>
              <w:pStyle w:val="TAC"/>
            </w:pPr>
            <w:r w:rsidRPr="00B714BE">
              <w:t>1.0.0</w:t>
            </w:r>
          </w:p>
        </w:tc>
      </w:tr>
      <w:tr w:rsidR="00D13E6E" w:rsidRPr="00B714BE" w14:paraId="26D72207" w14:textId="77777777" w:rsidTr="005C145D">
        <w:trPr>
          <w:gridAfter w:val="2"/>
          <w:wAfter w:w="96" w:type="dxa"/>
        </w:trPr>
        <w:tc>
          <w:tcPr>
            <w:tcW w:w="795" w:type="dxa"/>
            <w:gridSpan w:val="2"/>
            <w:shd w:val="solid" w:color="FFFFFF" w:fill="auto"/>
          </w:tcPr>
          <w:p w14:paraId="72DD7051" w14:textId="77777777" w:rsidR="00AE011A" w:rsidRPr="00B714BE" w:rsidRDefault="00AE011A" w:rsidP="009D4432">
            <w:pPr>
              <w:pStyle w:val="TAC"/>
            </w:pPr>
            <w:r w:rsidRPr="00B714BE">
              <w:t>2018-05</w:t>
            </w:r>
          </w:p>
        </w:tc>
        <w:tc>
          <w:tcPr>
            <w:tcW w:w="897" w:type="dxa"/>
            <w:gridSpan w:val="2"/>
            <w:shd w:val="solid" w:color="FFFFFF" w:fill="auto"/>
          </w:tcPr>
          <w:p w14:paraId="342AD55A" w14:textId="77777777" w:rsidR="00AE011A" w:rsidRPr="00B714BE" w:rsidRDefault="00AE011A" w:rsidP="009D4432">
            <w:pPr>
              <w:pStyle w:val="TAC"/>
            </w:pPr>
            <w:r w:rsidRPr="00B714BE">
              <w:t>RAN5#79</w:t>
            </w:r>
          </w:p>
        </w:tc>
        <w:tc>
          <w:tcPr>
            <w:tcW w:w="988" w:type="dxa"/>
            <w:gridSpan w:val="2"/>
            <w:shd w:val="solid" w:color="FFFFFF" w:fill="auto"/>
          </w:tcPr>
          <w:p w14:paraId="6A47B655" w14:textId="77777777" w:rsidR="00AE011A" w:rsidRPr="00B714BE" w:rsidRDefault="00AE011A" w:rsidP="009D4432">
            <w:pPr>
              <w:pStyle w:val="TAC"/>
            </w:pPr>
            <w:r w:rsidRPr="00B714BE">
              <w:t>R5-183230</w:t>
            </w:r>
          </w:p>
        </w:tc>
        <w:tc>
          <w:tcPr>
            <w:tcW w:w="565" w:type="dxa"/>
            <w:gridSpan w:val="2"/>
            <w:shd w:val="solid" w:color="FFFFFF" w:fill="auto"/>
          </w:tcPr>
          <w:p w14:paraId="5C2AD682" w14:textId="77777777" w:rsidR="00AE011A" w:rsidRPr="00B714BE" w:rsidRDefault="00AE011A" w:rsidP="009D4432">
            <w:pPr>
              <w:pStyle w:val="TAC"/>
            </w:pPr>
            <w:r w:rsidRPr="00B714BE">
              <w:t>-</w:t>
            </w:r>
          </w:p>
        </w:tc>
        <w:tc>
          <w:tcPr>
            <w:tcW w:w="282" w:type="dxa"/>
            <w:gridSpan w:val="2"/>
            <w:shd w:val="solid" w:color="FFFFFF" w:fill="auto"/>
          </w:tcPr>
          <w:p w14:paraId="72742E30" w14:textId="77777777" w:rsidR="00AE011A" w:rsidRPr="00B714BE" w:rsidRDefault="00AE011A" w:rsidP="009D4432">
            <w:pPr>
              <w:pStyle w:val="TAC"/>
            </w:pPr>
            <w:r w:rsidRPr="00B714BE">
              <w:t>-</w:t>
            </w:r>
          </w:p>
        </w:tc>
        <w:tc>
          <w:tcPr>
            <w:tcW w:w="423" w:type="dxa"/>
            <w:gridSpan w:val="2"/>
            <w:shd w:val="solid" w:color="FFFFFF" w:fill="auto"/>
          </w:tcPr>
          <w:p w14:paraId="6E1CD607" w14:textId="77777777" w:rsidR="00AE011A" w:rsidRPr="00B714BE" w:rsidRDefault="00AE011A" w:rsidP="009D4432">
            <w:pPr>
              <w:pStyle w:val="TAC"/>
            </w:pPr>
            <w:r w:rsidRPr="00B714BE">
              <w:t>-</w:t>
            </w:r>
          </w:p>
        </w:tc>
        <w:tc>
          <w:tcPr>
            <w:tcW w:w="4936" w:type="dxa"/>
            <w:gridSpan w:val="2"/>
            <w:shd w:val="solid" w:color="FFFFFF" w:fill="auto"/>
          </w:tcPr>
          <w:p w14:paraId="634BCEA4" w14:textId="77777777" w:rsidR="00AE011A" w:rsidRPr="00B714BE" w:rsidRDefault="00AE011A" w:rsidP="009D4432">
            <w:pPr>
              <w:pStyle w:val="TAL"/>
            </w:pPr>
            <w:r w:rsidRPr="00B714BE">
              <w:t xml:space="preserve">Corrections to RRC TC - PSCell addition, modification and release / SCG DRB </w:t>
            </w:r>
          </w:p>
        </w:tc>
        <w:tc>
          <w:tcPr>
            <w:tcW w:w="705" w:type="dxa"/>
            <w:gridSpan w:val="2"/>
            <w:shd w:val="solid" w:color="FFFFFF" w:fill="auto"/>
          </w:tcPr>
          <w:p w14:paraId="6E434C68" w14:textId="77777777" w:rsidR="00AE011A" w:rsidRPr="00B714BE" w:rsidRDefault="00AE011A" w:rsidP="009D4432">
            <w:pPr>
              <w:pStyle w:val="TAC"/>
            </w:pPr>
            <w:r w:rsidRPr="00B714BE">
              <w:t>1.0.0</w:t>
            </w:r>
          </w:p>
        </w:tc>
      </w:tr>
      <w:tr w:rsidR="00D13E6E" w:rsidRPr="00B714BE" w14:paraId="048C070F" w14:textId="77777777" w:rsidTr="005C145D">
        <w:trPr>
          <w:gridAfter w:val="2"/>
          <w:wAfter w:w="96" w:type="dxa"/>
        </w:trPr>
        <w:tc>
          <w:tcPr>
            <w:tcW w:w="795" w:type="dxa"/>
            <w:gridSpan w:val="2"/>
            <w:shd w:val="solid" w:color="FFFFFF" w:fill="auto"/>
          </w:tcPr>
          <w:p w14:paraId="26411DEB" w14:textId="77777777" w:rsidR="00AE011A" w:rsidRPr="00B714BE" w:rsidRDefault="00AE011A" w:rsidP="009D4432">
            <w:pPr>
              <w:pStyle w:val="TAC"/>
            </w:pPr>
            <w:r w:rsidRPr="00B714BE">
              <w:t>2018-05</w:t>
            </w:r>
          </w:p>
        </w:tc>
        <w:tc>
          <w:tcPr>
            <w:tcW w:w="897" w:type="dxa"/>
            <w:gridSpan w:val="2"/>
            <w:shd w:val="solid" w:color="FFFFFF" w:fill="auto"/>
          </w:tcPr>
          <w:p w14:paraId="2B257CC4" w14:textId="77777777" w:rsidR="00AE011A" w:rsidRPr="00B714BE" w:rsidRDefault="00AE011A" w:rsidP="009D4432">
            <w:pPr>
              <w:pStyle w:val="TAC"/>
            </w:pPr>
            <w:r w:rsidRPr="00B714BE">
              <w:t>RAN5#79</w:t>
            </w:r>
          </w:p>
        </w:tc>
        <w:tc>
          <w:tcPr>
            <w:tcW w:w="988" w:type="dxa"/>
            <w:gridSpan w:val="2"/>
            <w:shd w:val="solid" w:color="FFFFFF" w:fill="auto"/>
          </w:tcPr>
          <w:p w14:paraId="58302E1D" w14:textId="77777777" w:rsidR="00AE011A" w:rsidRPr="00B714BE" w:rsidRDefault="00000000" w:rsidP="009D4432">
            <w:pPr>
              <w:pStyle w:val="TAC"/>
              <w:rPr>
                <w:sz w:val="16"/>
                <w:szCs w:val="16"/>
              </w:rPr>
            </w:pPr>
            <w:hyperlink r:id="rId134" w:history="1">
              <w:r w:rsidR="00AE011A" w:rsidRPr="00B714BE">
                <w:rPr>
                  <w:sz w:val="16"/>
                  <w:szCs w:val="16"/>
                </w:rPr>
                <w:t>R5-183114</w:t>
              </w:r>
            </w:hyperlink>
          </w:p>
        </w:tc>
        <w:tc>
          <w:tcPr>
            <w:tcW w:w="565" w:type="dxa"/>
            <w:gridSpan w:val="2"/>
            <w:shd w:val="solid" w:color="FFFFFF" w:fill="auto"/>
          </w:tcPr>
          <w:p w14:paraId="4B65F03E" w14:textId="77777777" w:rsidR="00AE011A" w:rsidRPr="00B714BE" w:rsidRDefault="00AE011A" w:rsidP="009D4432">
            <w:pPr>
              <w:pStyle w:val="TAC"/>
            </w:pPr>
            <w:r w:rsidRPr="00B714BE">
              <w:t>-</w:t>
            </w:r>
          </w:p>
        </w:tc>
        <w:tc>
          <w:tcPr>
            <w:tcW w:w="282" w:type="dxa"/>
            <w:gridSpan w:val="2"/>
            <w:shd w:val="solid" w:color="FFFFFF" w:fill="auto"/>
          </w:tcPr>
          <w:p w14:paraId="20BE4EF8" w14:textId="77777777" w:rsidR="00AE011A" w:rsidRPr="00B714BE" w:rsidRDefault="00AE011A" w:rsidP="009D4432">
            <w:pPr>
              <w:pStyle w:val="TAC"/>
            </w:pPr>
            <w:r w:rsidRPr="00B714BE">
              <w:t>-</w:t>
            </w:r>
          </w:p>
        </w:tc>
        <w:tc>
          <w:tcPr>
            <w:tcW w:w="423" w:type="dxa"/>
            <w:gridSpan w:val="2"/>
            <w:shd w:val="solid" w:color="FFFFFF" w:fill="auto"/>
          </w:tcPr>
          <w:p w14:paraId="3FE84EC5" w14:textId="77777777" w:rsidR="00AE011A" w:rsidRPr="00B714BE" w:rsidRDefault="00AE011A" w:rsidP="009D4432">
            <w:pPr>
              <w:pStyle w:val="TAC"/>
            </w:pPr>
            <w:r w:rsidRPr="00B714BE">
              <w:t>-</w:t>
            </w:r>
          </w:p>
        </w:tc>
        <w:tc>
          <w:tcPr>
            <w:tcW w:w="4936" w:type="dxa"/>
            <w:gridSpan w:val="2"/>
            <w:shd w:val="solid" w:color="FFFFFF" w:fill="auto"/>
          </w:tcPr>
          <w:p w14:paraId="4E22AAC4" w14:textId="77777777" w:rsidR="00AE011A" w:rsidRPr="00B714BE" w:rsidRDefault="00AE011A" w:rsidP="009D4432">
            <w:pPr>
              <w:pStyle w:val="TAL"/>
            </w:pPr>
            <w:r w:rsidRPr="00B714BE">
              <w:t xml:space="preserve">Corrections to RRC TC - Bearer Modification / Handling for bearer type change with security key change </w:t>
            </w:r>
          </w:p>
        </w:tc>
        <w:tc>
          <w:tcPr>
            <w:tcW w:w="705" w:type="dxa"/>
            <w:gridSpan w:val="2"/>
            <w:shd w:val="solid" w:color="FFFFFF" w:fill="auto"/>
          </w:tcPr>
          <w:p w14:paraId="22FDFAD2" w14:textId="77777777" w:rsidR="00AE011A" w:rsidRPr="00B714BE" w:rsidRDefault="00AE011A" w:rsidP="009D4432">
            <w:pPr>
              <w:pStyle w:val="TAC"/>
            </w:pPr>
            <w:r w:rsidRPr="00B714BE">
              <w:t>1.0.0</w:t>
            </w:r>
          </w:p>
        </w:tc>
      </w:tr>
      <w:tr w:rsidR="00D13E6E" w:rsidRPr="00B714BE" w14:paraId="4208B3D5" w14:textId="77777777" w:rsidTr="005C145D">
        <w:trPr>
          <w:gridAfter w:val="2"/>
          <w:wAfter w:w="96" w:type="dxa"/>
        </w:trPr>
        <w:tc>
          <w:tcPr>
            <w:tcW w:w="795" w:type="dxa"/>
            <w:gridSpan w:val="2"/>
            <w:shd w:val="solid" w:color="FFFFFF" w:fill="auto"/>
          </w:tcPr>
          <w:p w14:paraId="0AF789D8" w14:textId="77777777" w:rsidR="00AE011A" w:rsidRPr="00B714BE" w:rsidRDefault="00AE011A" w:rsidP="009D4432">
            <w:pPr>
              <w:pStyle w:val="TAC"/>
            </w:pPr>
            <w:r w:rsidRPr="00B714BE">
              <w:t>2018-05</w:t>
            </w:r>
          </w:p>
        </w:tc>
        <w:tc>
          <w:tcPr>
            <w:tcW w:w="897" w:type="dxa"/>
            <w:gridSpan w:val="2"/>
            <w:shd w:val="solid" w:color="FFFFFF" w:fill="auto"/>
          </w:tcPr>
          <w:p w14:paraId="556FCA35" w14:textId="77777777" w:rsidR="00AE011A" w:rsidRPr="00B714BE" w:rsidRDefault="00AE011A" w:rsidP="009D4432">
            <w:pPr>
              <w:pStyle w:val="TAC"/>
            </w:pPr>
            <w:r w:rsidRPr="00B714BE">
              <w:t>RAN5#79</w:t>
            </w:r>
          </w:p>
        </w:tc>
        <w:tc>
          <w:tcPr>
            <w:tcW w:w="988" w:type="dxa"/>
            <w:gridSpan w:val="2"/>
            <w:shd w:val="solid" w:color="FFFFFF" w:fill="auto"/>
          </w:tcPr>
          <w:p w14:paraId="3CAD2992" w14:textId="77777777" w:rsidR="00AE011A" w:rsidRPr="00B714BE" w:rsidRDefault="00000000" w:rsidP="009D4432">
            <w:pPr>
              <w:pStyle w:val="TAC"/>
              <w:rPr>
                <w:sz w:val="16"/>
                <w:szCs w:val="16"/>
              </w:rPr>
            </w:pPr>
            <w:hyperlink r:id="rId135" w:history="1">
              <w:r w:rsidR="00AE011A" w:rsidRPr="00B714BE">
                <w:rPr>
                  <w:sz w:val="16"/>
                  <w:szCs w:val="16"/>
                </w:rPr>
                <w:t>R5-183115</w:t>
              </w:r>
            </w:hyperlink>
          </w:p>
        </w:tc>
        <w:tc>
          <w:tcPr>
            <w:tcW w:w="565" w:type="dxa"/>
            <w:gridSpan w:val="2"/>
            <w:shd w:val="solid" w:color="FFFFFF" w:fill="auto"/>
          </w:tcPr>
          <w:p w14:paraId="5A20A978" w14:textId="77777777" w:rsidR="00AE011A" w:rsidRPr="00B714BE" w:rsidRDefault="00AE011A" w:rsidP="009D4432">
            <w:pPr>
              <w:pStyle w:val="TAC"/>
            </w:pPr>
            <w:r w:rsidRPr="00B714BE">
              <w:t>-</w:t>
            </w:r>
          </w:p>
        </w:tc>
        <w:tc>
          <w:tcPr>
            <w:tcW w:w="282" w:type="dxa"/>
            <w:gridSpan w:val="2"/>
            <w:shd w:val="solid" w:color="FFFFFF" w:fill="auto"/>
          </w:tcPr>
          <w:p w14:paraId="32123BDC" w14:textId="77777777" w:rsidR="00AE011A" w:rsidRPr="00B714BE" w:rsidRDefault="00AE011A" w:rsidP="009D4432">
            <w:pPr>
              <w:pStyle w:val="TAC"/>
            </w:pPr>
            <w:r w:rsidRPr="00B714BE">
              <w:t>-</w:t>
            </w:r>
          </w:p>
        </w:tc>
        <w:tc>
          <w:tcPr>
            <w:tcW w:w="423" w:type="dxa"/>
            <w:gridSpan w:val="2"/>
            <w:shd w:val="solid" w:color="FFFFFF" w:fill="auto"/>
          </w:tcPr>
          <w:p w14:paraId="008F238B" w14:textId="77777777" w:rsidR="00AE011A" w:rsidRPr="00B714BE" w:rsidRDefault="00AE011A" w:rsidP="009D4432">
            <w:pPr>
              <w:pStyle w:val="TAC"/>
            </w:pPr>
            <w:r w:rsidRPr="00B714BE">
              <w:t>-</w:t>
            </w:r>
          </w:p>
        </w:tc>
        <w:tc>
          <w:tcPr>
            <w:tcW w:w="4936" w:type="dxa"/>
            <w:gridSpan w:val="2"/>
            <w:shd w:val="solid" w:color="FFFFFF" w:fill="auto"/>
          </w:tcPr>
          <w:p w14:paraId="0E533CF4" w14:textId="77777777" w:rsidR="00AE011A" w:rsidRPr="00B714BE" w:rsidRDefault="00AE011A" w:rsidP="009D4432">
            <w:pPr>
              <w:pStyle w:val="TAL"/>
            </w:pPr>
            <w:r w:rsidRPr="00B714BE">
              <w:t xml:space="preserve">Corrections to RRC TC - Bearer Modification / Uplink data path / Split DRB Reconfiguration </w:t>
            </w:r>
          </w:p>
        </w:tc>
        <w:tc>
          <w:tcPr>
            <w:tcW w:w="705" w:type="dxa"/>
            <w:gridSpan w:val="2"/>
            <w:shd w:val="solid" w:color="FFFFFF" w:fill="auto"/>
          </w:tcPr>
          <w:p w14:paraId="2A560BA0" w14:textId="77777777" w:rsidR="00AE011A" w:rsidRPr="00B714BE" w:rsidRDefault="00AE011A" w:rsidP="009D4432">
            <w:pPr>
              <w:pStyle w:val="TAC"/>
            </w:pPr>
            <w:r w:rsidRPr="00B714BE">
              <w:t>1.0.0</w:t>
            </w:r>
          </w:p>
        </w:tc>
      </w:tr>
      <w:tr w:rsidR="00D13E6E" w:rsidRPr="00B714BE" w14:paraId="2D3CB91E" w14:textId="77777777" w:rsidTr="005C145D">
        <w:trPr>
          <w:gridAfter w:val="2"/>
          <w:wAfter w:w="96" w:type="dxa"/>
        </w:trPr>
        <w:tc>
          <w:tcPr>
            <w:tcW w:w="795" w:type="dxa"/>
            <w:gridSpan w:val="2"/>
            <w:shd w:val="solid" w:color="FFFFFF" w:fill="auto"/>
          </w:tcPr>
          <w:p w14:paraId="62E7C523" w14:textId="77777777" w:rsidR="00AE011A" w:rsidRPr="00B714BE" w:rsidRDefault="00AE011A" w:rsidP="009D4432">
            <w:pPr>
              <w:pStyle w:val="TAC"/>
            </w:pPr>
            <w:r w:rsidRPr="00B714BE">
              <w:t>2018-05</w:t>
            </w:r>
          </w:p>
        </w:tc>
        <w:tc>
          <w:tcPr>
            <w:tcW w:w="897" w:type="dxa"/>
            <w:gridSpan w:val="2"/>
            <w:shd w:val="solid" w:color="FFFFFF" w:fill="auto"/>
          </w:tcPr>
          <w:p w14:paraId="7082AE46" w14:textId="77777777" w:rsidR="00AE011A" w:rsidRPr="00B714BE" w:rsidRDefault="00AE011A" w:rsidP="009D4432">
            <w:pPr>
              <w:pStyle w:val="TAC"/>
            </w:pPr>
            <w:r w:rsidRPr="00B714BE">
              <w:t>RAN5#79</w:t>
            </w:r>
          </w:p>
        </w:tc>
        <w:tc>
          <w:tcPr>
            <w:tcW w:w="988" w:type="dxa"/>
            <w:gridSpan w:val="2"/>
            <w:shd w:val="solid" w:color="FFFFFF" w:fill="auto"/>
          </w:tcPr>
          <w:p w14:paraId="6064961C" w14:textId="77777777" w:rsidR="00AE011A" w:rsidRPr="00B714BE" w:rsidRDefault="00000000" w:rsidP="009D4432">
            <w:pPr>
              <w:pStyle w:val="TAC"/>
              <w:rPr>
                <w:sz w:val="16"/>
                <w:szCs w:val="16"/>
              </w:rPr>
            </w:pPr>
            <w:hyperlink r:id="rId136" w:history="1">
              <w:r w:rsidR="00AE011A" w:rsidRPr="00B714BE">
                <w:rPr>
                  <w:sz w:val="16"/>
                  <w:szCs w:val="16"/>
                </w:rPr>
                <w:t>R5-183117</w:t>
              </w:r>
            </w:hyperlink>
          </w:p>
        </w:tc>
        <w:tc>
          <w:tcPr>
            <w:tcW w:w="565" w:type="dxa"/>
            <w:gridSpan w:val="2"/>
            <w:shd w:val="solid" w:color="FFFFFF" w:fill="auto"/>
          </w:tcPr>
          <w:p w14:paraId="0DDF928E" w14:textId="77777777" w:rsidR="00AE011A" w:rsidRPr="00B714BE" w:rsidRDefault="00AE011A" w:rsidP="009D4432">
            <w:pPr>
              <w:pStyle w:val="TAC"/>
            </w:pPr>
            <w:r w:rsidRPr="00B714BE">
              <w:t>-</w:t>
            </w:r>
          </w:p>
        </w:tc>
        <w:tc>
          <w:tcPr>
            <w:tcW w:w="282" w:type="dxa"/>
            <w:gridSpan w:val="2"/>
            <w:shd w:val="solid" w:color="FFFFFF" w:fill="auto"/>
          </w:tcPr>
          <w:p w14:paraId="55061804" w14:textId="77777777" w:rsidR="00AE011A" w:rsidRPr="00B714BE" w:rsidRDefault="00AE011A" w:rsidP="009D4432">
            <w:pPr>
              <w:pStyle w:val="TAC"/>
            </w:pPr>
            <w:r w:rsidRPr="00B714BE">
              <w:t>-</w:t>
            </w:r>
          </w:p>
        </w:tc>
        <w:tc>
          <w:tcPr>
            <w:tcW w:w="423" w:type="dxa"/>
            <w:gridSpan w:val="2"/>
            <w:shd w:val="solid" w:color="FFFFFF" w:fill="auto"/>
          </w:tcPr>
          <w:p w14:paraId="65D447C3" w14:textId="77777777" w:rsidR="00AE011A" w:rsidRPr="00B714BE" w:rsidRDefault="00AE011A" w:rsidP="009D4432">
            <w:pPr>
              <w:pStyle w:val="TAC"/>
            </w:pPr>
            <w:r w:rsidRPr="00B714BE">
              <w:t>-</w:t>
            </w:r>
          </w:p>
        </w:tc>
        <w:tc>
          <w:tcPr>
            <w:tcW w:w="4936" w:type="dxa"/>
            <w:gridSpan w:val="2"/>
            <w:shd w:val="solid" w:color="FFFFFF" w:fill="auto"/>
          </w:tcPr>
          <w:p w14:paraId="1BD1FCC7" w14:textId="77777777" w:rsidR="00AE011A" w:rsidRPr="00B714BE" w:rsidRDefault="00AE011A" w:rsidP="009D4432">
            <w:pPr>
              <w:pStyle w:val="TAL"/>
            </w:pPr>
            <w:r w:rsidRPr="00B714BE">
              <w:t xml:space="preserve">Corrections to RRC TC - Measurement configuration control and reporting / Inter-RAT measurements / Event B1 / Measurement of NR cells </w:t>
            </w:r>
          </w:p>
        </w:tc>
        <w:tc>
          <w:tcPr>
            <w:tcW w:w="705" w:type="dxa"/>
            <w:gridSpan w:val="2"/>
            <w:shd w:val="solid" w:color="FFFFFF" w:fill="auto"/>
          </w:tcPr>
          <w:p w14:paraId="61DB1836" w14:textId="77777777" w:rsidR="00AE011A" w:rsidRPr="00B714BE" w:rsidRDefault="00AE011A" w:rsidP="009D4432">
            <w:pPr>
              <w:pStyle w:val="TAC"/>
            </w:pPr>
            <w:r w:rsidRPr="00B714BE">
              <w:t>1.0.0</w:t>
            </w:r>
          </w:p>
        </w:tc>
      </w:tr>
      <w:tr w:rsidR="00D13E6E" w:rsidRPr="00B714BE" w14:paraId="7C937A2A" w14:textId="77777777" w:rsidTr="005C145D">
        <w:trPr>
          <w:gridAfter w:val="2"/>
          <w:wAfter w:w="96" w:type="dxa"/>
        </w:trPr>
        <w:tc>
          <w:tcPr>
            <w:tcW w:w="795" w:type="dxa"/>
            <w:gridSpan w:val="2"/>
            <w:shd w:val="solid" w:color="FFFFFF" w:fill="auto"/>
          </w:tcPr>
          <w:p w14:paraId="0D968426" w14:textId="77777777" w:rsidR="00AE011A" w:rsidRPr="00B714BE" w:rsidRDefault="00AE011A" w:rsidP="009D4432">
            <w:pPr>
              <w:pStyle w:val="TAC"/>
            </w:pPr>
            <w:r w:rsidRPr="00B714BE">
              <w:t>2018-05</w:t>
            </w:r>
          </w:p>
        </w:tc>
        <w:tc>
          <w:tcPr>
            <w:tcW w:w="897" w:type="dxa"/>
            <w:gridSpan w:val="2"/>
            <w:shd w:val="solid" w:color="FFFFFF" w:fill="auto"/>
          </w:tcPr>
          <w:p w14:paraId="62586DE2" w14:textId="77777777" w:rsidR="00AE011A" w:rsidRPr="00B714BE" w:rsidRDefault="00AE011A" w:rsidP="009D4432">
            <w:pPr>
              <w:pStyle w:val="TAC"/>
            </w:pPr>
            <w:r w:rsidRPr="00B714BE">
              <w:t>RAN5#79</w:t>
            </w:r>
          </w:p>
        </w:tc>
        <w:tc>
          <w:tcPr>
            <w:tcW w:w="988" w:type="dxa"/>
            <w:gridSpan w:val="2"/>
            <w:shd w:val="solid" w:color="FFFFFF" w:fill="auto"/>
          </w:tcPr>
          <w:p w14:paraId="757C6D43" w14:textId="77777777" w:rsidR="00AE011A" w:rsidRPr="00B714BE" w:rsidRDefault="00000000" w:rsidP="009D4432">
            <w:pPr>
              <w:pStyle w:val="TAC"/>
              <w:rPr>
                <w:sz w:val="16"/>
                <w:szCs w:val="16"/>
              </w:rPr>
            </w:pPr>
            <w:hyperlink r:id="rId137" w:history="1">
              <w:r w:rsidR="00AE011A" w:rsidRPr="00B714BE">
                <w:rPr>
                  <w:sz w:val="16"/>
                  <w:szCs w:val="16"/>
                </w:rPr>
                <w:t>R5-183116</w:t>
              </w:r>
            </w:hyperlink>
          </w:p>
        </w:tc>
        <w:tc>
          <w:tcPr>
            <w:tcW w:w="565" w:type="dxa"/>
            <w:gridSpan w:val="2"/>
            <w:shd w:val="solid" w:color="FFFFFF" w:fill="auto"/>
          </w:tcPr>
          <w:p w14:paraId="41788E56" w14:textId="77777777" w:rsidR="00AE011A" w:rsidRPr="00B714BE" w:rsidRDefault="00AE011A" w:rsidP="009D4432">
            <w:pPr>
              <w:pStyle w:val="TAC"/>
            </w:pPr>
            <w:r w:rsidRPr="00B714BE">
              <w:t>-</w:t>
            </w:r>
          </w:p>
        </w:tc>
        <w:tc>
          <w:tcPr>
            <w:tcW w:w="282" w:type="dxa"/>
            <w:gridSpan w:val="2"/>
            <w:shd w:val="solid" w:color="FFFFFF" w:fill="auto"/>
          </w:tcPr>
          <w:p w14:paraId="48F961C4" w14:textId="77777777" w:rsidR="00AE011A" w:rsidRPr="00B714BE" w:rsidRDefault="00AE011A" w:rsidP="009D4432">
            <w:pPr>
              <w:pStyle w:val="TAC"/>
            </w:pPr>
            <w:r w:rsidRPr="00B714BE">
              <w:t>-</w:t>
            </w:r>
          </w:p>
        </w:tc>
        <w:tc>
          <w:tcPr>
            <w:tcW w:w="423" w:type="dxa"/>
            <w:gridSpan w:val="2"/>
            <w:shd w:val="solid" w:color="FFFFFF" w:fill="auto"/>
          </w:tcPr>
          <w:p w14:paraId="222884F4" w14:textId="77777777" w:rsidR="00AE011A" w:rsidRPr="00B714BE" w:rsidRDefault="00AE011A" w:rsidP="009D4432">
            <w:pPr>
              <w:pStyle w:val="TAC"/>
            </w:pPr>
            <w:r w:rsidRPr="00B714BE">
              <w:t>-</w:t>
            </w:r>
          </w:p>
        </w:tc>
        <w:tc>
          <w:tcPr>
            <w:tcW w:w="4936" w:type="dxa"/>
            <w:gridSpan w:val="2"/>
            <w:shd w:val="solid" w:color="FFFFFF" w:fill="auto"/>
          </w:tcPr>
          <w:p w14:paraId="07815BF0" w14:textId="77777777" w:rsidR="00AE011A" w:rsidRPr="00B714BE" w:rsidRDefault="00AE011A" w:rsidP="009D4432">
            <w:pPr>
              <w:pStyle w:val="TAL"/>
            </w:pPr>
            <w:r w:rsidRPr="00B714BE">
              <w:t>Corrections to RRC TC - RRC connection reconfiguration / PSCell addition failure</w:t>
            </w:r>
          </w:p>
        </w:tc>
        <w:tc>
          <w:tcPr>
            <w:tcW w:w="705" w:type="dxa"/>
            <w:gridSpan w:val="2"/>
            <w:shd w:val="solid" w:color="FFFFFF" w:fill="auto"/>
          </w:tcPr>
          <w:p w14:paraId="08B0AAC2" w14:textId="77777777" w:rsidR="00AE011A" w:rsidRPr="00B714BE" w:rsidRDefault="00AE011A" w:rsidP="009D4432">
            <w:pPr>
              <w:pStyle w:val="TAC"/>
            </w:pPr>
            <w:r w:rsidRPr="00B714BE">
              <w:t>1.0.0</w:t>
            </w:r>
          </w:p>
        </w:tc>
      </w:tr>
      <w:tr w:rsidR="00D13E6E" w:rsidRPr="00B714BE" w14:paraId="3E155146" w14:textId="77777777" w:rsidTr="005C145D">
        <w:trPr>
          <w:gridAfter w:val="2"/>
          <w:wAfter w:w="96" w:type="dxa"/>
        </w:trPr>
        <w:tc>
          <w:tcPr>
            <w:tcW w:w="795" w:type="dxa"/>
            <w:gridSpan w:val="2"/>
            <w:shd w:val="solid" w:color="FFFFFF" w:fill="auto"/>
          </w:tcPr>
          <w:p w14:paraId="40C2851C" w14:textId="77777777" w:rsidR="00AE011A" w:rsidRPr="00B714BE" w:rsidRDefault="00AE011A" w:rsidP="009D4432">
            <w:pPr>
              <w:pStyle w:val="TAC"/>
            </w:pPr>
            <w:r w:rsidRPr="00B714BE">
              <w:t>2018-05</w:t>
            </w:r>
          </w:p>
        </w:tc>
        <w:tc>
          <w:tcPr>
            <w:tcW w:w="897" w:type="dxa"/>
            <w:gridSpan w:val="2"/>
            <w:shd w:val="solid" w:color="FFFFFF" w:fill="auto"/>
          </w:tcPr>
          <w:p w14:paraId="017953B9" w14:textId="77777777" w:rsidR="00AE011A" w:rsidRPr="00B714BE" w:rsidRDefault="00AE011A" w:rsidP="009D4432">
            <w:pPr>
              <w:pStyle w:val="TAC"/>
            </w:pPr>
            <w:r w:rsidRPr="00B714BE">
              <w:t>RAN5#79</w:t>
            </w:r>
          </w:p>
        </w:tc>
        <w:tc>
          <w:tcPr>
            <w:tcW w:w="988" w:type="dxa"/>
            <w:gridSpan w:val="2"/>
            <w:shd w:val="solid" w:color="FFFFFF" w:fill="auto"/>
          </w:tcPr>
          <w:p w14:paraId="268D9DCD" w14:textId="77777777" w:rsidR="00AE011A" w:rsidRPr="00B714BE" w:rsidRDefault="00000000" w:rsidP="009D4432">
            <w:pPr>
              <w:pStyle w:val="TAC"/>
              <w:rPr>
                <w:sz w:val="16"/>
                <w:szCs w:val="16"/>
              </w:rPr>
            </w:pPr>
            <w:hyperlink r:id="rId138" w:history="1">
              <w:r w:rsidR="00AE011A" w:rsidRPr="00B714BE">
                <w:rPr>
                  <w:sz w:val="16"/>
                  <w:szCs w:val="16"/>
                </w:rPr>
                <w:t>R5-183231</w:t>
              </w:r>
            </w:hyperlink>
          </w:p>
        </w:tc>
        <w:tc>
          <w:tcPr>
            <w:tcW w:w="565" w:type="dxa"/>
            <w:gridSpan w:val="2"/>
            <w:shd w:val="solid" w:color="FFFFFF" w:fill="auto"/>
          </w:tcPr>
          <w:p w14:paraId="21EB80CA" w14:textId="77777777" w:rsidR="00AE011A" w:rsidRPr="00B714BE" w:rsidRDefault="00AE011A" w:rsidP="009D4432">
            <w:pPr>
              <w:pStyle w:val="TAC"/>
            </w:pPr>
            <w:r w:rsidRPr="00B714BE">
              <w:t>-</w:t>
            </w:r>
          </w:p>
        </w:tc>
        <w:tc>
          <w:tcPr>
            <w:tcW w:w="282" w:type="dxa"/>
            <w:gridSpan w:val="2"/>
            <w:shd w:val="solid" w:color="FFFFFF" w:fill="auto"/>
          </w:tcPr>
          <w:p w14:paraId="62B89704" w14:textId="77777777" w:rsidR="00AE011A" w:rsidRPr="00B714BE" w:rsidRDefault="00AE011A" w:rsidP="009D4432">
            <w:pPr>
              <w:pStyle w:val="TAC"/>
            </w:pPr>
            <w:r w:rsidRPr="00B714BE">
              <w:t>-</w:t>
            </w:r>
          </w:p>
        </w:tc>
        <w:tc>
          <w:tcPr>
            <w:tcW w:w="423" w:type="dxa"/>
            <w:gridSpan w:val="2"/>
            <w:shd w:val="solid" w:color="FFFFFF" w:fill="auto"/>
          </w:tcPr>
          <w:p w14:paraId="5E865D8A" w14:textId="77777777" w:rsidR="00AE011A" w:rsidRPr="00B714BE" w:rsidRDefault="00AE011A" w:rsidP="009D4432">
            <w:pPr>
              <w:pStyle w:val="TAC"/>
            </w:pPr>
            <w:r w:rsidRPr="00B714BE">
              <w:t>-</w:t>
            </w:r>
          </w:p>
        </w:tc>
        <w:tc>
          <w:tcPr>
            <w:tcW w:w="4936" w:type="dxa"/>
            <w:gridSpan w:val="2"/>
            <w:shd w:val="solid" w:color="FFFFFF" w:fill="auto"/>
          </w:tcPr>
          <w:p w14:paraId="63BF5AA3" w14:textId="77777777" w:rsidR="00AE011A" w:rsidRPr="00B714BE" w:rsidRDefault="00AE011A" w:rsidP="009D4432">
            <w:pPr>
              <w:pStyle w:val="TAL"/>
            </w:pPr>
            <w:r w:rsidRPr="00B714BE">
              <w:t xml:space="preserve">Corrections to RRC TC - NR SCG Failure Information / RLC-MaxNumRetx </w:t>
            </w:r>
          </w:p>
        </w:tc>
        <w:tc>
          <w:tcPr>
            <w:tcW w:w="705" w:type="dxa"/>
            <w:gridSpan w:val="2"/>
            <w:shd w:val="solid" w:color="FFFFFF" w:fill="auto"/>
          </w:tcPr>
          <w:p w14:paraId="3F050172" w14:textId="77777777" w:rsidR="00AE011A" w:rsidRPr="00B714BE" w:rsidRDefault="00AE011A" w:rsidP="009D4432">
            <w:pPr>
              <w:pStyle w:val="TAC"/>
            </w:pPr>
            <w:r w:rsidRPr="00B714BE">
              <w:t>1.0.0</w:t>
            </w:r>
          </w:p>
        </w:tc>
      </w:tr>
      <w:tr w:rsidR="00D13E6E" w:rsidRPr="00B714BE" w14:paraId="041E5B02" w14:textId="77777777" w:rsidTr="005C145D">
        <w:trPr>
          <w:gridAfter w:val="2"/>
          <w:wAfter w:w="96" w:type="dxa"/>
        </w:trPr>
        <w:tc>
          <w:tcPr>
            <w:tcW w:w="795" w:type="dxa"/>
            <w:gridSpan w:val="2"/>
            <w:shd w:val="solid" w:color="FFFFFF" w:fill="auto"/>
          </w:tcPr>
          <w:p w14:paraId="52DBC29F" w14:textId="77777777" w:rsidR="00AE011A" w:rsidRPr="00B714BE" w:rsidRDefault="00AE011A" w:rsidP="009D4432">
            <w:pPr>
              <w:pStyle w:val="TAC"/>
            </w:pPr>
            <w:r w:rsidRPr="00B714BE">
              <w:t>2018-05</w:t>
            </w:r>
          </w:p>
        </w:tc>
        <w:tc>
          <w:tcPr>
            <w:tcW w:w="897" w:type="dxa"/>
            <w:gridSpan w:val="2"/>
            <w:shd w:val="solid" w:color="FFFFFF" w:fill="auto"/>
          </w:tcPr>
          <w:p w14:paraId="53C61F95" w14:textId="77777777" w:rsidR="00AE011A" w:rsidRPr="00B714BE" w:rsidRDefault="00AE011A" w:rsidP="009D4432">
            <w:pPr>
              <w:pStyle w:val="TAC"/>
            </w:pPr>
            <w:r w:rsidRPr="00B714BE">
              <w:t>RAN5#79</w:t>
            </w:r>
          </w:p>
        </w:tc>
        <w:tc>
          <w:tcPr>
            <w:tcW w:w="988" w:type="dxa"/>
            <w:gridSpan w:val="2"/>
            <w:shd w:val="solid" w:color="FFFFFF" w:fill="auto"/>
          </w:tcPr>
          <w:p w14:paraId="72B67E74" w14:textId="77777777" w:rsidR="00AE011A" w:rsidRPr="00B714BE" w:rsidRDefault="00000000" w:rsidP="009D4432">
            <w:pPr>
              <w:pStyle w:val="TAC"/>
              <w:rPr>
                <w:sz w:val="16"/>
                <w:szCs w:val="16"/>
              </w:rPr>
            </w:pPr>
            <w:hyperlink r:id="rId139" w:history="1">
              <w:r w:rsidR="00AE011A" w:rsidRPr="00B714BE">
                <w:rPr>
                  <w:sz w:val="16"/>
                  <w:szCs w:val="16"/>
                </w:rPr>
                <w:t>R5-183118</w:t>
              </w:r>
            </w:hyperlink>
          </w:p>
        </w:tc>
        <w:tc>
          <w:tcPr>
            <w:tcW w:w="565" w:type="dxa"/>
            <w:gridSpan w:val="2"/>
            <w:shd w:val="solid" w:color="FFFFFF" w:fill="auto"/>
          </w:tcPr>
          <w:p w14:paraId="5E1E147C" w14:textId="77777777" w:rsidR="00AE011A" w:rsidRPr="00B714BE" w:rsidRDefault="00AE011A" w:rsidP="009D4432">
            <w:pPr>
              <w:pStyle w:val="TAC"/>
            </w:pPr>
            <w:r w:rsidRPr="00B714BE">
              <w:t>-</w:t>
            </w:r>
          </w:p>
        </w:tc>
        <w:tc>
          <w:tcPr>
            <w:tcW w:w="282" w:type="dxa"/>
            <w:gridSpan w:val="2"/>
            <w:shd w:val="solid" w:color="FFFFFF" w:fill="auto"/>
          </w:tcPr>
          <w:p w14:paraId="4304CC10" w14:textId="77777777" w:rsidR="00AE011A" w:rsidRPr="00B714BE" w:rsidRDefault="00AE011A" w:rsidP="009D4432">
            <w:pPr>
              <w:pStyle w:val="TAC"/>
            </w:pPr>
            <w:r w:rsidRPr="00B714BE">
              <w:t>-</w:t>
            </w:r>
          </w:p>
        </w:tc>
        <w:tc>
          <w:tcPr>
            <w:tcW w:w="423" w:type="dxa"/>
            <w:gridSpan w:val="2"/>
            <w:shd w:val="solid" w:color="FFFFFF" w:fill="auto"/>
          </w:tcPr>
          <w:p w14:paraId="2A1554AF" w14:textId="77777777" w:rsidR="00AE011A" w:rsidRPr="00B714BE" w:rsidRDefault="00AE011A" w:rsidP="009D4432">
            <w:pPr>
              <w:pStyle w:val="TAC"/>
            </w:pPr>
            <w:r w:rsidRPr="00B714BE">
              <w:t>-</w:t>
            </w:r>
          </w:p>
        </w:tc>
        <w:tc>
          <w:tcPr>
            <w:tcW w:w="4936" w:type="dxa"/>
            <w:gridSpan w:val="2"/>
            <w:shd w:val="solid" w:color="FFFFFF" w:fill="auto"/>
          </w:tcPr>
          <w:p w14:paraId="0F5E935F" w14:textId="77777777" w:rsidR="00AE011A" w:rsidRPr="00B714BE" w:rsidRDefault="00AE011A" w:rsidP="009D4432">
            <w:pPr>
              <w:pStyle w:val="TAL"/>
            </w:pPr>
            <w:r w:rsidRPr="00B714BE">
              <w:t>Corrections to RRC TC - SCG Reconfiguration Failure / SRB3</w:t>
            </w:r>
          </w:p>
        </w:tc>
        <w:tc>
          <w:tcPr>
            <w:tcW w:w="705" w:type="dxa"/>
            <w:gridSpan w:val="2"/>
            <w:shd w:val="solid" w:color="FFFFFF" w:fill="auto"/>
          </w:tcPr>
          <w:p w14:paraId="3A48562A" w14:textId="77777777" w:rsidR="00AE011A" w:rsidRPr="00B714BE" w:rsidRDefault="00AE011A" w:rsidP="009D4432">
            <w:pPr>
              <w:pStyle w:val="TAC"/>
            </w:pPr>
            <w:r w:rsidRPr="00B714BE">
              <w:t>1.0.0</w:t>
            </w:r>
          </w:p>
        </w:tc>
      </w:tr>
      <w:tr w:rsidR="00D13E6E" w:rsidRPr="00B714BE" w14:paraId="40E44C9D" w14:textId="77777777" w:rsidTr="005C145D">
        <w:trPr>
          <w:gridAfter w:val="2"/>
          <w:wAfter w:w="96" w:type="dxa"/>
        </w:trPr>
        <w:tc>
          <w:tcPr>
            <w:tcW w:w="795" w:type="dxa"/>
            <w:gridSpan w:val="2"/>
            <w:shd w:val="solid" w:color="FFFFFF" w:fill="auto"/>
          </w:tcPr>
          <w:p w14:paraId="1B9615B9" w14:textId="77777777" w:rsidR="00AE011A" w:rsidRPr="00B714BE" w:rsidRDefault="00AE011A" w:rsidP="009D4432">
            <w:pPr>
              <w:pStyle w:val="TAC"/>
            </w:pPr>
            <w:r w:rsidRPr="00B714BE">
              <w:t>2018-05</w:t>
            </w:r>
          </w:p>
        </w:tc>
        <w:tc>
          <w:tcPr>
            <w:tcW w:w="897" w:type="dxa"/>
            <w:gridSpan w:val="2"/>
            <w:shd w:val="solid" w:color="FFFFFF" w:fill="auto"/>
          </w:tcPr>
          <w:p w14:paraId="67CC244F" w14:textId="77777777" w:rsidR="00AE011A" w:rsidRPr="00B714BE" w:rsidRDefault="00AE011A" w:rsidP="009D4432">
            <w:pPr>
              <w:pStyle w:val="TAC"/>
            </w:pPr>
            <w:r w:rsidRPr="00B714BE">
              <w:t>RAN5#79</w:t>
            </w:r>
          </w:p>
        </w:tc>
        <w:tc>
          <w:tcPr>
            <w:tcW w:w="988" w:type="dxa"/>
            <w:gridSpan w:val="2"/>
            <w:shd w:val="solid" w:color="FFFFFF" w:fill="auto"/>
          </w:tcPr>
          <w:p w14:paraId="1D99DD31" w14:textId="77777777" w:rsidR="00AE011A" w:rsidRPr="00B714BE" w:rsidRDefault="00000000" w:rsidP="009D4432">
            <w:pPr>
              <w:pStyle w:val="TAC"/>
              <w:rPr>
                <w:sz w:val="16"/>
                <w:szCs w:val="16"/>
              </w:rPr>
            </w:pPr>
            <w:hyperlink r:id="rId140" w:history="1">
              <w:r w:rsidR="00AE011A" w:rsidRPr="00B714BE">
                <w:rPr>
                  <w:sz w:val="16"/>
                  <w:szCs w:val="16"/>
                </w:rPr>
                <w:t>R5-183119</w:t>
              </w:r>
            </w:hyperlink>
          </w:p>
        </w:tc>
        <w:tc>
          <w:tcPr>
            <w:tcW w:w="565" w:type="dxa"/>
            <w:gridSpan w:val="2"/>
            <w:shd w:val="solid" w:color="FFFFFF" w:fill="auto"/>
          </w:tcPr>
          <w:p w14:paraId="32C76942" w14:textId="77777777" w:rsidR="00AE011A" w:rsidRPr="00B714BE" w:rsidRDefault="00AE011A" w:rsidP="009D4432">
            <w:pPr>
              <w:pStyle w:val="TAC"/>
            </w:pPr>
            <w:r w:rsidRPr="00B714BE">
              <w:t>-</w:t>
            </w:r>
          </w:p>
        </w:tc>
        <w:tc>
          <w:tcPr>
            <w:tcW w:w="282" w:type="dxa"/>
            <w:gridSpan w:val="2"/>
            <w:shd w:val="solid" w:color="FFFFFF" w:fill="auto"/>
          </w:tcPr>
          <w:p w14:paraId="271DD541" w14:textId="77777777" w:rsidR="00AE011A" w:rsidRPr="00B714BE" w:rsidRDefault="00AE011A" w:rsidP="009D4432">
            <w:pPr>
              <w:pStyle w:val="TAC"/>
            </w:pPr>
            <w:r w:rsidRPr="00B714BE">
              <w:t>-</w:t>
            </w:r>
          </w:p>
        </w:tc>
        <w:tc>
          <w:tcPr>
            <w:tcW w:w="423" w:type="dxa"/>
            <w:gridSpan w:val="2"/>
            <w:shd w:val="solid" w:color="FFFFFF" w:fill="auto"/>
          </w:tcPr>
          <w:p w14:paraId="3E8AF502" w14:textId="77777777" w:rsidR="00AE011A" w:rsidRPr="00B714BE" w:rsidRDefault="00AE011A" w:rsidP="009D4432">
            <w:pPr>
              <w:pStyle w:val="TAC"/>
            </w:pPr>
            <w:r w:rsidRPr="00B714BE">
              <w:t>-</w:t>
            </w:r>
          </w:p>
        </w:tc>
        <w:tc>
          <w:tcPr>
            <w:tcW w:w="4936" w:type="dxa"/>
            <w:gridSpan w:val="2"/>
            <w:shd w:val="solid" w:color="FFFFFF" w:fill="auto"/>
          </w:tcPr>
          <w:p w14:paraId="73E611C2" w14:textId="77777777" w:rsidR="00AE011A" w:rsidRPr="00B714BE" w:rsidRDefault="00AE011A" w:rsidP="009D4432">
            <w:pPr>
              <w:pStyle w:val="TAL"/>
            </w:pPr>
            <w:r w:rsidRPr="00B714BE">
              <w:t>Corrections to RRC TC - SCG Reconfiguration Failure / SRB1</w:t>
            </w:r>
          </w:p>
        </w:tc>
        <w:tc>
          <w:tcPr>
            <w:tcW w:w="705" w:type="dxa"/>
            <w:gridSpan w:val="2"/>
            <w:shd w:val="solid" w:color="FFFFFF" w:fill="auto"/>
          </w:tcPr>
          <w:p w14:paraId="5C443CFB" w14:textId="77777777" w:rsidR="00AE011A" w:rsidRPr="00B714BE" w:rsidRDefault="00AE011A" w:rsidP="009D4432">
            <w:pPr>
              <w:pStyle w:val="TAC"/>
            </w:pPr>
            <w:r w:rsidRPr="00B714BE">
              <w:t>1.0.0</w:t>
            </w:r>
          </w:p>
        </w:tc>
      </w:tr>
      <w:tr w:rsidR="00D13E6E" w:rsidRPr="00B714BE" w14:paraId="4F06DB75" w14:textId="77777777" w:rsidTr="005C145D">
        <w:trPr>
          <w:gridAfter w:val="2"/>
          <w:wAfter w:w="96" w:type="dxa"/>
        </w:trPr>
        <w:tc>
          <w:tcPr>
            <w:tcW w:w="795" w:type="dxa"/>
            <w:gridSpan w:val="2"/>
            <w:shd w:val="solid" w:color="FFFFFF" w:fill="auto"/>
          </w:tcPr>
          <w:p w14:paraId="115BFE4D" w14:textId="77777777" w:rsidR="00AE011A" w:rsidRPr="00B714BE" w:rsidRDefault="00AE011A" w:rsidP="009D4432">
            <w:pPr>
              <w:pStyle w:val="TAC"/>
            </w:pPr>
            <w:r w:rsidRPr="00B714BE">
              <w:t>2018-05</w:t>
            </w:r>
          </w:p>
        </w:tc>
        <w:tc>
          <w:tcPr>
            <w:tcW w:w="897" w:type="dxa"/>
            <w:gridSpan w:val="2"/>
            <w:shd w:val="solid" w:color="FFFFFF" w:fill="auto"/>
          </w:tcPr>
          <w:p w14:paraId="11378C98" w14:textId="77777777" w:rsidR="00AE011A" w:rsidRPr="00B714BE" w:rsidRDefault="00AE011A" w:rsidP="009D4432">
            <w:pPr>
              <w:pStyle w:val="TAC"/>
            </w:pPr>
            <w:r w:rsidRPr="00B714BE">
              <w:t>RAN5#79</w:t>
            </w:r>
          </w:p>
        </w:tc>
        <w:tc>
          <w:tcPr>
            <w:tcW w:w="988" w:type="dxa"/>
            <w:gridSpan w:val="2"/>
            <w:shd w:val="solid" w:color="FFFFFF" w:fill="auto"/>
          </w:tcPr>
          <w:p w14:paraId="1B1954AD" w14:textId="77777777" w:rsidR="00AE011A" w:rsidRPr="00B714BE" w:rsidRDefault="00000000" w:rsidP="009D4432">
            <w:pPr>
              <w:pStyle w:val="TAC"/>
              <w:rPr>
                <w:sz w:val="16"/>
                <w:szCs w:val="16"/>
              </w:rPr>
            </w:pPr>
            <w:hyperlink r:id="rId141" w:history="1">
              <w:r w:rsidR="00AE011A" w:rsidRPr="00B714BE">
                <w:rPr>
                  <w:sz w:val="16"/>
                  <w:szCs w:val="16"/>
                </w:rPr>
                <w:t>R5-182508</w:t>
              </w:r>
            </w:hyperlink>
          </w:p>
        </w:tc>
        <w:tc>
          <w:tcPr>
            <w:tcW w:w="565" w:type="dxa"/>
            <w:gridSpan w:val="2"/>
            <w:shd w:val="solid" w:color="FFFFFF" w:fill="auto"/>
          </w:tcPr>
          <w:p w14:paraId="35D21FD4" w14:textId="77777777" w:rsidR="00AE011A" w:rsidRPr="00B714BE" w:rsidRDefault="00AE011A" w:rsidP="009D4432">
            <w:pPr>
              <w:pStyle w:val="TAC"/>
            </w:pPr>
            <w:r w:rsidRPr="00B714BE">
              <w:t>-</w:t>
            </w:r>
          </w:p>
        </w:tc>
        <w:tc>
          <w:tcPr>
            <w:tcW w:w="282" w:type="dxa"/>
            <w:gridSpan w:val="2"/>
            <w:shd w:val="solid" w:color="FFFFFF" w:fill="auto"/>
          </w:tcPr>
          <w:p w14:paraId="591BDD95" w14:textId="77777777" w:rsidR="00AE011A" w:rsidRPr="00B714BE" w:rsidRDefault="00AE011A" w:rsidP="009D4432">
            <w:pPr>
              <w:pStyle w:val="TAC"/>
            </w:pPr>
            <w:r w:rsidRPr="00B714BE">
              <w:t>-</w:t>
            </w:r>
          </w:p>
        </w:tc>
        <w:tc>
          <w:tcPr>
            <w:tcW w:w="423" w:type="dxa"/>
            <w:gridSpan w:val="2"/>
            <w:shd w:val="solid" w:color="FFFFFF" w:fill="auto"/>
          </w:tcPr>
          <w:p w14:paraId="1D10879B" w14:textId="77777777" w:rsidR="00AE011A" w:rsidRPr="00B714BE" w:rsidRDefault="00AE011A" w:rsidP="009D4432">
            <w:pPr>
              <w:pStyle w:val="TAC"/>
            </w:pPr>
            <w:r w:rsidRPr="00B714BE">
              <w:t>-</w:t>
            </w:r>
          </w:p>
        </w:tc>
        <w:tc>
          <w:tcPr>
            <w:tcW w:w="4936" w:type="dxa"/>
            <w:gridSpan w:val="2"/>
            <w:shd w:val="solid" w:color="FFFFFF" w:fill="auto"/>
          </w:tcPr>
          <w:p w14:paraId="1E2EFD0F" w14:textId="77777777" w:rsidR="00AE011A" w:rsidRPr="00B714BE" w:rsidRDefault="00AE011A" w:rsidP="009D4432">
            <w:pPr>
              <w:pStyle w:val="TAL"/>
            </w:pPr>
            <w:r w:rsidRPr="00B714BE">
              <w:t>Void RRC TC - Handover with PSCell release / SCG DRB</w:t>
            </w:r>
          </w:p>
        </w:tc>
        <w:tc>
          <w:tcPr>
            <w:tcW w:w="705" w:type="dxa"/>
            <w:gridSpan w:val="2"/>
            <w:shd w:val="solid" w:color="FFFFFF" w:fill="auto"/>
          </w:tcPr>
          <w:p w14:paraId="0BAEE153" w14:textId="77777777" w:rsidR="00AE011A" w:rsidRPr="00B714BE" w:rsidRDefault="00AE011A" w:rsidP="009D4432">
            <w:pPr>
              <w:pStyle w:val="TAC"/>
            </w:pPr>
            <w:r w:rsidRPr="00B714BE">
              <w:t>1.0.0</w:t>
            </w:r>
          </w:p>
        </w:tc>
      </w:tr>
      <w:tr w:rsidR="00D13E6E" w:rsidRPr="00B714BE" w14:paraId="70ACC164" w14:textId="77777777" w:rsidTr="005C145D">
        <w:trPr>
          <w:gridAfter w:val="2"/>
          <w:wAfter w:w="96" w:type="dxa"/>
        </w:trPr>
        <w:tc>
          <w:tcPr>
            <w:tcW w:w="795" w:type="dxa"/>
            <w:gridSpan w:val="2"/>
            <w:shd w:val="solid" w:color="FFFFFF" w:fill="auto"/>
          </w:tcPr>
          <w:p w14:paraId="551DFB15" w14:textId="77777777" w:rsidR="00AE011A" w:rsidRPr="00B714BE" w:rsidRDefault="00AE011A" w:rsidP="009D4432">
            <w:pPr>
              <w:pStyle w:val="TAC"/>
            </w:pPr>
            <w:r w:rsidRPr="00B714BE">
              <w:t>2018-05</w:t>
            </w:r>
          </w:p>
        </w:tc>
        <w:tc>
          <w:tcPr>
            <w:tcW w:w="897" w:type="dxa"/>
            <w:gridSpan w:val="2"/>
            <w:shd w:val="solid" w:color="FFFFFF" w:fill="auto"/>
          </w:tcPr>
          <w:p w14:paraId="7A363DD3" w14:textId="77777777" w:rsidR="00AE011A" w:rsidRPr="00B714BE" w:rsidRDefault="00AE011A" w:rsidP="009D4432">
            <w:pPr>
              <w:pStyle w:val="TAC"/>
            </w:pPr>
            <w:r w:rsidRPr="00B714BE">
              <w:t>RAN5#79</w:t>
            </w:r>
          </w:p>
        </w:tc>
        <w:tc>
          <w:tcPr>
            <w:tcW w:w="988" w:type="dxa"/>
            <w:gridSpan w:val="2"/>
            <w:shd w:val="solid" w:color="FFFFFF" w:fill="auto"/>
          </w:tcPr>
          <w:p w14:paraId="0DEEC8C2" w14:textId="77777777" w:rsidR="00AE011A" w:rsidRPr="00B714BE" w:rsidRDefault="00000000" w:rsidP="009D4432">
            <w:pPr>
              <w:pStyle w:val="TAC"/>
              <w:rPr>
                <w:sz w:val="16"/>
                <w:szCs w:val="16"/>
              </w:rPr>
            </w:pPr>
            <w:hyperlink r:id="rId142" w:history="1">
              <w:r w:rsidR="00AE011A" w:rsidRPr="00B714BE">
                <w:rPr>
                  <w:sz w:val="16"/>
                  <w:szCs w:val="16"/>
                </w:rPr>
                <w:t>R5-182509</w:t>
              </w:r>
            </w:hyperlink>
          </w:p>
        </w:tc>
        <w:tc>
          <w:tcPr>
            <w:tcW w:w="565" w:type="dxa"/>
            <w:gridSpan w:val="2"/>
            <w:shd w:val="solid" w:color="FFFFFF" w:fill="auto"/>
          </w:tcPr>
          <w:p w14:paraId="1C986CC2" w14:textId="77777777" w:rsidR="00AE011A" w:rsidRPr="00B714BE" w:rsidRDefault="00AE011A" w:rsidP="009D4432">
            <w:pPr>
              <w:pStyle w:val="TAC"/>
            </w:pPr>
            <w:r w:rsidRPr="00B714BE">
              <w:t>-</w:t>
            </w:r>
          </w:p>
        </w:tc>
        <w:tc>
          <w:tcPr>
            <w:tcW w:w="282" w:type="dxa"/>
            <w:gridSpan w:val="2"/>
            <w:shd w:val="solid" w:color="FFFFFF" w:fill="auto"/>
          </w:tcPr>
          <w:p w14:paraId="1E90FD62" w14:textId="77777777" w:rsidR="00AE011A" w:rsidRPr="00B714BE" w:rsidRDefault="00AE011A" w:rsidP="009D4432">
            <w:pPr>
              <w:pStyle w:val="TAC"/>
            </w:pPr>
            <w:r w:rsidRPr="00B714BE">
              <w:t>-</w:t>
            </w:r>
          </w:p>
        </w:tc>
        <w:tc>
          <w:tcPr>
            <w:tcW w:w="423" w:type="dxa"/>
            <w:gridSpan w:val="2"/>
            <w:shd w:val="solid" w:color="FFFFFF" w:fill="auto"/>
          </w:tcPr>
          <w:p w14:paraId="3B556734" w14:textId="77777777" w:rsidR="00AE011A" w:rsidRPr="00B714BE" w:rsidRDefault="00AE011A" w:rsidP="009D4432">
            <w:pPr>
              <w:pStyle w:val="TAC"/>
            </w:pPr>
            <w:r w:rsidRPr="00B714BE">
              <w:t>-</w:t>
            </w:r>
          </w:p>
        </w:tc>
        <w:tc>
          <w:tcPr>
            <w:tcW w:w="4936" w:type="dxa"/>
            <w:gridSpan w:val="2"/>
            <w:shd w:val="solid" w:color="FFFFFF" w:fill="auto"/>
          </w:tcPr>
          <w:p w14:paraId="5664FE1F" w14:textId="77777777" w:rsidR="00AE011A" w:rsidRPr="00B714BE" w:rsidRDefault="00AE011A" w:rsidP="009D4432">
            <w:pPr>
              <w:pStyle w:val="TAL"/>
            </w:pPr>
            <w:r w:rsidRPr="00B714BE">
              <w:t>Void RRC TC - Bearer Modification / SCG DRB / Split DRB Reconfiguration</w:t>
            </w:r>
          </w:p>
        </w:tc>
        <w:tc>
          <w:tcPr>
            <w:tcW w:w="705" w:type="dxa"/>
            <w:gridSpan w:val="2"/>
            <w:shd w:val="solid" w:color="FFFFFF" w:fill="auto"/>
          </w:tcPr>
          <w:p w14:paraId="7B75C8FE" w14:textId="77777777" w:rsidR="00AE011A" w:rsidRPr="00B714BE" w:rsidRDefault="00AE011A" w:rsidP="009D4432">
            <w:pPr>
              <w:pStyle w:val="TAC"/>
            </w:pPr>
            <w:r w:rsidRPr="00B714BE">
              <w:t>1.0.0</w:t>
            </w:r>
          </w:p>
        </w:tc>
      </w:tr>
      <w:tr w:rsidR="00D13E6E" w:rsidRPr="00B714BE" w14:paraId="59B05D56" w14:textId="77777777" w:rsidTr="005C145D">
        <w:trPr>
          <w:gridAfter w:val="2"/>
          <w:wAfter w:w="96" w:type="dxa"/>
        </w:trPr>
        <w:tc>
          <w:tcPr>
            <w:tcW w:w="795" w:type="dxa"/>
            <w:gridSpan w:val="2"/>
            <w:shd w:val="solid" w:color="FFFFFF" w:fill="auto"/>
          </w:tcPr>
          <w:p w14:paraId="2E8402C1" w14:textId="77777777" w:rsidR="00AE011A" w:rsidRPr="00B714BE" w:rsidRDefault="00AE011A" w:rsidP="009D4432">
            <w:pPr>
              <w:pStyle w:val="TAC"/>
            </w:pPr>
            <w:r w:rsidRPr="00B714BE">
              <w:t>2018-05</w:t>
            </w:r>
          </w:p>
        </w:tc>
        <w:tc>
          <w:tcPr>
            <w:tcW w:w="897" w:type="dxa"/>
            <w:gridSpan w:val="2"/>
            <w:shd w:val="solid" w:color="FFFFFF" w:fill="auto"/>
          </w:tcPr>
          <w:p w14:paraId="196A6F79" w14:textId="77777777" w:rsidR="00AE011A" w:rsidRPr="00B714BE" w:rsidRDefault="00AE011A" w:rsidP="009D4432">
            <w:pPr>
              <w:pStyle w:val="TAC"/>
            </w:pPr>
            <w:r w:rsidRPr="00B714BE">
              <w:t>RAN5#79</w:t>
            </w:r>
          </w:p>
        </w:tc>
        <w:tc>
          <w:tcPr>
            <w:tcW w:w="988" w:type="dxa"/>
            <w:gridSpan w:val="2"/>
            <w:shd w:val="solid" w:color="FFFFFF" w:fill="auto"/>
          </w:tcPr>
          <w:p w14:paraId="234321C4" w14:textId="77777777" w:rsidR="00AE011A" w:rsidRPr="00B714BE" w:rsidRDefault="00000000" w:rsidP="009D4432">
            <w:pPr>
              <w:pStyle w:val="TAC"/>
              <w:rPr>
                <w:sz w:val="16"/>
                <w:szCs w:val="16"/>
              </w:rPr>
            </w:pPr>
            <w:hyperlink r:id="rId143" w:history="1">
              <w:r w:rsidR="00AE011A" w:rsidRPr="00B714BE">
                <w:rPr>
                  <w:sz w:val="16"/>
                  <w:szCs w:val="16"/>
                </w:rPr>
                <w:t>R5-183120</w:t>
              </w:r>
            </w:hyperlink>
          </w:p>
        </w:tc>
        <w:tc>
          <w:tcPr>
            <w:tcW w:w="565" w:type="dxa"/>
            <w:gridSpan w:val="2"/>
            <w:shd w:val="solid" w:color="FFFFFF" w:fill="auto"/>
          </w:tcPr>
          <w:p w14:paraId="61732781" w14:textId="77777777" w:rsidR="00AE011A" w:rsidRPr="00B714BE" w:rsidRDefault="00AE011A" w:rsidP="009D4432">
            <w:pPr>
              <w:pStyle w:val="TAC"/>
            </w:pPr>
            <w:r w:rsidRPr="00B714BE">
              <w:t>-</w:t>
            </w:r>
          </w:p>
        </w:tc>
        <w:tc>
          <w:tcPr>
            <w:tcW w:w="282" w:type="dxa"/>
            <w:gridSpan w:val="2"/>
            <w:shd w:val="solid" w:color="FFFFFF" w:fill="auto"/>
          </w:tcPr>
          <w:p w14:paraId="19BF6EC3" w14:textId="77777777" w:rsidR="00AE011A" w:rsidRPr="00B714BE" w:rsidRDefault="00AE011A" w:rsidP="009D4432">
            <w:pPr>
              <w:pStyle w:val="TAC"/>
            </w:pPr>
            <w:r w:rsidRPr="00B714BE">
              <w:t>-</w:t>
            </w:r>
          </w:p>
        </w:tc>
        <w:tc>
          <w:tcPr>
            <w:tcW w:w="423" w:type="dxa"/>
            <w:gridSpan w:val="2"/>
            <w:shd w:val="solid" w:color="FFFFFF" w:fill="auto"/>
          </w:tcPr>
          <w:p w14:paraId="6008DBB8" w14:textId="77777777" w:rsidR="00AE011A" w:rsidRPr="00B714BE" w:rsidRDefault="00AE011A" w:rsidP="009D4432">
            <w:pPr>
              <w:pStyle w:val="TAC"/>
            </w:pPr>
            <w:r w:rsidRPr="00B714BE">
              <w:t>-</w:t>
            </w:r>
          </w:p>
        </w:tc>
        <w:tc>
          <w:tcPr>
            <w:tcW w:w="4936" w:type="dxa"/>
            <w:gridSpan w:val="2"/>
            <w:shd w:val="solid" w:color="FFFFFF" w:fill="auto"/>
          </w:tcPr>
          <w:p w14:paraId="4EE21A7A" w14:textId="77777777" w:rsidR="00AE011A" w:rsidRPr="00B714BE" w:rsidRDefault="00AE011A" w:rsidP="009D4432">
            <w:pPr>
              <w:pStyle w:val="TAL"/>
            </w:pPr>
            <w:r w:rsidRPr="00B714BE">
              <w:t>Correction to NR RRC test case 8.2.3.17</w:t>
            </w:r>
          </w:p>
        </w:tc>
        <w:tc>
          <w:tcPr>
            <w:tcW w:w="705" w:type="dxa"/>
            <w:gridSpan w:val="2"/>
            <w:shd w:val="solid" w:color="FFFFFF" w:fill="auto"/>
          </w:tcPr>
          <w:p w14:paraId="531EA518" w14:textId="77777777" w:rsidR="00AE011A" w:rsidRPr="00B714BE" w:rsidRDefault="00AE011A" w:rsidP="009D4432">
            <w:pPr>
              <w:pStyle w:val="TAC"/>
            </w:pPr>
            <w:r w:rsidRPr="00B714BE">
              <w:t>1.0.0</w:t>
            </w:r>
          </w:p>
        </w:tc>
      </w:tr>
      <w:tr w:rsidR="00D13E6E" w:rsidRPr="00B714BE" w14:paraId="3A0A61F9" w14:textId="77777777" w:rsidTr="005C145D">
        <w:trPr>
          <w:gridAfter w:val="2"/>
          <w:wAfter w:w="96" w:type="dxa"/>
        </w:trPr>
        <w:tc>
          <w:tcPr>
            <w:tcW w:w="795" w:type="dxa"/>
            <w:gridSpan w:val="2"/>
            <w:shd w:val="solid" w:color="FFFFFF" w:fill="auto"/>
          </w:tcPr>
          <w:p w14:paraId="5DF9A15B" w14:textId="77777777" w:rsidR="00AE011A" w:rsidRPr="00B714BE" w:rsidRDefault="00AE011A" w:rsidP="009D4432">
            <w:pPr>
              <w:pStyle w:val="TAC"/>
            </w:pPr>
            <w:r w:rsidRPr="00B714BE">
              <w:t>2018-05</w:t>
            </w:r>
          </w:p>
        </w:tc>
        <w:tc>
          <w:tcPr>
            <w:tcW w:w="897" w:type="dxa"/>
            <w:gridSpan w:val="2"/>
            <w:shd w:val="solid" w:color="FFFFFF" w:fill="auto"/>
          </w:tcPr>
          <w:p w14:paraId="4CAFF63A" w14:textId="77777777" w:rsidR="00AE011A" w:rsidRPr="00B714BE" w:rsidRDefault="00AE011A" w:rsidP="009D4432">
            <w:pPr>
              <w:pStyle w:val="TAC"/>
            </w:pPr>
            <w:r w:rsidRPr="00B714BE">
              <w:t>RAN5#79</w:t>
            </w:r>
          </w:p>
        </w:tc>
        <w:tc>
          <w:tcPr>
            <w:tcW w:w="988" w:type="dxa"/>
            <w:gridSpan w:val="2"/>
            <w:shd w:val="solid" w:color="FFFFFF" w:fill="auto"/>
          </w:tcPr>
          <w:p w14:paraId="1585E491" w14:textId="77777777" w:rsidR="00AE011A" w:rsidRPr="00B714BE" w:rsidRDefault="00000000" w:rsidP="009D4432">
            <w:pPr>
              <w:pStyle w:val="TAC"/>
              <w:rPr>
                <w:sz w:val="16"/>
                <w:szCs w:val="16"/>
              </w:rPr>
            </w:pPr>
            <w:hyperlink r:id="rId144" w:history="1">
              <w:r w:rsidR="00AE011A" w:rsidRPr="00B714BE">
                <w:rPr>
                  <w:sz w:val="16"/>
                  <w:szCs w:val="16"/>
                </w:rPr>
                <w:t>R5-183121</w:t>
              </w:r>
            </w:hyperlink>
          </w:p>
        </w:tc>
        <w:tc>
          <w:tcPr>
            <w:tcW w:w="565" w:type="dxa"/>
            <w:gridSpan w:val="2"/>
            <w:shd w:val="solid" w:color="FFFFFF" w:fill="auto"/>
          </w:tcPr>
          <w:p w14:paraId="4C9E4BD1" w14:textId="77777777" w:rsidR="00AE011A" w:rsidRPr="00B714BE" w:rsidRDefault="00AE011A" w:rsidP="009D4432">
            <w:pPr>
              <w:pStyle w:val="TAC"/>
            </w:pPr>
            <w:r w:rsidRPr="00B714BE">
              <w:t>-</w:t>
            </w:r>
          </w:p>
        </w:tc>
        <w:tc>
          <w:tcPr>
            <w:tcW w:w="282" w:type="dxa"/>
            <w:gridSpan w:val="2"/>
            <w:shd w:val="solid" w:color="FFFFFF" w:fill="auto"/>
          </w:tcPr>
          <w:p w14:paraId="6FCF7327" w14:textId="77777777" w:rsidR="00AE011A" w:rsidRPr="00B714BE" w:rsidRDefault="00AE011A" w:rsidP="009D4432">
            <w:pPr>
              <w:pStyle w:val="TAC"/>
            </w:pPr>
            <w:r w:rsidRPr="00B714BE">
              <w:t>-</w:t>
            </w:r>
          </w:p>
        </w:tc>
        <w:tc>
          <w:tcPr>
            <w:tcW w:w="423" w:type="dxa"/>
            <w:gridSpan w:val="2"/>
            <w:shd w:val="solid" w:color="FFFFFF" w:fill="auto"/>
          </w:tcPr>
          <w:p w14:paraId="0481A465" w14:textId="77777777" w:rsidR="00AE011A" w:rsidRPr="00B714BE" w:rsidRDefault="00AE011A" w:rsidP="009D4432">
            <w:pPr>
              <w:pStyle w:val="TAC"/>
            </w:pPr>
            <w:r w:rsidRPr="00B714BE">
              <w:t>-</w:t>
            </w:r>
          </w:p>
        </w:tc>
        <w:tc>
          <w:tcPr>
            <w:tcW w:w="4936" w:type="dxa"/>
            <w:gridSpan w:val="2"/>
            <w:shd w:val="solid" w:color="FFFFFF" w:fill="auto"/>
          </w:tcPr>
          <w:p w14:paraId="7C8C68AA" w14:textId="77777777" w:rsidR="00AE011A" w:rsidRPr="00B714BE" w:rsidRDefault="00AE011A" w:rsidP="009D4432">
            <w:pPr>
              <w:pStyle w:val="TAL"/>
            </w:pPr>
            <w:r w:rsidRPr="00B714BE">
              <w:t>Correction to NR RRC test case 8.2.3.19</w:t>
            </w:r>
          </w:p>
        </w:tc>
        <w:tc>
          <w:tcPr>
            <w:tcW w:w="705" w:type="dxa"/>
            <w:gridSpan w:val="2"/>
            <w:shd w:val="solid" w:color="FFFFFF" w:fill="auto"/>
          </w:tcPr>
          <w:p w14:paraId="319847E1" w14:textId="77777777" w:rsidR="00AE011A" w:rsidRPr="00B714BE" w:rsidRDefault="00AE011A" w:rsidP="009D4432">
            <w:pPr>
              <w:pStyle w:val="TAC"/>
            </w:pPr>
            <w:r w:rsidRPr="00B714BE">
              <w:t>1.0.0</w:t>
            </w:r>
          </w:p>
        </w:tc>
      </w:tr>
      <w:tr w:rsidR="00D13E6E" w:rsidRPr="00B714BE" w14:paraId="1F52EB2C" w14:textId="77777777" w:rsidTr="005C145D">
        <w:trPr>
          <w:gridAfter w:val="2"/>
          <w:wAfter w:w="96" w:type="dxa"/>
        </w:trPr>
        <w:tc>
          <w:tcPr>
            <w:tcW w:w="795" w:type="dxa"/>
            <w:gridSpan w:val="2"/>
            <w:shd w:val="solid" w:color="FFFFFF" w:fill="auto"/>
          </w:tcPr>
          <w:p w14:paraId="3B5D6220" w14:textId="77777777" w:rsidR="00AE011A" w:rsidRPr="00B714BE" w:rsidRDefault="00AE011A" w:rsidP="009D4432">
            <w:pPr>
              <w:pStyle w:val="TAC"/>
            </w:pPr>
            <w:r w:rsidRPr="00B714BE">
              <w:t>2018-05</w:t>
            </w:r>
          </w:p>
        </w:tc>
        <w:tc>
          <w:tcPr>
            <w:tcW w:w="897" w:type="dxa"/>
            <w:gridSpan w:val="2"/>
            <w:shd w:val="solid" w:color="FFFFFF" w:fill="auto"/>
          </w:tcPr>
          <w:p w14:paraId="088A4935" w14:textId="77777777" w:rsidR="00AE011A" w:rsidRPr="00B714BE" w:rsidRDefault="00AE011A" w:rsidP="009D4432">
            <w:pPr>
              <w:pStyle w:val="TAC"/>
            </w:pPr>
            <w:r w:rsidRPr="00B714BE">
              <w:t>RAN5#79</w:t>
            </w:r>
          </w:p>
        </w:tc>
        <w:tc>
          <w:tcPr>
            <w:tcW w:w="988" w:type="dxa"/>
            <w:gridSpan w:val="2"/>
            <w:shd w:val="solid" w:color="FFFFFF" w:fill="auto"/>
          </w:tcPr>
          <w:p w14:paraId="3C273917" w14:textId="77777777" w:rsidR="00AE011A" w:rsidRPr="00B714BE" w:rsidRDefault="00000000" w:rsidP="009D4432">
            <w:pPr>
              <w:pStyle w:val="TAC"/>
              <w:rPr>
                <w:sz w:val="16"/>
                <w:szCs w:val="16"/>
              </w:rPr>
            </w:pPr>
            <w:hyperlink r:id="rId145" w:history="1">
              <w:r w:rsidR="00AE011A" w:rsidRPr="00B714BE">
                <w:rPr>
                  <w:sz w:val="16"/>
                  <w:szCs w:val="16"/>
                </w:rPr>
                <w:t>R5-183228</w:t>
              </w:r>
            </w:hyperlink>
          </w:p>
        </w:tc>
        <w:tc>
          <w:tcPr>
            <w:tcW w:w="565" w:type="dxa"/>
            <w:gridSpan w:val="2"/>
            <w:shd w:val="solid" w:color="FFFFFF" w:fill="auto"/>
          </w:tcPr>
          <w:p w14:paraId="47C60218" w14:textId="77777777" w:rsidR="00AE011A" w:rsidRPr="00B714BE" w:rsidRDefault="00AE011A" w:rsidP="009D4432">
            <w:pPr>
              <w:pStyle w:val="TAC"/>
            </w:pPr>
            <w:r w:rsidRPr="00B714BE">
              <w:t>-</w:t>
            </w:r>
          </w:p>
        </w:tc>
        <w:tc>
          <w:tcPr>
            <w:tcW w:w="282" w:type="dxa"/>
            <w:gridSpan w:val="2"/>
            <w:shd w:val="solid" w:color="FFFFFF" w:fill="auto"/>
          </w:tcPr>
          <w:p w14:paraId="124B2B49" w14:textId="77777777" w:rsidR="00AE011A" w:rsidRPr="00B714BE" w:rsidRDefault="00AE011A" w:rsidP="009D4432">
            <w:pPr>
              <w:pStyle w:val="TAC"/>
            </w:pPr>
            <w:r w:rsidRPr="00B714BE">
              <w:t>-</w:t>
            </w:r>
          </w:p>
        </w:tc>
        <w:tc>
          <w:tcPr>
            <w:tcW w:w="423" w:type="dxa"/>
            <w:gridSpan w:val="2"/>
            <w:shd w:val="solid" w:color="FFFFFF" w:fill="auto"/>
          </w:tcPr>
          <w:p w14:paraId="68C85DD1" w14:textId="77777777" w:rsidR="00AE011A" w:rsidRPr="00B714BE" w:rsidRDefault="00AE011A" w:rsidP="009D4432">
            <w:pPr>
              <w:pStyle w:val="TAC"/>
            </w:pPr>
            <w:r w:rsidRPr="00B714BE">
              <w:t>-</w:t>
            </w:r>
          </w:p>
        </w:tc>
        <w:tc>
          <w:tcPr>
            <w:tcW w:w="4936" w:type="dxa"/>
            <w:gridSpan w:val="2"/>
            <w:shd w:val="solid" w:color="FFFFFF" w:fill="auto"/>
          </w:tcPr>
          <w:p w14:paraId="69C41402" w14:textId="77777777" w:rsidR="00AE011A" w:rsidRPr="00B714BE" w:rsidRDefault="00AE011A" w:rsidP="009D4432">
            <w:pPr>
              <w:pStyle w:val="TAL"/>
            </w:pPr>
            <w:r w:rsidRPr="00B714BE">
              <w:t>Correction to NR MAC test case 7.1.1.3.2</w:t>
            </w:r>
          </w:p>
        </w:tc>
        <w:tc>
          <w:tcPr>
            <w:tcW w:w="705" w:type="dxa"/>
            <w:gridSpan w:val="2"/>
            <w:shd w:val="solid" w:color="FFFFFF" w:fill="auto"/>
          </w:tcPr>
          <w:p w14:paraId="22407EF3" w14:textId="77777777" w:rsidR="00AE011A" w:rsidRPr="00B714BE" w:rsidRDefault="00AE011A" w:rsidP="009D4432">
            <w:pPr>
              <w:pStyle w:val="TAC"/>
            </w:pPr>
            <w:r w:rsidRPr="00B714BE">
              <w:t>1.0.0</w:t>
            </w:r>
          </w:p>
        </w:tc>
      </w:tr>
      <w:tr w:rsidR="00D13E6E" w:rsidRPr="00B714BE" w14:paraId="6A4377E2" w14:textId="77777777" w:rsidTr="005C145D">
        <w:trPr>
          <w:gridAfter w:val="2"/>
          <w:wAfter w:w="96" w:type="dxa"/>
        </w:trPr>
        <w:tc>
          <w:tcPr>
            <w:tcW w:w="795" w:type="dxa"/>
            <w:gridSpan w:val="2"/>
            <w:shd w:val="solid" w:color="FFFFFF" w:fill="auto"/>
          </w:tcPr>
          <w:p w14:paraId="4B14C7FB" w14:textId="77777777" w:rsidR="00AE011A" w:rsidRPr="00B714BE" w:rsidRDefault="00AE011A" w:rsidP="009D4432">
            <w:pPr>
              <w:pStyle w:val="TAC"/>
            </w:pPr>
            <w:r w:rsidRPr="00B714BE">
              <w:t>2018-05</w:t>
            </w:r>
          </w:p>
        </w:tc>
        <w:tc>
          <w:tcPr>
            <w:tcW w:w="897" w:type="dxa"/>
            <w:gridSpan w:val="2"/>
            <w:shd w:val="solid" w:color="FFFFFF" w:fill="auto"/>
          </w:tcPr>
          <w:p w14:paraId="7748CF95" w14:textId="77777777" w:rsidR="00AE011A" w:rsidRPr="00B714BE" w:rsidRDefault="00AE011A" w:rsidP="009D4432">
            <w:pPr>
              <w:pStyle w:val="TAC"/>
            </w:pPr>
            <w:r w:rsidRPr="00B714BE">
              <w:t>RAN5#79</w:t>
            </w:r>
          </w:p>
        </w:tc>
        <w:tc>
          <w:tcPr>
            <w:tcW w:w="988" w:type="dxa"/>
            <w:gridSpan w:val="2"/>
            <w:shd w:val="solid" w:color="FFFFFF" w:fill="auto"/>
          </w:tcPr>
          <w:p w14:paraId="3F507A72" w14:textId="77777777" w:rsidR="00AE011A" w:rsidRPr="00B714BE" w:rsidRDefault="00000000" w:rsidP="009D4432">
            <w:pPr>
              <w:pStyle w:val="TAC"/>
              <w:rPr>
                <w:sz w:val="16"/>
                <w:szCs w:val="16"/>
              </w:rPr>
            </w:pPr>
            <w:hyperlink r:id="rId146" w:history="1">
              <w:r w:rsidR="00AE011A" w:rsidRPr="00B714BE">
                <w:rPr>
                  <w:sz w:val="16"/>
                  <w:szCs w:val="16"/>
                </w:rPr>
                <w:t>R5-183122</w:t>
              </w:r>
            </w:hyperlink>
          </w:p>
        </w:tc>
        <w:tc>
          <w:tcPr>
            <w:tcW w:w="565" w:type="dxa"/>
            <w:gridSpan w:val="2"/>
            <w:shd w:val="solid" w:color="FFFFFF" w:fill="auto"/>
          </w:tcPr>
          <w:p w14:paraId="0D762FE0" w14:textId="77777777" w:rsidR="00AE011A" w:rsidRPr="00B714BE" w:rsidRDefault="00AE011A" w:rsidP="009D4432">
            <w:pPr>
              <w:pStyle w:val="TAC"/>
            </w:pPr>
            <w:r w:rsidRPr="00B714BE">
              <w:t>-</w:t>
            </w:r>
          </w:p>
        </w:tc>
        <w:tc>
          <w:tcPr>
            <w:tcW w:w="282" w:type="dxa"/>
            <w:gridSpan w:val="2"/>
            <w:shd w:val="solid" w:color="FFFFFF" w:fill="auto"/>
          </w:tcPr>
          <w:p w14:paraId="0A174A4B" w14:textId="77777777" w:rsidR="00AE011A" w:rsidRPr="00B714BE" w:rsidRDefault="00AE011A" w:rsidP="009D4432">
            <w:pPr>
              <w:pStyle w:val="TAC"/>
            </w:pPr>
            <w:r w:rsidRPr="00B714BE">
              <w:t>-</w:t>
            </w:r>
          </w:p>
        </w:tc>
        <w:tc>
          <w:tcPr>
            <w:tcW w:w="423" w:type="dxa"/>
            <w:gridSpan w:val="2"/>
            <w:shd w:val="solid" w:color="FFFFFF" w:fill="auto"/>
          </w:tcPr>
          <w:p w14:paraId="3A89CF47" w14:textId="77777777" w:rsidR="00AE011A" w:rsidRPr="00B714BE" w:rsidRDefault="00AE011A" w:rsidP="009D4432">
            <w:pPr>
              <w:pStyle w:val="TAC"/>
            </w:pPr>
            <w:r w:rsidRPr="00B714BE">
              <w:t>-</w:t>
            </w:r>
          </w:p>
        </w:tc>
        <w:tc>
          <w:tcPr>
            <w:tcW w:w="4936" w:type="dxa"/>
            <w:gridSpan w:val="2"/>
            <w:shd w:val="solid" w:color="FFFFFF" w:fill="auto"/>
          </w:tcPr>
          <w:p w14:paraId="53E19AD4" w14:textId="77777777" w:rsidR="00AE011A" w:rsidRPr="00B714BE" w:rsidRDefault="00AE011A" w:rsidP="009D4432">
            <w:pPr>
              <w:pStyle w:val="TAL"/>
            </w:pPr>
            <w:r w:rsidRPr="00B714BE">
              <w:t>Correction to NR PDCP test case 7.1.3.4.2</w:t>
            </w:r>
          </w:p>
        </w:tc>
        <w:tc>
          <w:tcPr>
            <w:tcW w:w="705" w:type="dxa"/>
            <w:gridSpan w:val="2"/>
            <w:shd w:val="solid" w:color="FFFFFF" w:fill="auto"/>
          </w:tcPr>
          <w:p w14:paraId="10FD8E29" w14:textId="77777777" w:rsidR="00AE011A" w:rsidRPr="00B714BE" w:rsidRDefault="00AE011A" w:rsidP="009D4432">
            <w:pPr>
              <w:pStyle w:val="TAC"/>
            </w:pPr>
            <w:r w:rsidRPr="00B714BE">
              <w:t>1.0.0</w:t>
            </w:r>
          </w:p>
        </w:tc>
      </w:tr>
      <w:tr w:rsidR="00D13E6E" w:rsidRPr="00B714BE" w14:paraId="59595458" w14:textId="77777777" w:rsidTr="005C145D">
        <w:trPr>
          <w:gridAfter w:val="2"/>
          <w:wAfter w:w="96" w:type="dxa"/>
        </w:trPr>
        <w:tc>
          <w:tcPr>
            <w:tcW w:w="795" w:type="dxa"/>
            <w:gridSpan w:val="2"/>
            <w:shd w:val="solid" w:color="FFFFFF" w:fill="auto"/>
          </w:tcPr>
          <w:p w14:paraId="395B13C3" w14:textId="77777777" w:rsidR="00AE011A" w:rsidRPr="00B714BE" w:rsidRDefault="00AE011A" w:rsidP="009D4432">
            <w:pPr>
              <w:pStyle w:val="TAC"/>
            </w:pPr>
            <w:r w:rsidRPr="00B714BE">
              <w:t>2018-05</w:t>
            </w:r>
          </w:p>
        </w:tc>
        <w:tc>
          <w:tcPr>
            <w:tcW w:w="897" w:type="dxa"/>
            <w:gridSpan w:val="2"/>
            <w:shd w:val="solid" w:color="FFFFFF" w:fill="auto"/>
          </w:tcPr>
          <w:p w14:paraId="7611E093" w14:textId="77777777" w:rsidR="00AE011A" w:rsidRPr="00B714BE" w:rsidRDefault="00AE011A" w:rsidP="009D4432">
            <w:pPr>
              <w:pStyle w:val="TAC"/>
            </w:pPr>
            <w:r w:rsidRPr="00B714BE">
              <w:t>RAN5#79</w:t>
            </w:r>
          </w:p>
        </w:tc>
        <w:tc>
          <w:tcPr>
            <w:tcW w:w="988" w:type="dxa"/>
            <w:gridSpan w:val="2"/>
            <w:shd w:val="solid" w:color="FFFFFF" w:fill="auto"/>
          </w:tcPr>
          <w:p w14:paraId="26E16535" w14:textId="77777777" w:rsidR="00AE011A" w:rsidRPr="00B714BE" w:rsidRDefault="00000000" w:rsidP="009D4432">
            <w:pPr>
              <w:pStyle w:val="TAC"/>
              <w:rPr>
                <w:sz w:val="16"/>
                <w:szCs w:val="16"/>
              </w:rPr>
            </w:pPr>
            <w:hyperlink r:id="rId147" w:history="1">
              <w:r w:rsidR="00AE011A" w:rsidRPr="00B714BE">
                <w:rPr>
                  <w:sz w:val="16"/>
                  <w:szCs w:val="16"/>
                </w:rPr>
                <w:t>R5-183123</w:t>
              </w:r>
            </w:hyperlink>
          </w:p>
        </w:tc>
        <w:tc>
          <w:tcPr>
            <w:tcW w:w="565" w:type="dxa"/>
            <w:gridSpan w:val="2"/>
            <w:shd w:val="solid" w:color="FFFFFF" w:fill="auto"/>
          </w:tcPr>
          <w:p w14:paraId="2FF47B32" w14:textId="77777777" w:rsidR="00AE011A" w:rsidRPr="00B714BE" w:rsidRDefault="00AE011A" w:rsidP="009D4432">
            <w:pPr>
              <w:pStyle w:val="TAC"/>
            </w:pPr>
            <w:r w:rsidRPr="00B714BE">
              <w:t>-</w:t>
            </w:r>
          </w:p>
        </w:tc>
        <w:tc>
          <w:tcPr>
            <w:tcW w:w="282" w:type="dxa"/>
            <w:gridSpan w:val="2"/>
            <w:shd w:val="solid" w:color="FFFFFF" w:fill="auto"/>
          </w:tcPr>
          <w:p w14:paraId="5126F7F1" w14:textId="77777777" w:rsidR="00AE011A" w:rsidRPr="00B714BE" w:rsidRDefault="00AE011A" w:rsidP="009D4432">
            <w:pPr>
              <w:pStyle w:val="TAC"/>
            </w:pPr>
            <w:r w:rsidRPr="00B714BE">
              <w:t>-</w:t>
            </w:r>
          </w:p>
        </w:tc>
        <w:tc>
          <w:tcPr>
            <w:tcW w:w="423" w:type="dxa"/>
            <w:gridSpan w:val="2"/>
            <w:shd w:val="solid" w:color="FFFFFF" w:fill="auto"/>
          </w:tcPr>
          <w:p w14:paraId="5F02BD07" w14:textId="77777777" w:rsidR="00AE011A" w:rsidRPr="00B714BE" w:rsidRDefault="00AE011A" w:rsidP="009D4432">
            <w:pPr>
              <w:pStyle w:val="TAC"/>
            </w:pPr>
            <w:r w:rsidRPr="00B714BE">
              <w:t>-</w:t>
            </w:r>
          </w:p>
        </w:tc>
        <w:tc>
          <w:tcPr>
            <w:tcW w:w="4936" w:type="dxa"/>
            <w:gridSpan w:val="2"/>
            <w:shd w:val="solid" w:color="FFFFFF" w:fill="auto"/>
          </w:tcPr>
          <w:p w14:paraId="071AA5A4" w14:textId="77777777" w:rsidR="00AE011A" w:rsidRPr="00B714BE" w:rsidRDefault="00AE011A" w:rsidP="009D4432">
            <w:pPr>
              <w:pStyle w:val="TAL"/>
            </w:pPr>
            <w:r w:rsidRPr="00B714BE">
              <w:t>Addition of new NR RRC test case 8.2.5.2.1</w:t>
            </w:r>
          </w:p>
        </w:tc>
        <w:tc>
          <w:tcPr>
            <w:tcW w:w="705" w:type="dxa"/>
            <w:gridSpan w:val="2"/>
            <w:shd w:val="solid" w:color="FFFFFF" w:fill="auto"/>
          </w:tcPr>
          <w:p w14:paraId="24512DDE" w14:textId="77777777" w:rsidR="00AE011A" w:rsidRPr="00B714BE" w:rsidRDefault="00AE011A" w:rsidP="009D4432">
            <w:pPr>
              <w:pStyle w:val="TAC"/>
            </w:pPr>
            <w:r w:rsidRPr="00B714BE">
              <w:t>1.0.0</w:t>
            </w:r>
          </w:p>
        </w:tc>
      </w:tr>
      <w:tr w:rsidR="00D13E6E" w:rsidRPr="00B714BE" w14:paraId="513149BE" w14:textId="77777777" w:rsidTr="005C145D">
        <w:trPr>
          <w:gridAfter w:val="2"/>
          <w:wAfter w:w="96" w:type="dxa"/>
        </w:trPr>
        <w:tc>
          <w:tcPr>
            <w:tcW w:w="795" w:type="dxa"/>
            <w:gridSpan w:val="2"/>
            <w:shd w:val="solid" w:color="FFFFFF" w:fill="auto"/>
          </w:tcPr>
          <w:p w14:paraId="5305A4BC" w14:textId="77777777" w:rsidR="00AE011A" w:rsidRPr="00B714BE" w:rsidRDefault="00AE011A" w:rsidP="009D4432">
            <w:pPr>
              <w:pStyle w:val="TAC"/>
            </w:pPr>
            <w:r w:rsidRPr="00B714BE">
              <w:t>2018-05</w:t>
            </w:r>
          </w:p>
        </w:tc>
        <w:tc>
          <w:tcPr>
            <w:tcW w:w="897" w:type="dxa"/>
            <w:gridSpan w:val="2"/>
            <w:shd w:val="solid" w:color="FFFFFF" w:fill="auto"/>
          </w:tcPr>
          <w:p w14:paraId="1A8DA84D" w14:textId="77777777" w:rsidR="00AE011A" w:rsidRPr="00B714BE" w:rsidRDefault="00AE011A" w:rsidP="009D4432">
            <w:pPr>
              <w:pStyle w:val="TAC"/>
            </w:pPr>
            <w:r w:rsidRPr="00B714BE">
              <w:t>RAN5#79</w:t>
            </w:r>
          </w:p>
        </w:tc>
        <w:tc>
          <w:tcPr>
            <w:tcW w:w="988" w:type="dxa"/>
            <w:gridSpan w:val="2"/>
            <w:shd w:val="solid" w:color="FFFFFF" w:fill="auto"/>
          </w:tcPr>
          <w:p w14:paraId="477E49F2" w14:textId="77777777" w:rsidR="00AE011A" w:rsidRPr="00B714BE" w:rsidRDefault="00000000" w:rsidP="009D4432">
            <w:pPr>
              <w:pStyle w:val="TAC"/>
              <w:rPr>
                <w:sz w:val="16"/>
                <w:szCs w:val="16"/>
              </w:rPr>
            </w:pPr>
            <w:hyperlink r:id="rId148" w:history="1">
              <w:r w:rsidR="00AE011A" w:rsidRPr="00B714BE">
                <w:rPr>
                  <w:sz w:val="16"/>
                  <w:szCs w:val="16"/>
                </w:rPr>
                <w:t>R5-183124</w:t>
              </w:r>
            </w:hyperlink>
          </w:p>
        </w:tc>
        <w:tc>
          <w:tcPr>
            <w:tcW w:w="565" w:type="dxa"/>
            <w:gridSpan w:val="2"/>
            <w:shd w:val="solid" w:color="FFFFFF" w:fill="auto"/>
          </w:tcPr>
          <w:p w14:paraId="52E796B0" w14:textId="77777777" w:rsidR="00AE011A" w:rsidRPr="00B714BE" w:rsidRDefault="00AE011A" w:rsidP="009D4432">
            <w:pPr>
              <w:pStyle w:val="TAC"/>
            </w:pPr>
            <w:r w:rsidRPr="00B714BE">
              <w:t>-</w:t>
            </w:r>
          </w:p>
        </w:tc>
        <w:tc>
          <w:tcPr>
            <w:tcW w:w="282" w:type="dxa"/>
            <w:gridSpan w:val="2"/>
            <w:shd w:val="solid" w:color="FFFFFF" w:fill="auto"/>
          </w:tcPr>
          <w:p w14:paraId="198CCC9C" w14:textId="77777777" w:rsidR="00AE011A" w:rsidRPr="00B714BE" w:rsidRDefault="00AE011A" w:rsidP="009D4432">
            <w:pPr>
              <w:pStyle w:val="TAC"/>
            </w:pPr>
            <w:r w:rsidRPr="00B714BE">
              <w:t>-</w:t>
            </w:r>
          </w:p>
        </w:tc>
        <w:tc>
          <w:tcPr>
            <w:tcW w:w="423" w:type="dxa"/>
            <w:gridSpan w:val="2"/>
            <w:shd w:val="solid" w:color="FFFFFF" w:fill="auto"/>
          </w:tcPr>
          <w:p w14:paraId="49923B03" w14:textId="77777777" w:rsidR="00AE011A" w:rsidRPr="00B714BE" w:rsidRDefault="00AE011A" w:rsidP="009D4432">
            <w:pPr>
              <w:pStyle w:val="TAC"/>
            </w:pPr>
            <w:r w:rsidRPr="00B714BE">
              <w:t>-</w:t>
            </w:r>
          </w:p>
        </w:tc>
        <w:tc>
          <w:tcPr>
            <w:tcW w:w="4936" w:type="dxa"/>
            <w:gridSpan w:val="2"/>
            <w:shd w:val="solid" w:color="FFFFFF" w:fill="auto"/>
          </w:tcPr>
          <w:p w14:paraId="09EEC0BA" w14:textId="77777777" w:rsidR="00AE011A" w:rsidRPr="00B714BE" w:rsidRDefault="00AE011A" w:rsidP="009D4432">
            <w:pPr>
              <w:pStyle w:val="TAL"/>
            </w:pPr>
            <w:r w:rsidRPr="00B714BE">
              <w:t>Addition of new NR RRC test case 8.2.5.4.1</w:t>
            </w:r>
          </w:p>
        </w:tc>
        <w:tc>
          <w:tcPr>
            <w:tcW w:w="705" w:type="dxa"/>
            <w:gridSpan w:val="2"/>
            <w:shd w:val="solid" w:color="FFFFFF" w:fill="auto"/>
          </w:tcPr>
          <w:p w14:paraId="276462DC" w14:textId="77777777" w:rsidR="00AE011A" w:rsidRPr="00B714BE" w:rsidRDefault="00AE011A" w:rsidP="009D4432">
            <w:pPr>
              <w:pStyle w:val="TAC"/>
            </w:pPr>
            <w:r w:rsidRPr="00B714BE">
              <w:t>1.0.0</w:t>
            </w:r>
          </w:p>
        </w:tc>
      </w:tr>
      <w:tr w:rsidR="00D13E6E" w:rsidRPr="00B714BE" w14:paraId="6D24DB35" w14:textId="77777777" w:rsidTr="005C145D">
        <w:trPr>
          <w:gridAfter w:val="2"/>
          <w:wAfter w:w="96" w:type="dxa"/>
        </w:trPr>
        <w:tc>
          <w:tcPr>
            <w:tcW w:w="795" w:type="dxa"/>
            <w:gridSpan w:val="2"/>
            <w:shd w:val="solid" w:color="FFFFFF" w:fill="auto"/>
          </w:tcPr>
          <w:p w14:paraId="6AE6E439" w14:textId="77777777" w:rsidR="00AE011A" w:rsidRPr="00B714BE" w:rsidRDefault="00AE011A" w:rsidP="009D4432">
            <w:pPr>
              <w:pStyle w:val="TAC"/>
            </w:pPr>
            <w:r w:rsidRPr="00B714BE">
              <w:t>2018-05</w:t>
            </w:r>
          </w:p>
        </w:tc>
        <w:tc>
          <w:tcPr>
            <w:tcW w:w="897" w:type="dxa"/>
            <w:gridSpan w:val="2"/>
            <w:shd w:val="solid" w:color="FFFFFF" w:fill="auto"/>
          </w:tcPr>
          <w:p w14:paraId="36CE559E" w14:textId="77777777" w:rsidR="00AE011A" w:rsidRPr="00B714BE" w:rsidRDefault="00AE011A" w:rsidP="009D4432">
            <w:pPr>
              <w:pStyle w:val="TAC"/>
            </w:pPr>
            <w:r w:rsidRPr="00B714BE">
              <w:t>RAN5#79</w:t>
            </w:r>
          </w:p>
        </w:tc>
        <w:tc>
          <w:tcPr>
            <w:tcW w:w="988" w:type="dxa"/>
            <w:gridSpan w:val="2"/>
            <w:shd w:val="solid" w:color="FFFFFF" w:fill="auto"/>
          </w:tcPr>
          <w:p w14:paraId="24B7726E" w14:textId="77777777" w:rsidR="00AE011A" w:rsidRPr="00B714BE" w:rsidRDefault="00000000" w:rsidP="009D4432">
            <w:pPr>
              <w:pStyle w:val="TAC"/>
              <w:rPr>
                <w:sz w:val="16"/>
                <w:szCs w:val="16"/>
              </w:rPr>
            </w:pPr>
            <w:hyperlink r:id="rId149" w:history="1">
              <w:r w:rsidR="00AE011A" w:rsidRPr="00B714BE">
                <w:rPr>
                  <w:sz w:val="16"/>
                  <w:szCs w:val="16"/>
                </w:rPr>
                <w:t>R5-182601</w:t>
              </w:r>
            </w:hyperlink>
          </w:p>
        </w:tc>
        <w:tc>
          <w:tcPr>
            <w:tcW w:w="565" w:type="dxa"/>
            <w:gridSpan w:val="2"/>
            <w:shd w:val="solid" w:color="FFFFFF" w:fill="auto"/>
          </w:tcPr>
          <w:p w14:paraId="2CADAC3F" w14:textId="77777777" w:rsidR="00AE011A" w:rsidRPr="00B714BE" w:rsidRDefault="00AE011A" w:rsidP="009D4432">
            <w:pPr>
              <w:pStyle w:val="TAC"/>
            </w:pPr>
            <w:r w:rsidRPr="00B714BE">
              <w:t>-</w:t>
            </w:r>
          </w:p>
        </w:tc>
        <w:tc>
          <w:tcPr>
            <w:tcW w:w="282" w:type="dxa"/>
            <w:gridSpan w:val="2"/>
            <w:shd w:val="solid" w:color="FFFFFF" w:fill="auto"/>
          </w:tcPr>
          <w:p w14:paraId="1DB5AEE7" w14:textId="77777777" w:rsidR="00AE011A" w:rsidRPr="00B714BE" w:rsidRDefault="00AE011A" w:rsidP="009D4432">
            <w:pPr>
              <w:pStyle w:val="TAC"/>
            </w:pPr>
            <w:r w:rsidRPr="00B714BE">
              <w:t>-</w:t>
            </w:r>
          </w:p>
        </w:tc>
        <w:tc>
          <w:tcPr>
            <w:tcW w:w="423" w:type="dxa"/>
            <w:gridSpan w:val="2"/>
            <w:shd w:val="solid" w:color="FFFFFF" w:fill="auto"/>
          </w:tcPr>
          <w:p w14:paraId="5E03885E" w14:textId="77777777" w:rsidR="00AE011A" w:rsidRPr="00B714BE" w:rsidRDefault="00AE011A" w:rsidP="009D4432">
            <w:pPr>
              <w:pStyle w:val="TAC"/>
            </w:pPr>
            <w:r w:rsidRPr="00B714BE">
              <w:t>-</w:t>
            </w:r>
          </w:p>
        </w:tc>
        <w:tc>
          <w:tcPr>
            <w:tcW w:w="4936" w:type="dxa"/>
            <w:gridSpan w:val="2"/>
            <w:shd w:val="solid" w:color="FFFFFF" w:fill="auto"/>
          </w:tcPr>
          <w:p w14:paraId="48935DAF" w14:textId="77777777" w:rsidR="00AE011A" w:rsidRPr="00B714BE" w:rsidRDefault="00AE011A" w:rsidP="009D4432">
            <w:pPr>
              <w:pStyle w:val="TAL"/>
            </w:pPr>
            <w:r w:rsidRPr="00B714BE">
              <w:t>Removal of NR RRC  test case 8.2.2.2.5</w:t>
            </w:r>
          </w:p>
        </w:tc>
        <w:tc>
          <w:tcPr>
            <w:tcW w:w="705" w:type="dxa"/>
            <w:gridSpan w:val="2"/>
            <w:shd w:val="solid" w:color="FFFFFF" w:fill="auto"/>
          </w:tcPr>
          <w:p w14:paraId="587DCCC1" w14:textId="77777777" w:rsidR="00AE011A" w:rsidRPr="00B714BE" w:rsidRDefault="00AE011A" w:rsidP="009D4432">
            <w:pPr>
              <w:pStyle w:val="TAC"/>
            </w:pPr>
            <w:r w:rsidRPr="00B714BE">
              <w:t>1.0.0</w:t>
            </w:r>
          </w:p>
        </w:tc>
      </w:tr>
      <w:tr w:rsidR="00D13E6E" w:rsidRPr="00B714BE" w14:paraId="447FA608" w14:textId="77777777" w:rsidTr="005C145D">
        <w:trPr>
          <w:gridAfter w:val="2"/>
          <w:wAfter w:w="96" w:type="dxa"/>
        </w:trPr>
        <w:tc>
          <w:tcPr>
            <w:tcW w:w="795" w:type="dxa"/>
            <w:gridSpan w:val="2"/>
            <w:shd w:val="solid" w:color="FFFFFF" w:fill="auto"/>
          </w:tcPr>
          <w:p w14:paraId="39FA6AF4" w14:textId="77777777" w:rsidR="00AE011A" w:rsidRPr="00B714BE" w:rsidRDefault="00AE011A" w:rsidP="009D4432">
            <w:pPr>
              <w:pStyle w:val="TAC"/>
            </w:pPr>
            <w:r w:rsidRPr="00B714BE">
              <w:t>2018-05</w:t>
            </w:r>
          </w:p>
        </w:tc>
        <w:tc>
          <w:tcPr>
            <w:tcW w:w="897" w:type="dxa"/>
            <w:gridSpan w:val="2"/>
            <w:shd w:val="solid" w:color="FFFFFF" w:fill="auto"/>
          </w:tcPr>
          <w:p w14:paraId="56E5DF4B" w14:textId="77777777" w:rsidR="00AE011A" w:rsidRPr="00B714BE" w:rsidRDefault="00AE011A" w:rsidP="009D4432">
            <w:pPr>
              <w:pStyle w:val="TAC"/>
            </w:pPr>
            <w:r w:rsidRPr="00B714BE">
              <w:t>RAN5#79</w:t>
            </w:r>
          </w:p>
        </w:tc>
        <w:tc>
          <w:tcPr>
            <w:tcW w:w="988" w:type="dxa"/>
            <w:gridSpan w:val="2"/>
            <w:shd w:val="solid" w:color="FFFFFF" w:fill="auto"/>
          </w:tcPr>
          <w:p w14:paraId="4BB4131E" w14:textId="77777777" w:rsidR="00AE011A" w:rsidRPr="00B714BE" w:rsidRDefault="00000000" w:rsidP="009D4432">
            <w:pPr>
              <w:pStyle w:val="TAC"/>
              <w:rPr>
                <w:sz w:val="16"/>
                <w:szCs w:val="16"/>
              </w:rPr>
            </w:pPr>
            <w:hyperlink r:id="rId150" w:history="1">
              <w:r w:rsidR="00AE011A" w:rsidRPr="00B714BE">
                <w:rPr>
                  <w:sz w:val="16"/>
                  <w:szCs w:val="16"/>
                </w:rPr>
                <w:t>R5-183126</w:t>
              </w:r>
            </w:hyperlink>
          </w:p>
        </w:tc>
        <w:tc>
          <w:tcPr>
            <w:tcW w:w="565" w:type="dxa"/>
            <w:gridSpan w:val="2"/>
            <w:shd w:val="solid" w:color="FFFFFF" w:fill="auto"/>
          </w:tcPr>
          <w:p w14:paraId="564E3BB1" w14:textId="77777777" w:rsidR="00AE011A" w:rsidRPr="00B714BE" w:rsidRDefault="00AE011A" w:rsidP="009D4432">
            <w:pPr>
              <w:pStyle w:val="TAC"/>
            </w:pPr>
            <w:r w:rsidRPr="00B714BE">
              <w:t>-</w:t>
            </w:r>
          </w:p>
        </w:tc>
        <w:tc>
          <w:tcPr>
            <w:tcW w:w="282" w:type="dxa"/>
            <w:gridSpan w:val="2"/>
            <w:shd w:val="solid" w:color="FFFFFF" w:fill="auto"/>
          </w:tcPr>
          <w:p w14:paraId="1254CE52" w14:textId="77777777" w:rsidR="00AE011A" w:rsidRPr="00B714BE" w:rsidRDefault="00AE011A" w:rsidP="009D4432">
            <w:pPr>
              <w:pStyle w:val="TAC"/>
            </w:pPr>
            <w:r w:rsidRPr="00B714BE">
              <w:t>-</w:t>
            </w:r>
          </w:p>
        </w:tc>
        <w:tc>
          <w:tcPr>
            <w:tcW w:w="423" w:type="dxa"/>
            <w:gridSpan w:val="2"/>
            <w:shd w:val="solid" w:color="FFFFFF" w:fill="auto"/>
          </w:tcPr>
          <w:p w14:paraId="5A7BCB2C" w14:textId="77777777" w:rsidR="00AE011A" w:rsidRPr="00B714BE" w:rsidRDefault="00AE011A" w:rsidP="009D4432">
            <w:pPr>
              <w:pStyle w:val="TAC"/>
            </w:pPr>
            <w:r w:rsidRPr="00B714BE">
              <w:t>-</w:t>
            </w:r>
          </w:p>
        </w:tc>
        <w:tc>
          <w:tcPr>
            <w:tcW w:w="4936" w:type="dxa"/>
            <w:gridSpan w:val="2"/>
            <w:shd w:val="solid" w:color="FFFFFF" w:fill="auto"/>
          </w:tcPr>
          <w:p w14:paraId="5A2E3757" w14:textId="77777777" w:rsidR="00AE011A" w:rsidRPr="00B714BE" w:rsidRDefault="00AE011A" w:rsidP="009D4432">
            <w:pPr>
              <w:pStyle w:val="TAL"/>
            </w:pPr>
            <w:r w:rsidRPr="00B714BE">
              <w:t>Addition of new 5GS RRC TC 8.2.4.3.1.1</w:t>
            </w:r>
          </w:p>
        </w:tc>
        <w:tc>
          <w:tcPr>
            <w:tcW w:w="705" w:type="dxa"/>
            <w:gridSpan w:val="2"/>
            <w:shd w:val="solid" w:color="FFFFFF" w:fill="auto"/>
          </w:tcPr>
          <w:p w14:paraId="3A0DF513" w14:textId="77777777" w:rsidR="00AE011A" w:rsidRPr="00B714BE" w:rsidRDefault="00AE011A" w:rsidP="009D4432">
            <w:pPr>
              <w:pStyle w:val="TAC"/>
            </w:pPr>
            <w:r w:rsidRPr="00B714BE">
              <w:t>1.0.0</w:t>
            </w:r>
          </w:p>
        </w:tc>
      </w:tr>
      <w:tr w:rsidR="00D13E6E" w:rsidRPr="00B714BE" w14:paraId="1CE91DA2" w14:textId="77777777" w:rsidTr="005C145D">
        <w:trPr>
          <w:gridAfter w:val="2"/>
          <w:wAfter w:w="96" w:type="dxa"/>
        </w:trPr>
        <w:tc>
          <w:tcPr>
            <w:tcW w:w="795" w:type="dxa"/>
            <w:gridSpan w:val="2"/>
            <w:shd w:val="solid" w:color="FFFFFF" w:fill="auto"/>
          </w:tcPr>
          <w:p w14:paraId="7011495C" w14:textId="77777777" w:rsidR="00AE011A" w:rsidRPr="00B714BE" w:rsidRDefault="00AE011A" w:rsidP="009D4432">
            <w:pPr>
              <w:pStyle w:val="TAC"/>
            </w:pPr>
            <w:r w:rsidRPr="00B714BE">
              <w:t>2018-05</w:t>
            </w:r>
          </w:p>
        </w:tc>
        <w:tc>
          <w:tcPr>
            <w:tcW w:w="897" w:type="dxa"/>
            <w:gridSpan w:val="2"/>
            <w:shd w:val="solid" w:color="FFFFFF" w:fill="auto"/>
          </w:tcPr>
          <w:p w14:paraId="6238410F" w14:textId="77777777" w:rsidR="00AE011A" w:rsidRPr="00B714BE" w:rsidRDefault="00AE011A" w:rsidP="009D4432">
            <w:pPr>
              <w:pStyle w:val="TAC"/>
            </w:pPr>
            <w:r w:rsidRPr="00B714BE">
              <w:t>RAN5#79</w:t>
            </w:r>
          </w:p>
        </w:tc>
        <w:tc>
          <w:tcPr>
            <w:tcW w:w="988" w:type="dxa"/>
            <w:gridSpan w:val="2"/>
            <w:shd w:val="solid" w:color="FFFFFF" w:fill="auto"/>
          </w:tcPr>
          <w:p w14:paraId="2324D95B" w14:textId="77777777" w:rsidR="00AE011A" w:rsidRPr="00B714BE" w:rsidRDefault="00000000" w:rsidP="009D4432">
            <w:pPr>
              <w:pStyle w:val="TAC"/>
              <w:rPr>
                <w:sz w:val="16"/>
                <w:szCs w:val="16"/>
              </w:rPr>
            </w:pPr>
            <w:hyperlink r:id="rId151" w:history="1">
              <w:r w:rsidR="00AE011A" w:rsidRPr="00B714BE">
                <w:rPr>
                  <w:sz w:val="16"/>
                  <w:szCs w:val="16"/>
                </w:rPr>
                <w:t>R5-183127</w:t>
              </w:r>
            </w:hyperlink>
          </w:p>
        </w:tc>
        <w:tc>
          <w:tcPr>
            <w:tcW w:w="565" w:type="dxa"/>
            <w:gridSpan w:val="2"/>
            <w:shd w:val="solid" w:color="FFFFFF" w:fill="auto"/>
          </w:tcPr>
          <w:p w14:paraId="57B34A07" w14:textId="77777777" w:rsidR="00AE011A" w:rsidRPr="00B714BE" w:rsidRDefault="00AE011A" w:rsidP="009D4432">
            <w:pPr>
              <w:pStyle w:val="TAC"/>
            </w:pPr>
            <w:r w:rsidRPr="00B714BE">
              <w:t>-</w:t>
            </w:r>
          </w:p>
        </w:tc>
        <w:tc>
          <w:tcPr>
            <w:tcW w:w="282" w:type="dxa"/>
            <w:gridSpan w:val="2"/>
            <w:shd w:val="solid" w:color="FFFFFF" w:fill="auto"/>
          </w:tcPr>
          <w:p w14:paraId="142BE3CF" w14:textId="77777777" w:rsidR="00AE011A" w:rsidRPr="00B714BE" w:rsidRDefault="00AE011A" w:rsidP="009D4432">
            <w:pPr>
              <w:pStyle w:val="TAC"/>
            </w:pPr>
            <w:r w:rsidRPr="00B714BE">
              <w:t>-</w:t>
            </w:r>
          </w:p>
        </w:tc>
        <w:tc>
          <w:tcPr>
            <w:tcW w:w="423" w:type="dxa"/>
            <w:gridSpan w:val="2"/>
            <w:shd w:val="solid" w:color="FFFFFF" w:fill="auto"/>
          </w:tcPr>
          <w:p w14:paraId="72CF39F0" w14:textId="77777777" w:rsidR="00AE011A" w:rsidRPr="00B714BE" w:rsidRDefault="00AE011A" w:rsidP="009D4432">
            <w:pPr>
              <w:pStyle w:val="TAC"/>
            </w:pPr>
            <w:r w:rsidRPr="00B714BE">
              <w:t>-</w:t>
            </w:r>
          </w:p>
        </w:tc>
        <w:tc>
          <w:tcPr>
            <w:tcW w:w="4936" w:type="dxa"/>
            <w:gridSpan w:val="2"/>
            <w:shd w:val="solid" w:color="FFFFFF" w:fill="auto"/>
          </w:tcPr>
          <w:p w14:paraId="12EE9FCE" w14:textId="77777777" w:rsidR="00AE011A" w:rsidRPr="00B714BE" w:rsidRDefault="00AE011A" w:rsidP="009D4432">
            <w:pPr>
              <w:pStyle w:val="TAL"/>
            </w:pPr>
            <w:r w:rsidRPr="00B714BE">
              <w:t>Addition of new NR RRC  test case - Bearer Modification / Handling for bearer type change without security key change / EN-DC</w:t>
            </w:r>
          </w:p>
        </w:tc>
        <w:tc>
          <w:tcPr>
            <w:tcW w:w="705" w:type="dxa"/>
            <w:gridSpan w:val="2"/>
            <w:shd w:val="solid" w:color="FFFFFF" w:fill="auto"/>
          </w:tcPr>
          <w:p w14:paraId="67755FCD" w14:textId="77777777" w:rsidR="00AE011A" w:rsidRPr="00B714BE" w:rsidRDefault="00AE011A" w:rsidP="009D4432">
            <w:pPr>
              <w:pStyle w:val="TAC"/>
            </w:pPr>
            <w:r w:rsidRPr="00B714BE">
              <w:t>1.0.0</w:t>
            </w:r>
          </w:p>
        </w:tc>
      </w:tr>
      <w:tr w:rsidR="00D13E6E" w:rsidRPr="00B714BE" w14:paraId="7352E582" w14:textId="77777777" w:rsidTr="005C145D">
        <w:trPr>
          <w:gridAfter w:val="2"/>
          <w:wAfter w:w="96" w:type="dxa"/>
        </w:trPr>
        <w:tc>
          <w:tcPr>
            <w:tcW w:w="795" w:type="dxa"/>
            <w:gridSpan w:val="2"/>
            <w:shd w:val="solid" w:color="FFFFFF" w:fill="auto"/>
          </w:tcPr>
          <w:p w14:paraId="36228161" w14:textId="77777777" w:rsidR="00AE011A" w:rsidRPr="00B714BE" w:rsidRDefault="00AE011A" w:rsidP="009D4432">
            <w:pPr>
              <w:pStyle w:val="TAC"/>
            </w:pPr>
            <w:r w:rsidRPr="00B714BE">
              <w:t>2018-05</w:t>
            </w:r>
          </w:p>
        </w:tc>
        <w:tc>
          <w:tcPr>
            <w:tcW w:w="897" w:type="dxa"/>
            <w:gridSpan w:val="2"/>
            <w:shd w:val="solid" w:color="FFFFFF" w:fill="auto"/>
          </w:tcPr>
          <w:p w14:paraId="64CA428C" w14:textId="77777777" w:rsidR="00AE011A" w:rsidRPr="00B714BE" w:rsidRDefault="00AE011A" w:rsidP="009D4432">
            <w:pPr>
              <w:pStyle w:val="TAC"/>
            </w:pPr>
            <w:r w:rsidRPr="00B714BE">
              <w:t>RAN5#79</w:t>
            </w:r>
          </w:p>
        </w:tc>
        <w:tc>
          <w:tcPr>
            <w:tcW w:w="988" w:type="dxa"/>
            <w:gridSpan w:val="2"/>
            <w:shd w:val="solid" w:color="FFFFFF" w:fill="auto"/>
          </w:tcPr>
          <w:p w14:paraId="3E67ECAC" w14:textId="77777777" w:rsidR="00AE011A" w:rsidRPr="00B714BE" w:rsidRDefault="00000000" w:rsidP="009D4432">
            <w:pPr>
              <w:pStyle w:val="TAC"/>
              <w:rPr>
                <w:sz w:val="16"/>
                <w:szCs w:val="16"/>
              </w:rPr>
            </w:pPr>
            <w:hyperlink r:id="rId152" w:history="1">
              <w:r w:rsidR="00AE011A" w:rsidRPr="00B714BE">
                <w:rPr>
                  <w:sz w:val="16"/>
                  <w:szCs w:val="16"/>
                </w:rPr>
                <w:t>R5-182652</w:t>
              </w:r>
            </w:hyperlink>
          </w:p>
        </w:tc>
        <w:tc>
          <w:tcPr>
            <w:tcW w:w="565" w:type="dxa"/>
            <w:gridSpan w:val="2"/>
            <w:shd w:val="solid" w:color="FFFFFF" w:fill="auto"/>
          </w:tcPr>
          <w:p w14:paraId="33EF46F8" w14:textId="77777777" w:rsidR="00AE011A" w:rsidRPr="00B714BE" w:rsidRDefault="00AE011A" w:rsidP="009D4432">
            <w:pPr>
              <w:pStyle w:val="TAC"/>
            </w:pPr>
            <w:r w:rsidRPr="00B714BE">
              <w:t>-</w:t>
            </w:r>
          </w:p>
        </w:tc>
        <w:tc>
          <w:tcPr>
            <w:tcW w:w="282" w:type="dxa"/>
            <w:gridSpan w:val="2"/>
            <w:shd w:val="solid" w:color="FFFFFF" w:fill="auto"/>
          </w:tcPr>
          <w:p w14:paraId="7D8272AE" w14:textId="77777777" w:rsidR="00AE011A" w:rsidRPr="00B714BE" w:rsidRDefault="00AE011A" w:rsidP="009D4432">
            <w:pPr>
              <w:pStyle w:val="TAC"/>
            </w:pPr>
            <w:r w:rsidRPr="00B714BE">
              <w:t>-</w:t>
            </w:r>
          </w:p>
        </w:tc>
        <w:tc>
          <w:tcPr>
            <w:tcW w:w="423" w:type="dxa"/>
            <w:gridSpan w:val="2"/>
            <w:shd w:val="solid" w:color="FFFFFF" w:fill="auto"/>
          </w:tcPr>
          <w:p w14:paraId="10766E35" w14:textId="77777777" w:rsidR="00AE011A" w:rsidRPr="00B714BE" w:rsidRDefault="00AE011A" w:rsidP="009D4432">
            <w:pPr>
              <w:pStyle w:val="TAC"/>
            </w:pPr>
            <w:r w:rsidRPr="00B714BE">
              <w:t>-</w:t>
            </w:r>
          </w:p>
        </w:tc>
        <w:tc>
          <w:tcPr>
            <w:tcW w:w="4936" w:type="dxa"/>
            <w:gridSpan w:val="2"/>
            <w:shd w:val="solid" w:color="FFFFFF" w:fill="auto"/>
          </w:tcPr>
          <w:p w14:paraId="2A6E976F" w14:textId="77777777" w:rsidR="00AE011A" w:rsidRPr="00B714BE" w:rsidRDefault="00AE011A" w:rsidP="009D4432">
            <w:pPr>
              <w:pStyle w:val="TAL"/>
            </w:pPr>
            <w:r w:rsidRPr="00B714BE">
              <w:t>Void RRC TC - Bearer Modification / MCG DRB / SCG DRB Reconfiguration</w:t>
            </w:r>
          </w:p>
        </w:tc>
        <w:tc>
          <w:tcPr>
            <w:tcW w:w="705" w:type="dxa"/>
            <w:gridSpan w:val="2"/>
            <w:shd w:val="solid" w:color="FFFFFF" w:fill="auto"/>
          </w:tcPr>
          <w:p w14:paraId="6FB44F4B" w14:textId="77777777" w:rsidR="00AE011A" w:rsidRPr="00B714BE" w:rsidRDefault="00AE011A" w:rsidP="009D4432">
            <w:pPr>
              <w:pStyle w:val="TAC"/>
            </w:pPr>
            <w:r w:rsidRPr="00B714BE">
              <w:t>1.0.0</w:t>
            </w:r>
          </w:p>
        </w:tc>
      </w:tr>
      <w:tr w:rsidR="00D13E6E" w:rsidRPr="00B714BE" w14:paraId="672C0842" w14:textId="77777777" w:rsidTr="005C145D">
        <w:trPr>
          <w:gridAfter w:val="2"/>
          <w:wAfter w:w="96" w:type="dxa"/>
        </w:trPr>
        <w:tc>
          <w:tcPr>
            <w:tcW w:w="795" w:type="dxa"/>
            <w:gridSpan w:val="2"/>
            <w:shd w:val="solid" w:color="FFFFFF" w:fill="auto"/>
          </w:tcPr>
          <w:p w14:paraId="4E3B9068" w14:textId="77777777" w:rsidR="00AE011A" w:rsidRPr="00B714BE" w:rsidRDefault="00AE011A" w:rsidP="009D4432">
            <w:pPr>
              <w:pStyle w:val="TAC"/>
            </w:pPr>
            <w:r w:rsidRPr="00B714BE">
              <w:t>2018-05</w:t>
            </w:r>
          </w:p>
        </w:tc>
        <w:tc>
          <w:tcPr>
            <w:tcW w:w="897" w:type="dxa"/>
            <w:gridSpan w:val="2"/>
            <w:shd w:val="solid" w:color="FFFFFF" w:fill="auto"/>
          </w:tcPr>
          <w:p w14:paraId="5E1FBA13" w14:textId="77777777" w:rsidR="00AE011A" w:rsidRPr="00B714BE" w:rsidRDefault="00AE011A" w:rsidP="009D4432">
            <w:pPr>
              <w:pStyle w:val="TAC"/>
            </w:pPr>
            <w:r w:rsidRPr="00B714BE">
              <w:t>RAN5#79</w:t>
            </w:r>
          </w:p>
        </w:tc>
        <w:tc>
          <w:tcPr>
            <w:tcW w:w="988" w:type="dxa"/>
            <w:gridSpan w:val="2"/>
            <w:shd w:val="solid" w:color="FFFFFF" w:fill="auto"/>
          </w:tcPr>
          <w:p w14:paraId="02325202" w14:textId="77777777" w:rsidR="00AE011A" w:rsidRPr="00B714BE" w:rsidRDefault="00000000" w:rsidP="009D4432">
            <w:pPr>
              <w:pStyle w:val="TAC"/>
              <w:rPr>
                <w:sz w:val="16"/>
                <w:szCs w:val="16"/>
              </w:rPr>
            </w:pPr>
            <w:hyperlink r:id="rId153" w:history="1">
              <w:r w:rsidR="00AE011A" w:rsidRPr="00B714BE">
                <w:rPr>
                  <w:sz w:val="16"/>
                  <w:szCs w:val="16"/>
                </w:rPr>
                <w:t>R5-182774</w:t>
              </w:r>
            </w:hyperlink>
          </w:p>
        </w:tc>
        <w:tc>
          <w:tcPr>
            <w:tcW w:w="565" w:type="dxa"/>
            <w:gridSpan w:val="2"/>
            <w:shd w:val="solid" w:color="FFFFFF" w:fill="auto"/>
          </w:tcPr>
          <w:p w14:paraId="5F80C7CE" w14:textId="77777777" w:rsidR="00AE011A" w:rsidRPr="00B714BE" w:rsidRDefault="00AE011A" w:rsidP="009D4432">
            <w:pPr>
              <w:pStyle w:val="TAC"/>
            </w:pPr>
            <w:r w:rsidRPr="00B714BE">
              <w:t>-</w:t>
            </w:r>
          </w:p>
        </w:tc>
        <w:tc>
          <w:tcPr>
            <w:tcW w:w="282" w:type="dxa"/>
            <w:gridSpan w:val="2"/>
            <w:shd w:val="solid" w:color="FFFFFF" w:fill="auto"/>
          </w:tcPr>
          <w:p w14:paraId="6A7E02B3" w14:textId="77777777" w:rsidR="00AE011A" w:rsidRPr="00B714BE" w:rsidRDefault="00AE011A" w:rsidP="009D4432">
            <w:pPr>
              <w:pStyle w:val="TAC"/>
            </w:pPr>
            <w:r w:rsidRPr="00B714BE">
              <w:t>-</w:t>
            </w:r>
          </w:p>
        </w:tc>
        <w:tc>
          <w:tcPr>
            <w:tcW w:w="423" w:type="dxa"/>
            <w:gridSpan w:val="2"/>
            <w:shd w:val="solid" w:color="FFFFFF" w:fill="auto"/>
          </w:tcPr>
          <w:p w14:paraId="7F3A8E33" w14:textId="77777777" w:rsidR="00AE011A" w:rsidRPr="00B714BE" w:rsidRDefault="00AE011A" w:rsidP="009D4432">
            <w:pPr>
              <w:pStyle w:val="TAC"/>
            </w:pPr>
            <w:r w:rsidRPr="00B714BE">
              <w:t>-</w:t>
            </w:r>
          </w:p>
        </w:tc>
        <w:tc>
          <w:tcPr>
            <w:tcW w:w="4936" w:type="dxa"/>
            <w:gridSpan w:val="2"/>
            <w:shd w:val="solid" w:color="FFFFFF" w:fill="auto"/>
          </w:tcPr>
          <w:p w14:paraId="046E406E" w14:textId="77777777" w:rsidR="00AE011A" w:rsidRPr="00B714BE" w:rsidRDefault="00AE011A" w:rsidP="009D4432">
            <w:pPr>
              <w:pStyle w:val="TAL"/>
            </w:pPr>
            <w:r w:rsidRPr="00B714BE">
              <w:t>Addition of 5GS NR RRC test case 8.2.3.8.1</w:t>
            </w:r>
          </w:p>
        </w:tc>
        <w:tc>
          <w:tcPr>
            <w:tcW w:w="705" w:type="dxa"/>
            <w:gridSpan w:val="2"/>
            <w:shd w:val="solid" w:color="FFFFFF" w:fill="auto"/>
          </w:tcPr>
          <w:p w14:paraId="14AA5FDB" w14:textId="77777777" w:rsidR="00AE011A" w:rsidRPr="00B714BE" w:rsidRDefault="00AE011A" w:rsidP="009D4432">
            <w:pPr>
              <w:pStyle w:val="TAC"/>
            </w:pPr>
            <w:r w:rsidRPr="00B714BE">
              <w:t>1.0.0</w:t>
            </w:r>
          </w:p>
        </w:tc>
      </w:tr>
      <w:tr w:rsidR="00D13E6E" w:rsidRPr="00B714BE" w14:paraId="7F19FE7E" w14:textId="77777777" w:rsidTr="005C145D">
        <w:trPr>
          <w:gridAfter w:val="2"/>
          <w:wAfter w:w="96" w:type="dxa"/>
        </w:trPr>
        <w:tc>
          <w:tcPr>
            <w:tcW w:w="795" w:type="dxa"/>
            <w:gridSpan w:val="2"/>
            <w:shd w:val="solid" w:color="FFFFFF" w:fill="auto"/>
          </w:tcPr>
          <w:p w14:paraId="1F45B28E" w14:textId="77777777" w:rsidR="00AE011A" w:rsidRPr="00B714BE" w:rsidRDefault="00AE011A" w:rsidP="009D4432">
            <w:pPr>
              <w:pStyle w:val="TAC"/>
            </w:pPr>
            <w:r w:rsidRPr="00B714BE">
              <w:t>2018-05</w:t>
            </w:r>
          </w:p>
        </w:tc>
        <w:tc>
          <w:tcPr>
            <w:tcW w:w="897" w:type="dxa"/>
            <w:gridSpan w:val="2"/>
            <w:shd w:val="solid" w:color="FFFFFF" w:fill="auto"/>
          </w:tcPr>
          <w:p w14:paraId="4FDFBE9D" w14:textId="77777777" w:rsidR="00AE011A" w:rsidRPr="00B714BE" w:rsidRDefault="00AE011A" w:rsidP="009D4432">
            <w:pPr>
              <w:pStyle w:val="TAC"/>
            </w:pPr>
            <w:r w:rsidRPr="00B714BE">
              <w:t>RAN5#79</w:t>
            </w:r>
          </w:p>
        </w:tc>
        <w:tc>
          <w:tcPr>
            <w:tcW w:w="988" w:type="dxa"/>
            <w:gridSpan w:val="2"/>
            <w:shd w:val="solid" w:color="FFFFFF" w:fill="auto"/>
          </w:tcPr>
          <w:p w14:paraId="55A05C62" w14:textId="77777777" w:rsidR="00AE011A" w:rsidRPr="00B714BE" w:rsidRDefault="00000000" w:rsidP="009D4432">
            <w:pPr>
              <w:pStyle w:val="TAC"/>
              <w:rPr>
                <w:sz w:val="16"/>
                <w:szCs w:val="16"/>
              </w:rPr>
            </w:pPr>
            <w:hyperlink r:id="rId154" w:history="1">
              <w:r w:rsidR="00AE011A" w:rsidRPr="00B714BE">
                <w:rPr>
                  <w:sz w:val="16"/>
                  <w:szCs w:val="16"/>
                </w:rPr>
                <w:t>R5-183130</w:t>
              </w:r>
            </w:hyperlink>
          </w:p>
        </w:tc>
        <w:tc>
          <w:tcPr>
            <w:tcW w:w="565" w:type="dxa"/>
            <w:gridSpan w:val="2"/>
            <w:shd w:val="solid" w:color="FFFFFF" w:fill="auto"/>
          </w:tcPr>
          <w:p w14:paraId="04050328" w14:textId="77777777" w:rsidR="00AE011A" w:rsidRPr="00B714BE" w:rsidRDefault="00AE011A" w:rsidP="009D4432">
            <w:pPr>
              <w:pStyle w:val="TAC"/>
            </w:pPr>
            <w:r w:rsidRPr="00B714BE">
              <w:t>-</w:t>
            </w:r>
          </w:p>
        </w:tc>
        <w:tc>
          <w:tcPr>
            <w:tcW w:w="282" w:type="dxa"/>
            <w:gridSpan w:val="2"/>
            <w:shd w:val="solid" w:color="FFFFFF" w:fill="auto"/>
          </w:tcPr>
          <w:p w14:paraId="4F56CA0E" w14:textId="77777777" w:rsidR="00AE011A" w:rsidRPr="00B714BE" w:rsidRDefault="00AE011A" w:rsidP="009D4432">
            <w:pPr>
              <w:pStyle w:val="TAC"/>
            </w:pPr>
            <w:r w:rsidRPr="00B714BE">
              <w:t>-</w:t>
            </w:r>
          </w:p>
        </w:tc>
        <w:tc>
          <w:tcPr>
            <w:tcW w:w="423" w:type="dxa"/>
            <w:gridSpan w:val="2"/>
            <w:shd w:val="solid" w:color="FFFFFF" w:fill="auto"/>
          </w:tcPr>
          <w:p w14:paraId="4F926196" w14:textId="77777777" w:rsidR="00AE011A" w:rsidRPr="00B714BE" w:rsidRDefault="00AE011A" w:rsidP="009D4432">
            <w:pPr>
              <w:pStyle w:val="TAC"/>
            </w:pPr>
            <w:r w:rsidRPr="00B714BE">
              <w:t>-</w:t>
            </w:r>
          </w:p>
        </w:tc>
        <w:tc>
          <w:tcPr>
            <w:tcW w:w="4936" w:type="dxa"/>
            <w:gridSpan w:val="2"/>
            <w:shd w:val="solid" w:color="FFFFFF" w:fill="auto"/>
          </w:tcPr>
          <w:p w14:paraId="3DB6A3EA" w14:textId="77777777" w:rsidR="00AE011A" w:rsidRPr="00B714BE" w:rsidRDefault="00AE011A" w:rsidP="009D4432">
            <w:pPr>
              <w:pStyle w:val="TAL"/>
            </w:pPr>
            <w:r w:rsidRPr="00B714BE">
              <w:t>Removal of RRC TC 8.2.4.3.1</w:t>
            </w:r>
          </w:p>
        </w:tc>
        <w:tc>
          <w:tcPr>
            <w:tcW w:w="705" w:type="dxa"/>
            <w:gridSpan w:val="2"/>
            <w:shd w:val="solid" w:color="FFFFFF" w:fill="auto"/>
          </w:tcPr>
          <w:p w14:paraId="22BB1B7B" w14:textId="77777777" w:rsidR="00AE011A" w:rsidRPr="00B714BE" w:rsidRDefault="00AE011A" w:rsidP="009D4432">
            <w:pPr>
              <w:pStyle w:val="TAC"/>
            </w:pPr>
            <w:r w:rsidRPr="00B714BE">
              <w:t>1.0.0</w:t>
            </w:r>
          </w:p>
        </w:tc>
      </w:tr>
      <w:tr w:rsidR="00D13E6E" w:rsidRPr="00B714BE" w14:paraId="2EC196C1" w14:textId="77777777" w:rsidTr="005C145D">
        <w:trPr>
          <w:gridAfter w:val="2"/>
          <w:wAfter w:w="96" w:type="dxa"/>
        </w:trPr>
        <w:tc>
          <w:tcPr>
            <w:tcW w:w="795" w:type="dxa"/>
            <w:gridSpan w:val="2"/>
            <w:shd w:val="solid" w:color="FFFFFF" w:fill="auto"/>
          </w:tcPr>
          <w:p w14:paraId="23452C8C" w14:textId="77777777" w:rsidR="00AE011A" w:rsidRPr="00B714BE" w:rsidRDefault="00AE011A" w:rsidP="009D4432">
            <w:pPr>
              <w:pStyle w:val="TAC"/>
            </w:pPr>
            <w:r w:rsidRPr="00B714BE">
              <w:t>2018-05</w:t>
            </w:r>
          </w:p>
        </w:tc>
        <w:tc>
          <w:tcPr>
            <w:tcW w:w="897" w:type="dxa"/>
            <w:gridSpan w:val="2"/>
            <w:shd w:val="solid" w:color="FFFFFF" w:fill="auto"/>
          </w:tcPr>
          <w:p w14:paraId="2FCACB9B" w14:textId="77777777" w:rsidR="00AE011A" w:rsidRPr="00B714BE" w:rsidRDefault="00AE011A" w:rsidP="009D4432">
            <w:pPr>
              <w:pStyle w:val="TAC"/>
            </w:pPr>
            <w:r w:rsidRPr="00B714BE">
              <w:t>RAN5#79</w:t>
            </w:r>
          </w:p>
        </w:tc>
        <w:tc>
          <w:tcPr>
            <w:tcW w:w="988" w:type="dxa"/>
            <w:gridSpan w:val="2"/>
            <w:shd w:val="solid" w:color="FFFFFF" w:fill="auto"/>
          </w:tcPr>
          <w:p w14:paraId="11F1BD7F" w14:textId="77777777" w:rsidR="00AE011A" w:rsidRPr="00B714BE" w:rsidRDefault="00000000" w:rsidP="009D4432">
            <w:pPr>
              <w:pStyle w:val="TAC"/>
              <w:rPr>
                <w:sz w:val="16"/>
                <w:szCs w:val="16"/>
              </w:rPr>
            </w:pPr>
            <w:hyperlink r:id="rId155" w:history="1">
              <w:r w:rsidR="00AE011A" w:rsidRPr="00B714BE">
                <w:rPr>
                  <w:sz w:val="16"/>
                  <w:szCs w:val="16"/>
                </w:rPr>
                <w:t>R5-182798</w:t>
              </w:r>
            </w:hyperlink>
          </w:p>
        </w:tc>
        <w:tc>
          <w:tcPr>
            <w:tcW w:w="565" w:type="dxa"/>
            <w:gridSpan w:val="2"/>
            <w:shd w:val="solid" w:color="FFFFFF" w:fill="auto"/>
          </w:tcPr>
          <w:p w14:paraId="01FF6FDB" w14:textId="77777777" w:rsidR="00AE011A" w:rsidRPr="00B714BE" w:rsidRDefault="00AE011A" w:rsidP="009D4432">
            <w:pPr>
              <w:pStyle w:val="TAC"/>
            </w:pPr>
            <w:r w:rsidRPr="00B714BE">
              <w:t>-</w:t>
            </w:r>
          </w:p>
        </w:tc>
        <w:tc>
          <w:tcPr>
            <w:tcW w:w="282" w:type="dxa"/>
            <w:gridSpan w:val="2"/>
            <w:shd w:val="solid" w:color="FFFFFF" w:fill="auto"/>
          </w:tcPr>
          <w:p w14:paraId="3F72D94F" w14:textId="77777777" w:rsidR="00AE011A" w:rsidRPr="00B714BE" w:rsidRDefault="00AE011A" w:rsidP="009D4432">
            <w:pPr>
              <w:pStyle w:val="TAC"/>
            </w:pPr>
            <w:r w:rsidRPr="00B714BE">
              <w:t>-</w:t>
            </w:r>
          </w:p>
        </w:tc>
        <w:tc>
          <w:tcPr>
            <w:tcW w:w="423" w:type="dxa"/>
            <w:gridSpan w:val="2"/>
            <w:shd w:val="solid" w:color="FFFFFF" w:fill="auto"/>
          </w:tcPr>
          <w:p w14:paraId="340780BF" w14:textId="77777777" w:rsidR="00AE011A" w:rsidRPr="00B714BE" w:rsidRDefault="00AE011A" w:rsidP="009D4432">
            <w:pPr>
              <w:pStyle w:val="TAC"/>
            </w:pPr>
            <w:r w:rsidRPr="00B714BE">
              <w:t>-</w:t>
            </w:r>
          </w:p>
        </w:tc>
        <w:tc>
          <w:tcPr>
            <w:tcW w:w="4936" w:type="dxa"/>
            <w:gridSpan w:val="2"/>
            <w:shd w:val="solid" w:color="FFFFFF" w:fill="auto"/>
          </w:tcPr>
          <w:p w14:paraId="1EE2F016" w14:textId="77777777" w:rsidR="00AE011A" w:rsidRPr="00B714BE" w:rsidRDefault="00AE011A" w:rsidP="009D4432">
            <w:pPr>
              <w:pStyle w:val="TAL"/>
            </w:pPr>
            <w:r w:rsidRPr="00B714BE">
              <w:t>Update of 5GS NR RRC test case 8.2.3.6</w:t>
            </w:r>
          </w:p>
        </w:tc>
        <w:tc>
          <w:tcPr>
            <w:tcW w:w="705" w:type="dxa"/>
            <w:gridSpan w:val="2"/>
            <w:shd w:val="solid" w:color="FFFFFF" w:fill="auto"/>
          </w:tcPr>
          <w:p w14:paraId="03214786" w14:textId="77777777" w:rsidR="00AE011A" w:rsidRPr="00B714BE" w:rsidRDefault="00AE011A" w:rsidP="009D4432">
            <w:pPr>
              <w:pStyle w:val="TAC"/>
            </w:pPr>
            <w:r w:rsidRPr="00B714BE">
              <w:t>1.0.0</w:t>
            </w:r>
          </w:p>
        </w:tc>
      </w:tr>
      <w:tr w:rsidR="00D13E6E" w:rsidRPr="00B714BE" w14:paraId="47BDA56B" w14:textId="77777777" w:rsidTr="005C145D">
        <w:trPr>
          <w:gridAfter w:val="2"/>
          <w:wAfter w:w="96" w:type="dxa"/>
        </w:trPr>
        <w:tc>
          <w:tcPr>
            <w:tcW w:w="795" w:type="dxa"/>
            <w:gridSpan w:val="2"/>
            <w:shd w:val="solid" w:color="FFFFFF" w:fill="auto"/>
          </w:tcPr>
          <w:p w14:paraId="53C130FF" w14:textId="77777777" w:rsidR="00AE011A" w:rsidRPr="00B714BE" w:rsidRDefault="00AE011A" w:rsidP="009D4432">
            <w:pPr>
              <w:pStyle w:val="TAC"/>
            </w:pPr>
            <w:r w:rsidRPr="00B714BE">
              <w:t>2018-05</w:t>
            </w:r>
          </w:p>
        </w:tc>
        <w:tc>
          <w:tcPr>
            <w:tcW w:w="897" w:type="dxa"/>
            <w:gridSpan w:val="2"/>
            <w:shd w:val="solid" w:color="FFFFFF" w:fill="auto"/>
          </w:tcPr>
          <w:p w14:paraId="35819109" w14:textId="77777777" w:rsidR="00AE011A" w:rsidRPr="00B714BE" w:rsidRDefault="00AE011A" w:rsidP="009D4432">
            <w:pPr>
              <w:pStyle w:val="TAC"/>
            </w:pPr>
            <w:r w:rsidRPr="00B714BE">
              <w:t>RAN5#79</w:t>
            </w:r>
          </w:p>
        </w:tc>
        <w:tc>
          <w:tcPr>
            <w:tcW w:w="988" w:type="dxa"/>
            <w:gridSpan w:val="2"/>
            <w:shd w:val="solid" w:color="FFFFFF" w:fill="auto"/>
          </w:tcPr>
          <w:p w14:paraId="46A5DD69" w14:textId="77777777" w:rsidR="00AE011A" w:rsidRPr="00B714BE" w:rsidRDefault="00000000" w:rsidP="009D4432">
            <w:pPr>
              <w:pStyle w:val="TAC"/>
              <w:rPr>
                <w:sz w:val="16"/>
                <w:szCs w:val="16"/>
              </w:rPr>
            </w:pPr>
            <w:hyperlink r:id="rId156" w:history="1">
              <w:r w:rsidR="00AE011A" w:rsidRPr="00B714BE">
                <w:rPr>
                  <w:sz w:val="16"/>
                  <w:szCs w:val="16"/>
                </w:rPr>
                <w:t>R5-183232</w:t>
              </w:r>
            </w:hyperlink>
          </w:p>
        </w:tc>
        <w:tc>
          <w:tcPr>
            <w:tcW w:w="565" w:type="dxa"/>
            <w:gridSpan w:val="2"/>
            <w:shd w:val="solid" w:color="FFFFFF" w:fill="auto"/>
          </w:tcPr>
          <w:p w14:paraId="642BE87F" w14:textId="77777777" w:rsidR="00AE011A" w:rsidRPr="00B714BE" w:rsidRDefault="00AE011A" w:rsidP="009D4432">
            <w:pPr>
              <w:pStyle w:val="TAC"/>
            </w:pPr>
            <w:r w:rsidRPr="00B714BE">
              <w:t>-</w:t>
            </w:r>
          </w:p>
        </w:tc>
        <w:tc>
          <w:tcPr>
            <w:tcW w:w="282" w:type="dxa"/>
            <w:gridSpan w:val="2"/>
            <w:shd w:val="solid" w:color="FFFFFF" w:fill="auto"/>
          </w:tcPr>
          <w:p w14:paraId="03834ACC" w14:textId="77777777" w:rsidR="00AE011A" w:rsidRPr="00B714BE" w:rsidRDefault="00AE011A" w:rsidP="009D4432">
            <w:pPr>
              <w:pStyle w:val="TAC"/>
            </w:pPr>
            <w:r w:rsidRPr="00B714BE">
              <w:t>-</w:t>
            </w:r>
          </w:p>
        </w:tc>
        <w:tc>
          <w:tcPr>
            <w:tcW w:w="423" w:type="dxa"/>
            <w:gridSpan w:val="2"/>
            <w:shd w:val="solid" w:color="FFFFFF" w:fill="auto"/>
          </w:tcPr>
          <w:p w14:paraId="5ED934D9" w14:textId="77777777" w:rsidR="00AE011A" w:rsidRPr="00B714BE" w:rsidRDefault="00AE011A" w:rsidP="009D4432">
            <w:pPr>
              <w:pStyle w:val="TAC"/>
            </w:pPr>
            <w:r w:rsidRPr="00B714BE">
              <w:t>-</w:t>
            </w:r>
          </w:p>
        </w:tc>
        <w:tc>
          <w:tcPr>
            <w:tcW w:w="4936" w:type="dxa"/>
            <w:gridSpan w:val="2"/>
            <w:shd w:val="solid" w:color="FFFFFF" w:fill="auto"/>
          </w:tcPr>
          <w:p w14:paraId="4DCD4046" w14:textId="77777777" w:rsidR="00AE011A" w:rsidRPr="00B714BE" w:rsidRDefault="00AE011A" w:rsidP="009D4432">
            <w:pPr>
              <w:pStyle w:val="TAL"/>
            </w:pPr>
            <w:r w:rsidRPr="00B714BE">
              <w:t>Addition of 5GS NR RRC test case 8.2.2.6.1</w:t>
            </w:r>
          </w:p>
        </w:tc>
        <w:tc>
          <w:tcPr>
            <w:tcW w:w="705" w:type="dxa"/>
            <w:gridSpan w:val="2"/>
            <w:shd w:val="solid" w:color="FFFFFF" w:fill="auto"/>
          </w:tcPr>
          <w:p w14:paraId="5627964B" w14:textId="77777777" w:rsidR="00AE011A" w:rsidRPr="00B714BE" w:rsidRDefault="00AE011A" w:rsidP="009D4432">
            <w:pPr>
              <w:pStyle w:val="TAC"/>
            </w:pPr>
            <w:r w:rsidRPr="00B714BE">
              <w:t>1.0.0</w:t>
            </w:r>
          </w:p>
        </w:tc>
      </w:tr>
      <w:tr w:rsidR="00D13E6E" w:rsidRPr="00B714BE" w14:paraId="6DD3670F" w14:textId="77777777" w:rsidTr="005C145D">
        <w:trPr>
          <w:gridAfter w:val="2"/>
          <w:wAfter w:w="96" w:type="dxa"/>
        </w:trPr>
        <w:tc>
          <w:tcPr>
            <w:tcW w:w="795" w:type="dxa"/>
            <w:gridSpan w:val="2"/>
            <w:shd w:val="solid" w:color="FFFFFF" w:fill="auto"/>
          </w:tcPr>
          <w:p w14:paraId="517FE278" w14:textId="77777777" w:rsidR="00AE011A" w:rsidRPr="00B714BE" w:rsidRDefault="00AE011A" w:rsidP="009D4432">
            <w:pPr>
              <w:pStyle w:val="TAC"/>
            </w:pPr>
            <w:r w:rsidRPr="00B714BE">
              <w:t>2018-05</w:t>
            </w:r>
          </w:p>
        </w:tc>
        <w:tc>
          <w:tcPr>
            <w:tcW w:w="897" w:type="dxa"/>
            <w:gridSpan w:val="2"/>
            <w:shd w:val="solid" w:color="FFFFFF" w:fill="auto"/>
          </w:tcPr>
          <w:p w14:paraId="32200550" w14:textId="77777777" w:rsidR="00AE011A" w:rsidRPr="00B714BE" w:rsidRDefault="00AE011A" w:rsidP="009D4432">
            <w:pPr>
              <w:pStyle w:val="TAC"/>
            </w:pPr>
            <w:r w:rsidRPr="00B714BE">
              <w:t>RAN5#79</w:t>
            </w:r>
          </w:p>
        </w:tc>
        <w:tc>
          <w:tcPr>
            <w:tcW w:w="988" w:type="dxa"/>
            <w:gridSpan w:val="2"/>
            <w:shd w:val="solid" w:color="FFFFFF" w:fill="auto"/>
          </w:tcPr>
          <w:p w14:paraId="1178A13C" w14:textId="77777777" w:rsidR="00AE011A" w:rsidRPr="00B714BE" w:rsidRDefault="00000000" w:rsidP="009D4432">
            <w:pPr>
              <w:pStyle w:val="TAC"/>
              <w:rPr>
                <w:sz w:val="16"/>
                <w:szCs w:val="16"/>
              </w:rPr>
            </w:pPr>
            <w:hyperlink r:id="rId157" w:history="1">
              <w:r w:rsidR="00AE011A" w:rsidRPr="00B714BE">
                <w:rPr>
                  <w:sz w:val="16"/>
                  <w:szCs w:val="16"/>
                </w:rPr>
                <w:t>R5-183233</w:t>
              </w:r>
            </w:hyperlink>
          </w:p>
        </w:tc>
        <w:tc>
          <w:tcPr>
            <w:tcW w:w="565" w:type="dxa"/>
            <w:gridSpan w:val="2"/>
            <w:shd w:val="solid" w:color="FFFFFF" w:fill="auto"/>
          </w:tcPr>
          <w:p w14:paraId="5BCE4619" w14:textId="77777777" w:rsidR="00AE011A" w:rsidRPr="00B714BE" w:rsidRDefault="00AE011A" w:rsidP="009D4432">
            <w:pPr>
              <w:pStyle w:val="TAC"/>
            </w:pPr>
            <w:r w:rsidRPr="00B714BE">
              <w:t>-</w:t>
            </w:r>
          </w:p>
        </w:tc>
        <w:tc>
          <w:tcPr>
            <w:tcW w:w="282" w:type="dxa"/>
            <w:gridSpan w:val="2"/>
            <w:shd w:val="solid" w:color="FFFFFF" w:fill="auto"/>
          </w:tcPr>
          <w:p w14:paraId="13641BFB" w14:textId="77777777" w:rsidR="00AE011A" w:rsidRPr="00B714BE" w:rsidRDefault="00AE011A" w:rsidP="009D4432">
            <w:pPr>
              <w:pStyle w:val="TAC"/>
            </w:pPr>
            <w:r w:rsidRPr="00B714BE">
              <w:t>-</w:t>
            </w:r>
          </w:p>
        </w:tc>
        <w:tc>
          <w:tcPr>
            <w:tcW w:w="423" w:type="dxa"/>
            <w:gridSpan w:val="2"/>
            <w:shd w:val="solid" w:color="FFFFFF" w:fill="auto"/>
          </w:tcPr>
          <w:p w14:paraId="02921912" w14:textId="77777777" w:rsidR="00AE011A" w:rsidRPr="00B714BE" w:rsidRDefault="00AE011A" w:rsidP="009D4432">
            <w:pPr>
              <w:pStyle w:val="TAC"/>
            </w:pPr>
            <w:r w:rsidRPr="00B714BE">
              <w:t>-</w:t>
            </w:r>
          </w:p>
        </w:tc>
        <w:tc>
          <w:tcPr>
            <w:tcW w:w="4936" w:type="dxa"/>
            <w:gridSpan w:val="2"/>
            <w:shd w:val="solid" w:color="FFFFFF" w:fill="auto"/>
          </w:tcPr>
          <w:p w14:paraId="39D87373" w14:textId="77777777" w:rsidR="00AE011A" w:rsidRPr="00B714BE" w:rsidRDefault="00AE011A" w:rsidP="009D4432">
            <w:pPr>
              <w:pStyle w:val="TAL"/>
            </w:pPr>
            <w:r w:rsidRPr="00B714BE">
              <w:t>Addition of 5GS NR PDCP test case 7.1.3.5.3</w:t>
            </w:r>
          </w:p>
        </w:tc>
        <w:tc>
          <w:tcPr>
            <w:tcW w:w="705" w:type="dxa"/>
            <w:gridSpan w:val="2"/>
            <w:shd w:val="solid" w:color="FFFFFF" w:fill="auto"/>
          </w:tcPr>
          <w:p w14:paraId="3FD1C731" w14:textId="77777777" w:rsidR="00AE011A" w:rsidRPr="00B714BE" w:rsidRDefault="00AE011A" w:rsidP="009D4432">
            <w:pPr>
              <w:pStyle w:val="TAC"/>
            </w:pPr>
            <w:r w:rsidRPr="00B714BE">
              <w:t>1.0.0</w:t>
            </w:r>
          </w:p>
        </w:tc>
      </w:tr>
      <w:tr w:rsidR="00D13E6E" w:rsidRPr="00B714BE" w14:paraId="7948E1AE" w14:textId="77777777" w:rsidTr="005C145D">
        <w:trPr>
          <w:gridAfter w:val="2"/>
          <w:wAfter w:w="96" w:type="dxa"/>
        </w:trPr>
        <w:tc>
          <w:tcPr>
            <w:tcW w:w="795" w:type="dxa"/>
            <w:gridSpan w:val="2"/>
            <w:shd w:val="solid" w:color="FFFFFF" w:fill="auto"/>
          </w:tcPr>
          <w:p w14:paraId="6225967E" w14:textId="77777777" w:rsidR="00AE011A" w:rsidRPr="00B714BE" w:rsidRDefault="00AE011A" w:rsidP="009D4432">
            <w:pPr>
              <w:pStyle w:val="TAC"/>
            </w:pPr>
            <w:r w:rsidRPr="00B714BE">
              <w:t>2018-05</w:t>
            </w:r>
          </w:p>
        </w:tc>
        <w:tc>
          <w:tcPr>
            <w:tcW w:w="897" w:type="dxa"/>
            <w:gridSpan w:val="2"/>
            <w:shd w:val="solid" w:color="FFFFFF" w:fill="auto"/>
          </w:tcPr>
          <w:p w14:paraId="570B5D47" w14:textId="77777777" w:rsidR="00AE011A" w:rsidRPr="00B714BE" w:rsidRDefault="00AE011A" w:rsidP="009D4432">
            <w:pPr>
              <w:pStyle w:val="TAC"/>
            </w:pPr>
            <w:r w:rsidRPr="00B714BE">
              <w:t>RAN5#79</w:t>
            </w:r>
          </w:p>
        </w:tc>
        <w:tc>
          <w:tcPr>
            <w:tcW w:w="988" w:type="dxa"/>
            <w:gridSpan w:val="2"/>
            <w:shd w:val="solid" w:color="FFFFFF" w:fill="auto"/>
          </w:tcPr>
          <w:p w14:paraId="6A065025" w14:textId="77777777" w:rsidR="00AE011A" w:rsidRPr="00B714BE" w:rsidRDefault="00000000" w:rsidP="009D4432">
            <w:pPr>
              <w:pStyle w:val="TAC"/>
              <w:rPr>
                <w:sz w:val="16"/>
                <w:szCs w:val="16"/>
              </w:rPr>
            </w:pPr>
            <w:hyperlink r:id="rId158" w:history="1">
              <w:r w:rsidR="00AE011A" w:rsidRPr="00B714BE">
                <w:rPr>
                  <w:sz w:val="16"/>
                  <w:szCs w:val="16"/>
                </w:rPr>
                <w:t>R5-183132</w:t>
              </w:r>
            </w:hyperlink>
          </w:p>
        </w:tc>
        <w:tc>
          <w:tcPr>
            <w:tcW w:w="565" w:type="dxa"/>
            <w:gridSpan w:val="2"/>
            <w:shd w:val="solid" w:color="FFFFFF" w:fill="auto"/>
          </w:tcPr>
          <w:p w14:paraId="0F3D961A" w14:textId="77777777" w:rsidR="00AE011A" w:rsidRPr="00B714BE" w:rsidRDefault="00AE011A" w:rsidP="009D4432">
            <w:pPr>
              <w:pStyle w:val="TAC"/>
            </w:pPr>
            <w:r w:rsidRPr="00B714BE">
              <w:t>-</w:t>
            </w:r>
          </w:p>
        </w:tc>
        <w:tc>
          <w:tcPr>
            <w:tcW w:w="282" w:type="dxa"/>
            <w:gridSpan w:val="2"/>
            <w:shd w:val="solid" w:color="FFFFFF" w:fill="auto"/>
          </w:tcPr>
          <w:p w14:paraId="48B4242F" w14:textId="77777777" w:rsidR="00AE011A" w:rsidRPr="00B714BE" w:rsidRDefault="00AE011A" w:rsidP="009D4432">
            <w:pPr>
              <w:pStyle w:val="TAC"/>
            </w:pPr>
            <w:r w:rsidRPr="00B714BE">
              <w:t>-</w:t>
            </w:r>
          </w:p>
        </w:tc>
        <w:tc>
          <w:tcPr>
            <w:tcW w:w="423" w:type="dxa"/>
            <w:gridSpan w:val="2"/>
            <w:shd w:val="solid" w:color="FFFFFF" w:fill="auto"/>
          </w:tcPr>
          <w:p w14:paraId="41DCF684" w14:textId="77777777" w:rsidR="00AE011A" w:rsidRPr="00B714BE" w:rsidRDefault="00AE011A" w:rsidP="009D4432">
            <w:pPr>
              <w:pStyle w:val="TAC"/>
            </w:pPr>
            <w:r w:rsidRPr="00B714BE">
              <w:t>-</w:t>
            </w:r>
          </w:p>
        </w:tc>
        <w:tc>
          <w:tcPr>
            <w:tcW w:w="4936" w:type="dxa"/>
            <w:gridSpan w:val="2"/>
            <w:shd w:val="solid" w:color="FFFFFF" w:fill="auto"/>
          </w:tcPr>
          <w:p w14:paraId="54E9FED1" w14:textId="77777777" w:rsidR="00AE011A" w:rsidRPr="00B714BE" w:rsidRDefault="00AE011A" w:rsidP="009D4432">
            <w:pPr>
              <w:pStyle w:val="TAL"/>
            </w:pPr>
            <w:r w:rsidRPr="00B714BE">
              <w:t>Update of NR RRC TC - Measurement configuration control and reporting / Inter-RAT measurements / Event B1 / Measurement of NR cells / RSRQ based measurements</w:t>
            </w:r>
          </w:p>
        </w:tc>
        <w:tc>
          <w:tcPr>
            <w:tcW w:w="705" w:type="dxa"/>
            <w:gridSpan w:val="2"/>
            <w:shd w:val="solid" w:color="FFFFFF" w:fill="auto"/>
          </w:tcPr>
          <w:p w14:paraId="2FE1821A" w14:textId="77777777" w:rsidR="00AE011A" w:rsidRPr="00B714BE" w:rsidRDefault="00AE011A" w:rsidP="009D4432">
            <w:pPr>
              <w:pStyle w:val="TAC"/>
            </w:pPr>
            <w:r w:rsidRPr="00B714BE">
              <w:t>1.0.0</w:t>
            </w:r>
          </w:p>
        </w:tc>
      </w:tr>
      <w:tr w:rsidR="00D13E6E" w:rsidRPr="00B714BE" w14:paraId="52A288D8" w14:textId="77777777" w:rsidTr="005C145D">
        <w:trPr>
          <w:gridAfter w:val="2"/>
          <w:wAfter w:w="96" w:type="dxa"/>
        </w:trPr>
        <w:tc>
          <w:tcPr>
            <w:tcW w:w="795" w:type="dxa"/>
            <w:gridSpan w:val="2"/>
            <w:shd w:val="solid" w:color="FFFFFF" w:fill="auto"/>
          </w:tcPr>
          <w:p w14:paraId="7C06BFED" w14:textId="77777777" w:rsidR="00AE011A" w:rsidRPr="00B714BE" w:rsidRDefault="00AE011A" w:rsidP="009D4432">
            <w:pPr>
              <w:pStyle w:val="TAC"/>
            </w:pPr>
            <w:r w:rsidRPr="00B714BE">
              <w:t>2018-05</w:t>
            </w:r>
          </w:p>
        </w:tc>
        <w:tc>
          <w:tcPr>
            <w:tcW w:w="897" w:type="dxa"/>
            <w:gridSpan w:val="2"/>
            <w:shd w:val="solid" w:color="FFFFFF" w:fill="auto"/>
          </w:tcPr>
          <w:p w14:paraId="29FDE0B5" w14:textId="77777777" w:rsidR="00AE011A" w:rsidRPr="00B714BE" w:rsidRDefault="00AE011A" w:rsidP="009D4432">
            <w:pPr>
              <w:pStyle w:val="TAC"/>
            </w:pPr>
            <w:r w:rsidRPr="00B714BE">
              <w:t>RAN5#79</w:t>
            </w:r>
          </w:p>
        </w:tc>
        <w:tc>
          <w:tcPr>
            <w:tcW w:w="988" w:type="dxa"/>
            <w:gridSpan w:val="2"/>
            <w:shd w:val="solid" w:color="FFFFFF" w:fill="auto"/>
          </w:tcPr>
          <w:p w14:paraId="0BA2521B" w14:textId="77777777" w:rsidR="00AE011A" w:rsidRPr="00B714BE" w:rsidRDefault="00000000" w:rsidP="009D4432">
            <w:pPr>
              <w:pStyle w:val="TAC"/>
              <w:rPr>
                <w:sz w:val="16"/>
                <w:szCs w:val="16"/>
              </w:rPr>
            </w:pPr>
            <w:hyperlink r:id="rId159" w:history="1">
              <w:r w:rsidR="00AE011A" w:rsidRPr="00B714BE">
                <w:rPr>
                  <w:sz w:val="16"/>
                  <w:szCs w:val="16"/>
                </w:rPr>
                <w:t>R5-183133</w:t>
              </w:r>
            </w:hyperlink>
          </w:p>
        </w:tc>
        <w:tc>
          <w:tcPr>
            <w:tcW w:w="565" w:type="dxa"/>
            <w:gridSpan w:val="2"/>
            <w:shd w:val="solid" w:color="FFFFFF" w:fill="auto"/>
          </w:tcPr>
          <w:p w14:paraId="6D347AD2" w14:textId="77777777" w:rsidR="00AE011A" w:rsidRPr="00B714BE" w:rsidRDefault="00AE011A" w:rsidP="009D4432">
            <w:pPr>
              <w:pStyle w:val="TAC"/>
            </w:pPr>
            <w:r w:rsidRPr="00B714BE">
              <w:t>-</w:t>
            </w:r>
          </w:p>
        </w:tc>
        <w:tc>
          <w:tcPr>
            <w:tcW w:w="282" w:type="dxa"/>
            <w:gridSpan w:val="2"/>
            <w:shd w:val="solid" w:color="FFFFFF" w:fill="auto"/>
          </w:tcPr>
          <w:p w14:paraId="1158C028" w14:textId="77777777" w:rsidR="00AE011A" w:rsidRPr="00B714BE" w:rsidRDefault="00AE011A" w:rsidP="009D4432">
            <w:pPr>
              <w:pStyle w:val="TAC"/>
            </w:pPr>
            <w:r w:rsidRPr="00B714BE">
              <w:t>-</w:t>
            </w:r>
          </w:p>
        </w:tc>
        <w:tc>
          <w:tcPr>
            <w:tcW w:w="423" w:type="dxa"/>
            <w:gridSpan w:val="2"/>
            <w:shd w:val="solid" w:color="FFFFFF" w:fill="auto"/>
          </w:tcPr>
          <w:p w14:paraId="14D0675F" w14:textId="77777777" w:rsidR="00AE011A" w:rsidRPr="00B714BE" w:rsidRDefault="00AE011A" w:rsidP="009D4432">
            <w:pPr>
              <w:pStyle w:val="TAC"/>
            </w:pPr>
            <w:r w:rsidRPr="00B714BE">
              <w:t>-</w:t>
            </w:r>
          </w:p>
        </w:tc>
        <w:tc>
          <w:tcPr>
            <w:tcW w:w="4936" w:type="dxa"/>
            <w:gridSpan w:val="2"/>
            <w:shd w:val="solid" w:color="FFFFFF" w:fill="auto"/>
          </w:tcPr>
          <w:p w14:paraId="1A1A5AC4" w14:textId="77777777" w:rsidR="00AE011A" w:rsidRPr="00B714BE" w:rsidRDefault="00AE011A" w:rsidP="009D4432">
            <w:pPr>
              <w:pStyle w:val="TAL"/>
            </w:pPr>
            <w:r w:rsidRPr="00B714BE">
              <w:t>Update of NR RRC TC - Measurement configuration control and reporting / Inter-RAT measurements / Periodic reporting / Measurement of NR cells</w:t>
            </w:r>
          </w:p>
        </w:tc>
        <w:tc>
          <w:tcPr>
            <w:tcW w:w="705" w:type="dxa"/>
            <w:gridSpan w:val="2"/>
            <w:shd w:val="solid" w:color="FFFFFF" w:fill="auto"/>
          </w:tcPr>
          <w:p w14:paraId="0018CDF9" w14:textId="77777777" w:rsidR="00AE011A" w:rsidRPr="00B714BE" w:rsidRDefault="00AE011A" w:rsidP="009D4432">
            <w:pPr>
              <w:pStyle w:val="TAC"/>
            </w:pPr>
            <w:r w:rsidRPr="00B714BE">
              <w:t>1.0.0</w:t>
            </w:r>
          </w:p>
        </w:tc>
      </w:tr>
      <w:tr w:rsidR="00D13E6E" w:rsidRPr="00B714BE" w14:paraId="701D7D2C" w14:textId="77777777" w:rsidTr="005C145D">
        <w:trPr>
          <w:gridAfter w:val="2"/>
          <w:wAfter w:w="96" w:type="dxa"/>
        </w:trPr>
        <w:tc>
          <w:tcPr>
            <w:tcW w:w="795" w:type="dxa"/>
            <w:gridSpan w:val="2"/>
            <w:shd w:val="solid" w:color="FFFFFF" w:fill="auto"/>
          </w:tcPr>
          <w:p w14:paraId="4068B9EF" w14:textId="77777777" w:rsidR="00AE011A" w:rsidRPr="00B714BE" w:rsidRDefault="00AE011A" w:rsidP="009D4432">
            <w:pPr>
              <w:pStyle w:val="TAC"/>
            </w:pPr>
            <w:r w:rsidRPr="00B714BE">
              <w:t>2018-05</w:t>
            </w:r>
          </w:p>
        </w:tc>
        <w:tc>
          <w:tcPr>
            <w:tcW w:w="897" w:type="dxa"/>
            <w:gridSpan w:val="2"/>
            <w:shd w:val="solid" w:color="FFFFFF" w:fill="auto"/>
          </w:tcPr>
          <w:p w14:paraId="0CB1E9C8" w14:textId="77777777" w:rsidR="00AE011A" w:rsidRPr="00B714BE" w:rsidRDefault="00AE011A" w:rsidP="009D4432">
            <w:pPr>
              <w:pStyle w:val="TAC"/>
            </w:pPr>
            <w:r w:rsidRPr="00B714BE">
              <w:t>RAN5#79</w:t>
            </w:r>
          </w:p>
        </w:tc>
        <w:tc>
          <w:tcPr>
            <w:tcW w:w="988" w:type="dxa"/>
            <w:gridSpan w:val="2"/>
            <w:shd w:val="solid" w:color="FFFFFF" w:fill="auto"/>
          </w:tcPr>
          <w:p w14:paraId="20625CF9" w14:textId="77777777" w:rsidR="00AE011A" w:rsidRPr="00B714BE" w:rsidRDefault="00000000" w:rsidP="009D4432">
            <w:pPr>
              <w:pStyle w:val="TAC"/>
              <w:rPr>
                <w:sz w:val="16"/>
                <w:szCs w:val="16"/>
              </w:rPr>
            </w:pPr>
            <w:hyperlink r:id="rId160" w:history="1">
              <w:r w:rsidR="00AE011A" w:rsidRPr="00B714BE">
                <w:rPr>
                  <w:sz w:val="16"/>
                  <w:szCs w:val="16"/>
                </w:rPr>
                <w:t>R5-183134</w:t>
              </w:r>
            </w:hyperlink>
          </w:p>
        </w:tc>
        <w:tc>
          <w:tcPr>
            <w:tcW w:w="565" w:type="dxa"/>
            <w:gridSpan w:val="2"/>
            <w:shd w:val="solid" w:color="FFFFFF" w:fill="auto"/>
          </w:tcPr>
          <w:p w14:paraId="78958296" w14:textId="77777777" w:rsidR="00AE011A" w:rsidRPr="00B714BE" w:rsidRDefault="00AE011A" w:rsidP="009D4432">
            <w:pPr>
              <w:pStyle w:val="TAC"/>
            </w:pPr>
            <w:r w:rsidRPr="00B714BE">
              <w:t>-</w:t>
            </w:r>
          </w:p>
        </w:tc>
        <w:tc>
          <w:tcPr>
            <w:tcW w:w="282" w:type="dxa"/>
            <w:gridSpan w:val="2"/>
            <w:shd w:val="solid" w:color="FFFFFF" w:fill="auto"/>
          </w:tcPr>
          <w:p w14:paraId="1ABFB54C" w14:textId="77777777" w:rsidR="00AE011A" w:rsidRPr="00B714BE" w:rsidRDefault="00AE011A" w:rsidP="009D4432">
            <w:pPr>
              <w:pStyle w:val="TAC"/>
            </w:pPr>
            <w:r w:rsidRPr="00B714BE">
              <w:t>-</w:t>
            </w:r>
          </w:p>
        </w:tc>
        <w:tc>
          <w:tcPr>
            <w:tcW w:w="423" w:type="dxa"/>
            <w:gridSpan w:val="2"/>
            <w:shd w:val="solid" w:color="FFFFFF" w:fill="auto"/>
          </w:tcPr>
          <w:p w14:paraId="479AE160" w14:textId="77777777" w:rsidR="00AE011A" w:rsidRPr="00B714BE" w:rsidRDefault="00AE011A" w:rsidP="009D4432">
            <w:pPr>
              <w:pStyle w:val="TAC"/>
            </w:pPr>
            <w:r w:rsidRPr="00B714BE">
              <w:t>-</w:t>
            </w:r>
          </w:p>
        </w:tc>
        <w:tc>
          <w:tcPr>
            <w:tcW w:w="4936" w:type="dxa"/>
            <w:gridSpan w:val="2"/>
            <w:shd w:val="solid" w:color="FFFFFF" w:fill="auto"/>
          </w:tcPr>
          <w:p w14:paraId="1BC505A1" w14:textId="77777777" w:rsidR="00AE011A" w:rsidRPr="00B714BE" w:rsidRDefault="00AE011A" w:rsidP="009D4432">
            <w:pPr>
              <w:pStyle w:val="TAL"/>
            </w:pPr>
            <w:r w:rsidRPr="00B714BE">
              <w:t>Update of NR RRC TC - Measurement configuration control and reporting / Event A1 / Measurement of NR PSCell</w:t>
            </w:r>
          </w:p>
        </w:tc>
        <w:tc>
          <w:tcPr>
            <w:tcW w:w="705" w:type="dxa"/>
            <w:gridSpan w:val="2"/>
            <w:shd w:val="solid" w:color="FFFFFF" w:fill="auto"/>
          </w:tcPr>
          <w:p w14:paraId="7075BE96" w14:textId="77777777" w:rsidR="00AE011A" w:rsidRPr="00B714BE" w:rsidRDefault="00AE011A" w:rsidP="009D4432">
            <w:pPr>
              <w:pStyle w:val="TAC"/>
            </w:pPr>
            <w:r w:rsidRPr="00B714BE">
              <w:t>1.0.0</w:t>
            </w:r>
          </w:p>
        </w:tc>
      </w:tr>
      <w:tr w:rsidR="00D13E6E" w:rsidRPr="00B714BE" w14:paraId="55CAFE2C" w14:textId="77777777" w:rsidTr="005C145D">
        <w:trPr>
          <w:gridAfter w:val="2"/>
          <w:wAfter w:w="96" w:type="dxa"/>
        </w:trPr>
        <w:tc>
          <w:tcPr>
            <w:tcW w:w="795" w:type="dxa"/>
            <w:gridSpan w:val="2"/>
            <w:shd w:val="solid" w:color="FFFFFF" w:fill="auto"/>
          </w:tcPr>
          <w:p w14:paraId="3657E46A" w14:textId="77777777" w:rsidR="00AE011A" w:rsidRPr="00B714BE" w:rsidRDefault="00AE011A" w:rsidP="009D4432">
            <w:pPr>
              <w:pStyle w:val="TAC"/>
            </w:pPr>
            <w:r w:rsidRPr="00B714BE">
              <w:t>2018-05</w:t>
            </w:r>
          </w:p>
        </w:tc>
        <w:tc>
          <w:tcPr>
            <w:tcW w:w="897" w:type="dxa"/>
            <w:gridSpan w:val="2"/>
            <w:shd w:val="solid" w:color="FFFFFF" w:fill="auto"/>
          </w:tcPr>
          <w:p w14:paraId="64E291D8" w14:textId="77777777" w:rsidR="00AE011A" w:rsidRPr="00B714BE" w:rsidRDefault="00AE011A" w:rsidP="009D4432">
            <w:pPr>
              <w:pStyle w:val="TAC"/>
            </w:pPr>
            <w:r w:rsidRPr="00B714BE">
              <w:t>RAN5#79</w:t>
            </w:r>
          </w:p>
        </w:tc>
        <w:tc>
          <w:tcPr>
            <w:tcW w:w="988" w:type="dxa"/>
            <w:gridSpan w:val="2"/>
            <w:shd w:val="solid" w:color="FFFFFF" w:fill="auto"/>
          </w:tcPr>
          <w:p w14:paraId="6301F56A" w14:textId="77777777" w:rsidR="00AE011A" w:rsidRPr="00B714BE" w:rsidRDefault="00000000" w:rsidP="009D4432">
            <w:pPr>
              <w:pStyle w:val="TAC"/>
              <w:rPr>
                <w:sz w:val="16"/>
                <w:szCs w:val="16"/>
              </w:rPr>
            </w:pPr>
            <w:hyperlink r:id="rId161" w:history="1">
              <w:r w:rsidR="00AE011A" w:rsidRPr="00B714BE">
                <w:rPr>
                  <w:sz w:val="16"/>
                  <w:szCs w:val="16"/>
                </w:rPr>
                <w:t>R5-183135</w:t>
              </w:r>
            </w:hyperlink>
          </w:p>
        </w:tc>
        <w:tc>
          <w:tcPr>
            <w:tcW w:w="565" w:type="dxa"/>
            <w:gridSpan w:val="2"/>
            <w:shd w:val="solid" w:color="FFFFFF" w:fill="auto"/>
          </w:tcPr>
          <w:p w14:paraId="5D30DD91" w14:textId="77777777" w:rsidR="00AE011A" w:rsidRPr="00B714BE" w:rsidRDefault="00AE011A" w:rsidP="009D4432">
            <w:pPr>
              <w:pStyle w:val="TAC"/>
            </w:pPr>
            <w:r w:rsidRPr="00B714BE">
              <w:t>-</w:t>
            </w:r>
          </w:p>
        </w:tc>
        <w:tc>
          <w:tcPr>
            <w:tcW w:w="282" w:type="dxa"/>
            <w:gridSpan w:val="2"/>
            <w:shd w:val="solid" w:color="FFFFFF" w:fill="auto"/>
          </w:tcPr>
          <w:p w14:paraId="36B0D965" w14:textId="77777777" w:rsidR="00AE011A" w:rsidRPr="00B714BE" w:rsidRDefault="00AE011A" w:rsidP="009D4432">
            <w:pPr>
              <w:pStyle w:val="TAC"/>
            </w:pPr>
            <w:r w:rsidRPr="00B714BE">
              <w:t>-</w:t>
            </w:r>
          </w:p>
        </w:tc>
        <w:tc>
          <w:tcPr>
            <w:tcW w:w="423" w:type="dxa"/>
            <w:gridSpan w:val="2"/>
            <w:shd w:val="solid" w:color="FFFFFF" w:fill="auto"/>
          </w:tcPr>
          <w:p w14:paraId="3990C9BD" w14:textId="77777777" w:rsidR="00AE011A" w:rsidRPr="00B714BE" w:rsidRDefault="00AE011A" w:rsidP="009D4432">
            <w:pPr>
              <w:pStyle w:val="TAC"/>
            </w:pPr>
            <w:r w:rsidRPr="00B714BE">
              <w:t>-</w:t>
            </w:r>
          </w:p>
        </w:tc>
        <w:tc>
          <w:tcPr>
            <w:tcW w:w="4936" w:type="dxa"/>
            <w:gridSpan w:val="2"/>
            <w:shd w:val="solid" w:color="FFFFFF" w:fill="auto"/>
          </w:tcPr>
          <w:p w14:paraId="02982D88" w14:textId="77777777" w:rsidR="00AE011A" w:rsidRPr="00B714BE" w:rsidRDefault="00AE011A" w:rsidP="009D4432">
            <w:pPr>
              <w:pStyle w:val="TAL"/>
            </w:pPr>
            <w:r w:rsidRPr="00B714BE">
              <w:t>Addition of NR RRC TC - PSCell addition, modification and release / Split DRB / EN-DC</w:t>
            </w:r>
          </w:p>
        </w:tc>
        <w:tc>
          <w:tcPr>
            <w:tcW w:w="705" w:type="dxa"/>
            <w:gridSpan w:val="2"/>
            <w:shd w:val="solid" w:color="FFFFFF" w:fill="auto"/>
          </w:tcPr>
          <w:p w14:paraId="23177407" w14:textId="77777777" w:rsidR="00AE011A" w:rsidRPr="00B714BE" w:rsidRDefault="00AE011A" w:rsidP="009D4432">
            <w:pPr>
              <w:pStyle w:val="TAC"/>
            </w:pPr>
            <w:r w:rsidRPr="00B714BE">
              <w:t>1.0.0</w:t>
            </w:r>
          </w:p>
        </w:tc>
      </w:tr>
      <w:tr w:rsidR="00D13E6E" w:rsidRPr="00B714BE" w14:paraId="173AB036" w14:textId="77777777" w:rsidTr="005C145D">
        <w:trPr>
          <w:gridAfter w:val="2"/>
          <w:wAfter w:w="96" w:type="dxa"/>
        </w:trPr>
        <w:tc>
          <w:tcPr>
            <w:tcW w:w="795" w:type="dxa"/>
            <w:gridSpan w:val="2"/>
            <w:shd w:val="solid" w:color="FFFFFF" w:fill="auto"/>
          </w:tcPr>
          <w:p w14:paraId="6785AF5B" w14:textId="77777777" w:rsidR="00AE011A" w:rsidRPr="00B714BE" w:rsidRDefault="00AE011A" w:rsidP="009D4432">
            <w:pPr>
              <w:pStyle w:val="TAC"/>
            </w:pPr>
            <w:r w:rsidRPr="00B714BE">
              <w:t>2018-05</w:t>
            </w:r>
          </w:p>
        </w:tc>
        <w:tc>
          <w:tcPr>
            <w:tcW w:w="897" w:type="dxa"/>
            <w:gridSpan w:val="2"/>
            <w:shd w:val="solid" w:color="FFFFFF" w:fill="auto"/>
          </w:tcPr>
          <w:p w14:paraId="0EA519F1" w14:textId="77777777" w:rsidR="00AE011A" w:rsidRPr="00B714BE" w:rsidRDefault="00AE011A" w:rsidP="009D4432">
            <w:pPr>
              <w:pStyle w:val="TAC"/>
            </w:pPr>
            <w:r w:rsidRPr="00B714BE">
              <w:t>RAN5#79</w:t>
            </w:r>
          </w:p>
        </w:tc>
        <w:tc>
          <w:tcPr>
            <w:tcW w:w="988" w:type="dxa"/>
            <w:gridSpan w:val="2"/>
            <w:shd w:val="solid" w:color="FFFFFF" w:fill="auto"/>
          </w:tcPr>
          <w:p w14:paraId="6EE0EAE5" w14:textId="77777777" w:rsidR="00AE011A" w:rsidRPr="00B714BE" w:rsidRDefault="00000000" w:rsidP="009D4432">
            <w:pPr>
              <w:pStyle w:val="TAC"/>
              <w:rPr>
                <w:sz w:val="16"/>
                <w:szCs w:val="16"/>
              </w:rPr>
            </w:pPr>
            <w:hyperlink r:id="rId162" w:history="1">
              <w:r w:rsidR="00AE011A" w:rsidRPr="00B714BE">
                <w:rPr>
                  <w:sz w:val="16"/>
                  <w:szCs w:val="16"/>
                </w:rPr>
                <w:t>R5-183137</w:t>
              </w:r>
            </w:hyperlink>
          </w:p>
        </w:tc>
        <w:tc>
          <w:tcPr>
            <w:tcW w:w="565" w:type="dxa"/>
            <w:gridSpan w:val="2"/>
            <w:shd w:val="solid" w:color="FFFFFF" w:fill="auto"/>
          </w:tcPr>
          <w:p w14:paraId="45A043CF" w14:textId="77777777" w:rsidR="00AE011A" w:rsidRPr="00B714BE" w:rsidRDefault="00AE011A" w:rsidP="009D4432">
            <w:pPr>
              <w:pStyle w:val="TAC"/>
            </w:pPr>
            <w:r w:rsidRPr="00B714BE">
              <w:t>-</w:t>
            </w:r>
          </w:p>
        </w:tc>
        <w:tc>
          <w:tcPr>
            <w:tcW w:w="282" w:type="dxa"/>
            <w:gridSpan w:val="2"/>
            <w:shd w:val="solid" w:color="FFFFFF" w:fill="auto"/>
          </w:tcPr>
          <w:p w14:paraId="30563657" w14:textId="77777777" w:rsidR="00AE011A" w:rsidRPr="00B714BE" w:rsidRDefault="00AE011A" w:rsidP="009D4432">
            <w:pPr>
              <w:pStyle w:val="TAC"/>
            </w:pPr>
            <w:r w:rsidRPr="00B714BE">
              <w:t>-</w:t>
            </w:r>
          </w:p>
        </w:tc>
        <w:tc>
          <w:tcPr>
            <w:tcW w:w="423" w:type="dxa"/>
            <w:gridSpan w:val="2"/>
            <w:shd w:val="solid" w:color="FFFFFF" w:fill="auto"/>
          </w:tcPr>
          <w:p w14:paraId="766F6EC9" w14:textId="77777777" w:rsidR="00AE011A" w:rsidRPr="00B714BE" w:rsidRDefault="00AE011A" w:rsidP="009D4432">
            <w:pPr>
              <w:pStyle w:val="TAC"/>
            </w:pPr>
            <w:r w:rsidRPr="00B714BE">
              <w:t>-</w:t>
            </w:r>
          </w:p>
        </w:tc>
        <w:tc>
          <w:tcPr>
            <w:tcW w:w="4936" w:type="dxa"/>
            <w:gridSpan w:val="2"/>
            <w:shd w:val="solid" w:color="FFFFFF" w:fill="auto"/>
          </w:tcPr>
          <w:p w14:paraId="2BFA044A" w14:textId="77777777" w:rsidR="00AE011A" w:rsidRPr="00B714BE" w:rsidRDefault="00AE011A" w:rsidP="009D4432">
            <w:pPr>
              <w:pStyle w:val="TAL"/>
            </w:pPr>
            <w:r w:rsidRPr="00B714BE">
              <w:t>Addition of 5GS NR RRC test case 8.2.1.1.1</w:t>
            </w:r>
          </w:p>
        </w:tc>
        <w:tc>
          <w:tcPr>
            <w:tcW w:w="705" w:type="dxa"/>
            <w:gridSpan w:val="2"/>
            <w:shd w:val="solid" w:color="FFFFFF" w:fill="auto"/>
          </w:tcPr>
          <w:p w14:paraId="31835AAF" w14:textId="77777777" w:rsidR="00AE011A" w:rsidRPr="00B714BE" w:rsidRDefault="00AE011A" w:rsidP="009D4432">
            <w:pPr>
              <w:pStyle w:val="TAC"/>
            </w:pPr>
            <w:r w:rsidRPr="00B714BE">
              <w:t>1.0.0</w:t>
            </w:r>
          </w:p>
        </w:tc>
      </w:tr>
      <w:tr w:rsidR="00D13E6E" w:rsidRPr="00B714BE" w14:paraId="3480E1CD" w14:textId="77777777" w:rsidTr="005C145D">
        <w:trPr>
          <w:gridAfter w:val="2"/>
          <w:wAfter w:w="96" w:type="dxa"/>
        </w:trPr>
        <w:tc>
          <w:tcPr>
            <w:tcW w:w="795" w:type="dxa"/>
            <w:gridSpan w:val="2"/>
            <w:shd w:val="solid" w:color="FFFFFF" w:fill="auto"/>
          </w:tcPr>
          <w:p w14:paraId="4186C9C7" w14:textId="77777777" w:rsidR="00AE011A" w:rsidRPr="00B714BE" w:rsidRDefault="00AE011A" w:rsidP="009D4432">
            <w:pPr>
              <w:pStyle w:val="TAC"/>
            </w:pPr>
            <w:r w:rsidRPr="00B714BE">
              <w:t>2018-05</w:t>
            </w:r>
          </w:p>
        </w:tc>
        <w:tc>
          <w:tcPr>
            <w:tcW w:w="897" w:type="dxa"/>
            <w:gridSpan w:val="2"/>
            <w:shd w:val="solid" w:color="FFFFFF" w:fill="auto"/>
          </w:tcPr>
          <w:p w14:paraId="6AF7C00A" w14:textId="77777777" w:rsidR="00AE011A" w:rsidRPr="00B714BE" w:rsidRDefault="00AE011A" w:rsidP="009D4432">
            <w:pPr>
              <w:pStyle w:val="TAC"/>
            </w:pPr>
            <w:r w:rsidRPr="00B714BE">
              <w:t>RAN5#79</w:t>
            </w:r>
          </w:p>
        </w:tc>
        <w:tc>
          <w:tcPr>
            <w:tcW w:w="988" w:type="dxa"/>
            <w:gridSpan w:val="2"/>
            <w:shd w:val="solid" w:color="FFFFFF" w:fill="auto"/>
          </w:tcPr>
          <w:p w14:paraId="3D8F3D4A" w14:textId="77777777" w:rsidR="00AE011A" w:rsidRPr="00B714BE" w:rsidRDefault="00000000" w:rsidP="009D4432">
            <w:pPr>
              <w:pStyle w:val="TAC"/>
              <w:rPr>
                <w:sz w:val="16"/>
                <w:szCs w:val="16"/>
              </w:rPr>
            </w:pPr>
            <w:hyperlink r:id="rId163" w:history="1">
              <w:r w:rsidR="00AE011A" w:rsidRPr="00B714BE">
                <w:rPr>
                  <w:sz w:val="16"/>
                  <w:szCs w:val="16"/>
                </w:rPr>
                <w:t>R5-183138</w:t>
              </w:r>
            </w:hyperlink>
          </w:p>
        </w:tc>
        <w:tc>
          <w:tcPr>
            <w:tcW w:w="565" w:type="dxa"/>
            <w:gridSpan w:val="2"/>
            <w:shd w:val="solid" w:color="FFFFFF" w:fill="auto"/>
          </w:tcPr>
          <w:p w14:paraId="3B2F0AE3" w14:textId="77777777" w:rsidR="00AE011A" w:rsidRPr="00B714BE" w:rsidRDefault="00AE011A" w:rsidP="009D4432">
            <w:pPr>
              <w:pStyle w:val="TAC"/>
            </w:pPr>
            <w:r w:rsidRPr="00B714BE">
              <w:t>-</w:t>
            </w:r>
          </w:p>
        </w:tc>
        <w:tc>
          <w:tcPr>
            <w:tcW w:w="282" w:type="dxa"/>
            <w:gridSpan w:val="2"/>
            <w:shd w:val="solid" w:color="FFFFFF" w:fill="auto"/>
          </w:tcPr>
          <w:p w14:paraId="16C1797D" w14:textId="77777777" w:rsidR="00AE011A" w:rsidRPr="00B714BE" w:rsidRDefault="00AE011A" w:rsidP="009D4432">
            <w:pPr>
              <w:pStyle w:val="TAC"/>
            </w:pPr>
            <w:r w:rsidRPr="00B714BE">
              <w:t>-</w:t>
            </w:r>
          </w:p>
        </w:tc>
        <w:tc>
          <w:tcPr>
            <w:tcW w:w="423" w:type="dxa"/>
            <w:gridSpan w:val="2"/>
            <w:shd w:val="solid" w:color="FFFFFF" w:fill="auto"/>
          </w:tcPr>
          <w:p w14:paraId="175E6DC7" w14:textId="77777777" w:rsidR="00AE011A" w:rsidRPr="00B714BE" w:rsidRDefault="00AE011A" w:rsidP="009D4432">
            <w:pPr>
              <w:pStyle w:val="TAC"/>
            </w:pPr>
            <w:r w:rsidRPr="00B714BE">
              <w:t>-</w:t>
            </w:r>
          </w:p>
        </w:tc>
        <w:tc>
          <w:tcPr>
            <w:tcW w:w="4936" w:type="dxa"/>
            <w:gridSpan w:val="2"/>
            <w:shd w:val="solid" w:color="FFFFFF" w:fill="auto"/>
          </w:tcPr>
          <w:p w14:paraId="1CA63C11" w14:textId="77777777" w:rsidR="00AE011A" w:rsidRPr="00B714BE" w:rsidRDefault="00AE011A" w:rsidP="009D4432">
            <w:pPr>
              <w:pStyle w:val="TAL"/>
            </w:pPr>
            <w:r w:rsidRPr="00B714BE">
              <w:t>Addition of new NR MAC UL TBS test case 7.1.1.4.2.1</w:t>
            </w:r>
          </w:p>
        </w:tc>
        <w:tc>
          <w:tcPr>
            <w:tcW w:w="705" w:type="dxa"/>
            <w:gridSpan w:val="2"/>
            <w:shd w:val="solid" w:color="FFFFFF" w:fill="auto"/>
          </w:tcPr>
          <w:p w14:paraId="305B2AAC" w14:textId="77777777" w:rsidR="00AE011A" w:rsidRPr="00B714BE" w:rsidRDefault="00AE011A" w:rsidP="009D4432">
            <w:pPr>
              <w:pStyle w:val="TAC"/>
            </w:pPr>
            <w:r w:rsidRPr="00B714BE">
              <w:t>1.0.0</w:t>
            </w:r>
          </w:p>
        </w:tc>
      </w:tr>
      <w:tr w:rsidR="00D13E6E" w:rsidRPr="00B714BE" w14:paraId="4F3C87E0" w14:textId="77777777" w:rsidTr="005C145D">
        <w:trPr>
          <w:gridAfter w:val="2"/>
          <w:wAfter w:w="96" w:type="dxa"/>
        </w:trPr>
        <w:tc>
          <w:tcPr>
            <w:tcW w:w="795" w:type="dxa"/>
            <w:gridSpan w:val="2"/>
            <w:shd w:val="solid" w:color="FFFFFF" w:fill="auto"/>
          </w:tcPr>
          <w:p w14:paraId="4F633CBB" w14:textId="77777777" w:rsidR="00AE011A" w:rsidRPr="00B714BE" w:rsidRDefault="00AE011A" w:rsidP="009D4432">
            <w:pPr>
              <w:pStyle w:val="TAC"/>
            </w:pPr>
            <w:r w:rsidRPr="00B714BE">
              <w:t>2018-05</w:t>
            </w:r>
          </w:p>
        </w:tc>
        <w:tc>
          <w:tcPr>
            <w:tcW w:w="897" w:type="dxa"/>
            <w:gridSpan w:val="2"/>
            <w:shd w:val="solid" w:color="FFFFFF" w:fill="auto"/>
          </w:tcPr>
          <w:p w14:paraId="2D1DA1CF" w14:textId="77777777" w:rsidR="00AE011A" w:rsidRPr="00B714BE" w:rsidRDefault="00AE011A" w:rsidP="009D4432">
            <w:pPr>
              <w:pStyle w:val="TAC"/>
            </w:pPr>
            <w:r w:rsidRPr="00B714BE">
              <w:t>RAN5#79</w:t>
            </w:r>
          </w:p>
        </w:tc>
        <w:tc>
          <w:tcPr>
            <w:tcW w:w="988" w:type="dxa"/>
            <w:gridSpan w:val="2"/>
            <w:shd w:val="solid" w:color="FFFFFF" w:fill="auto"/>
          </w:tcPr>
          <w:p w14:paraId="64D54DCD" w14:textId="77777777" w:rsidR="00AE011A" w:rsidRPr="00B714BE" w:rsidRDefault="00000000" w:rsidP="009D4432">
            <w:pPr>
              <w:pStyle w:val="TAC"/>
              <w:rPr>
                <w:sz w:val="16"/>
                <w:szCs w:val="16"/>
              </w:rPr>
            </w:pPr>
            <w:hyperlink r:id="rId164" w:history="1">
              <w:r w:rsidR="00AE011A" w:rsidRPr="00B714BE">
                <w:rPr>
                  <w:sz w:val="16"/>
                  <w:szCs w:val="16"/>
                </w:rPr>
                <w:t>R5-183139</w:t>
              </w:r>
            </w:hyperlink>
          </w:p>
        </w:tc>
        <w:tc>
          <w:tcPr>
            <w:tcW w:w="565" w:type="dxa"/>
            <w:gridSpan w:val="2"/>
            <w:shd w:val="solid" w:color="FFFFFF" w:fill="auto"/>
          </w:tcPr>
          <w:p w14:paraId="661695E0" w14:textId="77777777" w:rsidR="00AE011A" w:rsidRPr="00B714BE" w:rsidRDefault="00AE011A" w:rsidP="009D4432">
            <w:pPr>
              <w:pStyle w:val="TAC"/>
            </w:pPr>
            <w:r w:rsidRPr="00B714BE">
              <w:t>-</w:t>
            </w:r>
          </w:p>
        </w:tc>
        <w:tc>
          <w:tcPr>
            <w:tcW w:w="282" w:type="dxa"/>
            <w:gridSpan w:val="2"/>
            <w:shd w:val="solid" w:color="FFFFFF" w:fill="auto"/>
          </w:tcPr>
          <w:p w14:paraId="0B809B81" w14:textId="77777777" w:rsidR="00AE011A" w:rsidRPr="00B714BE" w:rsidRDefault="00AE011A" w:rsidP="009D4432">
            <w:pPr>
              <w:pStyle w:val="TAC"/>
            </w:pPr>
            <w:r w:rsidRPr="00B714BE">
              <w:t>-</w:t>
            </w:r>
          </w:p>
        </w:tc>
        <w:tc>
          <w:tcPr>
            <w:tcW w:w="423" w:type="dxa"/>
            <w:gridSpan w:val="2"/>
            <w:shd w:val="solid" w:color="FFFFFF" w:fill="auto"/>
          </w:tcPr>
          <w:p w14:paraId="5FDA5145" w14:textId="77777777" w:rsidR="00AE011A" w:rsidRPr="00B714BE" w:rsidRDefault="00AE011A" w:rsidP="009D4432">
            <w:pPr>
              <w:pStyle w:val="TAC"/>
            </w:pPr>
            <w:r w:rsidRPr="00B714BE">
              <w:t>-</w:t>
            </w:r>
          </w:p>
        </w:tc>
        <w:tc>
          <w:tcPr>
            <w:tcW w:w="4936" w:type="dxa"/>
            <w:gridSpan w:val="2"/>
            <w:shd w:val="solid" w:color="FFFFFF" w:fill="auto"/>
          </w:tcPr>
          <w:p w14:paraId="556CA0C0" w14:textId="77777777" w:rsidR="00AE011A" w:rsidRPr="00B714BE" w:rsidRDefault="00AE011A" w:rsidP="009D4432">
            <w:pPr>
              <w:pStyle w:val="TAL"/>
            </w:pPr>
            <w:r w:rsidRPr="00B714BE">
              <w:t>Addition of new NR MAC UL TBS test case 7.1.1.4.2.2</w:t>
            </w:r>
          </w:p>
        </w:tc>
        <w:tc>
          <w:tcPr>
            <w:tcW w:w="705" w:type="dxa"/>
            <w:gridSpan w:val="2"/>
            <w:shd w:val="solid" w:color="FFFFFF" w:fill="auto"/>
          </w:tcPr>
          <w:p w14:paraId="435FDA0A" w14:textId="77777777" w:rsidR="00AE011A" w:rsidRPr="00B714BE" w:rsidRDefault="00AE011A" w:rsidP="009D4432">
            <w:pPr>
              <w:pStyle w:val="TAC"/>
            </w:pPr>
            <w:r w:rsidRPr="00B714BE">
              <w:t>1.0.0</w:t>
            </w:r>
          </w:p>
        </w:tc>
      </w:tr>
      <w:tr w:rsidR="00D13E6E" w:rsidRPr="00B714BE" w14:paraId="28D39058" w14:textId="77777777" w:rsidTr="005C145D">
        <w:trPr>
          <w:gridAfter w:val="2"/>
          <w:wAfter w:w="96" w:type="dxa"/>
        </w:trPr>
        <w:tc>
          <w:tcPr>
            <w:tcW w:w="795" w:type="dxa"/>
            <w:gridSpan w:val="2"/>
            <w:shd w:val="solid" w:color="FFFFFF" w:fill="auto"/>
          </w:tcPr>
          <w:p w14:paraId="603578D6" w14:textId="77777777" w:rsidR="00AE011A" w:rsidRPr="00B714BE" w:rsidRDefault="00AE011A" w:rsidP="009D4432">
            <w:pPr>
              <w:pStyle w:val="TAC"/>
            </w:pPr>
            <w:r w:rsidRPr="00B714BE">
              <w:t>2018-05</w:t>
            </w:r>
          </w:p>
        </w:tc>
        <w:tc>
          <w:tcPr>
            <w:tcW w:w="897" w:type="dxa"/>
            <w:gridSpan w:val="2"/>
            <w:shd w:val="solid" w:color="FFFFFF" w:fill="auto"/>
          </w:tcPr>
          <w:p w14:paraId="7E69891F" w14:textId="77777777" w:rsidR="00AE011A" w:rsidRPr="00B714BE" w:rsidRDefault="00AE011A" w:rsidP="009D4432">
            <w:pPr>
              <w:pStyle w:val="TAC"/>
            </w:pPr>
            <w:r w:rsidRPr="00B714BE">
              <w:t>RAN5#79</w:t>
            </w:r>
          </w:p>
        </w:tc>
        <w:tc>
          <w:tcPr>
            <w:tcW w:w="988" w:type="dxa"/>
            <w:gridSpan w:val="2"/>
            <w:shd w:val="solid" w:color="FFFFFF" w:fill="auto"/>
          </w:tcPr>
          <w:p w14:paraId="31BE733B" w14:textId="77777777" w:rsidR="00AE011A" w:rsidRPr="00B714BE" w:rsidRDefault="00000000" w:rsidP="009D4432">
            <w:pPr>
              <w:pStyle w:val="TAC"/>
              <w:rPr>
                <w:sz w:val="16"/>
                <w:szCs w:val="16"/>
              </w:rPr>
            </w:pPr>
            <w:hyperlink r:id="rId165" w:history="1">
              <w:r w:rsidR="00AE011A" w:rsidRPr="00B714BE">
                <w:rPr>
                  <w:sz w:val="16"/>
                  <w:szCs w:val="16"/>
                </w:rPr>
                <w:t>R5-183140</w:t>
              </w:r>
            </w:hyperlink>
          </w:p>
        </w:tc>
        <w:tc>
          <w:tcPr>
            <w:tcW w:w="565" w:type="dxa"/>
            <w:gridSpan w:val="2"/>
            <w:shd w:val="solid" w:color="FFFFFF" w:fill="auto"/>
          </w:tcPr>
          <w:p w14:paraId="725779C5" w14:textId="77777777" w:rsidR="00AE011A" w:rsidRPr="00B714BE" w:rsidRDefault="00AE011A" w:rsidP="009D4432">
            <w:pPr>
              <w:pStyle w:val="TAC"/>
            </w:pPr>
            <w:r w:rsidRPr="00B714BE">
              <w:t>-</w:t>
            </w:r>
          </w:p>
        </w:tc>
        <w:tc>
          <w:tcPr>
            <w:tcW w:w="282" w:type="dxa"/>
            <w:gridSpan w:val="2"/>
            <w:shd w:val="solid" w:color="FFFFFF" w:fill="auto"/>
          </w:tcPr>
          <w:p w14:paraId="20E76484" w14:textId="77777777" w:rsidR="00AE011A" w:rsidRPr="00B714BE" w:rsidRDefault="00AE011A" w:rsidP="009D4432">
            <w:pPr>
              <w:pStyle w:val="TAC"/>
            </w:pPr>
            <w:r w:rsidRPr="00B714BE">
              <w:t>-</w:t>
            </w:r>
          </w:p>
        </w:tc>
        <w:tc>
          <w:tcPr>
            <w:tcW w:w="423" w:type="dxa"/>
            <w:gridSpan w:val="2"/>
            <w:shd w:val="solid" w:color="FFFFFF" w:fill="auto"/>
          </w:tcPr>
          <w:p w14:paraId="6807EFCC" w14:textId="77777777" w:rsidR="00AE011A" w:rsidRPr="00B714BE" w:rsidRDefault="00AE011A" w:rsidP="009D4432">
            <w:pPr>
              <w:pStyle w:val="TAC"/>
            </w:pPr>
            <w:r w:rsidRPr="00B714BE">
              <w:t>-</w:t>
            </w:r>
          </w:p>
        </w:tc>
        <w:tc>
          <w:tcPr>
            <w:tcW w:w="4936" w:type="dxa"/>
            <w:gridSpan w:val="2"/>
            <w:shd w:val="solid" w:color="FFFFFF" w:fill="auto"/>
          </w:tcPr>
          <w:p w14:paraId="138748C4" w14:textId="77777777" w:rsidR="00AE011A" w:rsidRPr="00B714BE" w:rsidRDefault="00AE011A" w:rsidP="009D4432">
            <w:pPr>
              <w:pStyle w:val="TAL"/>
            </w:pPr>
            <w:r w:rsidRPr="00B714BE">
              <w:t>Addition of new NR MAC UL TBS test case 7.1.1.4.2.3</w:t>
            </w:r>
          </w:p>
        </w:tc>
        <w:tc>
          <w:tcPr>
            <w:tcW w:w="705" w:type="dxa"/>
            <w:gridSpan w:val="2"/>
            <w:shd w:val="solid" w:color="FFFFFF" w:fill="auto"/>
          </w:tcPr>
          <w:p w14:paraId="47FF5102" w14:textId="77777777" w:rsidR="00AE011A" w:rsidRPr="00B714BE" w:rsidRDefault="00AE011A" w:rsidP="009D4432">
            <w:pPr>
              <w:pStyle w:val="TAC"/>
            </w:pPr>
            <w:r w:rsidRPr="00B714BE">
              <w:t>1.0.0</w:t>
            </w:r>
          </w:p>
        </w:tc>
      </w:tr>
      <w:tr w:rsidR="00D13E6E" w:rsidRPr="00B714BE" w14:paraId="59497CA9" w14:textId="77777777" w:rsidTr="005C145D">
        <w:trPr>
          <w:gridAfter w:val="2"/>
          <w:wAfter w:w="96" w:type="dxa"/>
        </w:trPr>
        <w:tc>
          <w:tcPr>
            <w:tcW w:w="795" w:type="dxa"/>
            <w:gridSpan w:val="2"/>
            <w:shd w:val="solid" w:color="FFFFFF" w:fill="auto"/>
          </w:tcPr>
          <w:p w14:paraId="575558E8" w14:textId="77777777" w:rsidR="00AE011A" w:rsidRPr="00B714BE" w:rsidRDefault="00AE011A" w:rsidP="009D4432">
            <w:pPr>
              <w:pStyle w:val="TAC"/>
            </w:pPr>
            <w:r w:rsidRPr="00B714BE">
              <w:t>2018-05</w:t>
            </w:r>
          </w:p>
        </w:tc>
        <w:tc>
          <w:tcPr>
            <w:tcW w:w="897" w:type="dxa"/>
            <w:gridSpan w:val="2"/>
            <w:shd w:val="solid" w:color="FFFFFF" w:fill="auto"/>
          </w:tcPr>
          <w:p w14:paraId="0040AD6D" w14:textId="77777777" w:rsidR="00AE011A" w:rsidRPr="00B714BE" w:rsidRDefault="00AE011A" w:rsidP="009D4432">
            <w:pPr>
              <w:pStyle w:val="TAC"/>
            </w:pPr>
            <w:r w:rsidRPr="00B714BE">
              <w:t>RAN5#79</w:t>
            </w:r>
          </w:p>
        </w:tc>
        <w:tc>
          <w:tcPr>
            <w:tcW w:w="988" w:type="dxa"/>
            <w:gridSpan w:val="2"/>
            <w:shd w:val="solid" w:color="FFFFFF" w:fill="auto"/>
          </w:tcPr>
          <w:p w14:paraId="4C49ECB6" w14:textId="77777777" w:rsidR="00AE011A" w:rsidRPr="00B714BE" w:rsidRDefault="00000000" w:rsidP="009D4432">
            <w:pPr>
              <w:pStyle w:val="TAC"/>
              <w:rPr>
                <w:sz w:val="16"/>
                <w:szCs w:val="16"/>
              </w:rPr>
            </w:pPr>
            <w:hyperlink r:id="rId166" w:history="1">
              <w:r w:rsidR="00AE011A" w:rsidRPr="00B714BE">
                <w:rPr>
                  <w:sz w:val="16"/>
                  <w:szCs w:val="16"/>
                </w:rPr>
                <w:t>R5-183141</w:t>
              </w:r>
            </w:hyperlink>
          </w:p>
        </w:tc>
        <w:tc>
          <w:tcPr>
            <w:tcW w:w="565" w:type="dxa"/>
            <w:gridSpan w:val="2"/>
            <w:shd w:val="solid" w:color="FFFFFF" w:fill="auto"/>
          </w:tcPr>
          <w:p w14:paraId="4B0AF236" w14:textId="77777777" w:rsidR="00AE011A" w:rsidRPr="00B714BE" w:rsidRDefault="00AE011A" w:rsidP="009D4432">
            <w:pPr>
              <w:pStyle w:val="TAC"/>
            </w:pPr>
            <w:r w:rsidRPr="00B714BE">
              <w:t>-</w:t>
            </w:r>
          </w:p>
        </w:tc>
        <w:tc>
          <w:tcPr>
            <w:tcW w:w="282" w:type="dxa"/>
            <w:gridSpan w:val="2"/>
            <w:shd w:val="solid" w:color="FFFFFF" w:fill="auto"/>
          </w:tcPr>
          <w:p w14:paraId="7DFADFA6" w14:textId="77777777" w:rsidR="00AE011A" w:rsidRPr="00B714BE" w:rsidRDefault="00AE011A" w:rsidP="009D4432">
            <w:pPr>
              <w:pStyle w:val="TAC"/>
            </w:pPr>
            <w:r w:rsidRPr="00B714BE">
              <w:t>-</w:t>
            </w:r>
          </w:p>
        </w:tc>
        <w:tc>
          <w:tcPr>
            <w:tcW w:w="423" w:type="dxa"/>
            <w:gridSpan w:val="2"/>
            <w:shd w:val="solid" w:color="FFFFFF" w:fill="auto"/>
          </w:tcPr>
          <w:p w14:paraId="1C62E1F0" w14:textId="77777777" w:rsidR="00AE011A" w:rsidRPr="00B714BE" w:rsidRDefault="00AE011A" w:rsidP="009D4432">
            <w:pPr>
              <w:pStyle w:val="TAC"/>
            </w:pPr>
            <w:r w:rsidRPr="00B714BE">
              <w:t>-</w:t>
            </w:r>
          </w:p>
        </w:tc>
        <w:tc>
          <w:tcPr>
            <w:tcW w:w="4936" w:type="dxa"/>
            <w:gridSpan w:val="2"/>
            <w:shd w:val="solid" w:color="FFFFFF" w:fill="auto"/>
          </w:tcPr>
          <w:p w14:paraId="188266C4" w14:textId="77777777" w:rsidR="00AE011A" w:rsidRPr="00B714BE" w:rsidRDefault="00AE011A" w:rsidP="009D4432">
            <w:pPr>
              <w:pStyle w:val="TAL"/>
            </w:pPr>
            <w:r w:rsidRPr="00B714BE">
              <w:t>Addition of new NR MAC UL TBS test case 7.1.1.4.2.4</w:t>
            </w:r>
          </w:p>
        </w:tc>
        <w:tc>
          <w:tcPr>
            <w:tcW w:w="705" w:type="dxa"/>
            <w:gridSpan w:val="2"/>
            <w:shd w:val="solid" w:color="FFFFFF" w:fill="auto"/>
          </w:tcPr>
          <w:p w14:paraId="5DAD37FB" w14:textId="77777777" w:rsidR="00AE011A" w:rsidRPr="00B714BE" w:rsidRDefault="00AE011A" w:rsidP="009D4432">
            <w:pPr>
              <w:pStyle w:val="TAC"/>
            </w:pPr>
            <w:r w:rsidRPr="00B714BE">
              <w:t>1.0.0</w:t>
            </w:r>
          </w:p>
        </w:tc>
      </w:tr>
      <w:tr w:rsidR="00D13E6E" w:rsidRPr="00B714BE" w14:paraId="0270BD6C" w14:textId="77777777" w:rsidTr="005C145D">
        <w:trPr>
          <w:gridAfter w:val="2"/>
          <w:wAfter w:w="96" w:type="dxa"/>
        </w:trPr>
        <w:tc>
          <w:tcPr>
            <w:tcW w:w="795" w:type="dxa"/>
            <w:gridSpan w:val="2"/>
            <w:shd w:val="solid" w:color="FFFFFF" w:fill="auto"/>
          </w:tcPr>
          <w:p w14:paraId="73404F7C" w14:textId="77777777" w:rsidR="00AE011A" w:rsidRPr="00B714BE" w:rsidRDefault="00AE011A" w:rsidP="009D4432">
            <w:pPr>
              <w:pStyle w:val="TAC"/>
            </w:pPr>
            <w:r w:rsidRPr="00B714BE">
              <w:t>2018-05</w:t>
            </w:r>
          </w:p>
        </w:tc>
        <w:tc>
          <w:tcPr>
            <w:tcW w:w="897" w:type="dxa"/>
            <w:gridSpan w:val="2"/>
            <w:shd w:val="solid" w:color="FFFFFF" w:fill="auto"/>
          </w:tcPr>
          <w:p w14:paraId="05363E10" w14:textId="77777777" w:rsidR="00AE011A" w:rsidRPr="00B714BE" w:rsidRDefault="00AE011A" w:rsidP="009D4432">
            <w:pPr>
              <w:pStyle w:val="TAC"/>
            </w:pPr>
            <w:r w:rsidRPr="00B714BE">
              <w:t>RAN5#79</w:t>
            </w:r>
          </w:p>
        </w:tc>
        <w:tc>
          <w:tcPr>
            <w:tcW w:w="988" w:type="dxa"/>
            <w:gridSpan w:val="2"/>
            <w:shd w:val="solid" w:color="FFFFFF" w:fill="auto"/>
          </w:tcPr>
          <w:p w14:paraId="0CF7A297" w14:textId="77777777" w:rsidR="00AE011A" w:rsidRPr="00B714BE" w:rsidRDefault="00000000" w:rsidP="009D4432">
            <w:pPr>
              <w:pStyle w:val="TAC"/>
              <w:rPr>
                <w:sz w:val="16"/>
                <w:szCs w:val="16"/>
              </w:rPr>
            </w:pPr>
            <w:hyperlink r:id="rId167" w:history="1">
              <w:r w:rsidR="00AE011A" w:rsidRPr="00B714BE">
                <w:rPr>
                  <w:sz w:val="16"/>
                  <w:szCs w:val="16"/>
                </w:rPr>
                <w:t>R5-183142</w:t>
              </w:r>
            </w:hyperlink>
          </w:p>
        </w:tc>
        <w:tc>
          <w:tcPr>
            <w:tcW w:w="565" w:type="dxa"/>
            <w:gridSpan w:val="2"/>
            <w:shd w:val="solid" w:color="FFFFFF" w:fill="auto"/>
          </w:tcPr>
          <w:p w14:paraId="132525DE" w14:textId="77777777" w:rsidR="00AE011A" w:rsidRPr="00B714BE" w:rsidRDefault="00AE011A" w:rsidP="009D4432">
            <w:pPr>
              <w:pStyle w:val="TAC"/>
            </w:pPr>
            <w:r w:rsidRPr="00B714BE">
              <w:t>-</w:t>
            </w:r>
          </w:p>
        </w:tc>
        <w:tc>
          <w:tcPr>
            <w:tcW w:w="282" w:type="dxa"/>
            <w:gridSpan w:val="2"/>
            <w:shd w:val="solid" w:color="FFFFFF" w:fill="auto"/>
          </w:tcPr>
          <w:p w14:paraId="132A732B" w14:textId="77777777" w:rsidR="00AE011A" w:rsidRPr="00B714BE" w:rsidRDefault="00AE011A" w:rsidP="009D4432">
            <w:pPr>
              <w:pStyle w:val="TAC"/>
            </w:pPr>
            <w:r w:rsidRPr="00B714BE">
              <w:t>-</w:t>
            </w:r>
          </w:p>
        </w:tc>
        <w:tc>
          <w:tcPr>
            <w:tcW w:w="423" w:type="dxa"/>
            <w:gridSpan w:val="2"/>
            <w:shd w:val="solid" w:color="FFFFFF" w:fill="auto"/>
          </w:tcPr>
          <w:p w14:paraId="5E90F0F7" w14:textId="77777777" w:rsidR="00AE011A" w:rsidRPr="00B714BE" w:rsidRDefault="00AE011A" w:rsidP="009D4432">
            <w:pPr>
              <w:pStyle w:val="TAC"/>
            </w:pPr>
            <w:r w:rsidRPr="00B714BE">
              <w:t>-</w:t>
            </w:r>
          </w:p>
        </w:tc>
        <w:tc>
          <w:tcPr>
            <w:tcW w:w="4936" w:type="dxa"/>
            <w:gridSpan w:val="2"/>
            <w:shd w:val="solid" w:color="FFFFFF" w:fill="auto"/>
          </w:tcPr>
          <w:p w14:paraId="79792458" w14:textId="77777777" w:rsidR="00AE011A" w:rsidRPr="00B714BE" w:rsidRDefault="00AE011A" w:rsidP="009D4432">
            <w:pPr>
              <w:pStyle w:val="TAL"/>
            </w:pPr>
            <w:r w:rsidRPr="00B714BE">
              <w:t>Addition of Layer 2 test case specific parameters</w:t>
            </w:r>
          </w:p>
        </w:tc>
        <w:tc>
          <w:tcPr>
            <w:tcW w:w="705" w:type="dxa"/>
            <w:gridSpan w:val="2"/>
            <w:shd w:val="solid" w:color="FFFFFF" w:fill="auto"/>
          </w:tcPr>
          <w:p w14:paraId="37744466" w14:textId="77777777" w:rsidR="00AE011A" w:rsidRPr="00B714BE" w:rsidRDefault="00AE011A" w:rsidP="009D4432">
            <w:pPr>
              <w:pStyle w:val="TAC"/>
            </w:pPr>
            <w:r w:rsidRPr="00B714BE">
              <w:t>1.0.0</w:t>
            </w:r>
          </w:p>
        </w:tc>
      </w:tr>
      <w:tr w:rsidR="00D13E6E" w:rsidRPr="00B714BE" w14:paraId="7BCE14B4" w14:textId="77777777" w:rsidTr="005C145D">
        <w:trPr>
          <w:gridAfter w:val="2"/>
          <w:wAfter w:w="96" w:type="dxa"/>
        </w:trPr>
        <w:tc>
          <w:tcPr>
            <w:tcW w:w="795" w:type="dxa"/>
            <w:gridSpan w:val="2"/>
            <w:shd w:val="solid" w:color="FFFFFF" w:fill="auto"/>
          </w:tcPr>
          <w:p w14:paraId="3A1F8CD6" w14:textId="77777777" w:rsidR="00AE011A" w:rsidRPr="00B714BE" w:rsidRDefault="00AE011A" w:rsidP="009D4432">
            <w:pPr>
              <w:pStyle w:val="TAC"/>
            </w:pPr>
            <w:r w:rsidRPr="00B714BE">
              <w:t>2018-05</w:t>
            </w:r>
          </w:p>
        </w:tc>
        <w:tc>
          <w:tcPr>
            <w:tcW w:w="897" w:type="dxa"/>
            <w:gridSpan w:val="2"/>
            <w:shd w:val="solid" w:color="FFFFFF" w:fill="auto"/>
          </w:tcPr>
          <w:p w14:paraId="676AB4D9" w14:textId="77777777" w:rsidR="00AE011A" w:rsidRPr="00B714BE" w:rsidRDefault="00AE011A" w:rsidP="009D4432">
            <w:pPr>
              <w:pStyle w:val="TAC"/>
            </w:pPr>
            <w:r w:rsidRPr="00B714BE">
              <w:t>RAN5#79</w:t>
            </w:r>
          </w:p>
        </w:tc>
        <w:tc>
          <w:tcPr>
            <w:tcW w:w="988" w:type="dxa"/>
            <w:gridSpan w:val="2"/>
            <w:shd w:val="solid" w:color="FFFFFF" w:fill="auto"/>
          </w:tcPr>
          <w:p w14:paraId="03A8E824" w14:textId="77777777" w:rsidR="00AE011A" w:rsidRPr="00B714BE" w:rsidRDefault="00000000" w:rsidP="009D4432">
            <w:pPr>
              <w:pStyle w:val="TAC"/>
              <w:rPr>
                <w:sz w:val="16"/>
                <w:szCs w:val="16"/>
              </w:rPr>
            </w:pPr>
            <w:hyperlink r:id="rId168" w:history="1">
              <w:r w:rsidR="00AE011A" w:rsidRPr="00B714BE">
                <w:rPr>
                  <w:sz w:val="16"/>
                  <w:szCs w:val="16"/>
                </w:rPr>
                <w:t>R5-183143</w:t>
              </w:r>
            </w:hyperlink>
          </w:p>
        </w:tc>
        <w:tc>
          <w:tcPr>
            <w:tcW w:w="565" w:type="dxa"/>
            <w:gridSpan w:val="2"/>
            <w:shd w:val="solid" w:color="FFFFFF" w:fill="auto"/>
          </w:tcPr>
          <w:p w14:paraId="01DE517F" w14:textId="77777777" w:rsidR="00AE011A" w:rsidRPr="00B714BE" w:rsidRDefault="00AE011A" w:rsidP="009D4432">
            <w:pPr>
              <w:pStyle w:val="TAC"/>
            </w:pPr>
            <w:r w:rsidRPr="00B714BE">
              <w:t>-</w:t>
            </w:r>
          </w:p>
        </w:tc>
        <w:tc>
          <w:tcPr>
            <w:tcW w:w="282" w:type="dxa"/>
            <w:gridSpan w:val="2"/>
            <w:shd w:val="solid" w:color="FFFFFF" w:fill="auto"/>
          </w:tcPr>
          <w:p w14:paraId="48E93341" w14:textId="77777777" w:rsidR="00AE011A" w:rsidRPr="00B714BE" w:rsidRDefault="00AE011A" w:rsidP="009D4432">
            <w:pPr>
              <w:pStyle w:val="TAC"/>
            </w:pPr>
            <w:r w:rsidRPr="00B714BE">
              <w:t>-</w:t>
            </w:r>
          </w:p>
        </w:tc>
        <w:tc>
          <w:tcPr>
            <w:tcW w:w="423" w:type="dxa"/>
            <w:gridSpan w:val="2"/>
            <w:shd w:val="solid" w:color="FFFFFF" w:fill="auto"/>
          </w:tcPr>
          <w:p w14:paraId="35600E59" w14:textId="77777777" w:rsidR="00AE011A" w:rsidRPr="00B714BE" w:rsidRDefault="00AE011A" w:rsidP="009D4432">
            <w:pPr>
              <w:pStyle w:val="TAC"/>
            </w:pPr>
            <w:r w:rsidRPr="00B714BE">
              <w:t>-</w:t>
            </w:r>
          </w:p>
        </w:tc>
        <w:tc>
          <w:tcPr>
            <w:tcW w:w="4936" w:type="dxa"/>
            <w:gridSpan w:val="2"/>
            <w:shd w:val="solid" w:color="FFFFFF" w:fill="auto"/>
          </w:tcPr>
          <w:p w14:paraId="41132C9F" w14:textId="77777777" w:rsidR="00AE011A" w:rsidRPr="00B714BE" w:rsidRDefault="00AE011A" w:rsidP="009D4432">
            <w:pPr>
              <w:pStyle w:val="TAL"/>
            </w:pPr>
            <w:r w:rsidRPr="00B714BE">
              <w:t>Correction to MAC Pre-test conditions</w:t>
            </w:r>
          </w:p>
        </w:tc>
        <w:tc>
          <w:tcPr>
            <w:tcW w:w="705" w:type="dxa"/>
            <w:gridSpan w:val="2"/>
            <w:shd w:val="solid" w:color="FFFFFF" w:fill="auto"/>
          </w:tcPr>
          <w:p w14:paraId="17A3A3C2" w14:textId="77777777" w:rsidR="00AE011A" w:rsidRPr="00B714BE" w:rsidRDefault="00AE011A" w:rsidP="009D4432">
            <w:pPr>
              <w:pStyle w:val="TAC"/>
            </w:pPr>
            <w:r w:rsidRPr="00B714BE">
              <w:t>1.0.0</w:t>
            </w:r>
          </w:p>
        </w:tc>
      </w:tr>
      <w:tr w:rsidR="00D13E6E" w:rsidRPr="00B714BE" w14:paraId="0B9B9773" w14:textId="77777777" w:rsidTr="005C145D">
        <w:trPr>
          <w:gridAfter w:val="2"/>
          <w:wAfter w:w="96" w:type="dxa"/>
        </w:trPr>
        <w:tc>
          <w:tcPr>
            <w:tcW w:w="795" w:type="dxa"/>
            <w:gridSpan w:val="2"/>
            <w:shd w:val="solid" w:color="FFFFFF" w:fill="auto"/>
          </w:tcPr>
          <w:p w14:paraId="2BFD2551" w14:textId="77777777" w:rsidR="00AE011A" w:rsidRPr="00B714BE" w:rsidRDefault="00AE011A" w:rsidP="009D4432">
            <w:pPr>
              <w:pStyle w:val="TAC"/>
            </w:pPr>
            <w:r w:rsidRPr="00B714BE">
              <w:t>2018-05</w:t>
            </w:r>
          </w:p>
        </w:tc>
        <w:tc>
          <w:tcPr>
            <w:tcW w:w="897" w:type="dxa"/>
            <w:gridSpan w:val="2"/>
            <w:shd w:val="solid" w:color="FFFFFF" w:fill="auto"/>
          </w:tcPr>
          <w:p w14:paraId="298D6BDE" w14:textId="77777777" w:rsidR="00AE011A" w:rsidRPr="00B714BE" w:rsidRDefault="00AE011A" w:rsidP="009D4432">
            <w:pPr>
              <w:pStyle w:val="TAC"/>
            </w:pPr>
            <w:r w:rsidRPr="00B714BE">
              <w:t>RAN5#79</w:t>
            </w:r>
          </w:p>
        </w:tc>
        <w:tc>
          <w:tcPr>
            <w:tcW w:w="988" w:type="dxa"/>
            <w:gridSpan w:val="2"/>
            <w:shd w:val="solid" w:color="FFFFFF" w:fill="auto"/>
          </w:tcPr>
          <w:p w14:paraId="316FFC84" w14:textId="77777777" w:rsidR="00AE011A" w:rsidRPr="00B714BE" w:rsidRDefault="00000000" w:rsidP="009D4432">
            <w:pPr>
              <w:pStyle w:val="TAC"/>
              <w:rPr>
                <w:sz w:val="16"/>
                <w:szCs w:val="16"/>
              </w:rPr>
            </w:pPr>
            <w:hyperlink r:id="rId169" w:history="1">
              <w:r w:rsidR="00AE011A" w:rsidRPr="00B714BE">
                <w:rPr>
                  <w:sz w:val="16"/>
                  <w:szCs w:val="16"/>
                </w:rPr>
                <w:t>R5-183144</w:t>
              </w:r>
            </w:hyperlink>
          </w:p>
        </w:tc>
        <w:tc>
          <w:tcPr>
            <w:tcW w:w="565" w:type="dxa"/>
            <w:gridSpan w:val="2"/>
            <w:shd w:val="solid" w:color="FFFFFF" w:fill="auto"/>
          </w:tcPr>
          <w:p w14:paraId="303717C4" w14:textId="77777777" w:rsidR="00AE011A" w:rsidRPr="00B714BE" w:rsidRDefault="00AE011A" w:rsidP="009D4432">
            <w:pPr>
              <w:pStyle w:val="TAC"/>
            </w:pPr>
            <w:r w:rsidRPr="00B714BE">
              <w:t>-</w:t>
            </w:r>
          </w:p>
        </w:tc>
        <w:tc>
          <w:tcPr>
            <w:tcW w:w="282" w:type="dxa"/>
            <w:gridSpan w:val="2"/>
            <w:shd w:val="solid" w:color="FFFFFF" w:fill="auto"/>
          </w:tcPr>
          <w:p w14:paraId="4C977C70" w14:textId="77777777" w:rsidR="00AE011A" w:rsidRPr="00B714BE" w:rsidRDefault="00AE011A" w:rsidP="009D4432">
            <w:pPr>
              <w:pStyle w:val="TAC"/>
            </w:pPr>
            <w:r w:rsidRPr="00B714BE">
              <w:t>-</w:t>
            </w:r>
          </w:p>
        </w:tc>
        <w:tc>
          <w:tcPr>
            <w:tcW w:w="423" w:type="dxa"/>
            <w:gridSpan w:val="2"/>
            <w:shd w:val="solid" w:color="FFFFFF" w:fill="auto"/>
          </w:tcPr>
          <w:p w14:paraId="6A8DC467" w14:textId="77777777" w:rsidR="00AE011A" w:rsidRPr="00B714BE" w:rsidRDefault="00AE011A" w:rsidP="009D4432">
            <w:pPr>
              <w:pStyle w:val="TAC"/>
            </w:pPr>
            <w:r w:rsidRPr="00B714BE">
              <w:t>-</w:t>
            </w:r>
          </w:p>
        </w:tc>
        <w:tc>
          <w:tcPr>
            <w:tcW w:w="4936" w:type="dxa"/>
            <w:gridSpan w:val="2"/>
            <w:shd w:val="solid" w:color="FFFFFF" w:fill="auto"/>
          </w:tcPr>
          <w:p w14:paraId="5BB49CF3" w14:textId="77777777" w:rsidR="00AE011A" w:rsidRPr="00B714BE" w:rsidRDefault="00AE011A" w:rsidP="009D4432">
            <w:pPr>
              <w:pStyle w:val="TAL"/>
            </w:pPr>
            <w:r w:rsidRPr="00B714BE">
              <w:t>Correction to RLC Pre-test conditions</w:t>
            </w:r>
          </w:p>
        </w:tc>
        <w:tc>
          <w:tcPr>
            <w:tcW w:w="705" w:type="dxa"/>
            <w:gridSpan w:val="2"/>
            <w:shd w:val="solid" w:color="FFFFFF" w:fill="auto"/>
          </w:tcPr>
          <w:p w14:paraId="3AF607F2" w14:textId="77777777" w:rsidR="00AE011A" w:rsidRPr="00B714BE" w:rsidRDefault="00AE011A" w:rsidP="009D4432">
            <w:pPr>
              <w:pStyle w:val="TAC"/>
            </w:pPr>
            <w:r w:rsidRPr="00B714BE">
              <w:t>1.0.0</w:t>
            </w:r>
          </w:p>
        </w:tc>
      </w:tr>
      <w:tr w:rsidR="00D13E6E" w:rsidRPr="00B714BE" w14:paraId="2A31518E" w14:textId="77777777" w:rsidTr="005C145D">
        <w:trPr>
          <w:gridAfter w:val="2"/>
          <w:wAfter w:w="96" w:type="dxa"/>
        </w:trPr>
        <w:tc>
          <w:tcPr>
            <w:tcW w:w="795" w:type="dxa"/>
            <w:gridSpan w:val="2"/>
            <w:shd w:val="solid" w:color="FFFFFF" w:fill="auto"/>
          </w:tcPr>
          <w:p w14:paraId="6B0DC3A8" w14:textId="77777777" w:rsidR="00AE011A" w:rsidRPr="00B714BE" w:rsidRDefault="00AE011A" w:rsidP="009D4432">
            <w:pPr>
              <w:pStyle w:val="TAC"/>
            </w:pPr>
            <w:r w:rsidRPr="00B714BE">
              <w:t>2018-05</w:t>
            </w:r>
          </w:p>
        </w:tc>
        <w:tc>
          <w:tcPr>
            <w:tcW w:w="897" w:type="dxa"/>
            <w:gridSpan w:val="2"/>
            <w:shd w:val="solid" w:color="FFFFFF" w:fill="auto"/>
          </w:tcPr>
          <w:p w14:paraId="0A17FCAB" w14:textId="77777777" w:rsidR="00AE011A" w:rsidRPr="00B714BE" w:rsidRDefault="00AE011A" w:rsidP="009D4432">
            <w:pPr>
              <w:pStyle w:val="TAC"/>
            </w:pPr>
            <w:r w:rsidRPr="00B714BE">
              <w:t>RAN5#79</w:t>
            </w:r>
          </w:p>
        </w:tc>
        <w:tc>
          <w:tcPr>
            <w:tcW w:w="988" w:type="dxa"/>
            <w:gridSpan w:val="2"/>
            <w:shd w:val="solid" w:color="FFFFFF" w:fill="auto"/>
          </w:tcPr>
          <w:p w14:paraId="5544F0AE" w14:textId="77777777" w:rsidR="00AE011A" w:rsidRPr="00B714BE" w:rsidRDefault="00000000" w:rsidP="009D4432">
            <w:pPr>
              <w:pStyle w:val="TAC"/>
              <w:rPr>
                <w:sz w:val="16"/>
                <w:szCs w:val="16"/>
              </w:rPr>
            </w:pPr>
            <w:hyperlink r:id="rId170" w:history="1">
              <w:r w:rsidR="00AE011A" w:rsidRPr="00B714BE">
                <w:rPr>
                  <w:sz w:val="16"/>
                  <w:szCs w:val="16"/>
                </w:rPr>
                <w:t>R5-183145</w:t>
              </w:r>
            </w:hyperlink>
          </w:p>
        </w:tc>
        <w:tc>
          <w:tcPr>
            <w:tcW w:w="565" w:type="dxa"/>
            <w:gridSpan w:val="2"/>
            <w:shd w:val="solid" w:color="FFFFFF" w:fill="auto"/>
          </w:tcPr>
          <w:p w14:paraId="50D224C4" w14:textId="77777777" w:rsidR="00AE011A" w:rsidRPr="00B714BE" w:rsidRDefault="00AE011A" w:rsidP="009D4432">
            <w:pPr>
              <w:pStyle w:val="TAC"/>
            </w:pPr>
            <w:r w:rsidRPr="00B714BE">
              <w:t>-</w:t>
            </w:r>
          </w:p>
        </w:tc>
        <w:tc>
          <w:tcPr>
            <w:tcW w:w="282" w:type="dxa"/>
            <w:gridSpan w:val="2"/>
            <w:shd w:val="solid" w:color="FFFFFF" w:fill="auto"/>
          </w:tcPr>
          <w:p w14:paraId="28D96013" w14:textId="77777777" w:rsidR="00AE011A" w:rsidRPr="00B714BE" w:rsidRDefault="00AE011A" w:rsidP="009D4432">
            <w:pPr>
              <w:pStyle w:val="TAC"/>
            </w:pPr>
            <w:r w:rsidRPr="00B714BE">
              <w:t>-</w:t>
            </w:r>
          </w:p>
        </w:tc>
        <w:tc>
          <w:tcPr>
            <w:tcW w:w="423" w:type="dxa"/>
            <w:gridSpan w:val="2"/>
            <w:shd w:val="solid" w:color="FFFFFF" w:fill="auto"/>
          </w:tcPr>
          <w:p w14:paraId="36478FD2" w14:textId="77777777" w:rsidR="00AE011A" w:rsidRPr="00B714BE" w:rsidRDefault="00AE011A" w:rsidP="009D4432">
            <w:pPr>
              <w:pStyle w:val="TAC"/>
            </w:pPr>
            <w:r w:rsidRPr="00B714BE">
              <w:t>-</w:t>
            </w:r>
          </w:p>
        </w:tc>
        <w:tc>
          <w:tcPr>
            <w:tcW w:w="4936" w:type="dxa"/>
            <w:gridSpan w:val="2"/>
            <w:shd w:val="solid" w:color="FFFFFF" w:fill="auto"/>
          </w:tcPr>
          <w:p w14:paraId="726539BC" w14:textId="77777777" w:rsidR="00AE011A" w:rsidRPr="00B714BE" w:rsidRDefault="00AE011A" w:rsidP="009D4432">
            <w:pPr>
              <w:pStyle w:val="TAL"/>
            </w:pPr>
            <w:r w:rsidRPr="00B714BE">
              <w:t>Correction to PDCP Pre-test conditions</w:t>
            </w:r>
          </w:p>
        </w:tc>
        <w:tc>
          <w:tcPr>
            <w:tcW w:w="705" w:type="dxa"/>
            <w:gridSpan w:val="2"/>
            <w:shd w:val="solid" w:color="FFFFFF" w:fill="auto"/>
          </w:tcPr>
          <w:p w14:paraId="3064E852" w14:textId="77777777" w:rsidR="00AE011A" w:rsidRPr="00B714BE" w:rsidRDefault="00AE011A" w:rsidP="009D4432">
            <w:pPr>
              <w:pStyle w:val="TAC"/>
            </w:pPr>
            <w:r w:rsidRPr="00B714BE">
              <w:t>1.0.0</w:t>
            </w:r>
          </w:p>
        </w:tc>
      </w:tr>
      <w:tr w:rsidR="00D13E6E" w:rsidRPr="00B714BE" w14:paraId="130884D9" w14:textId="77777777" w:rsidTr="005C145D">
        <w:trPr>
          <w:gridAfter w:val="2"/>
          <w:wAfter w:w="96" w:type="dxa"/>
        </w:trPr>
        <w:tc>
          <w:tcPr>
            <w:tcW w:w="795" w:type="dxa"/>
            <w:gridSpan w:val="2"/>
            <w:shd w:val="solid" w:color="FFFFFF" w:fill="auto"/>
          </w:tcPr>
          <w:p w14:paraId="41127E2A" w14:textId="77777777" w:rsidR="00AE011A" w:rsidRPr="00B714BE" w:rsidRDefault="00AE011A" w:rsidP="009D4432">
            <w:pPr>
              <w:pStyle w:val="TAC"/>
            </w:pPr>
            <w:r w:rsidRPr="00B714BE">
              <w:t>2018-05</w:t>
            </w:r>
          </w:p>
        </w:tc>
        <w:tc>
          <w:tcPr>
            <w:tcW w:w="897" w:type="dxa"/>
            <w:gridSpan w:val="2"/>
            <w:shd w:val="solid" w:color="FFFFFF" w:fill="auto"/>
          </w:tcPr>
          <w:p w14:paraId="7D7EF954" w14:textId="77777777" w:rsidR="00AE011A" w:rsidRPr="00B714BE" w:rsidRDefault="00AE011A" w:rsidP="009D4432">
            <w:pPr>
              <w:pStyle w:val="TAC"/>
            </w:pPr>
            <w:r w:rsidRPr="00B714BE">
              <w:t>RAN5#79</w:t>
            </w:r>
          </w:p>
        </w:tc>
        <w:tc>
          <w:tcPr>
            <w:tcW w:w="988" w:type="dxa"/>
            <w:gridSpan w:val="2"/>
            <w:shd w:val="solid" w:color="FFFFFF" w:fill="auto"/>
          </w:tcPr>
          <w:p w14:paraId="0B30172F" w14:textId="77777777" w:rsidR="00AE011A" w:rsidRPr="00B714BE" w:rsidRDefault="00000000" w:rsidP="009D4432">
            <w:pPr>
              <w:pStyle w:val="TAC"/>
              <w:rPr>
                <w:sz w:val="16"/>
                <w:szCs w:val="16"/>
              </w:rPr>
            </w:pPr>
            <w:hyperlink r:id="rId171" w:history="1">
              <w:r w:rsidR="00AE011A" w:rsidRPr="00B714BE">
                <w:rPr>
                  <w:sz w:val="16"/>
                  <w:szCs w:val="16"/>
                </w:rPr>
                <w:t>R5-183146</w:t>
              </w:r>
            </w:hyperlink>
          </w:p>
        </w:tc>
        <w:tc>
          <w:tcPr>
            <w:tcW w:w="565" w:type="dxa"/>
            <w:gridSpan w:val="2"/>
            <w:shd w:val="solid" w:color="FFFFFF" w:fill="auto"/>
          </w:tcPr>
          <w:p w14:paraId="4EF62FBA" w14:textId="77777777" w:rsidR="00AE011A" w:rsidRPr="00B714BE" w:rsidRDefault="00AE011A" w:rsidP="009D4432">
            <w:pPr>
              <w:pStyle w:val="TAC"/>
            </w:pPr>
            <w:r w:rsidRPr="00B714BE">
              <w:t>-</w:t>
            </w:r>
          </w:p>
        </w:tc>
        <w:tc>
          <w:tcPr>
            <w:tcW w:w="282" w:type="dxa"/>
            <w:gridSpan w:val="2"/>
            <w:shd w:val="solid" w:color="FFFFFF" w:fill="auto"/>
          </w:tcPr>
          <w:p w14:paraId="5591E19D" w14:textId="77777777" w:rsidR="00AE011A" w:rsidRPr="00B714BE" w:rsidRDefault="00AE011A" w:rsidP="009D4432">
            <w:pPr>
              <w:pStyle w:val="TAC"/>
            </w:pPr>
            <w:r w:rsidRPr="00B714BE">
              <w:t>-</w:t>
            </w:r>
          </w:p>
        </w:tc>
        <w:tc>
          <w:tcPr>
            <w:tcW w:w="423" w:type="dxa"/>
            <w:gridSpan w:val="2"/>
            <w:shd w:val="solid" w:color="FFFFFF" w:fill="auto"/>
          </w:tcPr>
          <w:p w14:paraId="58892537" w14:textId="77777777" w:rsidR="00AE011A" w:rsidRPr="00B714BE" w:rsidRDefault="00AE011A" w:rsidP="009D4432">
            <w:pPr>
              <w:pStyle w:val="TAC"/>
            </w:pPr>
            <w:r w:rsidRPr="00B714BE">
              <w:t>-</w:t>
            </w:r>
          </w:p>
        </w:tc>
        <w:tc>
          <w:tcPr>
            <w:tcW w:w="4936" w:type="dxa"/>
            <w:gridSpan w:val="2"/>
            <w:shd w:val="solid" w:color="FFFFFF" w:fill="auto"/>
          </w:tcPr>
          <w:p w14:paraId="20659F60" w14:textId="77777777" w:rsidR="00AE011A" w:rsidRPr="00B714BE" w:rsidRDefault="00AE011A" w:rsidP="009D4432">
            <w:pPr>
              <w:pStyle w:val="TAL"/>
            </w:pPr>
            <w:r w:rsidRPr="00B714BE">
              <w:t>Correction to MAC RACH Test Cases</w:t>
            </w:r>
          </w:p>
        </w:tc>
        <w:tc>
          <w:tcPr>
            <w:tcW w:w="705" w:type="dxa"/>
            <w:gridSpan w:val="2"/>
            <w:shd w:val="solid" w:color="FFFFFF" w:fill="auto"/>
          </w:tcPr>
          <w:p w14:paraId="759FEB08" w14:textId="77777777" w:rsidR="00AE011A" w:rsidRPr="00B714BE" w:rsidRDefault="00AE011A" w:rsidP="009D4432">
            <w:pPr>
              <w:pStyle w:val="TAC"/>
            </w:pPr>
            <w:r w:rsidRPr="00B714BE">
              <w:t>1.0.0</w:t>
            </w:r>
          </w:p>
        </w:tc>
      </w:tr>
      <w:tr w:rsidR="00D13E6E" w:rsidRPr="00B714BE" w14:paraId="19061696" w14:textId="77777777" w:rsidTr="005C145D">
        <w:trPr>
          <w:gridAfter w:val="2"/>
          <w:wAfter w:w="96" w:type="dxa"/>
        </w:trPr>
        <w:tc>
          <w:tcPr>
            <w:tcW w:w="795" w:type="dxa"/>
            <w:gridSpan w:val="2"/>
            <w:shd w:val="solid" w:color="FFFFFF" w:fill="auto"/>
          </w:tcPr>
          <w:p w14:paraId="48DD44E2" w14:textId="77777777" w:rsidR="00AE011A" w:rsidRPr="00B714BE" w:rsidRDefault="00AE011A" w:rsidP="009D4432">
            <w:pPr>
              <w:pStyle w:val="TAC"/>
            </w:pPr>
            <w:r w:rsidRPr="00B714BE">
              <w:t>2018-05</w:t>
            </w:r>
          </w:p>
        </w:tc>
        <w:tc>
          <w:tcPr>
            <w:tcW w:w="897" w:type="dxa"/>
            <w:gridSpan w:val="2"/>
            <w:shd w:val="solid" w:color="FFFFFF" w:fill="auto"/>
          </w:tcPr>
          <w:p w14:paraId="6BA879F3" w14:textId="77777777" w:rsidR="00AE011A" w:rsidRPr="00B714BE" w:rsidRDefault="00AE011A" w:rsidP="009D4432">
            <w:pPr>
              <w:pStyle w:val="TAC"/>
            </w:pPr>
            <w:r w:rsidRPr="00B714BE">
              <w:t>RAN5#79</w:t>
            </w:r>
          </w:p>
        </w:tc>
        <w:tc>
          <w:tcPr>
            <w:tcW w:w="988" w:type="dxa"/>
            <w:gridSpan w:val="2"/>
            <w:shd w:val="solid" w:color="FFFFFF" w:fill="auto"/>
          </w:tcPr>
          <w:p w14:paraId="395B560A" w14:textId="77777777" w:rsidR="00AE011A" w:rsidRPr="00B714BE" w:rsidRDefault="00000000" w:rsidP="009D4432">
            <w:pPr>
              <w:pStyle w:val="TAC"/>
              <w:rPr>
                <w:sz w:val="16"/>
                <w:szCs w:val="16"/>
              </w:rPr>
            </w:pPr>
            <w:hyperlink r:id="rId172" w:history="1">
              <w:r w:rsidR="00AE011A" w:rsidRPr="00B714BE">
                <w:rPr>
                  <w:sz w:val="16"/>
                  <w:szCs w:val="16"/>
                </w:rPr>
                <w:t>R5-182940</w:t>
              </w:r>
            </w:hyperlink>
          </w:p>
        </w:tc>
        <w:tc>
          <w:tcPr>
            <w:tcW w:w="565" w:type="dxa"/>
            <w:gridSpan w:val="2"/>
            <w:shd w:val="solid" w:color="FFFFFF" w:fill="auto"/>
          </w:tcPr>
          <w:p w14:paraId="000093BB" w14:textId="77777777" w:rsidR="00AE011A" w:rsidRPr="00B714BE" w:rsidRDefault="00AE011A" w:rsidP="009D4432">
            <w:pPr>
              <w:pStyle w:val="TAC"/>
            </w:pPr>
            <w:r w:rsidRPr="00B714BE">
              <w:t>-</w:t>
            </w:r>
          </w:p>
        </w:tc>
        <w:tc>
          <w:tcPr>
            <w:tcW w:w="282" w:type="dxa"/>
            <w:gridSpan w:val="2"/>
            <w:shd w:val="solid" w:color="FFFFFF" w:fill="auto"/>
          </w:tcPr>
          <w:p w14:paraId="31301519" w14:textId="77777777" w:rsidR="00AE011A" w:rsidRPr="00B714BE" w:rsidRDefault="00AE011A" w:rsidP="009D4432">
            <w:pPr>
              <w:pStyle w:val="TAC"/>
            </w:pPr>
            <w:r w:rsidRPr="00B714BE">
              <w:t>-</w:t>
            </w:r>
          </w:p>
        </w:tc>
        <w:tc>
          <w:tcPr>
            <w:tcW w:w="423" w:type="dxa"/>
            <w:gridSpan w:val="2"/>
            <w:shd w:val="solid" w:color="FFFFFF" w:fill="auto"/>
          </w:tcPr>
          <w:p w14:paraId="1CA62159" w14:textId="77777777" w:rsidR="00AE011A" w:rsidRPr="00B714BE" w:rsidRDefault="00AE011A" w:rsidP="009D4432">
            <w:pPr>
              <w:pStyle w:val="TAC"/>
            </w:pPr>
            <w:r w:rsidRPr="00B714BE">
              <w:t>-</w:t>
            </w:r>
          </w:p>
        </w:tc>
        <w:tc>
          <w:tcPr>
            <w:tcW w:w="4936" w:type="dxa"/>
            <w:gridSpan w:val="2"/>
            <w:shd w:val="solid" w:color="FFFFFF" w:fill="auto"/>
          </w:tcPr>
          <w:p w14:paraId="2C5A1C9D" w14:textId="77777777" w:rsidR="00AE011A" w:rsidRPr="00B714BE" w:rsidRDefault="00AE011A" w:rsidP="009D4432">
            <w:pPr>
              <w:pStyle w:val="TAL"/>
            </w:pPr>
            <w:r w:rsidRPr="00B714BE">
              <w:t>Correction to MAC DL Data Transfer test cases</w:t>
            </w:r>
          </w:p>
        </w:tc>
        <w:tc>
          <w:tcPr>
            <w:tcW w:w="705" w:type="dxa"/>
            <w:gridSpan w:val="2"/>
            <w:shd w:val="solid" w:color="FFFFFF" w:fill="auto"/>
          </w:tcPr>
          <w:p w14:paraId="18087F3D" w14:textId="77777777" w:rsidR="00AE011A" w:rsidRPr="00B714BE" w:rsidRDefault="00AE011A" w:rsidP="009D4432">
            <w:pPr>
              <w:pStyle w:val="TAC"/>
            </w:pPr>
            <w:r w:rsidRPr="00B714BE">
              <w:t>1.0.0</w:t>
            </w:r>
          </w:p>
        </w:tc>
      </w:tr>
      <w:tr w:rsidR="00D13E6E" w:rsidRPr="00B714BE" w14:paraId="3C5C6B98" w14:textId="77777777" w:rsidTr="005C145D">
        <w:trPr>
          <w:gridAfter w:val="2"/>
          <w:wAfter w:w="96" w:type="dxa"/>
        </w:trPr>
        <w:tc>
          <w:tcPr>
            <w:tcW w:w="795" w:type="dxa"/>
            <w:gridSpan w:val="2"/>
            <w:shd w:val="solid" w:color="FFFFFF" w:fill="auto"/>
          </w:tcPr>
          <w:p w14:paraId="199D40A7" w14:textId="77777777" w:rsidR="00AE011A" w:rsidRPr="00B714BE" w:rsidRDefault="00AE011A" w:rsidP="009D4432">
            <w:pPr>
              <w:pStyle w:val="TAC"/>
            </w:pPr>
            <w:r w:rsidRPr="00B714BE">
              <w:t>2018-05</w:t>
            </w:r>
          </w:p>
        </w:tc>
        <w:tc>
          <w:tcPr>
            <w:tcW w:w="897" w:type="dxa"/>
            <w:gridSpan w:val="2"/>
            <w:shd w:val="solid" w:color="FFFFFF" w:fill="auto"/>
          </w:tcPr>
          <w:p w14:paraId="40C5F712" w14:textId="77777777" w:rsidR="00AE011A" w:rsidRPr="00B714BE" w:rsidRDefault="00AE011A" w:rsidP="009D4432">
            <w:pPr>
              <w:pStyle w:val="TAC"/>
            </w:pPr>
            <w:r w:rsidRPr="00B714BE">
              <w:t>RAN5#79</w:t>
            </w:r>
          </w:p>
        </w:tc>
        <w:tc>
          <w:tcPr>
            <w:tcW w:w="988" w:type="dxa"/>
            <w:gridSpan w:val="2"/>
            <w:shd w:val="solid" w:color="FFFFFF" w:fill="auto"/>
          </w:tcPr>
          <w:p w14:paraId="05A4546B" w14:textId="77777777" w:rsidR="00AE011A" w:rsidRPr="00B714BE" w:rsidRDefault="00000000" w:rsidP="009D4432">
            <w:pPr>
              <w:pStyle w:val="TAC"/>
              <w:rPr>
                <w:sz w:val="16"/>
                <w:szCs w:val="16"/>
              </w:rPr>
            </w:pPr>
            <w:hyperlink r:id="rId173" w:history="1">
              <w:r w:rsidR="00AE011A" w:rsidRPr="00B714BE">
                <w:rPr>
                  <w:sz w:val="16"/>
                  <w:szCs w:val="16"/>
                </w:rPr>
                <w:t>R5-183147</w:t>
              </w:r>
            </w:hyperlink>
          </w:p>
        </w:tc>
        <w:tc>
          <w:tcPr>
            <w:tcW w:w="565" w:type="dxa"/>
            <w:gridSpan w:val="2"/>
            <w:shd w:val="solid" w:color="FFFFFF" w:fill="auto"/>
          </w:tcPr>
          <w:p w14:paraId="0C474F69" w14:textId="77777777" w:rsidR="00AE011A" w:rsidRPr="00B714BE" w:rsidRDefault="00AE011A" w:rsidP="009D4432">
            <w:pPr>
              <w:pStyle w:val="TAC"/>
            </w:pPr>
            <w:r w:rsidRPr="00B714BE">
              <w:t>-</w:t>
            </w:r>
          </w:p>
        </w:tc>
        <w:tc>
          <w:tcPr>
            <w:tcW w:w="282" w:type="dxa"/>
            <w:gridSpan w:val="2"/>
            <w:shd w:val="solid" w:color="FFFFFF" w:fill="auto"/>
          </w:tcPr>
          <w:p w14:paraId="26BE2E03" w14:textId="77777777" w:rsidR="00AE011A" w:rsidRPr="00B714BE" w:rsidRDefault="00AE011A" w:rsidP="009D4432">
            <w:pPr>
              <w:pStyle w:val="TAC"/>
            </w:pPr>
            <w:r w:rsidRPr="00B714BE">
              <w:t>-</w:t>
            </w:r>
          </w:p>
        </w:tc>
        <w:tc>
          <w:tcPr>
            <w:tcW w:w="423" w:type="dxa"/>
            <w:gridSpan w:val="2"/>
            <w:shd w:val="solid" w:color="FFFFFF" w:fill="auto"/>
          </w:tcPr>
          <w:p w14:paraId="68F7EBC6" w14:textId="77777777" w:rsidR="00AE011A" w:rsidRPr="00B714BE" w:rsidRDefault="00AE011A" w:rsidP="009D4432">
            <w:pPr>
              <w:pStyle w:val="TAC"/>
            </w:pPr>
            <w:r w:rsidRPr="00B714BE">
              <w:t>-</w:t>
            </w:r>
          </w:p>
        </w:tc>
        <w:tc>
          <w:tcPr>
            <w:tcW w:w="4936" w:type="dxa"/>
            <w:gridSpan w:val="2"/>
            <w:shd w:val="solid" w:color="FFFFFF" w:fill="auto"/>
          </w:tcPr>
          <w:p w14:paraId="0A1CFE19" w14:textId="77777777" w:rsidR="00AE011A" w:rsidRPr="00B714BE" w:rsidRDefault="00AE011A" w:rsidP="009D4432">
            <w:pPr>
              <w:pStyle w:val="TAL"/>
            </w:pPr>
            <w:r w:rsidRPr="00B714BE">
              <w:t>Correction to MAC UL Data Transfer test cases</w:t>
            </w:r>
          </w:p>
        </w:tc>
        <w:tc>
          <w:tcPr>
            <w:tcW w:w="705" w:type="dxa"/>
            <w:gridSpan w:val="2"/>
            <w:shd w:val="solid" w:color="FFFFFF" w:fill="auto"/>
          </w:tcPr>
          <w:p w14:paraId="154CBF87" w14:textId="77777777" w:rsidR="00AE011A" w:rsidRPr="00B714BE" w:rsidRDefault="00AE011A" w:rsidP="009D4432">
            <w:pPr>
              <w:pStyle w:val="TAC"/>
            </w:pPr>
            <w:r w:rsidRPr="00B714BE">
              <w:t>1.0.0</w:t>
            </w:r>
          </w:p>
        </w:tc>
      </w:tr>
      <w:tr w:rsidR="00D13E6E" w:rsidRPr="00B714BE" w14:paraId="7E72B076" w14:textId="77777777" w:rsidTr="005C145D">
        <w:trPr>
          <w:gridAfter w:val="2"/>
          <w:wAfter w:w="96" w:type="dxa"/>
        </w:trPr>
        <w:tc>
          <w:tcPr>
            <w:tcW w:w="795" w:type="dxa"/>
            <w:gridSpan w:val="2"/>
            <w:shd w:val="solid" w:color="FFFFFF" w:fill="auto"/>
          </w:tcPr>
          <w:p w14:paraId="40987FFC" w14:textId="77777777" w:rsidR="00AE011A" w:rsidRPr="00B714BE" w:rsidRDefault="00AE011A" w:rsidP="009D4432">
            <w:pPr>
              <w:pStyle w:val="TAC"/>
            </w:pPr>
            <w:r w:rsidRPr="00B714BE">
              <w:t>2018-05</w:t>
            </w:r>
          </w:p>
        </w:tc>
        <w:tc>
          <w:tcPr>
            <w:tcW w:w="897" w:type="dxa"/>
            <w:gridSpan w:val="2"/>
            <w:shd w:val="solid" w:color="FFFFFF" w:fill="auto"/>
          </w:tcPr>
          <w:p w14:paraId="3572B140" w14:textId="77777777" w:rsidR="00AE011A" w:rsidRPr="00B714BE" w:rsidRDefault="00AE011A" w:rsidP="009D4432">
            <w:pPr>
              <w:pStyle w:val="TAC"/>
            </w:pPr>
            <w:r w:rsidRPr="00B714BE">
              <w:t>RAN5#79</w:t>
            </w:r>
          </w:p>
        </w:tc>
        <w:tc>
          <w:tcPr>
            <w:tcW w:w="988" w:type="dxa"/>
            <w:gridSpan w:val="2"/>
            <w:shd w:val="solid" w:color="FFFFFF" w:fill="auto"/>
          </w:tcPr>
          <w:p w14:paraId="0C06C1C4" w14:textId="77777777" w:rsidR="00AE011A" w:rsidRPr="00B714BE" w:rsidRDefault="00000000" w:rsidP="009D4432">
            <w:pPr>
              <w:pStyle w:val="TAC"/>
              <w:rPr>
                <w:sz w:val="16"/>
                <w:szCs w:val="16"/>
              </w:rPr>
            </w:pPr>
            <w:hyperlink r:id="rId174" w:history="1">
              <w:r w:rsidR="00AE011A" w:rsidRPr="00B714BE">
                <w:rPr>
                  <w:sz w:val="16"/>
                  <w:szCs w:val="16"/>
                </w:rPr>
                <w:t>R5-183148</w:t>
              </w:r>
            </w:hyperlink>
          </w:p>
        </w:tc>
        <w:tc>
          <w:tcPr>
            <w:tcW w:w="565" w:type="dxa"/>
            <w:gridSpan w:val="2"/>
            <w:shd w:val="solid" w:color="FFFFFF" w:fill="auto"/>
          </w:tcPr>
          <w:p w14:paraId="7A4423B0" w14:textId="77777777" w:rsidR="00AE011A" w:rsidRPr="00B714BE" w:rsidRDefault="00AE011A" w:rsidP="009D4432">
            <w:pPr>
              <w:pStyle w:val="TAC"/>
            </w:pPr>
            <w:r w:rsidRPr="00B714BE">
              <w:t>-</w:t>
            </w:r>
          </w:p>
        </w:tc>
        <w:tc>
          <w:tcPr>
            <w:tcW w:w="282" w:type="dxa"/>
            <w:gridSpan w:val="2"/>
            <w:shd w:val="solid" w:color="FFFFFF" w:fill="auto"/>
          </w:tcPr>
          <w:p w14:paraId="231A0C94" w14:textId="77777777" w:rsidR="00AE011A" w:rsidRPr="00B714BE" w:rsidRDefault="00AE011A" w:rsidP="009D4432">
            <w:pPr>
              <w:pStyle w:val="TAC"/>
            </w:pPr>
            <w:r w:rsidRPr="00B714BE">
              <w:t>-</w:t>
            </w:r>
          </w:p>
        </w:tc>
        <w:tc>
          <w:tcPr>
            <w:tcW w:w="423" w:type="dxa"/>
            <w:gridSpan w:val="2"/>
            <w:shd w:val="solid" w:color="FFFFFF" w:fill="auto"/>
          </w:tcPr>
          <w:p w14:paraId="39614423" w14:textId="77777777" w:rsidR="00AE011A" w:rsidRPr="00B714BE" w:rsidRDefault="00AE011A" w:rsidP="009D4432">
            <w:pPr>
              <w:pStyle w:val="TAC"/>
            </w:pPr>
            <w:r w:rsidRPr="00B714BE">
              <w:t>-</w:t>
            </w:r>
          </w:p>
        </w:tc>
        <w:tc>
          <w:tcPr>
            <w:tcW w:w="4936" w:type="dxa"/>
            <w:gridSpan w:val="2"/>
            <w:shd w:val="solid" w:color="FFFFFF" w:fill="auto"/>
          </w:tcPr>
          <w:p w14:paraId="637FB94C" w14:textId="77777777" w:rsidR="00AE011A" w:rsidRPr="00B714BE" w:rsidRDefault="00AE011A" w:rsidP="009D4432">
            <w:pPr>
              <w:pStyle w:val="TAL"/>
            </w:pPr>
            <w:r w:rsidRPr="00B714BE">
              <w:t>Correction to MAC DL-SCH TBS test cases</w:t>
            </w:r>
          </w:p>
        </w:tc>
        <w:tc>
          <w:tcPr>
            <w:tcW w:w="705" w:type="dxa"/>
            <w:gridSpan w:val="2"/>
            <w:shd w:val="solid" w:color="FFFFFF" w:fill="auto"/>
          </w:tcPr>
          <w:p w14:paraId="35F4767F" w14:textId="77777777" w:rsidR="00AE011A" w:rsidRPr="00B714BE" w:rsidRDefault="00AE011A" w:rsidP="009D4432">
            <w:pPr>
              <w:pStyle w:val="TAC"/>
            </w:pPr>
            <w:r w:rsidRPr="00B714BE">
              <w:t>1.0.0</w:t>
            </w:r>
          </w:p>
        </w:tc>
      </w:tr>
      <w:tr w:rsidR="00D13E6E" w:rsidRPr="00B714BE" w14:paraId="3FB5D842" w14:textId="77777777" w:rsidTr="005C145D">
        <w:trPr>
          <w:gridAfter w:val="2"/>
          <w:wAfter w:w="96" w:type="dxa"/>
        </w:trPr>
        <w:tc>
          <w:tcPr>
            <w:tcW w:w="795" w:type="dxa"/>
            <w:gridSpan w:val="2"/>
            <w:shd w:val="solid" w:color="FFFFFF" w:fill="auto"/>
          </w:tcPr>
          <w:p w14:paraId="10E8A644" w14:textId="77777777" w:rsidR="00AE011A" w:rsidRPr="00B714BE" w:rsidRDefault="00AE011A" w:rsidP="009D4432">
            <w:pPr>
              <w:pStyle w:val="TAC"/>
            </w:pPr>
            <w:r w:rsidRPr="00B714BE">
              <w:t>2018-05</w:t>
            </w:r>
          </w:p>
        </w:tc>
        <w:tc>
          <w:tcPr>
            <w:tcW w:w="897" w:type="dxa"/>
            <w:gridSpan w:val="2"/>
            <w:shd w:val="solid" w:color="FFFFFF" w:fill="auto"/>
          </w:tcPr>
          <w:p w14:paraId="483F3ADF" w14:textId="77777777" w:rsidR="00AE011A" w:rsidRPr="00B714BE" w:rsidRDefault="00AE011A" w:rsidP="009D4432">
            <w:pPr>
              <w:pStyle w:val="TAC"/>
            </w:pPr>
            <w:r w:rsidRPr="00B714BE">
              <w:t>RAN5#79</w:t>
            </w:r>
          </w:p>
        </w:tc>
        <w:tc>
          <w:tcPr>
            <w:tcW w:w="988" w:type="dxa"/>
            <w:gridSpan w:val="2"/>
            <w:shd w:val="solid" w:color="FFFFFF" w:fill="auto"/>
          </w:tcPr>
          <w:p w14:paraId="3CC25162" w14:textId="77777777" w:rsidR="00AE011A" w:rsidRPr="00B714BE" w:rsidRDefault="00000000" w:rsidP="009D4432">
            <w:pPr>
              <w:pStyle w:val="TAC"/>
              <w:rPr>
                <w:sz w:val="16"/>
                <w:szCs w:val="16"/>
              </w:rPr>
            </w:pPr>
            <w:hyperlink r:id="rId175" w:history="1">
              <w:r w:rsidR="00AE011A" w:rsidRPr="00B714BE">
                <w:rPr>
                  <w:sz w:val="16"/>
                  <w:szCs w:val="16"/>
                </w:rPr>
                <w:t>R5-183149</w:t>
              </w:r>
            </w:hyperlink>
          </w:p>
        </w:tc>
        <w:tc>
          <w:tcPr>
            <w:tcW w:w="565" w:type="dxa"/>
            <w:gridSpan w:val="2"/>
            <w:shd w:val="solid" w:color="FFFFFF" w:fill="auto"/>
          </w:tcPr>
          <w:p w14:paraId="05B8E450" w14:textId="77777777" w:rsidR="00AE011A" w:rsidRPr="00B714BE" w:rsidRDefault="00AE011A" w:rsidP="009D4432">
            <w:pPr>
              <w:pStyle w:val="TAC"/>
            </w:pPr>
            <w:r w:rsidRPr="00B714BE">
              <w:t>-</w:t>
            </w:r>
          </w:p>
        </w:tc>
        <w:tc>
          <w:tcPr>
            <w:tcW w:w="282" w:type="dxa"/>
            <w:gridSpan w:val="2"/>
            <w:shd w:val="solid" w:color="FFFFFF" w:fill="auto"/>
          </w:tcPr>
          <w:p w14:paraId="211B7E06" w14:textId="77777777" w:rsidR="00AE011A" w:rsidRPr="00B714BE" w:rsidRDefault="00AE011A" w:rsidP="009D4432">
            <w:pPr>
              <w:pStyle w:val="TAC"/>
            </w:pPr>
            <w:r w:rsidRPr="00B714BE">
              <w:t>-</w:t>
            </w:r>
          </w:p>
        </w:tc>
        <w:tc>
          <w:tcPr>
            <w:tcW w:w="423" w:type="dxa"/>
            <w:gridSpan w:val="2"/>
            <w:shd w:val="solid" w:color="FFFFFF" w:fill="auto"/>
          </w:tcPr>
          <w:p w14:paraId="36BE5F0F" w14:textId="77777777" w:rsidR="00AE011A" w:rsidRPr="00B714BE" w:rsidRDefault="00AE011A" w:rsidP="009D4432">
            <w:pPr>
              <w:pStyle w:val="TAC"/>
            </w:pPr>
            <w:r w:rsidRPr="00B714BE">
              <w:t>-</w:t>
            </w:r>
          </w:p>
        </w:tc>
        <w:tc>
          <w:tcPr>
            <w:tcW w:w="4936" w:type="dxa"/>
            <w:gridSpan w:val="2"/>
            <w:shd w:val="solid" w:color="FFFFFF" w:fill="auto"/>
          </w:tcPr>
          <w:p w14:paraId="405182BD" w14:textId="77777777" w:rsidR="00AE011A" w:rsidRPr="00B714BE" w:rsidRDefault="00AE011A" w:rsidP="009D4432">
            <w:pPr>
              <w:pStyle w:val="TAL"/>
            </w:pPr>
            <w:r w:rsidRPr="00B714BE">
              <w:t>Correction to RLC UM Test cases</w:t>
            </w:r>
          </w:p>
        </w:tc>
        <w:tc>
          <w:tcPr>
            <w:tcW w:w="705" w:type="dxa"/>
            <w:gridSpan w:val="2"/>
            <w:shd w:val="solid" w:color="FFFFFF" w:fill="auto"/>
          </w:tcPr>
          <w:p w14:paraId="121160A8" w14:textId="77777777" w:rsidR="00AE011A" w:rsidRPr="00B714BE" w:rsidRDefault="00AE011A" w:rsidP="009D4432">
            <w:pPr>
              <w:pStyle w:val="TAC"/>
            </w:pPr>
            <w:r w:rsidRPr="00B714BE">
              <w:t>1.0.0</w:t>
            </w:r>
          </w:p>
        </w:tc>
      </w:tr>
      <w:tr w:rsidR="00D13E6E" w:rsidRPr="00B714BE" w14:paraId="37B90710" w14:textId="77777777" w:rsidTr="005C145D">
        <w:trPr>
          <w:gridAfter w:val="2"/>
          <w:wAfter w:w="96" w:type="dxa"/>
        </w:trPr>
        <w:tc>
          <w:tcPr>
            <w:tcW w:w="795" w:type="dxa"/>
            <w:gridSpan w:val="2"/>
            <w:shd w:val="solid" w:color="FFFFFF" w:fill="auto"/>
          </w:tcPr>
          <w:p w14:paraId="3E3643E7" w14:textId="77777777" w:rsidR="00AE011A" w:rsidRPr="00B714BE" w:rsidRDefault="00AE011A" w:rsidP="009D4432">
            <w:pPr>
              <w:pStyle w:val="TAC"/>
            </w:pPr>
            <w:r w:rsidRPr="00B714BE">
              <w:t>2018-05</w:t>
            </w:r>
          </w:p>
        </w:tc>
        <w:tc>
          <w:tcPr>
            <w:tcW w:w="897" w:type="dxa"/>
            <w:gridSpan w:val="2"/>
            <w:shd w:val="solid" w:color="FFFFFF" w:fill="auto"/>
          </w:tcPr>
          <w:p w14:paraId="42D7CC49" w14:textId="77777777" w:rsidR="00AE011A" w:rsidRPr="00B714BE" w:rsidRDefault="00AE011A" w:rsidP="009D4432">
            <w:pPr>
              <w:pStyle w:val="TAC"/>
            </w:pPr>
            <w:r w:rsidRPr="00B714BE">
              <w:t>RAN5#79</w:t>
            </w:r>
          </w:p>
        </w:tc>
        <w:tc>
          <w:tcPr>
            <w:tcW w:w="988" w:type="dxa"/>
            <w:gridSpan w:val="2"/>
            <w:shd w:val="solid" w:color="FFFFFF" w:fill="auto"/>
          </w:tcPr>
          <w:p w14:paraId="6BC4DE6A" w14:textId="77777777" w:rsidR="00AE011A" w:rsidRPr="00B714BE" w:rsidRDefault="00000000" w:rsidP="009D4432">
            <w:pPr>
              <w:pStyle w:val="TAC"/>
              <w:rPr>
                <w:sz w:val="16"/>
                <w:szCs w:val="16"/>
              </w:rPr>
            </w:pPr>
            <w:hyperlink r:id="rId176" w:history="1">
              <w:r w:rsidR="00AE011A" w:rsidRPr="00B714BE">
                <w:rPr>
                  <w:sz w:val="16"/>
                  <w:szCs w:val="16"/>
                </w:rPr>
                <w:t>R5-183150</w:t>
              </w:r>
            </w:hyperlink>
          </w:p>
        </w:tc>
        <w:tc>
          <w:tcPr>
            <w:tcW w:w="565" w:type="dxa"/>
            <w:gridSpan w:val="2"/>
            <w:shd w:val="solid" w:color="FFFFFF" w:fill="auto"/>
          </w:tcPr>
          <w:p w14:paraId="7A9576CD" w14:textId="77777777" w:rsidR="00AE011A" w:rsidRPr="00B714BE" w:rsidRDefault="00AE011A" w:rsidP="009D4432">
            <w:pPr>
              <w:pStyle w:val="TAC"/>
            </w:pPr>
            <w:r w:rsidRPr="00B714BE">
              <w:t>-</w:t>
            </w:r>
          </w:p>
        </w:tc>
        <w:tc>
          <w:tcPr>
            <w:tcW w:w="282" w:type="dxa"/>
            <w:gridSpan w:val="2"/>
            <w:shd w:val="solid" w:color="FFFFFF" w:fill="auto"/>
          </w:tcPr>
          <w:p w14:paraId="52FB7EB2" w14:textId="77777777" w:rsidR="00AE011A" w:rsidRPr="00B714BE" w:rsidRDefault="00AE011A" w:rsidP="009D4432">
            <w:pPr>
              <w:pStyle w:val="TAC"/>
            </w:pPr>
            <w:r w:rsidRPr="00B714BE">
              <w:t>-</w:t>
            </w:r>
          </w:p>
        </w:tc>
        <w:tc>
          <w:tcPr>
            <w:tcW w:w="423" w:type="dxa"/>
            <w:gridSpan w:val="2"/>
            <w:shd w:val="solid" w:color="FFFFFF" w:fill="auto"/>
          </w:tcPr>
          <w:p w14:paraId="153865FB" w14:textId="77777777" w:rsidR="00AE011A" w:rsidRPr="00B714BE" w:rsidRDefault="00AE011A" w:rsidP="009D4432">
            <w:pPr>
              <w:pStyle w:val="TAC"/>
            </w:pPr>
            <w:r w:rsidRPr="00B714BE">
              <w:t>-</w:t>
            </w:r>
          </w:p>
        </w:tc>
        <w:tc>
          <w:tcPr>
            <w:tcW w:w="4936" w:type="dxa"/>
            <w:gridSpan w:val="2"/>
            <w:shd w:val="solid" w:color="FFFFFF" w:fill="auto"/>
          </w:tcPr>
          <w:p w14:paraId="2FAD1691" w14:textId="77777777" w:rsidR="00AE011A" w:rsidRPr="00B714BE" w:rsidRDefault="00AE011A" w:rsidP="009D4432">
            <w:pPr>
              <w:pStyle w:val="TAL"/>
            </w:pPr>
            <w:r w:rsidRPr="00B714BE">
              <w:t>Correction to RLC AM Test cases</w:t>
            </w:r>
          </w:p>
        </w:tc>
        <w:tc>
          <w:tcPr>
            <w:tcW w:w="705" w:type="dxa"/>
            <w:gridSpan w:val="2"/>
            <w:shd w:val="solid" w:color="FFFFFF" w:fill="auto"/>
          </w:tcPr>
          <w:p w14:paraId="1E477DFD" w14:textId="77777777" w:rsidR="00AE011A" w:rsidRPr="00B714BE" w:rsidRDefault="00AE011A" w:rsidP="009D4432">
            <w:pPr>
              <w:pStyle w:val="TAC"/>
            </w:pPr>
            <w:r w:rsidRPr="00B714BE">
              <w:t>1.0.0</w:t>
            </w:r>
          </w:p>
        </w:tc>
      </w:tr>
      <w:tr w:rsidR="00D13E6E" w:rsidRPr="00B714BE" w14:paraId="1D7F4B2B" w14:textId="77777777" w:rsidTr="005C145D">
        <w:trPr>
          <w:gridAfter w:val="2"/>
          <w:wAfter w:w="96" w:type="dxa"/>
        </w:trPr>
        <w:tc>
          <w:tcPr>
            <w:tcW w:w="795" w:type="dxa"/>
            <w:gridSpan w:val="2"/>
            <w:shd w:val="solid" w:color="FFFFFF" w:fill="auto"/>
          </w:tcPr>
          <w:p w14:paraId="5050B479" w14:textId="77777777" w:rsidR="00AE011A" w:rsidRPr="00B714BE" w:rsidRDefault="00AE011A" w:rsidP="009D4432">
            <w:pPr>
              <w:pStyle w:val="TAC"/>
            </w:pPr>
            <w:r w:rsidRPr="00B714BE">
              <w:t>2018-05</w:t>
            </w:r>
          </w:p>
        </w:tc>
        <w:tc>
          <w:tcPr>
            <w:tcW w:w="897" w:type="dxa"/>
            <w:gridSpan w:val="2"/>
            <w:shd w:val="solid" w:color="FFFFFF" w:fill="auto"/>
          </w:tcPr>
          <w:p w14:paraId="4328609F" w14:textId="77777777" w:rsidR="00AE011A" w:rsidRPr="00B714BE" w:rsidRDefault="00AE011A" w:rsidP="009D4432">
            <w:pPr>
              <w:pStyle w:val="TAC"/>
            </w:pPr>
            <w:r w:rsidRPr="00B714BE">
              <w:t>RAN5#79</w:t>
            </w:r>
          </w:p>
        </w:tc>
        <w:tc>
          <w:tcPr>
            <w:tcW w:w="988" w:type="dxa"/>
            <w:gridSpan w:val="2"/>
            <w:shd w:val="solid" w:color="FFFFFF" w:fill="auto"/>
          </w:tcPr>
          <w:p w14:paraId="7F0F855B" w14:textId="77777777" w:rsidR="00AE011A" w:rsidRPr="00B714BE" w:rsidRDefault="00000000" w:rsidP="009D4432">
            <w:pPr>
              <w:pStyle w:val="TAC"/>
              <w:rPr>
                <w:sz w:val="16"/>
                <w:szCs w:val="16"/>
              </w:rPr>
            </w:pPr>
            <w:hyperlink r:id="rId177" w:history="1">
              <w:r w:rsidR="00AE011A" w:rsidRPr="00B714BE">
                <w:rPr>
                  <w:sz w:val="16"/>
                  <w:szCs w:val="16"/>
                </w:rPr>
                <w:t>R5-182945</w:t>
              </w:r>
            </w:hyperlink>
          </w:p>
        </w:tc>
        <w:tc>
          <w:tcPr>
            <w:tcW w:w="565" w:type="dxa"/>
            <w:gridSpan w:val="2"/>
            <w:shd w:val="solid" w:color="FFFFFF" w:fill="auto"/>
          </w:tcPr>
          <w:p w14:paraId="117BECD9" w14:textId="77777777" w:rsidR="00AE011A" w:rsidRPr="00B714BE" w:rsidRDefault="00AE011A" w:rsidP="009D4432">
            <w:pPr>
              <w:pStyle w:val="TAC"/>
            </w:pPr>
            <w:r w:rsidRPr="00B714BE">
              <w:t>-</w:t>
            </w:r>
          </w:p>
        </w:tc>
        <w:tc>
          <w:tcPr>
            <w:tcW w:w="282" w:type="dxa"/>
            <w:gridSpan w:val="2"/>
            <w:shd w:val="solid" w:color="FFFFFF" w:fill="auto"/>
          </w:tcPr>
          <w:p w14:paraId="5A39ECD0" w14:textId="77777777" w:rsidR="00AE011A" w:rsidRPr="00B714BE" w:rsidRDefault="00AE011A" w:rsidP="009D4432">
            <w:pPr>
              <w:pStyle w:val="TAC"/>
            </w:pPr>
            <w:r w:rsidRPr="00B714BE">
              <w:t>-</w:t>
            </w:r>
          </w:p>
        </w:tc>
        <w:tc>
          <w:tcPr>
            <w:tcW w:w="423" w:type="dxa"/>
            <w:gridSpan w:val="2"/>
            <w:shd w:val="solid" w:color="FFFFFF" w:fill="auto"/>
          </w:tcPr>
          <w:p w14:paraId="7B3ED94D" w14:textId="77777777" w:rsidR="00AE011A" w:rsidRPr="00B714BE" w:rsidRDefault="00AE011A" w:rsidP="009D4432">
            <w:pPr>
              <w:pStyle w:val="TAC"/>
            </w:pPr>
            <w:r w:rsidRPr="00B714BE">
              <w:t>-</w:t>
            </w:r>
          </w:p>
        </w:tc>
        <w:tc>
          <w:tcPr>
            <w:tcW w:w="4936" w:type="dxa"/>
            <w:gridSpan w:val="2"/>
            <w:shd w:val="solid" w:color="FFFFFF" w:fill="auto"/>
          </w:tcPr>
          <w:p w14:paraId="352354D6" w14:textId="77777777" w:rsidR="00AE011A" w:rsidRPr="00B714BE" w:rsidRDefault="00AE011A" w:rsidP="009D4432">
            <w:pPr>
              <w:pStyle w:val="TAL"/>
            </w:pPr>
            <w:r w:rsidRPr="00B714BE">
              <w:t>Corrections to PDCP sequence number test cases</w:t>
            </w:r>
          </w:p>
        </w:tc>
        <w:tc>
          <w:tcPr>
            <w:tcW w:w="705" w:type="dxa"/>
            <w:gridSpan w:val="2"/>
            <w:shd w:val="solid" w:color="FFFFFF" w:fill="auto"/>
          </w:tcPr>
          <w:p w14:paraId="277A64F1" w14:textId="77777777" w:rsidR="00AE011A" w:rsidRPr="00B714BE" w:rsidRDefault="00AE011A" w:rsidP="009D4432">
            <w:pPr>
              <w:pStyle w:val="TAC"/>
            </w:pPr>
            <w:r w:rsidRPr="00B714BE">
              <w:t>1.0.0</w:t>
            </w:r>
          </w:p>
        </w:tc>
      </w:tr>
      <w:tr w:rsidR="00D13E6E" w:rsidRPr="00B714BE" w14:paraId="274EF2DC" w14:textId="77777777" w:rsidTr="005C145D">
        <w:trPr>
          <w:gridAfter w:val="2"/>
          <w:wAfter w:w="96" w:type="dxa"/>
        </w:trPr>
        <w:tc>
          <w:tcPr>
            <w:tcW w:w="795" w:type="dxa"/>
            <w:gridSpan w:val="2"/>
            <w:shd w:val="solid" w:color="FFFFFF" w:fill="auto"/>
          </w:tcPr>
          <w:p w14:paraId="37736D64" w14:textId="77777777" w:rsidR="00AE011A" w:rsidRPr="00B714BE" w:rsidRDefault="00AE011A" w:rsidP="009D4432">
            <w:pPr>
              <w:pStyle w:val="TAC"/>
            </w:pPr>
            <w:r w:rsidRPr="00B714BE">
              <w:t>2018-05</w:t>
            </w:r>
          </w:p>
        </w:tc>
        <w:tc>
          <w:tcPr>
            <w:tcW w:w="897" w:type="dxa"/>
            <w:gridSpan w:val="2"/>
            <w:shd w:val="solid" w:color="FFFFFF" w:fill="auto"/>
          </w:tcPr>
          <w:p w14:paraId="623854B7" w14:textId="77777777" w:rsidR="00AE011A" w:rsidRPr="00B714BE" w:rsidRDefault="00AE011A" w:rsidP="009D4432">
            <w:pPr>
              <w:pStyle w:val="TAC"/>
            </w:pPr>
            <w:r w:rsidRPr="00B714BE">
              <w:t>RAN5#79</w:t>
            </w:r>
          </w:p>
        </w:tc>
        <w:tc>
          <w:tcPr>
            <w:tcW w:w="988" w:type="dxa"/>
            <w:gridSpan w:val="2"/>
            <w:shd w:val="solid" w:color="FFFFFF" w:fill="auto"/>
          </w:tcPr>
          <w:p w14:paraId="2616E3F2" w14:textId="77777777" w:rsidR="00AE011A" w:rsidRPr="00B714BE" w:rsidRDefault="00000000" w:rsidP="009D4432">
            <w:pPr>
              <w:pStyle w:val="TAC"/>
              <w:rPr>
                <w:sz w:val="16"/>
                <w:szCs w:val="16"/>
              </w:rPr>
            </w:pPr>
            <w:hyperlink r:id="rId178" w:history="1">
              <w:r w:rsidR="00AE011A" w:rsidRPr="00B714BE">
                <w:rPr>
                  <w:sz w:val="16"/>
                  <w:szCs w:val="16"/>
                </w:rPr>
                <w:t>R5-183151</w:t>
              </w:r>
            </w:hyperlink>
          </w:p>
        </w:tc>
        <w:tc>
          <w:tcPr>
            <w:tcW w:w="565" w:type="dxa"/>
            <w:gridSpan w:val="2"/>
            <w:shd w:val="solid" w:color="FFFFFF" w:fill="auto"/>
          </w:tcPr>
          <w:p w14:paraId="5733913B" w14:textId="77777777" w:rsidR="00AE011A" w:rsidRPr="00B714BE" w:rsidRDefault="00AE011A" w:rsidP="009D4432">
            <w:pPr>
              <w:pStyle w:val="TAC"/>
            </w:pPr>
            <w:r w:rsidRPr="00B714BE">
              <w:t>-</w:t>
            </w:r>
          </w:p>
        </w:tc>
        <w:tc>
          <w:tcPr>
            <w:tcW w:w="282" w:type="dxa"/>
            <w:gridSpan w:val="2"/>
            <w:shd w:val="solid" w:color="FFFFFF" w:fill="auto"/>
          </w:tcPr>
          <w:p w14:paraId="705767DC" w14:textId="77777777" w:rsidR="00AE011A" w:rsidRPr="00B714BE" w:rsidRDefault="00AE011A" w:rsidP="009D4432">
            <w:pPr>
              <w:pStyle w:val="TAC"/>
            </w:pPr>
            <w:r w:rsidRPr="00B714BE">
              <w:t>-</w:t>
            </w:r>
          </w:p>
        </w:tc>
        <w:tc>
          <w:tcPr>
            <w:tcW w:w="423" w:type="dxa"/>
            <w:gridSpan w:val="2"/>
            <w:shd w:val="solid" w:color="FFFFFF" w:fill="auto"/>
          </w:tcPr>
          <w:p w14:paraId="6438648C" w14:textId="77777777" w:rsidR="00AE011A" w:rsidRPr="00B714BE" w:rsidRDefault="00AE011A" w:rsidP="009D4432">
            <w:pPr>
              <w:pStyle w:val="TAC"/>
            </w:pPr>
            <w:r w:rsidRPr="00B714BE">
              <w:t>-</w:t>
            </w:r>
          </w:p>
        </w:tc>
        <w:tc>
          <w:tcPr>
            <w:tcW w:w="4936" w:type="dxa"/>
            <w:gridSpan w:val="2"/>
            <w:shd w:val="solid" w:color="FFFFFF" w:fill="auto"/>
          </w:tcPr>
          <w:p w14:paraId="627631FD" w14:textId="77777777" w:rsidR="00AE011A" w:rsidRPr="00B714BE" w:rsidRDefault="00AE011A" w:rsidP="009D4432">
            <w:pPr>
              <w:pStyle w:val="TAL"/>
            </w:pPr>
            <w:r w:rsidRPr="00B714BE">
              <w:t>Correction to PDCP integrity protection test cases</w:t>
            </w:r>
          </w:p>
        </w:tc>
        <w:tc>
          <w:tcPr>
            <w:tcW w:w="705" w:type="dxa"/>
            <w:gridSpan w:val="2"/>
            <w:shd w:val="solid" w:color="FFFFFF" w:fill="auto"/>
          </w:tcPr>
          <w:p w14:paraId="6B689CA9" w14:textId="77777777" w:rsidR="00AE011A" w:rsidRPr="00B714BE" w:rsidRDefault="00AE011A" w:rsidP="009D4432">
            <w:pPr>
              <w:pStyle w:val="TAC"/>
            </w:pPr>
            <w:r w:rsidRPr="00B714BE">
              <w:t>1.0.0</w:t>
            </w:r>
          </w:p>
        </w:tc>
      </w:tr>
      <w:tr w:rsidR="00D13E6E" w:rsidRPr="00B714BE" w14:paraId="17945A45" w14:textId="77777777" w:rsidTr="005C145D">
        <w:trPr>
          <w:gridAfter w:val="2"/>
          <w:wAfter w:w="96" w:type="dxa"/>
        </w:trPr>
        <w:tc>
          <w:tcPr>
            <w:tcW w:w="795" w:type="dxa"/>
            <w:gridSpan w:val="2"/>
            <w:shd w:val="solid" w:color="FFFFFF" w:fill="auto"/>
          </w:tcPr>
          <w:p w14:paraId="1AC7B851" w14:textId="77777777" w:rsidR="00AE011A" w:rsidRPr="00B714BE" w:rsidRDefault="00AE011A" w:rsidP="009D4432">
            <w:pPr>
              <w:pStyle w:val="TAC"/>
            </w:pPr>
            <w:r w:rsidRPr="00B714BE">
              <w:t>2018-05</w:t>
            </w:r>
          </w:p>
        </w:tc>
        <w:tc>
          <w:tcPr>
            <w:tcW w:w="897" w:type="dxa"/>
            <w:gridSpan w:val="2"/>
            <w:shd w:val="solid" w:color="FFFFFF" w:fill="auto"/>
          </w:tcPr>
          <w:p w14:paraId="7AF6BF75" w14:textId="77777777" w:rsidR="00AE011A" w:rsidRPr="00B714BE" w:rsidRDefault="00AE011A" w:rsidP="009D4432">
            <w:pPr>
              <w:pStyle w:val="TAC"/>
            </w:pPr>
            <w:r w:rsidRPr="00B714BE">
              <w:t>RAN5#79</w:t>
            </w:r>
          </w:p>
        </w:tc>
        <w:tc>
          <w:tcPr>
            <w:tcW w:w="988" w:type="dxa"/>
            <w:gridSpan w:val="2"/>
            <w:shd w:val="solid" w:color="FFFFFF" w:fill="auto"/>
          </w:tcPr>
          <w:p w14:paraId="671BE902" w14:textId="77777777" w:rsidR="00AE011A" w:rsidRPr="00B714BE" w:rsidRDefault="00000000" w:rsidP="009D4432">
            <w:pPr>
              <w:pStyle w:val="TAC"/>
              <w:rPr>
                <w:sz w:val="16"/>
                <w:szCs w:val="16"/>
              </w:rPr>
            </w:pPr>
            <w:hyperlink r:id="rId179" w:history="1">
              <w:r w:rsidR="00AE011A" w:rsidRPr="00B714BE">
                <w:rPr>
                  <w:sz w:val="16"/>
                  <w:szCs w:val="16"/>
                </w:rPr>
                <w:t>R5-182947</w:t>
              </w:r>
            </w:hyperlink>
          </w:p>
        </w:tc>
        <w:tc>
          <w:tcPr>
            <w:tcW w:w="565" w:type="dxa"/>
            <w:gridSpan w:val="2"/>
            <w:shd w:val="solid" w:color="FFFFFF" w:fill="auto"/>
          </w:tcPr>
          <w:p w14:paraId="34C6D528" w14:textId="77777777" w:rsidR="00AE011A" w:rsidRPr="00B714BE" w:rsidRDefault="00AE011A" w:rsidP="009D4432">
            <w:pPr>
              <w:pStyle w:val="TAC"/>
            </w:pPr>
            <w:r w:rsidRPr="00B714BE">
              <w:t>-</w:t>
            </w:r>
          </w:p>
        </w:tc>
        <w:tc>
          <w:tcPr>
            <w:tcW w:w="282" w:type="dxa"/>
            <w:gridSpan w:val="2"/>
            <w:shd w:val="solid" w:color="FFFFFF" w:fill="auto"/>
          </w:tcPr>
          <w:p w14:paraId="4AEC3ACB" w14:textId="77777777" w:rsidR="00AE011A" w:rsidRPr="00B714BE" w:rsidRDefault="00AE011A" w:rsidP="009D4432">
            <w:pPr>
              <w:pStyle w:val="TAC"/>
            </w:pPr>
            <w:r w:rsidRPr="00B714BE">
              <w:t>-</w:t>
            </w:r>
          </w:p>
        </w:tc>
        <w:tc>
          <w:tcPr>
            <w:tcW w:w="423" w:type="dxa"/>
            <w:gridSpan w:val="2"/>
            <w:shd w:val="solid" w:color="FFFFFF" w:fill="auto"/>
          </w:tcPr>
          <w:p w14:paraId="639860B9" w14:textId="77777777" w:rsidR="00AE011A" w:rsidRPr="00B714BE" w:rsidRDefault="00AE011A" w:rsidP="009D4432">
            <w:pPr>
              <w:pStyle w:val="TAC"/>
            </w:pPr>
            <w:r w:rsidRPr="00B714BE">
              <w:t>-</w:t>
            </w:r>
          </w:p>
        </w:tc>
        <w:tc>
          <w:tcPr>
            <w:tcW w:w="4936" w:type="dxa"/>
            <w:gridSpan w:val="2"/>
            <w:shd w:val="solid" w:color="FFFFFF" w:fill="auto"/>
          </w:tcPr>
          <w:p w14:paraId="67C39762" w14:textId="77777777" w:rsidR="00AE011A" w:rsidRPr="00B714BE" w:rsidRDefault="00AE011A" w:rsidP="009D4432">
            <w:pPr>
              <w:pStyle w:val="TAL"/>
            </w:pPr>
            <w:r w:rsidRPr="00B714BE">
              <w:t>Correction to PDCP Ciphering test cases</w:t>
            </w:r>
          </w:p>
        </w:tc>
        <w:tc>
          <w:tcPr>
            <w:tcW w:w="705" w:type="dxa"/>
            <w:gridSpan w:val="2"/>
            <w:shd w:val="solid" w:color="FFFFFF" w:fill="auto"/>
          </w:tcPr>
          <w:p w14:paraId="5593864F" w14:textId="77777777" w:rsidR="00AE011A" w:rsidRPr="00B714BE" w:rsidRDefault="00AE011A" w:rsidP="009D4432">
            <w:pPr>
              <w:pStyle w:val="TAC"/>
            </w:pPr>
            <w:r w:rsidRPr="00B714BE">
              <w:t>1.0.0</w:t>
            </w:r>
          </w:p>
        </w:tc>
      </w:tr>
      <w:tr w:rsidR="00D13E6E" w:rsidRPr="00B714BE" w14:paraId="7F2FE6F5" w14:textId="77777777" w:rsidTr="005C145D">
        <w:trPr>
          <w:gridAfter w:val="2"/>
          <w:wAfter w:w="96" w:type="dxa"/>
        </w:trPr>
        <w:tc>
          <w:tcPr>
            <w:tcW w:w="795" w:type="dxa"/>
            <w:gridSpan w:val="2"/>
            <w:shd w:val="solid" w:color="FFFFFF" w:fill="auto"/>
          </w:tcPr>
          <w:p w14:paraId="3157CD2D" w14:textId="77777777" w:rsidR="00AE011A" w:rsidRPr="00B714BE" w:rsidRDefault="00AE011A" w:rsidP="009D4432">
            <w:pPr>
              <w:pStyle w:val="TAC"/>
            </w:pPr>
            <w:r w:rsidRPr="00B714BE">
              <w:t>2018-05</w:t>
            </w:r>
          </w:p>
        </w:tc>
        <w:tc>
          <w:tcPr>
            <w:tcW w:w="897" w:type="dxa"/>
            <w:gridSpan w:val="2"/>
            <w:shd w:val="solid" w:color="FFFFFF" w:fill="auto"/>
          </w:tcPr>
          <w:p w14:paraId="10671576" w14:textId="77777777" w:rsidR="00AE011A" w:rsidRPr="00B714BE" w:rsidRDefault="00AE011A" w:rsidP="009D4432">
            <w:pPr>
              <w:pStyle w:val="TAC"/>
            </w:pPr>
            <w:r w:rsidRPr="00B714BE">
              <w:t>RAN5#79</w:t>
            </w:r>
          </w:p>
        </w:tc>
        <w:tc>
          <w:tcPr>
            <w:tcW w:w="988" w:type="dxa"/>
            <w:gridSpan w:val="2"/>
            <w:shd w:val="solid" w:color="FFFFFF" w:fill="auto"/>
          </w:tcPr>
          <w:p w14:paraId="5DAF08BC" w14:textId="77777777" w:rsidR="00AE011A" w:rsidRPr="00B714BE" w:rsidRDefault="00000000" w:rsidP="009D4432">
            <w:pPr>
              <w:pStyle w:val="TAC"/>
              <w:rPr>
                <w:sz w:val="16"/>
                <w:szCs w:val="16"/>
              </w:rPr>
            </w:pPr>
            <w:hyperlink r:id="rId180" w:history="1">
              <w:r w:rsidR="00AE011A" w:rsidRPr="00B714BE">
                <w:rPr>
                  <w:sz w:val="16"/>
                  <w:szCs w:val="16"/>
                </w:rPr>
                <w:t>R5-183152</w:t>
              </w:r>
            </w:hyperlink>
          </w:p>
        </w:tc>
        <w:tc>
          <w:tcPr>
            <w:tcW w:w="565" w:type="dxa"/>
            <w:gridSpan w:val="2"/>
            <w:shd w:val="solid" w:color="FFFFFF" w:fill="auto"/>
          </w:tcPr>
          <w:p w14:paraId="1EEF0F55" w14:textId="77777777" w:rsidR="00AE011A" w:rsidRPr="00B714BE" w:rsidRDefault="00AE011A" w:rsidP="009D4432">
            <w:pPr>
              <w:pStyle w:val="TAC"/>
            </w:pPr>
            <w:r w:rsidRPr="00B714BE">
              <w:t>-</w:t>
            </w:r>
          </w:p>
        </w:tc>
        <w:tc>
          <w:tcPr>
            <w:tcW w:w="282" w:type="dxa"/>
            <w:gridSpan w:val="2"/>
            <w:shd w:val="solid" w:color="FFFFFF" w:fill="auto"/>
          </w:tcPr>
          <w:p w14:paraId="542BED18" w14:textId="77777777" w:rsidR="00AE011A" w:rsidRPr="00B714BE" w:rsidRDefault="00AE011A" w:rsidP="009D4432">
            <w:pPr>
              <w:pStyle w:val="TAC"/>
            </w:pPr>
            <w:r w:rsidRPr="00B714BE">
              <w:t>-</w:t>
            </w:r>
          </w:p>
        </w:tc>
        <w:tc>
          <w:tcPr>
            <w:tcW w:w="423" w:type="dxa"/>
            <w:gridSpan w:val="2"/>
            <w:shd w:val="solid" w:color="FFFFFF" w:fill="auto"/>
          </w:tcPr>
          <w:p w14:paraId="34339AEB" w14:textId="77777777" w:rsidR="00AE011A" w:rsidRPr="00B714BE" w:rsidRDefault="00AE011A" w:rsidP="009D4432">
            <w:pPr>
              <w:pStyle w:val="TAC"/>
            </w:pPr>
            <w:r w:rsidRPr="00B714BE">
              <w:t>-</w:t>
            </w:r>
          </w:p>
        </w:tc>
        <w:tc>
          <w:tcPr>
            <w:tcW w:w="4936" w:type="dxa"/>
            <w:gridSpan w:val="2"/>
            <w:shd w:val="solid" w:color="FFFFFF" w:fill="auto"/>
          </w:tcPr>
          <w:p w14:paraId="3ACB041C" w14:textId="77777777" w:rsidR="00AE011A" w:rsidRPr="00B714BE" w:rsidRDefault="00AE011A" w:rsidP="009D4432">
            <w:pPr>
              <w:pStyle w:val="TAL"/>
            </w:pPr>
            <w:r w:rsidRPr="00B714BE">
              <w:t>Corrections to PDCP other test cases</w:t>
            </w:r>
          </w:p>
        </w:tc>
        <w:tc>
          <w:tcPr>
            <w:tcW w:w="705" w:type="dxa"/>
            <w:gridSpan w:val="2"/>
            <w:shd w:val="solid" w:color="FFFFFF" w:fill="auto"/>
          </w:tcPr>
          <w:p w14:paraId="19697EBD" w14:textId="77777777" w:rsidR="00AE011A" w:rsidRPr="00B714BE" w:rsidRDefault="00AE011A" w:rsidP="009D4432">
            <w:pPr>
              <w:pStyle w:val="TAC"/>
            </w:pPr>
            <w:r w:rsidRPr="00B714BE">
              <w:t>1.0.0</w:t>
            </w:r>
          </w:p>
        </w:tc>
      </w:tr>
      <w:tr w:rsidR="00D13E6E" w:rsidRPr="00B714BE" w14:paraId="74DF931E" w14:textId="77777777" w:rsidTr="005C145D">
        <w:trPr>
          <w:gridAfter w:val="2"/>
          <w:wAfter w:w="96" w:type="dxa"/>
        </w:trPr>
        <w:tc>
          <w:tcPr>
            <w:tcW w:w="795" w:type="dxa"/>
            <w:gridSpan w:val="2"/>
            <w:shd w:val="solid" w:color="FFFFFF" w:fill="auto"/>
          </w:tcPr>
          <w:p w14:paraId="6BBC3E16" w14:textId="77777777" w:rsidR="00AE011A" w:rsidRPr="00B714BE" w:rsidRDefault="00AE011A" w:rsidP="009D4432">
            <w:pPr>
              <w:pStyle w:val="TAC"/>
            </w:pPr>
            <w:r w:rsidRPr="00B714BE">
              <w:t>2018-05</w:t>
            </w:r>
          </w:p>
        </w:tc>
        <w:tc>
          <w:tcPr>
            <w:tcW w:w="897" w:type="dxa"/>
            <w:gridSpan w:val="2"/>
            <w:shd w:val="solid" w:color="FFFFFF" w:fill="auto"/>
          </w:tcPr>
          <w:p w14:paraId="2FA6C037" w14:textId="77777777" w:rsidR="00AE011A" w:rsidRPr="00B714BE" w:rsidRDefault="00AE011A" w:rsidP="009D4432">
            <w:pPr>
              <w:pStyle w:val="TAC"/>
            </w:pPr>
            <w:r w:rsidRPr="00B714BE">
              <w:t>RAN5#79</w:t>
            </w:r>
          </w:p>
        </w:tc>
        <w:tc>
          <w:tcPr>
            <w:tcW w:w="988" w:type="dxa"/>
            <w:gridSpan w:val="2"/>
            <w:shd w:val="solid" w:color="FFFFFF" w:fill="auto"/>
          </w:tcPr>
          <w:p w14:paraId="2B28B8F3" w14:textId="77777777" w:rsidR="00AE011A" w:rsidRPr="00B714BE" w:rsidRDefault="00000000" w:rsidP="009D4432">
            <w:pPr>
              <w:pStyle w:val="TAC"/>
              <w:rPr>
                <w:sz w:val="16"/>
                <w:szCs w:val="16"/>
              </w:rPr>
            </w:pPr>
            <w:hyperlink r:id="rId181" w:history="1">
              <w:r w:rsidR="00AE011A" w:rsidRPr="00B714BE">
                <w:rPr>
                  <w:sz w:val="16"/>
                  <w:szCs w:val="16"/>
                </w:rPr>
                <w:t>R5-183153</w:t>
              </w:r>
            </w:hyperlink>
          </w:p>
        </w:tc>
        <w:tc>
          <w:tcPr>
            <w:tcW w:w="565" w:type="dxa"/>
            <w:gridSpan w:val="2"/>
            <w:shd w:val="solid" w:color="FFFFFF" w:fill="auto"/>
          </w:tcPr>
          <w:p w14:paraId="544C1A3E" w14:textId="77777777" w:rsidR="00AE011A" w:rsidRPr="00B714BE" w:rsidRDefault="00AE011A" w:rsidP="009D4432">
            <w:pPr>
              <w:pStyle w:val="TAC"/>
            </w:pPr>
            <w:r w:rsidRPr="00B714BE">
              <w:t>-</w:t>
            </w:r>
          </w:p>
        </w:tc>
        <w:tc>
          <w:tcPr>
            <w:tcW w:w="282" w:type="dxa"/>
            <w:gridSpan w:val="2"/>
            <w:shd w:val="solid" w:color="FFFFFF" w:fill="auto"/>
          </w:tcPr>
          <w:p w14:paraId="06979FCF" w14:textId="77777777" w:rsidR="00AE011A" w:rsidRPr="00B714BE" w:rsidRDefault="00AE011A" w:rsidP="009D4432">
            <w:pPr>
              <w:pStyle w:val="TAC"/>
            </w:pPr>
            <w:r w:rsidRPr="00B714BE">
              <w:t>-</w:t>
            </w:r>
          </w:p>
        </w:tc>
        <w:tc>
          <w:tcPr>
            <w:tcW w:w="423" w:type="dxa"/>
            <w:gridSpan w:val="2"/>
            <w:shd w:val="solid" w:color="FFFFFF" w:fill="auto"/>
          </w:tcPr>
          <w:p w14:paraId="01DA6F2B" w14:textId="77777777" w:rsidR="00AE011A" w:rsidRPr="00B714BE" w:rsidRDefault="00AE011A" w:rsidP="009D4432">
            <w:pPr>
              <w:pStyle w:val="TAC"/>
            </w:pPr>
            <w:r w:rsidRPr="00B714BE">
              <w:t>-</w:t>
            </w:r>
          </w:p>
        </w:tc>
        <w:tc>
          <w:tcPr>
            <w:tcW w:w="4936" w:type="dxa"/>
            <w:gridSpan w:val="2"/>
            <w:shd w:val="solid" w:color="FFFFFF" w:fill="auto"/>
          </w:tcPr>
          <w:p w14:paraId="33E7631E" w14:textId="77777777" w:rsidR="00AE011A" w:rsidRPr="00B714BE" w:rsidRDefault="00AE011A" w:rsidP="009D4432">
            <w:pPr>
              <w:pStyle w:val="TAL"/>
            </w:pPr>
            <w:r w:rsidRPr="00B714BE">
              <w:t>Addition of new NR RACH test case 7.1.1.1.1</w:t>
            </w:r>
          </w:p>
        </w:tc>
        <w:tc>
          <w:tcPr>
            <w:tcW w:w="705" w:type="dxa"/>
            <w:gridSpan w:val="2"/>
            <w:shd w:val="solid" w:color="FFFFFF" w:fill="auto"/>
          </w:tcPr>
          <w:p w14:paraId="4ED24CF8" w14:textId="77777777" w:rsidR="00AE011A" w:rsidRPr="00B714BE" w:rsidRDefault="00AE011A" w:rsidP="009D4432">
            <w:pPr>
              <w:pStyle w:val="TAC"/>
            </w:pPr>
            <w:r w:rsidRPr="00B714BE">
              <w:t>1.0.0</w:t>
            </w:r>
          </w:p>
        </w:tc>
      </w:tr>
      <w:tr w:rsidR="00D13E6E" w:rsidRPr="00B714BE" w14:paraId="67086C00" w14:textId="77777777" w:rsidTr="005C145D">
        <w:trPr>
          <w:gridAfter w:val="2"/>
          <w:wAfter w:w="96" w:type="dxa"/>
        </w:trPr>
        <w:tc>
          <w:tcPr>
            <w:tcW w:w="795" w:type="dxa"/>
            <w:gridSpan w:val="2"/>
            <w:shd w:val="solid" w:color="FFFFFF" w:fill="auto"/>
          </w:tcPr>
          <w:p w14:paraId="401BDB9C" w14:textId="77777777" w:rsidR="00AE011A" w:rsidRPr="00B714BE" w:rsidRDefault="00AE011A" w:rsidP="009D4432">
            <w:pPr>
              <w:pStyle w:val="TAC"/>
            </w:pPr>
            <w:r w:rsidRPr="00B714BE">
              <w:t>2018-05</w:t>
            </w:r>
          </w:p>
        </w:tc>
        <w:tc>
          <w:tcPr>
            <w:tcW w:w="897" w:type="dxa"/>
            <w:gridSpan w:val="2"/>
            <w:shd w:val="solid" w:color="FFFFFF" w:fill="auto"/>
          </w:tcPr>
          <w:p w14:paraId="07C4D74D" w14:textId="77777777" w:rsidR="00AE011A" w:rsidRPr="00B714BE" w:rsidRDefault="00AE011A" w:rsidP="009D4432">
            <w:pPr>
              <w:pStyle w:val="TAC"/>
            </w:pPr>
            <w:r w:rsidRPr="00B714BE">
              <w:t>RAN5#79</w:t>
            </w:r>
          </w:p>
        </w:tc>
        <w:tc>
          <w:tcPr>
            <w:tcW w:w="988" w:type="dxa"/>
            <w:gridSpan w:val="2"/>
            <w:shd w:val="solid" w:color="FFFFFF" w:fill="auto"/>
          </w:tcPr>
          <w:p w14:paraId="25846078" w14:textId="77777777" w:rsidR="00AE011A" w:rsidRPr="00B714BE" w:rsidRDefault="00000000" w:rsidP="009D4432">
            <w:pPr>
              <w:pStyle w:val="TAC"/>
              <w:rPr>
                <w:sz w:val="16"/>
                <w:szCs w:val="16"/>
              </w:rPr>
            </w:pPr>
            <w:hyperlink r:id="rId182" w:history="1">
              <w:r w:rsidR="00AE011A" w:rsidRPr="00B714BE">
                <w:rPr>
                  <w:sz w:val="16"/>
                  <w:szCs w:val="16"/>
                </w:rPr>
                <w:t>R5-182966</w:t>
              </w:r>
            </w:hyperlink>
          </w:p>
        </w:tc>
        <w:tc>
          <w:tcPr>
            <w:tcW w:w="565" w:type="dxa"/>
            <w:gridSpan w:val="2"/>
            <w:shd w:val="solid" w:color="FFFFFF" w:fill="auto"/>
          </w:tcPr>
          <w:p w14:paraId="6275979C" w14:textId="77777777" w:rsidR="00AE011A" w:rsidRPr="00B714BE" w:rsidRDefault="00AE011A" w:rsidP="009D4432">
            <w:pPr>
              <w:pStyle w:val="TAC"/>
            </w:pPr>
            <w:r w:rsidRPr="00B714BE">
              <w:t>-</w:t>
            </w:r>
          </w:p>
        </w:tc>
        <w:tc>
          <w:tcPr>
            <w:tcW w:w="282" w:type="dxa"/>
            <w:gridSpan w:val="2"/>
            <w:shd w:val="solid" w:color="FFFFFF" w:fill="auto"/>
          </w:tcPr>
          <w:p w14:paraId="54462878" w14:textId="77777777" w:rsidR="00AE011A" w:rsidRPr="00B714BE" w:rsidRDefault="00AE011A" w:rsidP="009D4432">
            <w:pPr>
              <w:pStyle w:val="TAC"/>
            </w:pPr>
            <w:r w:rsidRPr="00B714BE">
              <w:t>-</w:t>
            </w:r>
          </w:p>
        </w:tc>
        <w:tc>
          <w:tcPr>
            <w:tcW w:w="423" w:type="dxa"/>
            <w:gridSpan w:val="2"/>
            <w:shd w:val="solid" w:color="FFFFFF" w:fill="auto"/>
          </w:tcPr>
          <w:p w14:paraId="228B538B" w14:textId="77777777" w:rsidR="00AE011A" w:rsidRPr="00B714BE" w:rsidRDefault="00AE011A" w:rsidP="009D4432">
            <w:pPr>
              <w:pStyle w:val="TAC"/>
            </w:pPr>
            <w:r w:rsidRPr="00B714BE">
              <w:t>-</w:t>
            </w:r>
          </w:p>
        </w:tc>
        <w:tc>
          <w:tcPr>
            <w:tcW w:w="4936" w:type="dxa"/>
            <w:gridSpan w:val="2"/>
            <w:shd w:val="solid" w:color="FFFFFF" w:fill="auto"/>
          </w:tcPr>
          <w:p w14:paraId="5610CE11" w14:textId="77777777" w:rsidR="00AE011A" w:rsidRPr="00B714BE" w:rsidRDefault="00AE011A" w:rsidP="009D4432">
            <w:pPr>
              <w:pStyle w:val="TAL"/>
            </w:pPr>
            <w:r w:rsidRPr="00B714BE">
              <w:t>Correction to NR RLC test case 7.1.2.3.4</w:t>
            </w:r>
          </w:p>
        </w:tc>
        <w:tc>
          <w:tcPr>
            <w:tcW w:w="705" w:type="dxa"/>
            <w:gridSpan w:val="2"/>
            <w:shd w:val="solid" w:color="FFFFFF" w:fill="auto"/>
          </w:tcPr>
          <w:p w14:paraId="5DBE4275" w14:textId="77777777" w:rsidR="00AE011A" w:rsidRPr="00B714BE" w:rsidRDefault="00AE011A" w:rsidP="009D4432">
            <w:pPr>
              <w:pStyle w:val="TAC"/>
            </w:pPr>
            <w:r w:rsidRPr="00B714BE">
              <w:t>1.0.0</w:t>
            </w:r>
          </w:p>
        </w:tc>
      </w:tr>
      <w:tr w:rsidR="00D13E6E" w:rsidRPr="00B714BE" w14:paraId="0F8DEB49" w14:textId="77777777" w:rsidTr="005C145D">
        <w:trPr>
          <w:gridAfter w:val="2"/>
          <w:wAfter w:w="96" w:type="dxa"/>
        </w:trPr>
        <w:tc>
          <w:tcPr>
            <w:tcW w:w="795" w:type="dxa"/>
            <w:gridSpan w:val="2"/>
            <w:shd w:val="solid" w:color="FFFFFF" w:fill="auto"/>
          </w:tcPr>
          <w:p w14:paraId="4924329C" w14:textId="77777777" w:rsidR="00AE011A" w:rsidRPr="00B714BE" w:rsidRDefault="00AE011A" w:rsidP="009D4432">
            <w:pPr>
              <w:pStyle w:val="TAC"/>
            </w:pPr>
            <w:r w:rsidRPr="00B714BE">
              <w:t>2018-05</w:t>
            </w:r>
          </w:p>
        </w:tc>
        <w:tc>
          <w:tcPr>
            <w:tcW w:w="897" w:type="dxa"/>
            <w:gridSpan w:val="2"/>
            <w:shd w:val="solid" w:color="FFFFFF" w:fill="auto"/>
          </w:tcPr>
          <w:p w14:paraId="0CB6791F" w14:textId="77777777" w:rsidR="00AE011A" w:rsidRPr="00B714BE" w:rsidRDefault="00AE011A" w:rsidP="009D4432">
            <w:pPr>
              <w:pStyle w:val="TAC"/>
            </w:pPr>
            <w:r w:rsidRPr="00B714BE">
              <w:t>RAN5#79</w:t>
            </w:r>
          </w:p>
        </w:tc>
        <w:tc>
          <w:tcPr>
            <w:tcW w:w="988" w:type="dxa"/>
            <w:gridSpan w:val="2"/>
            <w:shd w:val="solid" w:color="FFFFFF" w:fill="auto"/>
          </w:tcPr>
          <w:p w14:paraId="4F5143B2" w14:textId="77777777" w:rsidR="00AE011A" w:rsidRPr="00B714BE" w:rsidRDefault="00000000" w:rsidP="009D4432">
            <w:pPr>
              <w:pStyle w:val="TAC"/>
              <w:rPr>
                <w:sz w:val="16"/>
                <w:szCs w:val="16"/>
              </w:rPr>
            </w:pPr>
            <w:hyperlink r:id="rId183" w:history="1">
              <w:r w:rsidR="00AE011A" w:rsidRPr="00B714BE">
                <w:rPr>
                  <w:sz w:val="16"/>
                  <w:szCs w:val="16"/>
                </w:rPr>
                <w:t>R5-183154</w:t>
              </w:r>
            </w:hyperlink>
          </w:p>
        </w:tc>
        <w:tc>
          <w:tcPr>
            <w:tcW w:w="565" w:type="dxa"/>
            <w:gridSpan w:val="2"/>
            <w:shd w:val="solid" w:color="FFFFFF" w:fill="auto"/>
          </w:tcPr>
          <w:p w14:paraId="7B9EEEA9" w14:textId="77777777" w:rsidR="00AE011A" w:rsidRPr="00B714BE" w:rsidRDefault="00AE011A" w:rsidP="009D4432">
            <w:pPr>
              <w:pStyle w:val="TAC"/>
            </w:pPr>
            <w:r w:rsidRPr="00B714BE">
              <w:t>-</w:t>
            </w:r>
          </w:p>
        </w:tc>
        <w:tc>
          <w:tcPr>
            <w:tcW w:w="282" w:type="dxa"/>
            <w:gridSpan w:val="2"/>
            <w:shd w:val="solid" w:color="FFFFFF" w:fill="auto"/>
          </w:tcPr>
          <w:p w14:paraId="1B36B1EC" w14:textId="77777777" w:rsidR="00AE011A" w:rsidRPr="00B714BE" w:rsidRDefault="00AE011A" w:rsidP="009D4432">
            <w:pPr>
              <w:pStyle w:val="TAC"/>
            </w:pPr>
            <w:r w:rsidRPr="00B714BE">
              <w:t>-</w:t>
            </w:r>
          </w:p>
        </w:tc>
        <w:tc>
          <w:tcPr>
            <w:tcW w:w="423" w:type="dxa"/>
            <w:gridSpan w:val="2"/>
            <w:shd w:val="solid" w:color="FFFFFF" w:fill="auto"/>
          </w:tcPr>
          <w:p w14:paraId="1C546D33" w14:textId="77777777" w:rsidR="00AE011A" w:rsidRPr="00B714BE" w:rsidRDefault="00AE011A" w:rsidP="009D4432">
            <w:pPr>
              <w:pStyle w:val="TAC"/>
            </w:pPr>
            <w:r w:rsidRPr="00B714BE">
              <w:t>-</w:t>
            </w:r>
          </w:p>
        </w:tc>
        <w:tc>
          <w:tcPr>
            <w:tcW w:w="4936" w:type="dxa"/>
            <w:gridSpan w:val="2"/>
            <w:shd w:val="solid" w:color="FFFFFF" w:fill="auto"/>
          </w:tcPr>
          <w:p w14:paraId="6DEDF56C" w14:textId="77777777" w:rsidR="00AE011A" w:rsidRPr="00B714BE" w:rsidRDefault="00AE011A" w:rsidP="009D4432">
            <w:pPr>
              <w:pStyle w:val="TAL"/>
            </w:pPr>
            <w:r w:rsidRPr="00B714BE">
              <w:t>Correction to PDCP test case 7.1.3.5.2</w:t>
            </w:r>
          </w:p>
        </w:tc>
        <w:tc>
          <w:tcPr>
            <w:tcW w:w="705" w:type="dxa"/>
            <w:gridSpan w:val="2"/>
            <w:shd w:val="solid" w:color="FFFFFF" w:fill="auto"/>
          </w:tcPr>
          <w:p w14:paraId="5CED1D67" w14:textId="77777777" w:rsidR="00AE011A" w:rsidRPr="00B714BE" w:rsidRDefault="00AE011A" w:rsidP="009D4432">
            <w:pPr>
              <w:pStyle w:val="TAC"/>
            </w:pPr>
            <w:r w:rsidRPr="00B714BE">
              <w:t>1.0.0</w:t>
            </w:r>
          </w:p>
        </w:tc>
      </w:tr>
      <w:tr w:rsidR="00D13E6E" w:rsidRPr="00B714BE" w14:paraId="304FF5B1" w14:textId="77777777" w:rsidTr="005C145D">
        <w:trPr>
          <w:gridAfter w:val="2"/>
          <w:wAfter w:w="96" w:type="dxa"/>
        </w:trPr>
        <w:tc>
          <w:tcPr>
            <w:tcW w:w="795" w:type="dxa"/>
            <w:gridSpan w:val="2"/>
            <w:shd w:val="solid" w:color="FFFFFF" w:fill="auto"/>
          </w:tcPr>
          <w:p w14:paraId="52881474" w14:textId="77777777" w:rsidR="00AE011A" w:rsidRPr="00B714BE" w:rsidRDefault="00AE011A" w:rsidP="009D4432">
            <w:pPr>
              <w:pStyle w:val="TAC"/>
            </w:pPr>
            <w:r w:rsidRPr="00B714BE">
              <w:t>2018-05</w:t>
            </w:r>
          </w:p>
        </w:tc>
        <w:tc>
          <w:tcPr>
            <w:tcW w:w="897" w:type="dxa"/>
            <w:gridSpan w:val="2"/>
            <w:shd w:val="solid" w:color="FFFFFF" w:fill="auto"/>
          </w:tcPr>
          <w:p w14:paraId="4985842D" w14:textId="77777777" w:rsidR="00AE011A" w:rsidRPr="00B714BE" w:rsidRDefault="00AE011A" w:rsidP="009D4432">
            <w:pPr>
              <w:pStyle w:val="TAC"/>
            </w:pPr>
            <w:r w:rsidRPr="00B714BE">
              <w:t>RAN5#79</w:t>
            </w:r>
          </w:p>
        </w:tc>
        <w:tc>
          <w:tcPr>
            <w:tcW w:w="988" w:type="dxa"/>
            <w:gridSpan w:val="2"/>
            <w:shd w:val="solid" w:color="FFFFFF" w:fill="auto"/>
          </w:tcPr>
          <w:p w14:paraId="222C8A9E" w14:textId="77777777" w:rsidR="00AE011A" w:rsidRPr="00B714BE" w:rsidRDefault="00000000" w:rsidP="009D4432">
            <w:pPr>
              <w:pStyle w:val="TAC"/>
              <w:rPr>
                <w:sz w:val="16"/>
                <w:szCs w:val="16"/>
              </w:rPr>
            </w:pPr>
            <w:hyperlink r:id="rId184" w:history="1">
              <w:r w:rsidR="00AE011A" w:rsidRPr="00B714BE">
                <w:rPr>
                  <w:sz w:val="16"/>
                  <w:szCs w:val="16"/>
                </w:rPr>
                <w:t>R5-183155</w:t>
              </w:r>
            </w:hyperlink>
          </w:p>
        </w:tc>
        <w:tc>
          <w:tcPr>
            <w:tcW w:w="565" w:type="dxa"/>
            <w:gridSpan w:val="2"/>
            <w:shd w:val="solid" w:color="FFFFFF" w:fill="auto"/>
          </w:tcPr>
          <w:p w14:paraId="21CE81D4" w14:textId="77777777" w:rsidR="00AE011A" w:rsidRPr="00B714BE" w:rsidRDefault="00AE011A" w:rsidP="009D4432">
            <w:pPr>
              <w:pStyle w:val="TAC"/>
            </w:pPr>
            <w:r w:rsidRPr="00B714BE">
              <w:t>-</w:t>
            </w:r>
          </w:p>
        </w:tc>
        <w:tc>
          <w:tcPr>
            <w:tcW w:w="282" w:type="dxa"/>
            <w:gridSpan w:val="2"/>
            <w:shd w:val="solid" w:color="FFFFFF" w:fill="auto"/>
          </w:tcPr>
          <w:p w14:paraId="0A575EDC" w14:textId="77777777" w:rsidR="00AE011A" w:rsidRPr="00B714BE" w:rsidRDefault="00AE011A" w:rsidP="009D4432">
            <w:pPr>
              <w:pStyle w:val="TAC"/>
            </w:pPr>
            <w:r w:rsidRPr="00B714BE">
              <w:t>-</w:t>
            </w:r>
          </w:p>
        </w:tc>
        <w:tc>
          <w:tcPr>
            <w:tcW w:w="423" w:type="dxa"/>
            <w:gridSpan w:val="2"/>
            <w:shd w:val="solid" w:color="FFFFFF" w:fill="auto"/>
          </w:tcPr>
          <w:p w14:paraId="54DEE447" w14:textId="77777777" w:rsidR="00AE011A" w:rsidRPr="00B714BE" w:rsidRDefault="00AE011A" w:rsidP="009D4432">
            <w:pPr>
              <w:pStyle w:val="TAC"/>
            </w:pPr>
            <w:r w:rsidRPr="00B714BE">
              <w:t>-</w:t>
            </w:r>
          </w:p>
        </w:tc>
        <w:tc>
          <w:tcPr>
            <w:tcW w:w="4936" w:type="dxa"/>
            <w:gridSpan w:val="2"/>
            <w:shd w:val="solid" w:color="FFFFFF" w:fill="auto"/>
          </w:tcPr>
          <w:p w14:paraId="05E86724" w14:textId="77777777" w:rsidR="00AE011A" w:rsidRPr="00B714BE" w:rsidRDefault="00AE011A" w:rsidP="009D4432">
            <w:pPr>
              <w:pStyle w:val="TAL"/>
            </w:pPr>
            <w:r w:rsidRPr="00B714BE">
              <w:t>Correction to NR MAC DRX Test cases</w:t>
            </w:r>
          </w:p>
        </w:tc>
        <w:tc>
          <w:tcPr>
            <w:tcW w:w="705" w:type="dxa"/>
            <w:gridSpan w:val="2"/>
            <w:shd w:val="solid" w:color="FFFFFF" w:fill="auto"/>
          </w:tcPr>
          <w:p w14:paraId="3FC98068" w14:textId="77777777" w:rsidR="00AE011A" w:rsidRPr="00B714BE" w:rsidRDefault="00AE011A" w:rsidP="009D4432">
            <w:pPr>
              <w:pStyle w:val="TAC"/>
            </w:pPr>
            <w:r w:rsidRPr="00B714BE">
              <w:t>1.0.0</w:t>
            </w:r>
          </w:p>
        </w:tc>
      </w:tr>
      <w:tr w:rsidR="00D13E6E" w:rsidRPr="00B714BE" w14:paraId="6FA309C9" w14:textId="77777777" w:rsidTr="005C145D">
        <w:trPr>
          <w:gridAfter w:val="2"/>
          <w:wAfter w:w="96" w:type="dxa"/>
        </w:trPr>
        <w:tc>
          <w:tcPr>
            <w:tcW w:w="795" w:type="dxa"/>
            <w:gridSpan w:val="2"/>
            <w:shd w:val="solid" w:color="FFFFFF" w:fill="auto"/>
          </w:tcPr>
          <w:p w14:paraId="06914DF6" w14:textId="77777777" w:rsidR="00AE011A" w:rsidRPr="00B714BE" w:rsidRDefault="00AE011A" w:rsidP="009D4432">
            <w:pPr>
              <w:pStyle w:val="TAC"/>
            </w:pPr>
            <w:r w:rsidRPr="00B714BE">
              <w:t>2018-05</w:t>
            </w:r>
          </w:p>
        </w:tc>
        <w:tc>
          <w:tcPr>
            <w:tcW w:w="897" w:type="dxa"/>
            <w:gridSpan w:val="2"/>
            <w:shd w:val="solid" w:color="FFFFFF" w:fill="auto"/>
          </w:tcPr>
          <w:p w14:paraId="0F6894DC" w14:textId="77777777" w:rsidR="00AE011A" w:rsidRPr="00B714BE" w:rsidRDefault="00AE011A" w:rsidP="009D4432">
            <w:pPr>
              <w:pStyle w:val="TAC"/>
            </w:pPr>
            <w:r w:rsidRPr="00B714BE">
              <w:t>RAN5#79</w:t>
            </w:r>
          </w:p>
        </w:tc>
        <w:tc>
          <w:tcPr>
            <w:tcW w:w="988" w:type="dxa"/>
            <w:gridSpan w:val="2"/>
            <w:shd w:val="solid" w:color="FFFFFF" w:fill="auto"/>
          </w:tcPr>
          <w:p w14:paraId="3A238221" w14:textId="77777777" w:rsidR="00AE011A" w:rsidRPr="00B714BE" w:rsidRDefault="00000000" w:rsidP="009D4432">
            <w:pPr>
              <w:pStyle w:val="TAC"/>
              <w:rPr>
                <w:sz w:val="16"/>
                <w:szCs w:val="16"/>
              </w:rPr>
            </w:pPr>
            <w:hyperlink r:id="rId185" w:history="1">
              <w:r w:rsidR="00AE011A" w:rsidRPr="00B714BE">
                <w:rPr>
                  <w:sz w:val="16"/>
                  <w:szCs w:val="16"/>
                </w:rPr>
                <w:t>R5-183156</w:t>
              </w:r>
            </w:hyperlink>
          </w:p>
        </w:tc>
        <w:tc>
          <w:tcPr>
            <w:tcW w:w="565" w:type="dxa"/>
            <w:gridSpan w:val="2"/>
            <w:shd w:val="solid" w:color="FFFFFF" w:fill="auto"/>
          </w:tcPr>
          <w:p w14:paraId="7F440D64" w14:textId="77777777" w:rsidR="00AE011A" w:rsidRPr="00B714BE" w:rsidRDefault="00AE011A" w:rsidP="009D4432">
            <w:pPr>
              <w:pStyle w:val="TAC"/>
            </w:pPr>
            <w:r w:rsidRPr="00B714BE">
              <w:t>-</w:t>
            </w:r>
          </w:p>
        </w:tc>
        <w:tc>
          <w:tcPr>
            <w:tcW w:w="282" w:type="dxa"/>
            <w:gridSpan w:val="2"/>
            <w:shd w:val="solid" w:color="FFFFFF" w:fill="auto"/>
          </w:tcPr>
          <w:p w14:paraId="70C2BA9F" w14:textId="77777777" w:rsidR="00AE011A" w:rsidRPr="00B714BE" w:rsidRDefault="00AE011A" w:rsidP="009D4432">
            <w:pPr>
              <w:pStyle w:val="TAC"/>
            </w:pPr>
            <w:r w:rsidRPr="00B714BE">
              <w:t>-</w:t>
            </w:r>
          </w:p>
        </w:tc>
        <w:tc>
          <w:tcPr>
            <w:tcW w:w="423" w:type="dxa"/>
            <w:gridSpan w:val="2"/>
            <w:shd w:val="solid" w:color="FFFFFF" w:fill="auto"/>
          </w:tcPr>
          <w:p w14:paraId="797E6B5B" w14:textId="77777777" w:rsidR="00AE011A" w:rsidRPr="00B714BE" w:rsidRDefault="00AE011A" w:rsidP="009D4432">
            <w:pPr>
              <w:pStyle w:val="TAC"/>
            </w:pPr>
            <w:r w:rsidRPr="00B714BE">
              <w:t>-</w:t>
            </w:r>
          </w:p>
        </w:tc>
        <w:tc>
          <w:tcPr>
            <w:tcW w:w="4936" w:type="dxa"/>
            <w:gridSpan w:val="2"/>
            <w:shd w:val="solid" w:color="FFFFFF" w:fill="auto"/>
          </w:tcPr>
          <w:p w14:paraId="01E97D2B" w14:textId="77777777" w:rsidR="00AE011A" w:rsidRPr="00B714BE" w:rsidRDefault="00AE011A" w:rsidP="009D4432">
            <w:pPr>
              <w:pStyle w:val="TAL"/>
            </w:pPr>
            <w:r w:rsidRPr="00B714BE">
              <w:t>Correction to NR RRC intra frequency measurement Test case 8.2.3.9</w:t>
            </w:r>
          </w:p>
        </w:tc>
        <w:tc>
          <w:tcPr>
            <w:tcW w:w="705" w:type="dxa"/>
            <w:gridSpan w:val="2"/>
            <w:shd w:val="solid" w:color="FFFFFF" w:fill="auto"/>
          </w:tcPr>
          <w:p w14:paraId="75739EE1" w14:textId="77777777" w:rsidR="00AE011A" w:rsidRPr="00B714BE" w:rsidRDefault="00AE011A" w:rsidP="009D4432">
            <w:pPr>
              <w:pStyle w:val="TAC"/>
            </w:pPr>
            <w:r w:rsidRPr="00B714BE">
              <w:t>1.0.0</w:t>
            </w:r>
          </w:p>
        </w:tc>
      </w:tr>
      <w:tr w:rsidR="00D13E6E" w:rsidRPr="00B714BE" w14:paraId="4CCAD704" w14:textId="77777777" w:rsidTr="005C145D">
        <w:trPr>
          <w:gridAfter w:val="2"/>
          <w:wAfter w:w="96" w:type="dxa"/>
        </w:trPr>
        <w:tc>
          <w:tcPr>
            <w:tcW w:w="795" w:type="dxa"/>
            <w:gridSpan w:val="2"/>
            <w:shd w:val="solid" w:color="FFFFFF" w:fill="auto"/>
          </w:tcPr>
          <w:p w14:paraId="5CBB5216" w14:textId="77777777" w:rsidR="00AE011A" w:rsidRPr="00B714BE" w:rsidRDefault="00AE011A" w:rsidP="009D4432">
            <w:pPr>
              <w:pStyle w:val="TAC"/>
            </w:pPr>
            <w:r w:rsidRPr="00B714BE">
              <w:t>2018-05</w:t>
            </w:r>
          </w:p>
        </w:tc>
        <w:tc>
          <w:tcPr>
            <w:tcW w:w="897" w:type="dxa"/>
            <w:gridSpan w:val="2"/>
            <w:shd w:val="solid" w:color="FFFFFF" w:fill="auto"/>
          </w:tcPr>
          <w:p w14:paraId="19490FC1" w14:textId="77777777" w:rsidR="00AE011A" w:rsidRPr="00B714BE" w:rsidRDefault="00AE011A" w:rsidP="009D4432">
            <w:pPr>
              <w:pStyle w:val="TAC"/>
            </w:pPr>
            <w:r w:rsidRPr="00B714BE">
              <w:t>RAN5#79</w:t>
            </w:r>
          </w:p>
        </w:tc>
        <w:tc>
          <w:tcPr>
            <w:tcW w:w="988" w:type="dxa"/>
            <w:gridSpan w:val="2"/>
            <w:shd w:val="solid" w:color="FFFFFF" w:fill="auto"/>
          </w:tcPr>
          <w:p w14:paraId="22EE18F6" w14:textId="77777777" w:rsidR="00AE011A" w:rsidRPr="00B714BE" w:rsidRDefault="00000000" w:rsidP="009D4432">
            <w:pPr>
              <w:pStyle w:val="TAC"/>
              <w:rPr>
                <w:sz w:val="16"/>
                <w:szCs w:val="16"/>
              </w:rPr>
            </w:pPr>
            <w:hyperlink r:id="rId186" w:history="1">
              <w:r w:rsidR="00AE011A" w:rsidRPr="00B714BE">
                <w:rPr>
                  <w:sz w:val="16"/>
                  <w:szCs w:val="16"/>
                </w:rPr>
                <w:t>R5-183157</w:t>
              </w:r>
            </w:hyperlink>
          </w:p>
        </w:tc>
        <w:tc>
          <w:tcPr>
            <w:tcW w:w="565" w:type="dxa"/>
            <w:gridSpan w:val="2"/>
            <w:shd w:val="solid" w:color="FFFFFF" w:fill="auto"/>
          </w:tcPr>
          <w:p w14:paraId="23405189" w14:textId="77777777" w:rsidR="00AE011A" w:rsidRPr="00B714BE" w:rsidRDefault="00AE011A" w:rsidP="009D4432">
            <w:pPr>
              <w:pStyle w:val="TAC"/>
            </w:pPr>
            <w:r w:rsidRPr="00B714BE">
              <w:t>-</w:t>
            </w:r>
          </w:p>
        </w:tc>
        <w:tc>
          <w:tcPr>
            <w:tcW w:w="282" w:type="dxa"/>
            <w:gridSpan w:val="2"/>
            <w:shd w:val="solid" w:color="FFFFFF" w:fill="auto"/>
          </w:tcPr>
          <w:p w14:paraId="7584C923" w14:textId="77777777" w:rsidR="00AE011A" w:rsidRPr="00B714BE" w:rsidRDefault="00AE011A" w:rsidP="009D4432">
            <w:pPr>
              <w:pStyle w:val="TAC"/>
            </w:pPr>
            <w:r w:rsidRPr="00B714BE">
              <w:t>-</w:t>
            </w:r>
          </w:p>
        </w:tc>
        <w:tc>
          <w:tcPr>
            <w:tcW w:w="423" w:type="dxa"/>
            <w:gridSpan w:val="2"/>
            <w:shd w:val="solid" w:color="FFFFFF" w:fill="auto"/>
          </w:tcPr>
          <w:p w14:paraId="022531CA" w14:textId="77777777" w:rsidR="00AE011A" w:rsidRPr="00B714BE" w:rsidRDefault="00AE011A" w:rsidP="009D4432">
            <w:pPr>
              <w:pStyle w:val="TAC"/>
            </w:pPr>
            <w:r w:rsidRPr="00B714BE">
              <w:t>-</w:t>
            </w:r>
          </w:p>
        </w:tc>
        <w:tc>
          <w:tcPr>
            <w:tcW w:w="4936" w:type="dxa"/>
            <w:gridSpan w:val="2"/>
            <w:shd w:val="solid" w:color="FFFFFF" w:fill="auto"/>
          </w:tcPr>
          <w:p w14:paraId="67F3BF6A" w14:textId="77777777" w:rsidR="00AE011A" w:rsidRPr="00B714BE" w:rsidRDefault="00AE011A" w:rsidP="009D4432">
            <w:pPr>
              <w:pStyle w:val="TAL"/>
            </w:pPr>
            <w:r w:rsidRPr="00B714BE">
              <w:t>Correction to NR RRC inter frequency measurement Test case 8.2.3.10</w:t>
            </w:r>
          </w:p>
        </w:tc>
        <w:tc>
          <w:tcPr>
            <w:tcW w:w="705" w:type="dxa"/>
            <w:gridSpan w:val="2"/>
            <w:shd w:val="solid" w:color="FFFFFF" w:fill="auto"/>
          </w:tcPr>
          <w:p w14:paraId="0D0325B9" w14:textId="77777777" w:rsidR="00AE011A" w:rsidRPr="00B714BE" w:rsidRDefault="00AE011A" w:rsidP="009D4432">
            <w:pPr>
              <w:pStyle w:val="TAC"/>
            </w:pPr>
            <w:r w:rsidRPr="00B714BE">
              <w:t>1.0.0</w:t>
            </w:r>
          </w:p>
        </w:tc>
      </w:tr>
      <w:tr w:rsidR="00D13E6E" w:rsidRPr="00B714BE" w14:paraId="6A2764D0" w14:textId="77777777" w:rsidTr="005C145D">
        <w:trPr>
          <w:gridAfter w:val="2"/>
          <w:wAfter w:w="96" w:type="dxa"/>
        </w:trPr>
        <w:tc>
          <w:tcPr>
            <w:tcW w:w="795" w:type="dxa"/>
            <w:gridSpan w:val="2"/>
            <w:shd w:val="solid" w:color="FFFFFF" w:fill="auto"/>
          </w:tcPr>
          <w:p w14:paraId="1CA77FC2" w14:textId="77777777" w:rsidR="00AE011A" w:rsidRPr="00B714BE" w:rsidRDefault="00AE011A" w:rsidP="009D4432">
            <w:pPr>
              <w:pStyle w:val="TAC"/>
            </w:pPr>
            <w:r w:rsidRPr="00B714BE">
              <w:t>2018-05</w:t>
            </w:r>
          </w:p>
        </w:tc>
        <w:tc>
          <w:tcPr>
            <w:tcW w:w="897" w:type="dxa"/>
            <w:gridSpan w:val="2"/>
            <w:shd w:val="solid" w:color="FFFFFF" w:fill="auto"/>
          </w:tcPr>
          <w:p w14:paraId="60DCFE01" w14:textId="77777777" w:rsidR="00AE011A" w:rsidRPr="00B714BE" w:rsidRDefault="00AE011A" w:rsidP="009D4432">
            <w:pPr>
              <w:pStyle w:val="TAC"/>
            </w:pPr>
            <w:r w:rsidRPr="00B714BE">
              <w:t>RAN5#79</w:t>
            </w:r>
          </w:p>
        </w:tc>
        <w:tc>
          <w:tcPr>
            <w:tcW w:w="988" w:type="dxa"/>
            <w:gridSpan w:val="2"/>
            <w:shd w:val="solid" w:color="FFFFFF" w:fill="auto"/>
          </w:tcPr>
          <w:p w14:paraId="190965F9" w14:textId="77777777" w:rsidR="00AE011A" w:rsidRPr="00B714BE" w:rsidRDefault="00000000" w:rsidP="009D4432">
            <w:pPr>
              <w:pStyle w:val="TAC"/>
              <w:rPr>
                <w:sz w:val="16"/>
                <w:szCs w:val="16"/>
              </w:rPr>
            </w:pPr>
            <w:hyperlink r:id="rId187" w:history="1">
              <w:r w:rsidR="00AE011A" w:rsidRPr="00B714BE">
                <w:rPr>
                  <w:sz w:val="16"/>
                  <w:szCs w:val="16"/>
                </w:rPr>
                <w:t>R5-183016</w:t>
              </w:r>
            </w:hyperlink>
          </w:p>
        </w:tc>
        <w:tc>
          <w:tcPr>
            <w:tcW w:w="565" w:type="dxa"/>
            <w:gridSpan w:val="2"/>
            <w:shd w:val="solid" w:color="FFFFFF" w:fill="auto"/>
          </w:tcPr>
          <w:p w14:paraId="1899D3BB" w14:textId="77777777" w:rsidR="00AE011A" w:rsidRPr="00B714BE" w:rsidRDefault="00AE011A" w:rsidP="009D4432">
            <w:pPr>
              <w:pStyle w:val="TAC"/>
            </w:pPr>
            <w:r w:rsidRPr="00B714BE">
              <w:t>-</w:t>
            </w:r>
          </w:p>
        </w:tc>
        <w:tc>
          <w:tcPr>
            <w:tcW w:w="282" w:type="dxa"/>
            <w:gridSpan w:val="2"/>
            <w:shd w:val="solid" w:color="FFFFFF" w:fill="auto"/>
          </w:tcPr>
          <w:p w14:paraId="605C7157" w14:textId="77777777" w:rsidR="00AE011A" w:rsidRPr="00B714BE" w:rsidRDefault="00AE011A" w:rsidP="009D4432">
            <w:pPr>
              <w:pStyle w:val="TAC"/>
            </w:pPr>
            <w:r w:rsidRPr="00B714BE">
              <w:t>-</w:t>
            </w:r>
          </w:p>
        </w:tc>
        <w:tc>
          <w:tcPr>
            <w:tcW w:w="423" w:type="dxa"/>
            <w:gridSpan w:val="2"/>
            <w:shd w:val="solid" w:color="FFFFFF" w:fill="auto"/>
          </w:tcPr>
          <w:p w14:paraId="55751096" w14:textId="77777777" w:rsidR="00AE011A" w:rsidRPr="00B714BE" w:rsidRDefault="00AE011A" w:rsidP="009D4432">
            <w:pPr>
              <w:pStyle w:val="TAC"/>
            </w:pPr>
            <w:r w:rsidRPr="00B714BE">
              <w:t>-</w:t>
            </w:r>
          </w:p>
        </w:tc>
        <w:tc>
          <w:tcPr>
            <w:tcW w:w="4936" w:type="dxa"/>
            <w:gridSpan w:val="2"/>
            <w:shd w:val="solid" w:color="FFFFFF" w:fill="auto"/>
          </w:tcPr>
          <w:p w14:paraId="070A3F9C" w14:textId="77777777" w:rsidR="00AE011A" w:rsidRPr="00B714BE" w:rsidRDefault="00AE011A" w:rsidP="009D4432">
            <w:pPr>
              <w:pStyle w:val="TAL"/>
            </w:pPr>
            <w:r w:rsidRPr="00B714BE">
              <w:t>Removal of NR RRC test case 8.2.3.11</w:t>
            </w:r>
          </w:p>
        </w:tc>
        <w:tc>
          <w:tcPr>
            <w:tcW w:w="705" w:type="dxa"/>
            <w:gridSpan w:val="2"/>
            <w:shd w:val="solid" w:color="FFFFFF" w:fill="auto"/>
          </w:tcPr>
          <w:p w14:paraId="2F36F37A" w14:textId="77777777" w:rsidR="00AE011A" w:rsidRPr="00B714BE" w:rsidRDefault="00AE011A" w:rsidP="009D4432">
            <w:pPr>
              <w:pStyle w:val="TAC"/>
            </w:pPr>
            <w:r w:rsidRPr="00B714BE">
              <w:t>1.0.0</w:t>
            </w:r>
          </w:p>
        </w:tc>
      </w:tr>
      <w:tr w:rsidR="00D13E6E" w:rsidRPr="00B714BE" w14:paraId="4E8971DD" w14:textId="77777777" w:rsidTr="005C145D">
        <w:trPr>
          <w:gridAfter w:val="2"/>
          <w:wAfter w:w="96" w:type="dxa"/>
        </w:trPr>
        <w:tc>
          <w:tcPr>
            <w:tcW w:w="795" w:type="dxa"/>
            <w:gridSpan w:val="2"/>
            <w:shd w:val="solid" w:color="FFFFFF" w:fill="auto"/>
          </w:tcPr>
          <w:p w14:paraId="04536312" w14:textId="77777777" w:rsidR="00AE011A" w:rsidRPr="00B714BE" w:rsidRDefault="00AE011A" w:rsidP="009D4432">
            <w:pPr>
              <w:pStyle w:val="TAC"/>
            </w:pPr>
            <w:r w:rsidRPr="00B714BE">
              <w:t>2018-05</w:t>
            </w:r>
          </w:p>
        </w:tc>
        <w:tc>
          <w:tcPr>
            <w:tcW w:w="897" w:type="dxa"/>
            <w:gridSpan w:val="2"/>
            <w:shd w:val="solid" w:color="FFFFFF" w:fill="auto"/>
          </w:tcPr>
          <w:p w14:paraId="0E0C6569" w14:textId="77777777" w:rsidR="00AE011A" w:rsidRPr="00B714BE" w:rsidRDefault="00AE011A" w:rsidP="009D4432">
            <w:pPr>
              <w:pStyle w:val="TAC"/>
            </w:pPr>
            <w:r w:rsidRPr="00B714BE">
              <w:t>RAN5#79</w:t>
            </w:r>
          </w:p>
        </w:tc>
        <w:tc>
          <w:tcPr>
            <w:tcW w:w="988" w:type="dxa"/>
            <w:gridSpan w:val="2"/>
            <w:shd w:val="solid" w:color="FFFFFF" w:fill="auto"/>
          </w:tcPr>
          <w:p w14:paraId="0C9B25A5" w14:textId="77777777" w:rsidR="00AE011A" w:rsidRPr="00B714BE" w:rsidRDefault="00000000" w:rsidP="009D4432">
            <w:pPr>
              <w:pStyle w:val="TAC"/>
              <w:rPr>
                <w:sz w:val="16"/>
                <w:szCs w:val="16"/>
              </w:rPr>
            </w:pPr>
            <w:hyperlink r:id="rId188" w:history="1">
              <w:r w:rsidR="00AE011A" w:rsidRPr="00B714BE">
                <w:rPr>
                  <w:sz w:val="16"/>
                  <w:szCs w:val="16"/>
                </w:rPr>
                <w:t>R5-183017</w:t>
              </w:r>
            </w:hyperlink>
          </w:p>
        </w:tc>
        <w:tc>
          <w:tcPr>
            <w:tcW w:w="565" w:type="dxa"/>
            <w:gridSpan w:val="2"/>
            <w:shd w:val="solid" w:color="FFFFFF" w:fill="auto"/>
          </w:tcPr>
          <w:p w14:paraId="36FFDCC5" w14:textId="77777777" w:rsidR="00AE011A" w:rsidRPr="00B714BE" w:rsidRDefault="00AE011A" w:rsidP="009D4432">
            <w:pPr>
              <w:pStyle w:val="TAC"/>
            </w:pPr>
            <w:r w:rsidRPr="00B714BE">
              <w:t>-</w:t>
            </w:r>
          </w:p>
        </w:tc>
        <w:tc>
          <w:tcPr>
            <w:tcW w:w="282" w:type="dxa"/>
            <w:gridSpan w:val="2"/>
            <w:shd w:val="solid" w:color="FFFFFF" w:fill="auto"/>
          </w:tcPr>
          <w:p w14:paraId="10C54364" w14:textId="77777777" w:rsidR="00AE011A" w:rsidRPr="00B714BE" w:rsidRDefault="00AE011A" w:rsidP="009D4432">
            <w:pPr>
              <w:pStyle w:val="TAC"/>
            </w:pPr>
            <w:r w:rsidRPr="00B714BE">
              <w:t>-</w:t>
            </w:r>
          </w:p>
        </w:tc>
        <w:tc>
          <w:tcPr>
            <w:tcW w:w="423" w:type="dxa"/>
            <w:gridSpan w:val="2"/>
            <w:shd w:val="solid" w:color="FFFFFF" w:fill="auto"/>
          </w:tcPr>
          <w:p w14:paraId="7AB7144A" w14:textId="77777777" w:rsidR="00AE011A" w:rsidRPr="00B714BE" w:rsidRDefault="00AE011A" w:rsidP="009D4432">
            <w:pPr>
              <w:pStyle w:val="TAC"/>
            </w:pPr>
            <w:r w:rsidRPr="00B714BE">
              <w:t>-</w:t>
            </w:r>
          </w:p>
        </w:tc>
        <w:tc>
          <w:tcPr>
            <w:tcW w:w="4936" w:type="dxa"/>
            <w:gridSpan w:val="2"/>
            <w:shd w:val="solid" w:color="FFFFFF" w:fill="auto"/>
          </w:tcPr>
          <w:p w14:paraId="5C92473A" w14:textId="77777777" w:rsidR="00AE011A" w:rsidRPr="00B714BE" w:rsidRDefault="00AE011A" w:rsidP="009D4432">
            <w:pPr>
              <w:pStyle w:val="TAL"/>
            </w:pPr>
            <w:r w:rsidRPr="00B714BE">
              <w:t>Removal of NR RRC test case 8.2.3.12</w:t>
            </w:r>
          </w:p>
        </w:tc>
        <w:tc>
          <w:tcPr>
            <w:tcW w:w="705" w:type="dxa"/>
            <w:gridSpan w:val="2"/>
            <w:shd w:val="solid" w:color="FFFFFF" w:fill="auto"/>
          </w:tcPr>
          <w:p w14:paraId="72C36F15" w14:textId="77777777" w:rsidR="00AE011A" w:rsidRPr="00B714BE" w:rsidRDefault="00AE011A" w:rsidP="009D4432">
            <w:pPr>
              <w:pStyle w:val="TAC"/>
            </w:pPr>
            <w:r w:rsidRPr="00B714BE">
              <w:t>1.0.0</w:t>
            </w:r>
          </w:p>
        </w:tc>
      </w:tr>
      <w:tr w:rsidR="00D13E6E" w:rsidRPr="00B714BE" w14:paraId="718EE833" w14:textId="77777777" w:rsidTr="005C145D">
        <w:trPr>
          <w:gridAfter w:val="2"/>
          <w:wAfter w:w="96" w:type="dxa"/>
        </w:trPr>
        <w:tc>
          <w:tcPr>
            <w:tcW w:w="795" w:type="dxa"/>
            <w:gridSpan w:val="2"/>
            <w:shd w:val="solid" w:color="FFFFFF" w:fill="auto"/>
          </w:tcPr>
          <w:p w14:paraId="09E2013B" w14:textId="77777777" w:rsidR="00AE011A" w:rsidRPr="00B714BE" w:rsidRDefault="00AE011A" w:rsidP="009D4432">
            <w:pPr>
              <w:pStyle w:val="TAC"/>
            </w:pPr>
            <w:r w:rsidRPr="00B714BE">
              <w:t>2018-05</w:t>
            </w:r>
          </w:p>
        </w:tc>
        <w:tc>
          <w:tcPr>
            <w:tcW w:w="897" w:type="dxa"/>
            <w:gridSpan w:val="2"/>
            <w:shd w:val="solid" w:color="FFFFFF" w:fill="auto"/>
          </w:tcPr>
          <w:p w14:paraId="3E55F506" w14:textId="77777777" w:rsidR="00AE011A" w:rsidRPr="00B714BE" w:rsidRDefault="00AE011A" w:rsidP="009D4432">
            <w:pPr>
              <w:pStyle w:val="TAC"/>
            </w:pPr>
            <w:r w:rsidRPr="00B714BE">
              <w:t>RAN5#79</w:t>
            </w:r>
          </w:p>
        </w:tc>
        <w:tc>
          <w:tcPr>
            <w:tcW w:w="988" w:type="dxa"/>
            <w:gridSpan w:val="2"/>
            <w:shd w:val="solid" w:color="FFFFFF" w:fill="auto"/>
          </w:tcPr>
          <w:p w14:paraId="02A5B0B0" w14:textId="77777777" w:rsidR="00AE011A" w:rsidRPr="00B714BE" w:rsidRDefault="00000000" w:rsidP="009D4432">
            <w:pPr>
              <w:pStyle w:val="TAC"/>
              <w:rPr>
                <w:sz w:val="16"/>
                <w:szCs w:val="16"/>
              </w:rPr>
            </w:pPr>
            <w:hyperlink r:id="rId189" w:history="1">
              <w:r w:rsidR="00AE011A" w:rsidRPr="00B714BE">
                <w:rPr>
                  <w:sz w:val="16"/>
                  <w:szCs w:val="16"/>
                </w:rPr>
                <w:t>R5-183129</w:t>
              </w:r>
            </w:hyperlink>
          </w:p>
        </w:tc>
        <w:tc>
          <w:tcPr>
            <w:tcW w:w="565" w:type="dxa"/>
            <w:gridSpan w:val="2"/>
            <w:shd w:val="solid" w:color="FFFFFF" w:fill="auto"/>
          </w:tcPr>
          <w:p w14:paraId="29780AAF" w14:textId="77777777" w:rsidR="00AE011A" w:rsidRPr="00B714BE" w:rsidRDefault="00AE011A" w:rsidP="009D4432">
            <w:pPr>
              <w:pStyle w:val="TAC"/>
            </w:pPr>
            <w:r w:rsidRPr="00B714BE">
              <w:t>-</w:t>
            </w:r>
          </w:p>
        </w:tc>
        <w:tc>
          <w:tcPr>
            <w:tcW w:w="282" w:type="dxa"/>
            <w:gridSpan w:val="2"/>
            <w:shd w:val="solid" w:color="FFFFFF" w:fill="auto"/>
          </w:tcPr>
          <w:p w14:paraId="7D3E9EA2" w14:textId="77777777" w:rsidR="00AE011A" w:rsidRPr="00B714BE" w:rsidRDefault="00AE011A" w:rsidP="009D4432">
            <w:pPr>
              <w:pStyle w:val="TAC"/>
            </w:pPr>
            <w:r w:rsidRPr="00B714BE">
              <w:t>-</w:t>
            </w:r>
          </w:p>
        </w:tc>
        <w:tc>
          <w:tcPr>
            <w:tcW w:w="423" w:type="dxa"/>
            <w:gridSpan w:val="2"/>
            <w:shd w:val="solid" w:color="FFFFFF" w:fill="auto"/>
          </w:tcPr>
          <w:p w14:paraId="6658B37F" w14:textId="77777777" w:rsidR="00AE011A" w:rsidRPr="00B714BE" w:rsidRDefault="00AE011A" w:rsidP="009D4432">
            <w:pPr>
              <w:pStyle w:val="TAC"/>
            </w:pPr>
            <w:r w:rsidRPr="00B714BE">
              <w:t>-</w:t>
            </w:r>
          </w:p>
        </w:tc>
        <w:tc>
          <w:tcPr>
            <w:tcW w:w="4936" w:type="dxa"/>
            <w:gridSpan w:val="2"/>
            <w:shd w:val="solid" w:color="FFFFFF" w:fill="auto"/>
          </w:tcPr>
          <w:p w14:paraId="73EAF8B5" w14:textId="77777777" w:rsidR="00AE011A" w:rsidRPr="00B714BE" w:rsidRDefault="00AE011A" w:rsidP="009D4432">
            <w:pPr>
              <w:pStyle w:val="TAL"/>
            </w:pPr>
            <w:r w:rsidRPr="00B714BE">
              <w:t>Addition of new 5GS RRC TC 8.2.3.13.1</w:t>
            </w:r>
          </w:p>
        </w:tc>
        <w:tc>
          <w:tcPr>
            <w:tcW w:w="705" w:type="dxa"/>
            <w:gridSpan w:val="2"/>
            <w:shd w:val="solid" w:color="FFFFFF" w:fill="auto"/>
          </w:tcPr>
          <w:p w14:paraId="18543556" w14:textId="77777777" w:rsidR="00AE011A" w:rsidRPr="00B714BE" w:rsidRDefault="00AE011A" w:rsidP="009D4432">
            <w:pPr>
              <w:pStyle w:val="TAC"/>
            </w:pPr>
            <w:r w:rsidRPr="00B714BE">
              <w:t>1.0.0</w:t>
            </w:r>
          </w:p>
        </w:tc>
      </w:tr>
      <w:tr w:rsidR="00D13E6E" w:rsidRPr="00B714BE" w14:paraId="4D2465D9" w14:textId="77777777" w:rsidTr="005C145D">
        <w:trPr>
          <w:gridAfter w:val="2"/>
          <w:wAfter w:w="96" w:type="dxa"/>
        </w:trPr>
        <w:tc>
          <w:tcPr>
            <w:tcW w:w="795" w:type="dxa"/>
            <w:gridSpan w:val="2"/>
            <w:shd w:val="solid" w:color="FFFFFF" w:fill="auto"/>
          </w:tcPr>
          <w:p w14:paraId="126EE311" w14:textId="77777777" w:rsidR="00AE011A" w:rsidRPr="00B714BE" w:rsidRDefault="00AE011A" w:rsidP="009D4432">
            <w:pPr>
              <w:pStyle w:val="TAC"/>
            </w:pPr>
            <w:r w:rsidRPr="00B714BE">
              <w:t>2018-05</w:t>
            </w:r>
          </w:p>
        </w:tc>
        <w:tc>
          <w:tcPr>
            <w:tcW w:w="897" w:type="dxa"/>
            <w:gridSpan w:val="2"/>
            <w:shd w:val="solid" w:color="FFFFFF" w:fill="auto"/>
          </w:tcPr>
          <w:p w14:paraId="4309C470" w14:textId="77777777" w:rsidR="00AE011A" w:rsidRPr="00B714BE" w:rsidRDefault="00AE011A" w:rsidP="009D4432">
            <w:pPr>
              <w:pStyle w:val="TAC"/>
            </w:pPr>
            <w:r w:rsidRPr="00B714BE">
              <w:t>RAN5#79</w:t>
            </w:r>
          </w:p>
        </w:tc>
        <w:tc>
          <w:tcPr>
            <w:tcW w:w="988" w:type="dxa"/>
            <w:gridSpan w:val="2"/>
            <w:shd w:val="solid" w:color="FFFFFF" w:fill="auto"/>
          </w:tcPr>
          <w:p w14:paraId="68C1DE8B" w14:textId="77777777" w:rsidR="00AE011A" w:rsidRPr="00B714BE" w:rsidRDefault="00000000" w:rsidP="009D4432">
            <w:pPr>
              <w:pStyle w:val="TAC"/>
              <w:rPr>
                <w:sz w:val="16"/>
                <w:szCs w:val="16"/>
              </w:rPr>
            </w:pPr>
            <w:hyperlink r:id="rId190" w:history="1">
              <w:r w:rsidR="00AE011A" w:rsidRPr="00B714BE">
                <w:rPr>
                  <w:sz w:val="16"/>
                  <w:szCs w:val="16"/>
                </w:rPr>
                <w:t>R5-183136</w:t>
              </w:r>
            </w:hyperlink>
          </w:p>
        </w:tc>
        <w:tc>
          <w:tcPr>
            <w:tcW w:w="565" w:type="dxa"/>
            <w:gridSpan w:val="2"/>
            <w:shd w:val="solid" w:color="FFFFFF" w:fill="auto"/>
          </w:tcPr>
          <w:p w14:paraId="70835CE0" w14:textId="77777777" w:rsidR="00AE011A" w:rsidRPr="00B714BE" w:rsidRDefault="00AE011A" w:rsidP="009D4432">
            <w:pPr>
              <w:pStyle w:val="TAC"/>
            </w:pPr>
            <w:r w:rsidRPr="00B714BE">
              <w:t>-</w:t>
            </w:r>
          </w:p>
        </w:tc>
        <w:tc>
          <w:tcPr>
            <w:tcW w:w="282" w:type="dxa"/>
            <w:gridSpan w:val="2"/>
            <w:shd w:val="solid" w:color="FFFFFF" w:fill="auto"/>
          </w:tcPr>
          <w:p w14:paraId="7A8EEA2B" w14:textId="77777777" w:rsidR="00AE011A" w:rsidRPr="00B714BE" w:rsidRDefault="00AE011A" w:rsidP="009D4432">
            <w:pPr>
              <w:pStyle w:val="TAC"/>
            </w:pPr>
            <w:r w:rsidRPr="00B714BE">
              <w:t>-</w:t>
            </w:r>
          </w:p>
        </w:tc>
        <w:tc>
          <w:tcPr>
            <w:tcW w:w="423" w:type="dxa"/>
            <w:gridSpan w:val="2"/>
            <w:shd w:val="solid" w:color="FFFFFF" w:fill="auto"/>
          </w:tcPr>
          <w:p w14:paraId="57BA69EF" w14:textId="77777777" w:rsidR="00AE011A" w:rsidRPr="00B714BE" w:rsidRDefault="00AE011A" w:rsidP="009D4432">
            <w:pPr>
              <w:pStyle w:val="TAC"/>
            </w:pPr>
            <w:r w:rsidRPr="00B714BE">
              <w:t>-</w:t>
            </w:r>
          </w:p>
        </w:tc>
        <w:tc>
          <w:tcPr>
            <w:tcW w:w="4936" w:type="dxa"/>
            <w:gridSpan w:val="2"/>
            <w:shd w:val="solid" w:color="FFFFFF" w:fill="auto"/>
          </w:tcPr>
          <w:p w14:paraId="257EC879" w14:textId="77777777" w:rsidR="00AE011A" w:rsidRPr="00B714BE" w:rsidRDefault="00AE011A" w:rsidP="009D4432">
            <w:pPr>
              <w:pStyle w:val="TAL"/>
            </w:pPr>
            <w:r w:rsidRPr="00B714BE">
              <w:t>Correction to NR RRC  test case 8.2.3.5</w:t>
            </w:r>
          </w:p>
        </w:tc>
        <w:tc>
          <w:tcPr>
            <w:tcW w:w="705" w:type="dxa"/>
            <w:gridSpan w:val="2"/>
            <w:shd w:val="solid" w:color="FFFFFF" w:fill="auto"/>
          </w:tcPr>
          <w:p w14:paraId="0BDD8AD9" w14:textId="77777777" w:rsidR="00AE011A" w:rsidRPr="00B714BE" w:rsidRDefault="00AE011A" w:rsidP="009D4432">
            <w:pPr>
              <w:pStyle w:val="TAC"/>
            </w:pPr>
            <w:r w:rsidRPr="00B714BE">
              <w:t>1.0.0</w:t>
            </w:r>
          </w:p>
        </w:tc>
      </w:tr>
      <w:tr w:rsidR="00D13E6E" w:rsidRPr="00B714BE" w14:paraId="1B434734" w14:textId="77777777" w:rsidTr="005C145D">
        <w:trPr>
          <w:gridAfter w:val="2"/>
          <w:wAfter w:w="96" w:type="dxa"/>
        </w:trPr>
        <w:tc>
          <w:tcPr>
            <w:tcW w:w="795" w:type="dxa"/>
            <w:gridSpan w:val="2"/>
            <w:shd w:val="solid" w:color="FFFFFF" w:fill="auto"/>
          </w:tcPr>
          <w:p w14:paraId="08640675" w14:textId="77777777" w:rsidR="00AE011A" w:rsidRPr="00B714BE" w:rsidRDefault="00AE011A" w:rsidP="009D4432">
            <w:pPr>
              <w:pStyle w:val="TAC"/>
            </w:pPr>
            <w:r w:rsidRPr="00B714BE">
              <w:t>2018-05</w:t>
            </w:r>
          </w:p>
        </w:tc>
        <w:tc>
          <w:tcPr>
            <w:tcW w:w="897" w:type="dxa"/>
            <w:gridSpan w:val="2"/>
            <w:shd w:val="solid" w:color="FFFFFF" w:fill="auto"/>
          </w:tcPr>
          <w:p w14:paraId="00587B11" w14:textId="77777777" w:rsidR="00AE011A" w:rsidRPr="00B714BE" w:rsidRDefault="00AE011A" w:rsidP="009D4432">
            <w:pPr>
              <w:pStyle w:val="TAC"/>
            </w:pPr>
            <w:r w:rsidRPr="00B714BE">
              <w:t>RAN5#79</w:t>
            </w:r>
          </w:p>
        </w:tc>
        <w:tc>
          <w:tcPr>
            <w:tcW w:w="988" w:type="dxa"/>
            <w:gridSpan w:val="2"/>
            <w:shd w:val="solid" w:color="FFFFFF" w:fill="auto"/>
          </w:tcPr>
          <w:p w14:paraId="5D75F65E" w14:textId="77777777" w:rsidR="00AE011A" w:rsidRPr="00B714BE" w:rsidRDefault="00000000" w:rsidP="009D4432">
            <w:pPr>
              <w:pStyle w:val="TAC"/>
              <w:rPr>
                <w:sz w:val="16"/>
                <w:szCs w:val="16"/>
              </w:rPr>
            </w:pPr>
            <w:hyperlink r:id="rId191" w:history="1">
              <w:r w:rsidR="00AE011A" w:rsidRPr="00B714BE">
                <w:rPr>
                  <w:sz w:val="16"/>
                  <w:szCs w:val="16"/>
                </w:rPr>
                <w:t>R5-183263</w:t>
              </w:r>
            </w:hyperlink>
          </w:p>
        </w:tc>
        <w:tc>
          <w:tcPr>
            <w:tcW w:w="565" w:type="dxa"/>
            <w:gridSpan w:val="2"/>
            <w:shd w:val="solid" w:color="FFFFFF" w:fill="auto"/>
          </w:tcPr>
          <w:p w14:paraId="11796106" w14:textId="77777777" w:rsidR="00AE011A" w:rsidRPr="00B714BE" w:rsidRDefault="00AE011A" w:rsidP="009D4432">
            <w:pPr>
              <w:pStyle w:val="TAC"/>
            </w:pPr>
            <w:r w:rsidRPr="00B714BE">
              <w:t>-</w:t>
            </w:r>
          </w:p>
        </w:tc>
        <w:tc>
          <w:tcPr>
            <w:tcW w:w="282" w:type="dxa"/>
            <w:gridSpan w:val="2"/>
            <w:shd w:val="solid" w:color="FFFFFF" w:fill="auto"/>
          </w:tcPr>
          <w:p w14:paraId="788BE21E" w14:textId="77777777" w:rsidR="00AE011A" w:rsidRPr="00B714BE" w:rsidRDefault="00AE011A" w:rsidP="009D4432">
            <w:pPr>
              <w:pStyle w:val="TAC"/>
            </w:pPr>
            <w:r w:rsidRPr="00B714BE">
              <w:t>-</w:t>
            </w:r>
          </w:p>
        </w:tc>
        <w:tc>
          <w:tcPr>
            <w:tcW w:w="423" w:type="dxa"/>
            <w:gridSpan w:val="2"/>
            <w:shd w:val="solid" w:color="FFFFFF" w:fill="auto"/>
          </w:tcPr>
          <w:p w14:paraId="296E88EB" w14:textId="77777777" w:rsidR="00AE011A" w:rsidRPr="00B714BE" w:rsidRDefault="00AE011A" w:rsidP="009D4432">
            <w:pPr>
              <w:pStyle w:val="TAC"/>
            </w:pPr>
            <w:r w:rsidRPr="00B714BE">
              <w:t>-</w:t>
            </w:r>
          </w:p>
        </w:tc>
        <w:tc>
          <w:tcPr>
            <w:tcW w:w="4936" w:type="dxa"/>
            <w:gridSpan w:val="2"/>
            <w:shd w:val="solid" w:color="FFFFFF" w:fill="auto"/>
          </w:tcPr>
          <w:p w14:paraId="10876821" w14:textId="77777777" w:rsidR="00AE011A" w:rsidRPr="00B714BE" w:rsidRDefault="00AE011A" w:rsidP="009D4432">
            <w:pPr>
              <w:pStyle w:val="TAL"/>
            </w:pPr>
            <w:r w:rsidRPr="00B714BE">
              <w:t>Addition of new NR NAS  test case Default EPS bearer context activation</w:t>
            </w:r>
          </w:p>
        </w:tc>
        <w:tc>
          <w:tcPr>
            <w:tcW w:w="705" w:type="dxa"/>
            <w:gridSpan w:val="2"/>
            <w:shd w:val="solid" w:color="FFFFFF" w:fill="auto"/>
          </w:tcPr>
          <w:p w14:paraId="35B27BC7" w14:textId="77777777" w:rsidR="00AE011A" w:rsidRPr="00B714BE" w:rsidRDefault="00AE011A" w:rsidP="009D4432">
            <w:pPr>
              <w:pStyle w:val="TAC"/>
            </w:pPr>
            <w:r w:rsidRPr="00B714BE">
              <w:t>1.0.0</w:t>
            </w:r>
          </w:p>
        </w:tc>
      </w:tr>
      <w:tr w:rsidR="00D13E6E" w:rsidRPr="00B714BE" w14:paraId="0AC64E20" w14:textId="77777777" w:rsidTr="005C145D">
        <w:trPr>
          <w:gridAfter w:val="2"/>
          <w:wAfter w:w="96" w:type="dxa"/>
        </w:trPr>
        <w:tc>
          <w:tcPr>
            <w:tcW w:w="795" w:type="dxa"/>
            <w:gridSpan w:val="2"/>
            <w:shd w:val="solid" w:color="FFFFFF" w:fill="auto"/>
          </w:tcPr>
          <w:p w14:paraId="7F0F5B6C" w14:textId="77777777" w:rsidR="00AE011A" w:rsidRPr="00B714BE" w:rsidRDefault="00AE011A" w:rsidP="009D4432">
            <w:pPr>
              <w:pStyle w:val="TAC"/>
            </w:pPr>
            <w:r w:rsidRPr="00B714BE">
              <w:t>2018-05</w:t>
            </w:r>
          </w:p>
        </w:tc>
        <w:tc>
          <w:tcPr>
            <w:tcW w:w="897" w:type="dxa"/>
            <w:gridSpan w:val="2"/>
            <w:shd w:val="solid" w:color="FFFFFF" w:fill="auto"/>
          </w:tcPr>
          <w:p w14:paraId="0B332DA8" w14:textId="77777777" w:rsidR="00AE011A" w:rsidRPr="00B714BE" w:rsidRDefault="00AE011A" w:rsidP="009D4432">
            <w:pPr>
              <w:pStyle w:val="TAC"/>
            </w:pPr>
            <w:r w:rsidRPr="00B714BE">
              <w:t>RAN5#79</w:t>
            </w:r>
          </w:p>
        </w:tc>
        <w:tc>
          <w:tcPr>
            <w:tcW w:w="988" w:type="dxa"/>
            <w:gridSpan w:val="2"/>
            <w:shd w:val="solid" w:color="FFFFFF" w:fill="auto"/>
          </w:tcPr>
          <w:p w14:paraId="456B3D67" w14:textId="77777777" w:rsidR="00AE011A" w:rsidRPr="00B714BE" w:rsidRDefault="00000000" w:rsidP="009D4432">
            <w:pPr>
              <w:pStyle w:val="TAC"/>
              <w:rPr>
                <w:sz w:val="16"/>
                <w:szCs w:val="16"/>
              </w:rPr>
            </w:pPr>
            <w:hyperlink r:id="rId192" w:history="1">
              <w:r w:rsidR="00AE011A" w:rsidRPr="00B714BE">
                <w:rPr>
                  <w:sz w:val="16"/>
                  <w:szCs w:val="16"/>
                </w:rPr>
                <w:t>R5-183265</w:t>
              </w:r>
            </w:hyperlink>
          </w:p>
        </w:tc>
        <w:tc>
          <w:tcPr>
            <w:tcW w:w="565" w:type="dxa"/>
            <w:gridSpan w:val="2"/>
            <w:shd w:val="solid" w:color="FFFFFF" w:fill="auto"/>
          </w:tcPr>
          <w:p w14:paraId="3E1F7B2D" w14:textId="77777777" w:rsidR="00AE011A" w:rsidRPr="00B714BE" w:rsidRDefault="00AE011A" w:rsidP="009D4432">
            <w:pPr>
              <w:pStyle w:val="TAC"/>
            </w:pPr>
            <w:r w:rsidRPr="00B714BE">
              <w:t>-</w:t>
            </w:r>
          </w:p>
        </w:tc>
        <w:tc>
          <w:tcPr>
            <w:tcW w:w="282" w:type="dxa"/>
            <w:gridSpan w:val="2"/>
            <w:shd w:val="solid" w:color="FFFFFF" w:fill="auto"/>
          </w:tcPr>
          <w:p w14:paraId="58C53042" w14:textId="77777777" w:rsidR="00AE011A" w:rsidRPr="00B714BE" w:rsidRDefault="00AE011A" w:rsidP="009D4432">
            <w:pPr>
              <w:pStyle w:val="TAC"/>
            </w:pPr>
            <w:r w:rsidRPr="00B714BE">
              <w:t>-</w:t>
            </w:r>
          </w:p>
        </w:tc>
        <w:tc>
          <w:tcPr>
            <w:tcW w:w="423" w:type="dxa"/>
            <w:gridSpan w:val="2"/>
            <w:shd w:val="solid" w:color="FFFFFF" w:fill="auto"/>
          </w:tcPr>
          <w:p w14:paraId="1FD935AF" w14:textId="77777777" w:rsidR="00AE011A" w:rsidRPr="00B714BE" w:rsidRDefault="00AE011A" w:rsidP="009D4432">
            <w:pPr>
              <w:pStyle w:val="TAC"/>
            </w:pPr>
            <w:r w:rsidRPr="00B714BE">
              <w:t>-</w:t>
            </w:r>
          </w:p>
        </w:tc>
        <w:tc>
          <w:tcPr>
            <w:tcW w:w="4936" w:type="dxa"/>
            <w:gridSpan w:val="2"/>
            <w:shd w:val="solid" w:color="FFFFFF" w:fill="auto"/>
          </w:tcPr>
          <w:p w14:paraId="6AED4F04" w14:textId="77777777" w:rsidR="00AE011A" w:rsidRPr="00B714BE" w:rsidRDefault="00AE011A" w:rsidP="009D4432">
            <w:pPr>
              <w:pStyle w:val="TAL"/>
            </w:pPr>
            <w:r w:rsidRPr="00B714BE">
              <w:t>Updates to session management TC 10.2.2.1</w:t>
            </w:r>
          </w:p>
        </w:tc>
        <w:tc>
          <w:tcPr>
            <w:tcW w:w="705" w:type="dxa"/>
            <w:gridSpan w:val="2"/>
            <w:shd w:val="solid" w:color="FFFFFF" w:fill="auto"/>
          </w:tcPr>
          <w:p w14:paraId="2CFD417E" w14:textId="77777777" w:rsidR="00AE011A" w:rsidRPr="00B714BE" w:rsidRDefault="00AE011A" w:rsidP="009D4432">
            <w:pPr>
              <w:pStyle w:val="TAC"/>
            </w:pPr>
            <w:r w:rsidRPr="00B714BE">
              <w:t>1.0.0</w:t>
            </w:r>
          </w:p>
        </w:tc>
      </w:tr>
      <w:tr w:rsidR="00D13E6E" w:rsidRPr="00B714BE" w14:paraId="2A8192B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AFE2CF" w14:textId="77777777" w:rsidR="00E1746F" w:rsidRPr="00B714BE" w:rsidRDefault="00E1746F" w:rsidP="009D4432">
            <w:pPr>
              <w:pStyle w:val="TAC"/>
            </w:pPr>
            <w:r w:rsidRPr="00B714BE">
              <w:t>2018-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9D2074" w14:textId="77777777" w:rsidR="00E1746F" w:rsidRPr="00B714BE" w:rsidRDefault="00E1746F" w:rsidP="009D4432">
            <w:pPr>
              <w:pStyle w:val="TAC"/>
            </w:pPr>
            <w:r w:rsidRPr="00B714BE">
              <w:t>RAN#8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F2C25B" w14:textId="77777777" w:rsidR="00E1746F" w:rsidRPr="00B714BE" w:rsidRDefault="00E1746F" w:rsidP="009D4432">
            <w:pPr>
              <w:pStyle w:val="TAC"/>
            </w:pPr>
            <w:r w:rsidRPr="00B714BE">
              <w:t>RP-1812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16EA16" w14:textId="77777777" w:rsidR="00E1746F" w:rsidRPr="00B714BE" w:rsidRDefault="00E1746F"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1F1D57" w14:textId="77777777" w:rsidR="00E1746F" w:rsidRPr="00B714BE" w:rsidRDefault="00E1746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B57A28" w14:textId="77777777" w:rsidR="00E1746F" w:rsidRPr="00B714BE" w:rsidRDefault="00E1746F"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1C2B91" w14:textId="77777777" w:rsidR="00E1746F" w:rsidRPr="00B714BE" w:rsidRDefault="00E1746F" w:rsidP="009D4432">
            <w:pPr>
              <w:pStyle w:val="TAL"/>
            </w:pPr>
            <w:r w:rsidRPr="00B714BE">
              <w:t>put under revision control as v15.0.0 with small editorial chang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C04E1D" w14:textId="77777777" w:rsidR="00E1746F" w:rsidRPr="00B714BE" w:rsidRDefault="00E1746F" w:rsidP="009D4432">
            <w:pPr>
              <w:pStyle w:val="TAC"/>
            </w:pPr>
            <w:r w:rsidRPr="00B714BE">
              <w:t>15.0.0</w:t>
            </w:r>
          </w:p>
        </w:tc>
      </w:tr>
      <w:tr w:rsidR="00D13E6E" w:rsidRPr="00B714BE" w14:paraId="1F398F0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E64AB3"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CC9528"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832176" w14:textId="77777777" w:rsidR="00BC3F82" w:rsidRPr="00B714BE" w:rsidRDefault="00BC3F82" w:rsidP="009D4432">
            <w:pPr>
              <w:pStyle w:val="TAC"/>
            </w:pPr>
            <w:r w:rsidRPr="00B714BE">
              <w:t>R5-1842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A75DFF" w14:textId="77777777" w:rsidR="00BC3F82" w:rsidRPr="00B714BE" w:rsidRDefault="00BC3F82" w:rsidP="009D4432">
            <w:pPr>
              <w:pStyle w:val="TAC"/>
            </w:pPr>
            <w:r w:rsidRPr="00B714BE">
              <w:t>00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CDC6F7"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56EEF0"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1934BE" w14:textId="77777777" w:rsidR="00BC3F82" w:rsidRPr="00B714BE" w:rsidRDefault="00BC3F82" w:rsidP="009D4432">
            <w:pPr>
              <w:pStyle w:val="TAL"/>
            </w:pPr>
            <w:r w:rsidRPr="00B714BE">
              <w:t>Addition of Correct handling of Configured UL grant Type 1 test case 7.1.1.6.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0948C6" w14:textId="77777777" w:rsidR="00BC3F82" w:rsidRPr="00B714BE" w:rsidRDefault="00BC3F82" w:rsidP="009D4432">
            <w:pPr>
              <w:pStyle w:val="TAC"/>
            </w:pPr>
            <w:r w:rsidRPr="00B714BE">
              <w:t>15.1.0</w:t>
            </w:r>
          </w:p>
        </w:tc>
      </w:tr>
      <w:tr w:rsidR="00D13E6E" w:rsidRPr="00B714BE" w14:paraId="61BB6B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31A542"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9DD661"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361564" w14:textId="77777777" w:rsidR="00BC3F82" w:rsidRPr="00B714BE" w:rsidRDefault="00BC3F82" w:rsidP="009D4432">
            <w:pPr>
              <w:pStyle w:val="TAC"/>
            </w:pPr>
            <w:r w:rsidRPr="00B714BE">
              <w:t>R5-1842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DF621D" w14:textId="77777777" w:rsidR="00BC3F82" w:rsidRPr="00B714BE" w:rsidRDefault="00BC3F82" w:rsidP="009D4432">
            <w:pPr>
              <w:pStyle w:val="TAC"/>
            </w:pPr>
            <w:r w:rsidRPr="00B714BE">
              <w:t>00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C3C2A2"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0EA15C"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511E76" w14:textId="77777777" w:rsidR="00BC3F82" w:rsidRPr="00B714BE" w:rsidRDefault="00BC3F82" w:rsidP="009D4432">
            <w:pPr>
              <w:pStyle w:val="TAL"/>
            </w:pPr>
            <w:r w:rsidRPr="00B714BE">
              <w:t>Addition of Correct handling of Configured UL grant Type 2 test case 7.1.1.6.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0A7F1E" w14:textId="77777777" w:rsidR="00BC3F82" w:rsidRPr="00B714BE" w:rsidRDefault="00BC3F82" w:rsidP="009D4432">
            <w:pPr>
              <w:pStyle w:val="TAC"/>
            </w:pPr>
            <w:r w:rsidRPr="00B714BE">
              <w:t>15.1.0</w:t>
            </w:r>
          </w:p>
        </w:tc>
      </w:tr>
      <w:tr w:rsidR="00D13E6E" w:rsidRPr="00B714BE" w14:paraId="1631FF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0E6FC8"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E33D53"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B461C2" w14:textId="77777777" w:rsidR="00BC3F82" w:rsidRPr="00B714BE" w:rsidRDefault="00BC3F82" w:rsidP="009D4432">
            <w:pPr>
              <w:pStyle w:val="TAC"/>
            </w:pPr>
            <w:r w:rsidRPr="00B714BE">
              <w:t>R5-1842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1729B1" w14:textId="77777777" w:rsidR="00BC3F82" w:rsidRPr="00B714BE" w:rsidRDefault="00BC3F82" w:rsidP="009D4432">
            <w:pPr>
              <w:pStyle w:val="TAC"/>
            </w:pPr>
            <w:r w:rsidRPr="00B714BE">
              <w:t>00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A73973"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53DBED"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28E332" w14:textId="77777777" w:rsidR="00BC3F82" w:rsidRPr="00B714BE" w:rsidRDefault="00BC3F82" w:rsidP="009D4432">
            <w:pPr>
              <w:pStyle w:val="TAL"/>
            </w:pPr>
            <w:r w:rsidRPr="00B714BE">
              <w:t>CR of Correct handling of DL assignment Semi persistent test case 7.1.1.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A0D5AC" w14:textId="77777777" w:rsidR="00BC3F82" w:rsidRPr="00B714BE" w:rsidRDefault="00BC3F82" w:rsidP="009D4432">
            <w:pPr>
              <w:pStyle w:val="TAC"/>
            </w:pPr>
            <w:r w:rsidRPr="00B714BE">
              <w:t>15.1.0</w:t>
            </w:r>
          </w:p>
        </w:tc>
      </w:tr>
      <w:tr w:rsidR="00D13E6E" w:rsidRPr="00B714BE" w14:paraId="550C450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24A1EE"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64F0AA"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71955C" w14:textId="77777777" w:rsidR="00BC3F82" w:rsidRPr="00B714BE" w:rsidRDefault="00BC3F82" w:rsidP="009D4432">
            <w:pPr>
              <w:pStyle w:val="TAC"/>
            </w:pPr>
            <w:r w:rsidRPr="00B714BE">
              <w:t>R5-1842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7B979A" w14:textId="77777777" w:rsidR="00BC3F82" w:rsidRPr="00B714BE" w:rsidRDefault="00BC3F82" w:rsidP="009D4432">
            <w:pPr>
              <w:pStyle w:val="TAC"/>
            </w:pPr>
            <w:r w:rsidRPr="00B714BE">
              <w:t>00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73DD17"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F5ACA6"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ED285C" w14:textId="77777777" w:rsidR="00BC3F82" w:rsidRPr="00B714BE" w:rsidRDefault="00BC3F82" w:rsidP="009D4432">
            <w:pPr>
              <w:pStyle w:val="TAL"/>
            </w:pPr>
            <w:r w:rsidRPr="00B714BE">
              <w:t>CR of UE power headroom reporting test case 7.1.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3212EA" w14:textId="77777777" w:rsidR="00BC3F82" w:rsidRPr="00B714BE" w:rsidRDefault="00BC3F82" w:rsidP="009D4432">
            <w:pPr>
              <w:pStyle w:val="TAC"/>
            </w:pPr>
            <w:r w:rsidRPr="00B714BE">
              <w:t>15.1.0</w:t>
            </w:r>
          </w:p>
        </w:tc>
      </w:tr>
      <w:tr w:rsidR="00D13E6E" w:rsidRPr="00B714BE" w14:paraId="3FCCCAE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C18D03"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4B9A02"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602A78" w14:textId="77777777" w:rsidR="00BC3F82" w:rsidRPr="00B714BE" w:rsidRDefault="00BC3F82" w:rsidP="009D4432">
            <w:pPr>
              <w:pStyle w:val="TAC"/>
            </w:pPr>
            <w:r w:rsidRPr="00B714BE">
              <w:t>R5-1843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4A4570" w14:textId="77777777" w:rsidR="00BC3F82" w:rsidRPr="00B714BE" w:rsidRDefault="00BC3F82" w:rsidP="009D4432">
            <w:pPr>
              <w:pStyle w:val="TAC"/>
            </w:pPr>
            <w:r w:rsidRPr="00B714BE">
              <w:t>00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56BFAA"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03BED6"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BD0F07" w14:textId="77777777" w:rsidR="00BC3F82" w:rsidRPr="00B714BE" w:rsidRDefault="00BC3F82" w:rsidP="009D4432">
            <w:pPr>
              <w:pStyle w:val="TAL"/>
            </w:pPr>
            <w:r w:rsidRPr="00B714BE">
              <w:t>Correction to 5GS PDCP Test case 7.1.3.4.1 PDCP handover / Lossless handover / PDCP sequence number maintenance / PDCP status report to convey the information on missing or acknowledged PDCP SDUs at handover / In-order delivery and duplicate elimination in the downlin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F65FFB" w14:textId="77777777" w:rsidR="00BC3F82" w:rsidRPr="00B714BE" w:rsidRDefault="00BC3F82" w:rsidP="009D4432">
            <w:pPr>
              <w:pStyle w:val="TAC"/>
            </w:pPr>
            <w:r w:rsidRPr="00B714BE">
              <w:t>15.1.0</w:t>
            </w:r>
          </w:p>
        </w:tc>
      </w:tr>
      <w:tr w:rsidR="00D13E6E" w:rsidRPr="00B714BE" w14:paraId="5663AC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907B33"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D31C5B"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F3BE2D" w14:textId="77777777" w:rsidR="00BC3F82" w:rsidRPr="00B714BE" w:rsidRDefault="00BC3F82" w:rsidP="009D4432">
            <w:pPr>
              <w:pStyle w:val="TAC"/>
            </w:pPr>
            <w:r w:rsidRPr="00B714BE">
              <w:t>R5-1843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D3AC93" w14:textId="77777777" w:rsidR="00BC3F82" w:rsidRPr="00B714BE" w:rsidRDefault="00BC3F82" w:rsidP="009D4432">
            <w:pPr>
              <w:pStyle w:val="TAC"/>
            </w:pPr>
            <w:r w:rsidRPr="00B714BE">
              <w:t>00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90505B"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677B71"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F7635C" w14:textId="77777777" w:rsidR="00BC3F82" w:rsidRPr="00B714BE" w:rsidRDefault="00BC3F82" w:rsidP="009D4432">
            <w:pPr>
              <w:pStyle w:val="TAL"/>
            </w:pPr>
            <w:r w:rsidRPr="00B714BE">
              <w:t>Correction to 5GS PDCP Test case 7.1.3.5.4 PDCP reordering / Maximum re-ordering delay below t-Reordering / t-Reordering timer opera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AB9AEF" w14:textId="77777777" w:rsidR="00BC3F82" w:rsidRPr="00B714BE" w:rsidRDefault="00BC3F82" w:rsidP="009D4432">
            <w:pPr>
              <w:pStyle w:val="TAC"/>
            </w:pPr>
            <w:r w:rsidRPr="00B714BE">
              <w:t>15.1.0</w:t>
            </w:r>
          </w:p>
        </w:tc>
      </w:tr>
      <w:tr w:rsidR="00D13E6E" w:rsidRPr="00B714BE" w14:paraId="58094A5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EADB7F"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F368BB"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05C6B8" w14:textId="77777777" w:rsidR="00BC3F82" w:rsidRPr="00B714BE" w:rsidRDefault="00BC3F82" w:rsidP="009D4432">
            <w:pPr>
              <w:pStyle w:val="TAC"/>
            </w:pPr>
            <w:r w:rsidRPr="00B714BE">
              <w:t>R5-1843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A55331" w14:textId="77777777" w:rsidR="00BC3F82" w:rsidRPr="00B714BE" w:rsidRDefault="00BC3F82" w:rsidP="009D4432">
            <w:pPr>
              <w:pStyle w:val="TAC"/>
            </w:pPr>
            <w:r w:rsidRPr="00B714BE">
              <w:t>00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754A2E"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AB9636"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AE64BF" w14:textId="77777777" w:rsidR="00BC3F82" w:rsidRPr="00B714BE" w:rsidRDefault="00BC3F82" w:rsidP="009D4432">
            <w:pPr>
              <w:pStyle w:val="TAL"/>
            </w:pPr>
            <w:r w:rsidRPr="00B714BE">
              <w:t>Corrections to RRC TC - BandwidthPart Configuration / SCG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5B9FAB" w14:textId="77777777" w:rsidR="00BC3F82" w:rsidRPr="00B714BE" w:rsidRDefault="00BC3F82" w:rsidP="009D4432">
            <w:pPr>
              <w:pStyle w:val="TAC"/>
            </w:pPr>
            <w:r w:rsidRPr="00B714BE">
              <w:t>15.1.0</w:t>
            </w:r>
          </w:p>
        </w:tc>
      </w:tr>
      <w:tr w:rsidR="00D13E6E" w:rsidRPr="00B714BE" w14:paraId="569521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7703E3"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DD1274"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19B0B3" w14:textId="77777777" w:rsidR="00BC3F82" w:rsidRPr="00B714BE" w:rsidRDefault="00BC3F82" w:rsidP="009D4432">
            <w:pPr>
              <w:pStyle w:val="TAC"/>
            </w:pPr>
            <w:r w:rsidRPr="00B714BE">
              <w:t>R5-1845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9CA497" w14:textId="77777777" w:rsidR="00BC3F82" w:rsidRPr="00B714BE" w:rsidRDefault="00BC3F82" w:rsidP="009D4432">
            <w:pPr>
              <w:pStyle w:val="TAC"/>
            </w:pPr>
            <w:r w:rsidRPr="00B714BE">
              <w:t>00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62D500"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9237EC"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7800D2" w14:textId="77777777" w:rsidR="00BC3F82" w:rsidRPr="00B714BE" w:rsidRDefault="00BC3F82" w:rsidP="009D4432">
            <w:pPr>
              <w:pStyle w:val="TAL"/>
            </w:pPr>
            <w:r w:rsidRPr="00B714BE">
              <w:t>Addition of new 5GS RRC TC 8.2.4.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C458F3" w14:textId="77777777" w:rsidR="00BC3F82" w:rsidRPr="00B714BE" w:rsidRDefault="00BC3F82" w:rsidP="009D4432">
            <w:pPr>
              <w:pStyle w:val="TAC"/>
            </w:pPr>
            <w:r w:rsidRPr="00B714BE">
              <w:t>15.1.0</w:t>
            </w:r>
          </w:p>
        </w:tc>
      </w:tr>
      <w:tr w:rsidR="00D13E6E" w:rsidRPr="00B714BE" w14:paraId="63F6F0E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4209D6"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8020B3"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733139" w14:textId="77777777" w:rsidR="00BC3F82" w:rsidRPr="00B714BE" w:rsidRDefault="00BC3F82" w:rsidP="009D4432">
            <w:pPr>
              <w:pStyle w:val="TAC"/>
            </w:pPr>
            <w:r w:rsidRPr="00B714BE">
              <w:t>R5-1845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34020B" w14:textId="77777777" w:rsidR="00BC3F82" w:rsidRPr="00B714BE" w:rsidRDefault="00BC3F82" w:rsidP="009D4432">
            <w:pPr>
              <w:pStyle w:val="TAC"/>
            </w:pPr>
            <w:r w:rsidRPr="00B714BE">
              <w:t>00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3F2B87"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75911E"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4CF2C8" w14:textId="77777777" w:rsidR="00BC3F82" w:rsidRPr="00B714BE" w:rsidRDefault="00BC3F82" w:rsidP="009D4432">
            <w:pPr>
              <w:pStyle w:val="TAL"/>
            </w:pPr>
            <w:r w:rsidRPr="00B714BE">
              <w:t>Correction to NR PDCP test case 7.1.3.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0AB60E" w14:textId="77777777" w:rsidR="00BC3F82" w:rsidRPr="00B714BE" w:rsidRDefault="00BC3F82" w:rsidP="009D4432">
            <w:pPr>
              <w:pStyle w:val="TAC"/>
            </w:pPr>
            <w:r w:rsidRPr="00B714BE">
              <w:t>15.1.0</w:t>
            </w:r>
          </w:p>
        </w:tc>
      </w:tr>
      <w:tr w:rsidR="00D13E6E" w:rsidRPr="00B714BE" w14:paraId="111F41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85BCFF"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B030A5"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46F1A5" w14:textId="77777777" w:rsidR="00BC3F82" w:rsidRPr="00B714BE" w:rsidRDefault="00BC3F82" w:rsidP="009D4432">
            <w:pPr>
              <w:pStyle w:val="TAC"/>
            </w:pPr>
            <w:r w:rsidRPr="00B714BE">
              <w:t>R5-1845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B140A0" w14:textId="77777777" w:rsidR="00BC3F82" w:rsidRPr="00B714BE" w:rsidRDefault="00BC3F82" w:rsidP="009D4432">
            <w:pPr>
              <w:pStyle w:val="TAC"/>
            </w:pPr>
            <w:r w:rsidRPr="00B714BE">
              <w:t>00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09135D"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38BD71"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C845B0" w14:textId="77777777" w:rsidR="00BC3F82" w:rsidRPr="00B714BE" w:rsidRDefault="00BC3F82" w:rsidP="009D4432">
            <w:pPr>
              <w:pStyle w:val="TAL"/>
            </w:pPr>
            <w:r w:rsidRPr="00B714BE">
              <w:t>Corrections to MAC TBS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2615CE" w14:textId="77777777" w:rsidR="00BC3F82" w:rsidRPr="00B714BE" w:rsidRDefault="00BC3F82" w:rsidP="009D4432">
            <w:pPr>
              <w:pStyle w:val="TAC"/>
            </w:pPr>
            <w:r w:rsidRPr="00B714BE">
              <w:t>15.1.0</w:t>
            </w:r>
          </w:p>
        </w:tc>
      </w:tr>
      <w:tr w:rsidR="00D13E6E" w:rsidRPr="00B714BE" w14:paraId="5645060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1CBD6B"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9BAA22"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DAA25D" w14:textId="77777777" w:rsidR="00BC3F82" w:rsidRPr="00B714BE" w:rsidRDefault="00BC3F82" w:rsidP="009D4432">
            <w:pPr>
              <w:pStyle w:val="TAC"/>
            </w:pPr>
            <w:r w:rsidRPr="00B714BE">
              <w:t>R5-1845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936C41" w14:textId="77777777" w:rsidR="00BC3F82" w:rsidRPr="00B714BE" w:rsidRDefault="00BC3F82" w:rsidP="009D4432">
            <w:pPr>
              <w:pStyle w:val="TAC"/>
            </w:pPr>
            <w:r w:rsidRPr="00B714BE">
              <w:t>00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ACC25E"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A98F4E"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EB602F" w14:textId="77777777" w:rsidR="00BC3F82" w:rsidRPr="00B714BE" w:rsidRDefault="00BC3F82" w:rsidP="009D4432">
            <w:pPr>
              <w:pStyle w:val="TAL"/>
            </w:pPr>
            <w:r w:rsidRPr="00B714BE">
              <w:t>Addition of new MAC test case for Rese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D58B11" w14:textId="77777777" w:rsidR="00BC3F82" w:rsidRPr="00B714BE" w:rsidRDefault="00BC3F82" w:rsidP="009D4432">
            <w:pPr>
              <w:pStyle w:val="TAC"/>
            </w:pPr>
            <w:r w:rsidRPr="00B714BE">
              <w:t>15.1.0</w:t>
            </w:r>
          </w:p>
        </w:tc>
      </w:tr>
      <w:tr w:rsidR="00D13E6E" w:rsidRPr="00B714BE" w14:paraId="44FD2A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04A531"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420532"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CE1213" w14:textId="77777777" w:rsidR="00BC3F82" w:rsidRPr="00B714BE" w:rsidRDefault="00BC3F82" w:rsidP="009D4432">
            <w:pPr>
              <w:pStyle w:val="TAC"/>
            </w:pPr>
            <w:r w:rsidRPr="00B714BE">
              <w:t>R5-1846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98449D" w14:textId="77777777" w:rsidR="00BC3F82" w:rsidRPr="00B714BE" w:rsidRDefault="00BC3F82" w:rsidP="009D4432">
            <w:pPr>
              <w:pStyle w:val="TAC"/>
            </w:pPr>
            <w:r w:rsidRPr="00B714BE">
              <w:t>00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8CE91E"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D7F294"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81C09A" w14:textId="77777777" w:rsidR="00BC3F82" w:rsidRPr="00B714BE" w:rsidRDefault="00BC3F82" w:rsidP="009D4432">
            <w:pPr>
              <w:pStyle w:val="TAL"/>
            </w:pPr>
            <w:r w:rsidRPr="00B714BE">
              <w:t>Update of RRC SCG failure TC 8.2.5.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C6AD90" w14:textId="77777777" w:rsidR="00BC3F82" w:rsidRPr="00B714BE" w:rsidRDefault="00BC3F82" w:rsidP="009D4432">
            <w:pPr>
              <w:pStyle w:val="TAC"/>
            </w:pPr>
            <w:r w:rsidRPr="00B714BE">
              <w:t>15.1.0</w:t>
            </w:r>
          </w:p>
        </w:tc>
      </w:tr>
      <w:tr w:rsidR="00D13E6E" w:rsidRPr="00B714BE" w14:paraId="086CF2A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442705"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99B7EB"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3188B1" w14:textId="77777777" w:rsidR="00BC3F82" w:rsidRPr="00B714BE" w:rsidRDefault="00BC3F82" w:rsidP="009D4432">
            <w:pPr>
              <w:pStyle w:val="TAC"/>
            </w:pPr>
            <w:r w:rsidRPr="00B714BE">
              <w:t>R5-1846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55AB5D" w14:textId="77777777" w:rsidR="00BC3F82" w:rsidRPr="00B714BE" w:rsidRDefault="00BC3F82" w:rsidP="009D4432">
            <w:pPr>
              <w:pStyle w:val="TAC"/>
            </w:pPr>
            <w:r w:rsidRPr="00B714BE">
              <w:t>00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9C1069"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2E6F47"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6FB62F" w14:textId="77777777" w:rsidR="00BC3F82" w:rsidRPr="00B714BE" w:rsidRDefault="00BC3F82" w:rsidP="009D4432">
            <w:pPr>
              <w:pStyle w:val="TAL"/>
            </w:pPr>
            <w:r w:rsidRPr="00B714BE">
              <w:t>Update of RRC SCG failure TC 8.2.5.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ACF62C" w14:textId="77777777" w:rsidR="00BC3F82" w:rsidRPr="00B714BE" w:rsidRDefault="00BC3F82" w:rsidP="009D4432">
            <w:pPr>
              <w:pStyle w:val="TAC"/>
            </w:pPr>
            <w:r w:rsidRPr="00B714BE">
              <w:t>15.1.0</w:t>
            </w:r>
          </w:p>
        </w:tc>
      </w:tr>
      <w:tr w:rsidR="00D13E6E" w:rsidRPr="00B714BE" w14:paraId="5380CF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A64730"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05D7B3"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30D102" w14:textId="77777777" w:rsidR="00BC3F82" w:rsidRPr="00B714BE" w:rsidRDefault="00BC3F82" w:rsidP="009D4432">
            <w:pPr>
              <w:pStyle w:val="TAC"/>
            </w:pPr>
            <w:r w:rsidRPr="00B714BE">
              <w:t>R5-1847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CF118A" w14:textId="77777777" w:rsidR="00BC3F82" w:rsidRPr="00B714BE" w:rsidRDefault="00BC3F82" w:rsidP="009D4432">
            <w:pPr>
              <w:pStyle w:val="TAC"/>
            </w:pPr>
            <w:r w:rsidRPr="00B714BE">
              <w:t>00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E0D6D6"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9ECBC0"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FB4FD4" w14:textId="77777777" w:rsidR="00BC3F82" w:rsidRPr="00B714BE" w:rsidRDefault="00BC3F82" w:rsidP="009D4432">
            <w:pPr>
              <w:pStyle w:val="TAL"/>
            </w:pPr>
            <w:r w:rsidRPr="00B714BE">
              <w:t>Correction to RRC TC - PSCell addition, modification and release / Split DRB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325202" w14:textId="77777777" w:rsidR="00BC3F82" w:rsidRPr="00B714BE" w:rsidRDefault="00BC3F82" w:rsidP="009D4432">
            <w:pPr>
              <w:pStyle w:val="TAC"/>
            </w:pPr>
            <w:r w:rsidRPr="00B714BE">
              <w:t>15.1.0</w:t>
            </w:r>
          </w:p>
        </w:tc>
      </w:tr>
      <w:tr w:rsidR="00D13E6E" w:rsidRPr="00B714BE" w14:paraId="206B50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B7549C"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358D49"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79EE3B" w14:textId="77777777" w:rsidR="00BC3F82" w:rsidRPr="00B714BE" w:rsidRDefault="00BC3F82" w:rsidP="009D4432">
            <w:pPr>
              <w:pStyle w:val="TAC"/>
            </w:pPr>
            <w:r w:rsidRPr="00B714BE">
              <w:t>R5-1847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B51690" w14:textId="77777777" w:rsidR="00BC3F82" w:rsidRPr="00B714BE" w:rsidRDefault="00BC3F82" w:rsidP="009D4432">
            <w:pPr>
              <w:pStyle w:val="TAC"/>
            </w:pPr>
            <w:r w:rsidRPr="00B714BE">
              <w:t>00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2F76F1"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F2D337"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9DD2BF" w14:textId="77777777" w:rsidR="00BC3F82" w:rsidRPr="00B714BE" w:rsidRDefault="00BC3F82" w:rsidP="009D4432">
            <w:pPr>
              <w:pStyle w:val="TAL"/>
            </w:pPr>
            <w:r w:rsidRPr="00B714BE">
              <w:t>Correction to RRC TC - Measurement configuration control and reporting / Inter-RAT measurements / Periodic reporting / Measurement of NR cells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AAEDA4" w14:textId="77777777" w:rsidR="00BC3F82" w:rsidRPr="00B714BE" w:rsidRDefault="00BC3F82" w:rsidP="009D4432">
            <w:pPr>
              <w:pStyle w:val="TAC"/>
            </w:pPr>
            <w:r w:rsidRPr="00B714BE">
              <w:t>15.1.0</w:t>
            </w:r>
          </w:p>
        </w:tc>
      </w:tr>
      <w:tr w:rsidR="00D13E6E" w:rsidRPr="00B714BE" w14:paraId="31D0019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00A566"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D61864"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72821C" w14:textId="77777777" w:rsidR="00BC3F82" w:rsidRPr="00B714BE" w:rsidRDefault="00BC3F82" w:rsidP="009D4432">
            <w:pPr>
              <w:pStyle w:val="TAC"/>
            </w:pPr>
            <w:r w:rsidRPr="00B714BE">
              <w:t>R5-1847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F60E1D" w14:textId="77777777" w:rsidR="00BC3F82" w:rsidRPr="00B714BE" w:rsidRDefault="00BC3F82" w:rsidP="009D4432">
            <w:pPr>
              <w:pStyle w:val="TAC"/>
            </w:pPr>
            <w:r w:rsidRPr="00B714BE">
              <w:t>00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88533D"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EE29CC"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C63A66" w14:textId="77777777" w:rsidR="00BC3F82" w:rsidRPr="00B714BE" w:rsidRDefault="00BC3F82" w:rsidP="009D4432">
            <w:pPr>
              <w:pStyle w:val="TAL"/>
            </w:pPr>
            <w:r w:rsidRPr="00B714BE">
              <w:t>Correction to RRC TC - Measurement configuration control and reporting / Inter-RAT measurements / Event B1 / Measurement of NR cells / RSRQ based measurements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BB12E0" w14:textId="77777777" w:rsidR="00BC3F82" w:rsidRPr="00B714BE" w:rsidRDefault="00BC3F82" w:rsidP="009D4432">
            <w:pPr>
              <w:pStyle w:val="TAC"/>
            </w:pPr>
            <w:r w:rsidRPr="00B714BE">
              <w:t>15.1.0</w:t>
            </w:r>
          </w:p>
        </w:tc>
      </w:tr>
      <w:tr w:rsidR="00D13E6E" w:rsidRPr="00B714BE" w14:paraId="251656C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D95B51"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90F005"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54AF22" w14:textId="77777777" w:rsidR="00BC3F82" w:rsidRPr="00B714BE" w:rsidRDefault="00BC3F82" w:rsidP="009D4432">
            <w:pPr>
              <w:pStyle w:val="TAC"/>
            </w:pPr>
            <w:r w:rsidRPr="00B714BE">
              <w:t>R5-1847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CF717C" w14:textId="77777777" w:rsidR="00BC3F82" w:rsidRPr="00B714BE" w:rsidRDefault="00BC3F82" w:rsidP="009D4432">
            <w:pPr>
              <w:pStyle w:val="TAC"/>
            </w:pPr>
            <w:r w:rsidRPr="00B714BE">
              <w:t>00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417C7B" w14:textId="77777777" w:rsidR="00BC3F82" w:rsidRPr="00B714BE" w:rsidRDefault="00BC3F82"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51841B"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45B861" w14:textId="77777777" w:rsidR="00BC3F82" w:rsidRPr="00B714BE" w:rsidRDefault="00BC3F82" w:rsidP="009D4432">
            <w:pPr>
              <w:pStyle w:val="TAL"/>
            </w:pPr>
            <w:r w:rsidRPr="00B714BE">
              <w:t>Update of 5GS NR RRC test case 8.2.2.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BF4065" w14:textId="77777777" w:rsidR="00BC3F82" w:rsidRPr="00B714BE" w:rsidRDefault="00BC3F82" w:rsidP="009D4432">
            <w:pPr>
              <w:pStyle w:val="TAC"/>
            </w:pPr>
            <w:r w:rsidRPr="00B714BE">
              <w:t>15.1.0</w:t>
            </w:r>
          </w:p>
        </w:tc>
      </w:tr>
      <w:tr w:rsidR="00D13E6E" w:rsidRPr="00B714BE" w14:paraId="63A957C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0B11D0"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B74162"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54513A" w14:textId="77777777" w:rsidR="00BC3F82" w:rsidRPr="00B714BE" w:rsidRDefault="00BC3F82" w:rsidP="009D4432">
            <w:pPr>
              <w:pStyle w:val="TAC"/>
            </w:pPr>
            <w:r w:rsidRPr="00B714BE">
              <w:t>R5-1850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BCE506" w14:textId="77777777" w:rsidR="00BC3F82" w:rsidRPr="00B714BE" w:rsidRDefault="00BC3F82" w:rsidP="009D4432">
            <w:pPr>
              <w:pStyle w:val="TAC"/>
            </w:pPr>
            <w:r w:rsidRPr="00B714BE">
              <w:t>00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AB17E8"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C0FB84"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7DE7CB" w14:textId="77777777" w:rsidR="00BC3F82" w:rsidRPr="00B714BE" w:rsidRDefault="00BC3F82" w:rsidP="009D4432">
            <w:pPr>
              <w:pStyle w:val="TAL"/>
            </w:pPr>
            <w:r w:rsidRPr="00B714BE">
              <w:t>Correction to NR MAC test case 7.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3245B7" w14:textId="77777777" w:rsidR="00BC3F82" w:rsidRPr="00B714BE" w:rsidRDefault="00BC3F82" w:rsidP="009D4432">
            <w:pPr>
              <w:pStyle w:val="TAC"/>
            </w:pPr>
            <w:r w:rsidRPr="00B714BE">
              <w:t>15.1.0</w:t>
            </w:r>
          </w:p>
        </w:tc>
      </w:tr>
      <w:tr w:rsidR="00D13E6E" w:rsidRPr="00B714BE" w14:paraId="04EF4D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98F5AF"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162199"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13E17D" w14:textId="77777777" w:rsidR="00BC3F82" w:rsidRPr="00B714BE" w:rsidRDefault="00BC3F82" w:rsidP="009D4432">
            <w:pPr>
              <w:pStyle w:val="TAC"/>
            </w:pPr>
            <w:r w:rsidRPr="00B714BE">
              <w:t>R5-1850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BE82CE" w14:textId="77777777" w:rsidR="00BC3F82" w:rsidRPr="00B714BE" w:rsidRDefault="00BC3F82" w:rsidP="009D4432">
            <w:pPr>
              <w:pStyle w:val="TAC"/>
            </w:pPr>
            <w:r w:rsidRPr="00B714BE">
              <w:t>00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ACDF31"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FB4A26"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584422" w14:textId="77777777" w:rsidR="00BC3F82" w:rsidRPr="00B714BE" w:rsidRDefault="00BC3F82" w:rsidP="009D4432">
            <w:pPr>
              <w:pStyle w:val="TAL"/>
            </w:pPr>
            <w:r w:rsidRPr="00B714BE">
              <w:t>Addition of Correct Handling of DL HARQ process PDSCH Aggregation test case 7.1.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3AAC43" w14:textId="77777777" w:rsidR="00BC3F82" w:rsidRPr="00B714BE" w:rsidRDefault="00BC3F82" w:rsidP="009D4432">
            <w:pPr>
              <w:pStyle w:val="TAC"/>
            </w:pPr>
            <w:r w:rsidRPr="00B714BE">
              <w:t>15.1.0</w:t>
            </w:r>
          </w:p>
        </w:tc>
      </w:tr>
      <w:tr w:rsidR="00D13E6E" w:rsidRPr="00B714BE" w14:paraId="59DDE19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69B77D"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B122FB"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97D8AB" w14:textId="77777777" w:rsidR="00BC3F82" w:rsidRPr="00B714BE" w:rsidRDefault="00BC3F82" w:rsidP="009D4432">
            <w:pPr>
              <w:pStyle w:val="TAC"/>
            </w:pPr>
            <w:r w:rsidRPr="00B714BE">
              <w:t>R5-1850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5FD7A9" w14:textId="77777777" w:rsidR="00BC3F82" w:rsidRPr="00B714BE" w:rsidRDefault="00BC3F82" w:rsidP="009D4432">
            <w:pPr>
              <w:pStyle w:val="TAC"/>
            </w:pPr>
            <w:r w:rsidRPr="00B714BE">
              <w:t>00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E1496F"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CAF567"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352E3D" w14:textId="77777777" w:rsidR="00BC3F82" w:rsidRPr="00B714BE" w:rsidRDefault="00BC3F82" w:rsidP="009D4432">
            <w:pPr>
              <w:pStyle w:val="TAL"/>
            </w:pPr>
            <w:r w:rsidRPr="00B714BE">
              <w:t>Addition of NR CA reconfiguration test case 8.2.4.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3B8804" w14:textId="77777777" w:rsidR="00BC3F82" w:rsidRPr="00B714BE" w:rsidRDefault="00BC3F82" w:rsidP="009D4432">
            <w:pPr>
              <w:pStyle w:val="TAC"/>
            </w:pPr>
            <w:r w:rsidRPr="00B714BE">
              <w:t>15.1.0</w:t>
            </w:r>
          </w:p>
        </w:tc>
      </w:tr>
      <w:tr w:rsidR="00D13E6E" w:rsidRPr="00B714BE" w14:paraId="06023F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241321"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FEB872"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F6D6FD" w14:textId="77777777" w:rsidR="00BC3F82" w:rsidRPr="00B714BE" w:rsidRDefault="00BC3F82" w:rsidP="009D4432">
            <w:pPr>
              <w:pStyle w:val="TAC"/>
            </w:pPr>
            <w:r w:rsidRPr="00B714BE">
              <w:t>R5-1850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A27F35" w14:textId="77777777" w:rsidR="00BC3F82" w:rsidRPr="00B714BE" w:rsidRDefault="00BC3F82" w:rsidP="009D4432">
            <w:pPr>
              <w:pStyle w:val="TAC"/>
            </w:pPr>
            <w:r w:rsidRPr="00B714BE">
              <w:t>00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F6B8D1"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1D1C58"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D51D74" w14:textId="77777777" w:rsidR="00BC3F82" w:rsidRPr="00B714BE" w:rsidRDefault="00BC3F82" w:rsidP="009D4432">
            <w:pPr>
              <w:pStyle w:val="TAL"/>
            </w:pPr>
            <w:r w:rsidRPr="00B714BE">
              <w:t>Addition of NR CA reconfiguration test case 8.2.4.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D7E1E7" w14:textId="77777777" w:rsidR="00BC3F82" w:rsidRPr="00B714BE" w:rsidRDefault="00BC3F82" w:rsidP="009D4432">
            <w:pPr>
              <w:pStyle w:val="TAC"/>
            </w:pPr>
            <w:r w:rsidRPr="00B714BE">
              <w:t>15.1.0</w:t>
            </w:r>
          </w:p>
        </w:tc>
      </w:tr>
      <w:tr w:rsidR="00D13E6E" w:rsidRPr="00B714BE" w14:paraId="301317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46F5C9"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4FEFAC"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AA502F" w14:textId="77777777" w:rsidR="00BC3F82" w:rsidRPr="00B714BE" w:rsidRDefault="00BC3F82" w:rsidP="009D4432">
            <w:pPr>
              <w:pStyle w:val="TAC"/>
            </w:pPr>
            <w:r w:rsidRPr="00B714BE">
              <w:t>R5-1850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D2E57B" w14:textId="77777777" w:rsidR="00BC3F82" w:rsidRPr="00B714BE" w:rsidRDefault="00BC3F82" w:rsidP="009D4432">
            <w:pPr>
              <w:pStyle w:val="TAC"/>
            </w:pPr>
            <w:r w:rsidRPr="00B714BE">
              <w:t>00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BA6FB0"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5B9458"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56D2E7" w14:textId="77777777" w:rsidR="00BC3F82" w:rsidRPr="00B714BE" w:rsidRDefault="00BC3F82" w:rsidP="009D4432">
            <w:pPr>
              <w:pStyle w:val="TAL"/>
            </w:pPr>
            <w:r w:rsidRPr="00B714BE">
              <w:t>Addition of 5GS NR SDAP test case 7.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E5C713" w14:textId="77777777" w:rsidR="00BC3F82" w:rsidRPr="00B714BE" w:rsidRDefault="00BC3F82" w:rsidP="009D4432">
            <w:pPr>
              <w:pStyle w:val="TAC"/>
            </w:pPr>
            <w:r w:rsidRPr="00B714BE">
              <w:t>15.1.0</w:t>
            </w:r>
          </w:p>
        </w:tc>
      </w:tr>
      <w:tr w:rsidR="00D13E6E" w:rsidRPr="00B714BE" w14:paraId="7BAB112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8B466E"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19D2C9"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B84748" w14:textId="77777777" w:rsidR="00BC3F82" w:rsidRPr="00B714BE" w:rsidRDefault="00BC3F82" w:rsidP="009D4432">
            <w:pPr>
              <w:pStyle w:val="TAC"/>
            </w:pPr>
            <w:r w:rsidRPr="00B714BE">
              <w:t>R5-1850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935BF6" w14:textId="77777777" w:rsidR="00BC3F82" w:rsidRPr="00B714BE" w:rsidRDefault="00BC3F82" w:rsidP="009D4432">
            <w:pPr>
              <w:pStyle w:val="TAC"/>
            </w:pPr>
            <w:r w:rsidRPr="00B714BE">
              <w:t>00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3BDF29"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ECE5DC"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3B0B15" w14:textId="77777777" w:rsidR="00BC3F82" w:rsidRPr="00B714BE" w:rsidRDefault="00BC3F82" w:rsidP="009D4432">
            <w:pPr>
              <w:pStyle w:val="TAL"/>
            </w:pPr>
            <w:r w:rsidRPr="00B714BE">
              <w:t>Correction to 5GS MAC Test case 7.1.1.1.2 Random access procedure / Successful / C-RNTI Based / Preamble selected by MAC itself</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24ED29" w14:textId="77777777" w:rsidR="00BC3F82" w:rsidRPr="00B714BE" w:rsidRDefault="00BC3F82" w:rsidP="009D4432">
            <w:pPr>
              <w:pStyle w:val="TAC"/>
            </w:pPr>
            <w:r w:rsidRPr="00B714BE">
              <w:t>15.1.0</w:t>
            </w:r>
          </w:p>
        </w:tc>
      </w:tr>
      <w:tr w:rsidR="00D13E6E" w:rsidRPr="00B714BE" w14:paraId="040D15B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BD6459"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8BF9541"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CDC03F" w14:textId="77777777" w:rsidR="00BC3F82" w:rsidRPr="00B714BE" w:rsidRDefault="00BC3F82" w:rsidP="009D4432">
            <w:pPr>
              <w:pStyle w:val="TAC"/>
            </w:pPr>
            <w:r w:rsidRPr="00B714BE">
              <w:t>R5-1850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54FE5C" w14:textId="77777777" w:rsidR="00BC3F82" w:rsidRPr="00B714BE" w:rsidRDefault="00BC3F82" w:rsidP="009D4432">
            <w:pPr>
              <w:pStyle w:val="TAC"/>
            </w:pPr>
            <w:r w:rsidRPr="00B714BE">
              <w:t>00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AF0894"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E90B08"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58EFBA" w14:textId="77777777" w:rsidR="00BC3F82" w:rsidRPr="00B714BE" w:rsidRDefault="00BC3F82" w:rsidP="009D4432">
            <w:pPr>
              <w:pStyle w:val="TAL"/>
            </w:pPr>
            <w:r w:rsidRPr="00B714BE">
              <w:t>Correction to 5GS MAC Test case 7.1.1.5.3 DRX operation / Short cycle configured / Parameters configured by RR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F1606D" w14:textId="77777777" w:rsidR="00BC3F82" w:rsidRPr="00B714BE" w:rsidRDefault="00BC3F82" w:rsidP="009D4432">
            <w:pPr>
              <w:pStyle w:val="TAC"/>
            </w:pPr>
            <w:r w:rsidRPr="00B714BE">
              <w:t>15.1.0</w:t>
            </w:r>
          </w:p>
        </w:tc>
      </w:tr>
      <w:tr w:rsidR="00D13E6E" w:rsidRPr="00B714BE" w14:paraId="1A0972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078280"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261AA1"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D859D2" w14:textId="77777777" w:rsidR="00BC3F82" w:rsidRPr="00B714BE" w:rsidRDefault="00BC3F82" w:rsidP="009D4432">
            <w:pPr>
              <w:pStyle w:val="TAC"/>
            </w:pPr>
            <w:r w:rsidRPr="00B714BE">
              <w:t>R5-1850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FAA423" w14:textId="77777777" w:rsidR="00BC3F82" w:rsidRPr="00B714BE" w:rsidRDefault="00BC3F82" w:rsidP="009D4432">
            <w:pPr>
              <w:pStyle w:val="TAC"/>
            </w:pPr>
            <w:r w:rsidRPr="00B714BE">
              <w:t>00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7773D5"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A39729"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EAD622" w14:textId="77777777" w:rsidR="00BC3F82" w:rsidRPr="00B714BE" w:rsidRDefault="00BC3F82" w:rsidP="009D4432">
            <w:pPr>
              <w:pStyle w:val="TAL"/>
            </w:pPr>
            <w:r w:rsidRPr="00B714BE">
              <w:t>Correction to 5GS RLC Test case 7.1.2.3.10 AM RLC / Re-transmission of RLC PDU with and without re-segment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25D92C" w14:textId="77777777" w:rsidR="00BC3F82" w:rsidRPr="00B714BE" w:rsidRDefault="00BC3F82" w:rsidP="009D4432">
            <w:pPr>
              <w:pStyle w:val="TAC"/>
            </w:pPr>
            <w:r w:rsidRPr="00B714BE">
              <w:t>15.1.0</w:t>
            </w:r>
          </w:p>
        </w:tc>
      </w:tr>
      <w:tr w:rsidR="00D13E6E" w:rsidRPr="00B714BE" w14:paraId="76643F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89125A"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92071F"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2816FD" w14:textId="77777777" w:rsidR="00BC3F82" w:rsidRPr="00B714BE" w:rsidRDefault="00BC3F82" w:rsidP="009D4432">
            <w:pPr>
              <w:pStyle w:val="TAC"/>
            </w:pPr>
            <w:r w:rsidRPr="00B714BE">
              <w:t>R5-1850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06C2DF" w14:textId="77777777" w:rsidR="00BC3F82" w:rsidRPr="00B714BE" w:rsidRDefault="00BC3F82" w:rsidP="009D4432">
            <w:pPr>
              <w:pStyle w:val="TAC"/>
            </w:pPr>
            <w:r w:rsidRPr="00B714BE">
              <w:t>00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6ED27C"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8DA0FC"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65B763" w14:textId="77777777" w:rsidR="00BC3F82" w:rsidRPr="00B714BE" w:rsidRDefault="00BC3F82" w:rsidP="009D4432">
            <w:pPr>
              <w:pStyle w:val="TAL"/>
            </w:pPr>
            <w:r w:rsidRPr="00B714BE">
              <w:t>Correction to 5GS RLC Test case 7.1.2.3.11 AM RLC / RLC re-establishment proced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395AFC" w14:textId="77777777" w:rsidR="00BC3F82" w:rsidRPr="00B714BE" w:rsidRDefault="00BC3F82" w:rsidP="009D4432">
            <w:pPr>
              <w:pStyle w:val="TAC"/>
            </w:pPr>
            <w:r w:rsidRPr="00B714BE">
              <w:t>15.1.0</w:t>
            </w:r>
          </w:p>
        </w:tc>
      </w:tr>
      <w:tr w:rsidR="00D13E6E" w:rsidRPr="00B714BE" w14:paraId="69EBBC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E4F60D"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C047EF"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94755D" w14:textId="77777777" w:rsidR="00BC3F82" w:rsidRPr="00B714BE" w:rsidRDefault="00BC3F82" w:rsidP="009D4432">
            <w:pPr>
              <w:pStyle w:val="TAC"/>
            </w:pPr>
            <w:r w:rsidRPr="00B714BE">
              <w:t>R5-1850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674CF2" w14:textId="77777777" w:rsidR="00BC3F82" w:rsidRPr="00B714BE" w:rsidRDefault="00BC3F82" w:rsidP="009D4432">
            <w:pPr>
              <w:pStyle w:val="TAC"/>
            </w:pPr>
            <w:r w:rsidRPr="00B714BE">
              <w:t>00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FFC9CA"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ED171D"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9C6702" w14:textId="77777777" w:rsidR="00BC3F82" w:rsidRPr="00B714BE" w:rsidRDefault="00BC3F82" w:rsidP="009D4432">
            <w:pPr>
              <w:pStyle w:val="TAL"/>
            </w:pPr>
            <w:r w:rsidRPr="00B714BE">
              <w:t>Addition of NR CA / NR SCell addition / modification / release / Success  test cases 8.2.4.1.1.1, 8.2.4.1.1.2 and 8.2.4.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28AFC4" w14:textId="77777777" w:rsidR="00BC3F82" w:rsidRPr="00B714BE" w:rsidRDefault="00BC3F82" w:rsidP="009D4432">
            <w:pPr>
              <w:pStyle w:val="TAC"/>
            </w:pPr>
            <w:r w:rsidRPr="00B714BE">
              <w:t>15.1.0</w:t>
            </w:r>
          </w:p>
        </w:tc>
      </w:tr>
      <w:tr w:rsidR="00D13E6E" w:rsidRPr="00B714BE" w14:paraId="3CD2C23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A3EED4"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0E0379"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A8053D" w14:textId="77777777" w:rsidR="00BC3F82" w:rsidRPr="00B714BE" w:rsidRDefault="00BC3F82" w:rsidP="009D4432">
            <w:pPr>
              <w:pStyle w:val="TAC"/>
            </w:pPr>
            <w:r w:rsidRPr="00B714BE">
              <w:t>R5-1850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DDA531" w14:textId="77777777" w:rsidR="00BC3F82" w:rsidRPr="00B714BE" w:rsidRDefault="00BC3F82" w:rsidP="009D4432">
            <w:pPr>
              <w:pStyle w:val="TAC"/>
            </w:pPr>
            <w:r w:rsidRPr="00B714BE">
              <w:t>00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170CD6"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5444E2"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E37576" w14:textId="77777777" w:rsidR="00BC3F82" w:rsidRPr="00B714BE" w:rsidRDefault="00BC3F82" w:rsidP="009D4432">
            <w:pPr>
              <w:pStyle w:val="TAL"/>
            </w:pPr>
            <w:r w:rsidRPr="00B714BE">
              <w:t>Corrections to RRC TC - Measurement configuration control and reporting / Inter-RAT measurements / Event B1 / Measurement of NR cells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1DDDCC" w14:textId="77777777" w:rsidR="00BC3F82" w:rsidRPr="00B714BE" w:rsidRDefault="00BC3F82" w:rsidP="009D4432">
            <w:pPr>
              <w:pStyle w:val="TAC"/>
            </w:pPr>
            <w:r w:rsidRPr="00B714BE">
              <w:t>15.1.0</w:t>
            </w:r>
          </w:p>
        </w:tc>
      </w:tr>
      <w:tr w:rsidR="00D13E6E" w:rsidRPr="00B714BE" w14:paraId="628586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C71690E"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D83D51"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B51062" w14:textId="77777777" w:rsidR="00BC3F82" w:rsidRPr="00B714BE" w:rsidRDefault="00BC3F82" w:rsidP="009D4432">
            <w:pPr>
              <w:pStyle w:val="TAC"/>
            </w:pPr>
            <w:r w:rsidRPr="00B714BE">
              <w:t>R5-1850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427624" w14:textId="77777777" w:rsidR="00BC3F82" w:rsidRPr="00B714BE" w:rsidRDefault="00BC3F82" w:rsidP="009D4432">
            <w:pPr>
              <w:pStyle w:val="TAC"/>
            </w:pPr>
            <w:r w:rsidRPr="00B714BE">
              <w:t>00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BB0458"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A25F77"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351440" w14:textId="77777777" w:rsidR="00BC3F82" w:rsidRPr="00B714BE" w:rsidRDefault="00BC3F82" w:rsidP="009D4432">
            <w:pPr>
              <w:pStyle w:val="TAL"/>
            </w:pPr>
            <w:r w:rsidRPr="00B714BE">
              <w:t>Correction to 5GS RRC TC 8.2.4.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56A1AF" w14:textId="77777777" w:rsidR="00BC3F82" w:rsidRPr="00B714BE" w:rsidRDefault="00BC3F82" w:rsidP="009D4432">
            <w:pPr>
              <w:pStyle w:val="TAC"/>
            </w:pPr>
            <w:r w:rsidRPr="00B714BE">
              <w:t>15.1.0</w:t>
            </w:r>
          </w:p>
        </w:tc>
      </w:tr>
      <w:tr w:rsidR="00D13E6E" w:rsidRPr="00B714BE" w14:paraId="37CD59A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869540"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189888"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A082E7" w14:textId="77777777" w:rsidR="00BC3F82" w:rsidRPr="00B714BE" w:rsidRDefault="00BC3F82" w:rsidP="009D4432">
            <w:pPr>
              <w:pStyle w:val="TAC"/>
            </w:pPr>
            <w:r w:rsidRPr="00B714BE">
              <w:t>R5-1850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CACE88" w14:textId="77777777" w:rsidR="00BC3F82" w:rsidRPr="00B714BE" w:rsidRDefault="00BC3F82" w:rsidP="009D4432">
            <w:pPr>
              <w:pStyle w:val="TAC"/>
            </w:pPr>
            <w:r w:rsidRPr="00B714BE">
              <w:t>00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61FF7C"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932E35"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609241" w14:textId="77777777" w:rsidR="00BC3F82" w:rsidRPr="00B714BE" w:rsidRDefault="00BC3F82" w:rsidP="009D4432">
            <w:pPr>
              <w:pStyle w:val="TAL"/>
            </w:pPr>
            <w:r w:rsidRPr="00B714BE">
              <w:t>Addition of 5GS RRC TC 8.2.4.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D789C7" w14:textId="77777777" w:rsidR="00BC3F82" w:rsidRPr="00B714BE" w:rsidRDefault="00BC3F82" w:rsidP="009D4432">
            <w:pPr>
              <w:pStyle w:val="TAC"/>
            </w:pPr>
            <w:r w:rsidRPr="00B714BE">
              <w:t>15.1.0</w:t>
            </w:r>
          </w:p>
        </w:tc>
      </w:tr>
      <w:tr w:rsidR="00D13E6E" w:rsidRPr="00B714BE" w14:paraId="58D6A15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F63F80"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EF02CB"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4AF1CD" w14:textId="77777777" w:rsidR="00BC3F82" w:rsidRPr="00B714BE" w:rsidRDefault="00BC3F82" w:rsidP="009D4432">
            <w:pPr>
              <w:pStyle w:val="TAC"/>
            </w:pPr>
            <w:r w:rsidRPr="00B714BE">
              <w:t>R5-1850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2B06F6" w14:textId="77777777" w:rsidR="00BC3F82" w:rsidRPr="00B714BE" w:rsidRDefault="00BC3F82" w:rsidP="009D4432">
            <w:pPr>
              <w:pStyle w:val="TAC"/>
            </w:pPr>
            <w:r w:rsidRPr="00B714BE">
              <w:t>00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B6DBC3"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19C438"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898644" w14:textId="77777777" w:rsidR="00BC3F82" w:rsidRPr="00B714BE" w:rsidRDefault="00BC3F82" w:rsidP="009D4432">
            <w:pPr>
              <w:pStyle w:val="TAL"/>
            </w:pPr>
            <w:r w:rsidRPr="00B714BE">
              <w:t>Corrections to Layer 2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F0A42A" w14:textId="77777777" w:rsidR="00BC3F82" w:rsidRPr="00B714BE" w:rsidRDefault="00BC3F82" w:rsidP="009D4432">
            <w:pPr>
              <w:pStyle w:val="TAC"/>
            </w:pPr>
            <w:r w:rsidRPr="00B714BE">
              <w:t>15.1.0</w:t>
            </w:r>
          </w:p>
        </w:tc>
      </w:tr>
      <w:tr w:rsidR="00D13E6E" w:rsidRPr="00B714BE" w14:paraId="0AC8E9C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F88EC0"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89372A"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1610CF" w14:textId="77777777" w:rsidR="00BC3F82" w:rsidRPr="00B714BE" w:rsidRDefault="00BC3F82" w:rsidP="009D4432">
            <w:pPr>
              <w:pStyle w:val="TAC"/>
            </w:pPr>
            <w:r w:rsidRPr="00B714BE">
              <w:t>R5-1850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8FCB23" w14:textId="77777777" w:rsidR="00BC3F82" w:rsidRPr="00B714BE" w:rsidRDefault="00BC3F82" w:rsidP="009D4432">
            <w:pPr>
              <w:pStyle w:val="TAC"/>
            </w:pPr>
            <w:r w:rsidRPr="00B714BE">
              <w:t>00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70D3F5"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803A76"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4FC69D" w14:textId="77777777" w:rsidR="00BC3F82" w:rsidRPr="00B714BE" w:rsidRDefault="00BC3F82" w:rsidP="009D4432">
            <w:pPr>
              <w:pStyle w:val="TAL"/>
            </w:pPr>
            <w:r w:rsidRPr="00B714BE">
              <w:t>Corrections to MAC test case 7.1.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8357B7" w14:textId="77777777" w:rsidR="00BC3F82" w:rsidRPr="00B714BE" w:rsidRDefault="00BC3F82" w:rsidP="009D4432">
            <w:pPr>
              <w:pStyle w:val="TAC"/>
            </w:pPr>
            <w:r w:rsidRPr="00B714BE">
              <w:t>15.1.0</w:t>
            </w:r>
          </w:p>
        </w:tc>
      </w:tr>
      <w:tr w:rsidR="00D13E6E" w:rsidRPr="00B714BE" w14:paraId="490F65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BDA9D9"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29BDE6"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67191C" w14:textId="77777777" w:rsidR="00BC3F82" w:rsidRPr="00B714BE" w:rsidRDefault="00BC3F82" w:rsidP="009D4432">
            <w:pPr>
              <w:pStyle w:val="TAC"/>
            </w:pPr>
            <w:r w:rsidRPr="00B714BE">
              <w:t>R5-1850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3B516A" w14:textId="77777777" w:rsidR="00BC3F82" w:rsidRPr="00B714BE" w:rsidRDefault="00BC3F82" w:rsidP="009D4432">
            <w:pPr>
              <w:pStyle w:val="TAC"/>
            </w:pPr>
            <w:r w:rsidRPr="00B714BE">
              <w:t>00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AF2E4B"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8FC479"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71058A" w14:textId="77777777" w:rsidR="00BC3F82" w:rsidRPr="00B714BE" w:rsidRDefault="00BC3F82" w:rsidP="009D4432">
            <w:pPr>
              <w:pStyle w:val="TAL"/>
            </w:pPr>
            <w:r w:rsidRPr="00B714BE">
              <w:t>Corrections to MAC test case 7.1.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EE3FB9" w14:textId="77777777" w:rsidR="00BC3F82" w:rsidRPr="00B714BE" w:rsidRDefault="00BC3F82" w:rsidP="009D4432">
            <w:pPr>
              <w:pStyle w:val="TAC"/>
            </w:pPr>
            <w:r w:rsidRPr="00B714BE">
              <w:t>15.1.0</w:t>
            </w:r>
          </w:p>
        </w:tc>
      </w:tr>
      <w:tr w:rsidR="00D13E6E" w:rsidRPr="00B714BE" w14:paraId="423198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BDD839"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1CEC23"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9B9DB4" w14:textId="77777777" w:rsidR="00BC3F82" w:rsidRPr="00B714BE" w:rsidRDefault="00BC3F82" w:rsidP="009D4432">
            <w:pPr>
              <w:pStyle w:val="TAC"/>
            </w:pPr>
            <w:r w:rsidRPr="00B714BE">
              <w:t>R5-1850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FDFBED" w14:textId="77777777" w:rsidR="00BC3F82" w:rsidRPr="00B714BE" w:rsidRDefault="00BC3F82" w:rsidP="009D4432">
            <w:pPr>
              <w:pStyle w:val="TAC"/>
            </w:pPr>
            <w:r w:rsidRPr="00B714BE">
              <w:t>00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B67E66"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1BFDF2"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EA2686" w14:textId="77777777" w:rsidR="00BC3F82" w:rsidRPr="00B714BE" w:rsidRDefault="00BC3F82" w:rsidP="009D4432">
            <w:pPr>
              <w:pStyle w:val="TAL"/>
            </w:pPr>
            <w:r w:rsidRPr="00B714BE">
              <w:t>Addition of new MAC RACH test case for PDCCH ord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D4B506" w14:textId="77777777" w:rsidR="00BC3F82" w:rsidRPr="00B714BE" w:rsidRDefault="00BC3F82" w:rsidP="009D4432">
            <w:pPr>
              <w:pStyle w:val="TAC"/>
            </w:pPr>
            <w:r w:rsidRPr="00B714BE">
              <w:t>15.1.0</w:t>
            </w:r>
          </w:p>
        </w:tc>
      </w:tr>
      <w:tr w:rsidR="00D13E6E" w:rsidRPr="00B714BE" w14:paraId="33C633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C46563"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0723DAA"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B46D29" w14:textId="77777777" w:rsidR="00BC3F82" w:rsidRPr="00B714BE" w:rsidRDefault="00BC3F82" w:rsidP="009D4432">
            <w:pPr>
              <w:pStyle w:val="TAC"/>
            </w:pPr>
            <w:r w:rsidRPr="00B714BE">
              <w:t>R5-1850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CCA5E4" w14:textId="77777777" w:rsidR="00BC3F82" w:rsidRPr="00B714BE" w:rsidRDefault="00BC3F82" w:rsidP="009D4432">
            <w:pPr>
              <w:pStyle w:val="TAC"/>
            </w:pPr>
            <w:r w:rsidRPr="00B714BE">
              <w:t>00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052087"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BDA8E5"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052877" w14:textId="77777777" w:rsidR="00BC3F82" w:rsidRPr="00B714BE" w:rsidRDefault="00BC3F82" w:rsidP="009D4432">
            <w:pPr>
              <w:pStyle w:val="TAL"/>
            </w:pPr>
            <w:r w:rsidRPr="00B714BE">
              <w:t>Addition of new MAC test case for Scell Activation Deactiv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EE3DD1" w14:textId="77777777" w:rsidR="00BC3F82" w:rsidRPr="00B714BE" w:rsidRDefault="00BC3F82" w:rsidP="009D4432">
            <w:pPr>
              <w:pStyle w:val="TAC"/>
            </w:pPr>
            <w:r w:rsidRPr="00B714BE">
              <w:t>15.1.0</w:t>
            </w:r>
          </w:p>
        </w:tc>
      </w:tr>
      <w:tr w:rsidR="00D13E6E" w:rsidRPr="00B714BE" w14:paraId="065B41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5B54E2A"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849134"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C3399B" w14:textId="77777777" w:rsidR="00BC3F82" w:rsidRPr="00B714BE" w:rsidRDefault="00BC3F82" w:rsidP="009D4432">
            <w:pPr>
              <w:pStyle w:val="TAC"/>
            </w:pPr>
            <w:r w:rsidRPr="00B714BE">
              <w:t>R5-1850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85AE40" w14:textId="77777777" w:rsidR="00BC3F82" w:rsidRPr="00B714BE" w:rsidRDefault="00BC3F82" w:rsidP="009D4432">
            <w:pPr>
              <w:pStyle w:val="TAC"/>
            </w:pPr>
            <w:r w:rsidRPr="00B714BE">
              <w:t>00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7A96E8"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FC0AF7"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3D608D" w14:textId="77777777" w:rsidR="00BC3F82" w:rsidRPr="00B714BE" w:rsidRDefault="00BC3F82" w:rsidP="009D4432">
            <w:pPr>
              <w:pStyle w:val="TAL"/>
            </w:pPr>
            <w:r w:rsidRPr="00B714BE">
              <w:t>Addition of new MAC UL TBS test case with transform precoding configur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ADCB40" w14:textId="77777777" w:rsidR="00BC3F82" w:rsidRPr="00B714BE" w:rsidRDefault="00BC3F82" w:rsidP="009D4432">
            <w:pPr>
              <w:pStyle w:val="TAC"/>
            </w:pPr>
            <w:r w:rsidRPr="00B714BE">
              <w:t>15.1.0</w:t>
            </w:r>
          </w:p>
        </w:tc>
      </w:tr>
      <w:tr w:rsidR="00D13E6E" w:rsidRPr="00B714BE" w14:paraId="3824B84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F71581"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00E822"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D613F9" w14:textId="77777777" w:rsidR="00BC3F82" w:rsidRPr="00B714BE" w:rsidRDefault="00BC3F82" w:rsidP="009D4432">
            <w:pPr>
              <w:pStyle w:val="TAC"/>
            </w:pPr>
            <w:r w:rsidRPr="00B714BE">
              <w:t>R5-1850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C93D6E" w14:textId="77777777" w:rsidR="00BC3F82" w:rsidRPr="00B714BE" w:rsidRDefault="00BC3F82" w:rsidP="009D4432">
            <w:pPr>
              <w:pStyle w:val="TAC"/>
            </w:pPr>
            <w:r w:rsidRPr="00B714BE">
              <w:t>00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46761B"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2DDF26"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D67983" w14:textId="77777777" w:rsidR="00BC3F82" w:rsidRPr="00B714BE" w:rsidRDefault="00BC3F82" w:rsidP="009D4432">
            <w:pPr>
              <w:pStyle w:val="TAL"/>
            </w:pPr>
            <w:r w:rsidRPr="00B714BE">
              <w:t>Correction to default pre-test conditions for UM RL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008616" w14:textId="77777777" w:rsidR="00BC3F82" w:rsidRPr="00B714BE" w:rsidRDefault="00BC3F82" w:rsidP="009D4432">
            <w:pPr>
              <w:pStyle w:val="TAC"/>
            </w:pPr>
            <w:r w:rsidRPr="00B714BE">
              <w:t>15.1.0</w:t>
            </w:r>
          </w:p>
        </w:tc>
      </w:tr>
      <w:tr w:rsidR="00D13E6E" w:rsidRPr="00B714BE" w14:paraId="4BE8EC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BD93A4"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D5E859"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3F7C39" w14:textId="77777777" w:rsidR="00BC3F82" w:rsidRPr="00B714BE" w:rsidRDefault="00BC3F82" w:rsidP="009D4432">
            <w:pPr>
              <w:pStyle w:val="TAC"/>
            </w:pPr>
            <w:r w:rsidRPr="00B714BE">
              <w:t>R5-1850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8D3AAD" w14:textId="77777777" w:rsidR="00BC3F82" w:rsidRPr="00B714BE" w:rsidRDefault="00BC3F82" w:rsidP="009D4432">
            <w:pPr>
              <w:pStyle w:val="TAC"/>
            </w:pPr>
            <w:r w:rsidRPr="00B714BE">
              <w:t>00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10B984"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A9DF68"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EC8C8B" w14:textId="77777777" w:rsidR="00BC3F82" w:rsidRPr="00B714BE" w:rsidRDefault="00BC3F82" w:rsidP="009D4432">
            <w:pPr>
              <w:pStyle w:val="TAL"/>
            </w:pPr>
            <w:r w:rsidRPr="00B714BE">
              <w:t>New NAS test case 9.1.5.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D8A2C4" w14:textId="77777777" w:rsidR="00BC3F82" w:rsidRPr="00B714BE" w:rsidRDefault="00BC3F82" w:rsidP="009D4432">
            <w:pPr>
              <w:pStyle w:val="TAC"/>
            </w:pPr>
            <w:r w:rsidRPr="00B714BE">
              <w:t>15.1.0</w:t>
            </w:r>
          </w:p>
        </w:tc>
      </w:tr>
      <w:tr w:rsidR="00D13E6E" w:rsidRPr="00B714BE" w14:paraId="42DF2DF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D260A0"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D1C247"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16E3B4" w14:textId="77777777" w:rsidR="00BC3F82" w:rsidRPr="00B714BE" w:rsidRDefault="00BC3F82" w:rsidP="009D4432">
            <w:pPr>
              <w:pStyle w:val="TAC"/>
            </w:pPr>
            <w:r w:rsidRPr="00B714BE">
              <w:t>R5-1850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2A35EC" w14:textId="77777777" w:rsidR="00BC3F82" w:rsidRPr="00B714BE" w:rsidRDefault="00BC3F82" w:rsidP="009D4432">
            <w:pPr>
              <w:pStyle w:val="TAC"/>
            </w:pPr>
            <w:r w:rsidRPr="00B714BE">
              <w:t>00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638E27"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514BD4"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D6DFCE" w14:textId="77777777" w:rsidR="00BC3F82" w:rsidRPr="00B714BE" w:rsidRDefault="00BC3F82" w:rsidP="009D4432">
            <w:pPr>
              <w:pStyle w:val="TAL"/>
            </w:pPr>
            <w:r w:rsidRPr="00B714BE">
              <w:t>Correction to NR PDCP test case 7.1.3.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54A8DE" w14:textId="77777777" w:rsidR="00BC3F82" w:rsidRPr="00B714BE" w:rsidRDefault="00BC3F82" w:rsidP="009D4432">
            <w:pPr>
              <w:pStyle w:val="TAC"/>
            </w:pPr>
            <w:r w:rsidRPr="00B714BE">
              <w:t>15.1.0</w:t>
            </w:r>
          </w:p>
        </w:tc>
      </w:tr>
      <w:tr w:rsidR="00D13E6E" w:rsidRPr="00B714BE" w14:paraId="2FE937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F3CE27"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386B15"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70F851" w14:textId="77777777" w:rsidR="00BC3F82" w:rsidRPr="00B714BE" w:rsidRDefault="00BC3F82" w:rsidP="009D4432">
            <w:pPr>
              <w:pStyle w:val="TAC"/>
            </w:pPr>
            <w:r w:rsidRPr="00B714BE">
              <w:t>R5-1850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F326A6" w14:textId="77777777" w:rsidR="00BC3F82" w:rsidRPr="00B714BE" w:rsidRDefault="00BC3F82" w:rsidP="009D4432">
            <w:pPr>
              <w:pStyle w:val="TAC"/>
            </w:pPr>
            <w:r w:rsidRPr="00B714BE">
              <w:t>00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1E855F"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EF69E6"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BE74F8" w14:textId="77777777" w:rsidR="00BC3F82" w:rsidRPr="00B714BE" w:rsidRDefault="00BC3F82" w:rsidP="009D4432">
            <w:pPr>
              <w:pStyle w:val="TAL"/>
            </w:pPr>
            <w:r w:rsidRPr="00B714BE">
              <w:t>Correction to NR RLC test case 7.1.2.3.3 and 7.1.2.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9A34D2" w14:textId="77777777" w:rsidR="00BC3F82" w:rsidRPr="00B714BE" w:rsidRDefault="00BC3F82" w:rsidP="009D4432">
            <w:pPr>
              <w:pStyle w:val="TAC"/>
            </w:pPr>
            <w:r w:rsidRPr="00B714BE">
              <w:t>15.1.0</w:t>
            </w:r>
          </w:p>
        </w:tc>
      </w:tr>
      <w:tr w:rsidR="00D13E6E" w:rsidRPr="00B714BE" w14:paraId="6A3035D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F97FB9"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A59E25"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B0C549" w14:textId="77777777" w:rsidR="00BC3F82" w:rsidRPr="00B714BE" w:rsidRDefault="00BC3F82" w:rsidP="009D4432">
            <w:pPr>
              <w:pStyle w:val="TAC"/>
            </w:pPr>
            <w:r w:rsidRPr="00B714BE">
              <w:t>R5-1850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8D652C" w14:textId="77777777" w:rsidR="00BC3F82" w:rsidRPr="00B714BE" w:rsidRDefault="00BC3F82" w:rsidP="009D4432">
            <w:pPr>
              <w:pStyle w:val="TAC"/>
            </w:pPr>
            <w:r w:rsidRPr="00B714BE">
              <w:t>00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6F3926"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F063C8"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30EEF5" w14:textId="77777777" w:rsidR="00BC3F82" w:rsidRPr="00B714BE" w:rsidRDefault="00BC3F82" w:rsidP="009D4432">
            <w:pPr>
              <w:pStyle w:val="TAL"/>
            </w:pPr>
            <w:r w:rsidRPr="00B714BE">
              <w:t>Corrections to RRC TC - Measurement configuration control and reporting / Inter-RAT measurements / Event B2 / Measurement of NR cells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4C1E39" w14:textId="77777777" w:rsidR="00BC3F82" w:rsidRPr="00B714BE" w:rsidRDefault="00BC3F82" w:rsidP="009D4432">
            <w:pPr>
              <w:pStyle w:val="TAC"/>
            </w:pPr>
            <w:r w:rsidRPr="00B714BE">
              <w:t>15.1.0</w:t>
            </w:r>
          </w:p>
        </w:tc>
      </w:tr>
      <w:tr w:rsidR="00D13E6E" w:rsidRPr="00B714BE" w14:paraId="540167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8F5239"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5246F9"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799860" w14:textId="77777777" w:rsidR="00BC3F82" w:rsidRPr="00B714BE" w:rsidRDefault="00BC3F82" w:rsidP="009D4432">
            <w:pPr>
              <w:pStyle w:val="TAC"/>
            </w:pPr>
            <w:r w:rsidRPr="00B714BE">
              <w:t>R5-1850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D74D27" w14:textId="77777777" w:rsidR="00BC3F82" w:rsidRPr="00B714BE" w:rsidRDefault="00BC3F82" w:rsidP="009D4432">
            <w:pPr>
              <w:pStyle w:val="TAC"/>
            </w:pPr>
            <w:r w:rsidRPr="00B714BE">
              <w:t>00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B7A670"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78E549"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01101D" w14:textId="77777777" w:rsidR="00BC3F82" w:rsidRPr="00B714BE" w:rsidRDefault="00BC3F82" w:rsidP="009D4432">
            <w:pPr>
              <w:pStyle w:val="TAL"/>
            </w:pPr>
            <w:r w:rsidRPr="00B714BE">
              <w:t>CR of AM RLC test case 7.1.2.3.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D40646" w14:textId="77777777" w:rsidR="00BC3F82" w:rsidRPr="00B714BE" w:rsidRDefault="00BC3F82" w:rsidP="009D4432">
            <w:pPr>
              <w:pStyle w:val="TAC"/>
            </w:pPr>
            <w:r w:rsidRPr="00B714BE">
              <w:t>15.1.0</w:t>
            </w:r>
          </w:p>
        </w:tc>
      </w:tr>
      <w:tr w:rsidR="00D13E6E" w:rsidRPr="00B714BE" w14:paraId="1847788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F8CC90"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CC9204"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0A9E43" w14:textId="77777777" w:rsidR="00BC3F82" w:rsidRPr="00B714BE" w:rsidRDefault="00BC3F82" w:rsidP="009D4432">
            <w:pPr>
              <w:pStyle w:val="TAC"/>
            </w:pPr>
            <w:r w:rsidRPr="00B714BE">
              <w:t>R5-1850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663F03" w14:textId="77777777" w:rsidR="00BC3F82" w:rsidRPr="00B714BE" w:rsidRDefault="00BC3F82" w:rsidP="009D4432">
            <w:pPr>
              <w:pStyle w:val="TAC"/>
            </w:pPr>
            <w:r w:rsidRPr="00B714BE">
              <w:t>00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8C4BA7"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3F1F48"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9FF04A" w14:textId="77777777" w:rsidR="00BC3F82" w:rsidRPr="00B714BE" w:rsidRDefault="00BC3F82" w:rsidP="009D4432">
            <w:pPr>
              <w:pStyle w:val="TAL"/>
            </w:pPr>
            <w:r w:rsidRPr="00B714BE">
              <w:t>Update of RRC SCG failure TC 8.2.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D20645" w14:textId="77777777" w:rsidR="00BC3F82" w:rsidRPr="00B714BE" w:rsidRDefault="00BC3F82" w:rsidP="009D4432">
            <w:pPr>
              <w:pStyle w:val="TAC"/>
            </w:pPr>
            <w:r w:rsidRPr="00B714BE">
              <w:t>15.1.0</w:t>
            </w:r>
          </w:p>
        </w:tc>
      </w:tr>
      <w:tr w:rsidR="00D13E6E" w:rsidRPr="00B714BE" w14:paraId="3AEC96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E7CFBA"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18CFA3"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E27B7B" w14:textId="77777777" w:rsidR="00BC3F82" w:rsidRPr="00B714BE" w:rsidRDefault="00BC3F82" w:rsidP="009D4432">
            <w:pPr>
              <w:pStyle w:val="TAC"/>
            </w:pPr>
            <w:r w:rsidRPr="00B714BE">
              <w:t>R5-1850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A7DA4E" w14:textId="77777777" w:rsidR="00BC3F82" w:rsidRPr="00B714BE" w:rsidRDefault="00BC3F82" w:rsidP="009D4432">
            <w:pPr>
              <w:pStyle w:val="TAC"/>
            </w:pPr>
            <w:r w:rsidRPr="00B714BE">
              <w:t>00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6E93C9"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2881BA"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059224" w14:textId="77777777" w:rsidR="00BC3F82" w:rsidRPr="00B714BE" w:rsidRDefault="00BC3F82" w:rsidP="009D4432">
            <w:pPr>
              <w:pStyle w:val="TAL"/>
            </w:pPr>
            <w:r w:rsidRPr="00B714BE">
              <w:t>Update of RRC SCG failure TC 8.2.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C43331" w14:textId="77777777" w:rsidR="00BC3F82" w:rsidRPr="00B714BE" w:rsidRDefault="00BC3F82" w:rsidP="009D4432">
            <w:pPr>
              <w:pStyle w:val="TAC"/>
            </w:pPr>
            <w:r w:rsidRPr="00B714BE">
              <w:t>15.1.0</w:t>
            </w:r>
          </w:p>
        </w:tc>
      </w:tr>
      <w:tr w:rsidR="00D13E6E" w:rsidRPr="00B714BE" w14:paraId="3705C0A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585818"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386563"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966A8B" w14:textId="77777777" w:rsidR="00BC3F82" w:rsidRPr="00B714BE" w:rsidRDefault="00BC3F82" w:rsidP="009D4432">
            <w:pPr>
              <w:pStyle w:val="TAC"/>
            </w:pPr>
            <w:r w:rsidRPr="00B714BE">
              <w:t>R5-1850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823FB1" w14:textId="77777777" w:rsidR="00BC3F82" w:rsidRPr="00B714BE" w:rsidRDefault="00BC3F82" w:rsidP="009D4432">
            <w:pPr>
              <w:pStyle w:val="TAC"/>
            </w:pPr>
            <w:r w:rsidRPr="00B714BE">
              <w:t>00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D26A67"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48CA0F"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7C76B7" w14:textId="77777777" w:rsidR="00BC3F82" w:rsidRPr="00B714BE" w:rsidRDefault="00BC3F82" w:rsidP="009D4432">
            <w:pPr>
              <w:pStyle w:val="TAL"/>
            </w:pPr>
            <w:r w:rsidRPr="00B714BE">
              <w:t>Update of RRC SCG failure TC 8.2.5.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E33F71" w14:textId="77777777" w:rsidR="00BC3F82" w:rsidRPr="00B714BE" w:rsidRDefault="00BC3F82" w:rsidP="009D4432">
            <w:pPr>
              <w:pStyle w:val="TAC"/>
            </w:pPr>
            <w:r w:rsidRPr="00B714BE">
              <w:t>15.1.0</w:t>
            </w:r>
          </w:p>
        </w:tc>
      </w:tr>
      <w:tr w:rsidR="00D13E6E" w:rsidRPr="00B714BE" w14:paraId="3EBC63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BC57AD"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7C6A9B"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127F5F" w14:textId="77777777" w:rsidR="00BC3F82" w:rsidRPr="00B714BE" w:rsidRDefault="00BC3F82" w:rsidP="009D4432">
            <w:pPr>
              <w:pStyle w:val="TAC"/>
            </w:pPr>
            <w:r w:rsidRPr="00B714BE">
              <w:t>R5-1850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AD28CB" w14:textId="77777777" w:rsidR="00BC3F82" w:rsidRPr="00B714BE" w:rsidRDefault="00BC3F82" w:rsidP="009D4432">
            <w:pPr>
              <w:pStyle w:val="TAC"/>
            </w:pPr>
            <w:r w:rsidRPr="00B714BE">
              <w:t>00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02BFF2"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8A9CB3"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AA6D8C" w14:textId="77777777" w:rsidR="00BC3F82" w:rsidRPr="00B714BE" w:rsidRDefault="00BC3F82" w:rsidP="009D4432">
            <w:pPr>
              <w:pStyle w:val="TAL"/>
            </w:pPr>
            <w:r w:rsidRPr="00B714BE">
              <w:t>Update of RRC SCG failure TC 8.2.5.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396AA1" w14:textId="77777777" w:rsidR="00BC3F82" w:rsidRPr="00B714BE" w:rsidRDefault="00BC3F82" w:rsidP="009D4432">
            <w:pPr>
              <w:pStyle w:val="TAC"/>
            </w:pPr>
            <w:r w:rsidRPr="00B714BE">
              <w:t>15.1.0</w:t>
            </w:r>
          </w:p>
        </w:tc>
      </w:tr>
      <w:tr w:rsidR="00D13E6E" w:rsidRPr="00B714BE" w14:paraId="6AD4CD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2EDFE6"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505FC9"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7764B4" w14:textId="77777777" w:rsidR="00BC3F82" w:rsidRPr="00B714BE" w:rsidRDefault="00BC3F82" w:rsidP="009D4432">
            <w:pPr>
              <w:pStyle w:val="TAC"/>
            </w:pPr>
            <w:r w:rsidRPr="00B714BE">
              <w:t>R5-1850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5F408F" w14:textId="77777777" w:rsidR="00BC3F82" w:rsidRPr="00B714BE" w:rsidRDefault="00BC3F82" w:rsidP="009D4432">
            <w:pPr>
              <w:pStyle w:val="TAC"/>
            </w:pPr>
            <w:r w:rsidRPr="00B714BE">
              <w:t>00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3C6865"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7DB83E"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12134B" w14:textId="77777777" w:rsidR="00BC3F82" w:rsidRPr="00B714BE" w:rsidRDefault="00BC3F82" w:rsidP="009D4432">
            <w:pPr>
              <w:pStyle w:val="TAL"/>
            </w:pPr>
            <w:r w:rsidRPr="00B714BE">
              <w:t>Addition of 5GS NR SDAP test case 7.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7AE5F6" w14:textId="77777777" w:rsidR="00BC3F82" w:rsidRPr="00B714BE" w:rsidRDefault="00BC3F82" w:rsidP="009D4432">
            <w:pPr>
              <w:pStyle w:val="TAC"/>
            </w:pPr>
            <w:r w:rsidRPr="00B714BE">
              <w:t>15.1.0</w:t>
            </w:r>
          </w:p>
        </w:tc>
      </w:tr>
      <w:tr w:rsidR="00D13E6E" w:rsidRPr="00B714BE" w14:paraId="5661691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D5195C"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3A80D1"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6C93B8" w14:textId="77777777" w:rsidR="00BC3F82" w:rsidRPr="00B714BE" w:rsidRDefault="00BC3F82" w:rsidP="009D4432">
            <w:pPr>
              <w:pStyle w:val="TAC"/>
            </w:pPr>
            <w:r w:rsidRPr="00B714BE">
              <w:t>R5-1850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6BA4E4" w14:textId="77777777" w:rsidR="00BC3F82" w:rsidRPr="00B714BE" w:rsidRDefault="00BC3F82" w:rsidP="009D4432">
            <w:pPr>
              <w:pStyle w:val="TAC"/>
            </w:pPr>
            <w:r w:rsidRPr="00B714BE">
              <w:t>00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A19302"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91AF10"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F5AB8A" w14:textId="77777777" w:rsidR="00BC3F82" w:rsidRPr="00B714BE" w:rsidRDefault="00BC3F82" w:rsidP="009D4432">
            <w:pPr>
              <w:pStyle w:val="TAL"/>
            </w:pPr>
            <w:r w:rsidRPr="00B714BE">
              <w:t>Update of 5GS NR RRC test case 8.2.3.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C2A5D9" w14:textId="77777777" w:rsidR="00BC3F82" w:rsidRPr="00B714BE" w:rsidRDefault="00BC3F82" w:rsidP="009D4432">
            <w:pPr>
              <w:pStyle w:val="TAC"/>
            </w:pPr>
            <w:r w:rsidRPr="00B714BE">
              <w:t>15.1.0</w:t>
            </w:r>
          </w:p>
        </w:tc>
      </w:tr>
      <w:tr w:rsidR="00D13E6E" w:rsidRPr="00B714BE" w14:paraId="09F6DA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08BF50"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A04FDB"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245EB3" w14:textId="77777777" w:rsidR="00BC3F82" w:rsidRPr="00B714BE" w:rsidRDefault="00BC3F82" w:rsidP="009D4432">
            <w:pPr>
              <w:pStyle w:val="TAC"/>
            </w:pPr>
            <w:r w:rsidRPr="00B714BE">
              <w:t>R5-1850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51C035" w14:textId="77777777" w:rsidR="00BC3F82" w:rsidRPr="00B714BE" w:rsidRDefault="00BC3F82" w:rsidP="009D4432">
            <w:pPr>
              <w:pStyle w:val="TAC"/>
            </w:pPr>
            <w:r w:rsidRPr="00B714BE">
              <w:t>00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47A085"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E6047B"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46A765" w14:textId="77777777" w:rsidR="00BC3F82" w:rsidRPr="00B714BE" w:rsidRDefault="00BC3F82" w:rsidP="009D4432">
            <w:pPr>
              <w:pStyle w:val="TAL"/>
            </w:pPr>
            <w:r w:rsidRPr="00B714BE">
              <w:t>Update of 5GS NR RRC test case 8.2.3.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9096D3" w14:textId="77777777" w:rsidR="00BC3F82" w:rsidRPr="00B714BE" w:rsidRDefault="00BC3F82" w:rsidP="009D4432">
            <w:pPr>
              <w:pStyle w:val="TAC"/>
            </w:pPr>
            <w:r w:rsidRPr="00B714BE">
              <w:t>15.1.0</w:t>
            </w:r>
          </w:p>
        </w:tc>
      </w:tr>
      <w:tr w:rsidR="00D13E6E" w:rsidRPr="00B714BE" w14:paraId="2C9C31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394109"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80E40A"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B93171" w14:textId="77777777" w:rsidR="00BC3F82" w:rsidRPr="00B714BE" w:rsidRDefault="00BC3F82" w:rsidP="009D4432">
            <w:pPr>
              <w:pStyle w:val="TAC"/>
            </w:pPr>
            <w:r w:rsidRPr="00B714BE">
              <w:t>R5-1850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AAA5C6" w14:textId="77777777" w:rsidR="00BC3F82" w:rsidRPr="00B714BE" w:rsidRDefault="00BC3F82" w:rsidP="009D4432">
            <w:pPr>
              <w:pStyle w:val="TAC"/>
            </w:pPr>
            <w:r w:rsidRPr="00B714BE">
              <w:t>00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A68215"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D941DC"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C073C7" w14:textId="77777777" w:rsidR="00BC3F82" w:rsidRPr="00B714BE" w:rsidRDefault="00BC3F82" w:rsidP="009D4432">
            <w:pPr>
              <w:pStyle w:val="TAL"/>
            </w:pPr>
            <w:r w:rsidRPr="00B714BE">
              <w:t>Update of 5GS NR RRC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2697D8" w14:textId="77777777" w:rsidR="00BC3F82" w:rsidRPr="00B714BE" w:rsidRDefault="00BC3F82" w:rsidP="009D4432">
            <w:pPr>
              <w:pStyle w:val="TAC"/>
            </w:pPr>
            <w:r w:rsidRPr="00B714BE">
              <w:t>15.1.0</w:t>
            </w:r>
          </w:p>
        </w:tc>
      </w:tr>
      <w:tr w:rsidR="00D13E6E" w:rsidRPr="00B714BE" w14:paraId="085DA1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29BAFE"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F78E9E"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273669" w14:textId="77777777" w:rsidR="00BC3F82" w:rsidRPr="00B714BE" w:rsidRDefault="00BC3F82" w:rsidP="009D4432">
            <w:pPr>
              <w:pStyle w:val="TAC"/>
            </w:pPr>
            <w:r w:rsidRPr="00B714BE">
              <w:t>R5-1850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5F5374" w14:textId="77777777" w:rsidR="00BC3F82" w:rsidRPr="00B714BE" w:rsidRDefault="00BC3F82" w:rsidP="009D4432">
            <w:pPr>
              <w:pStyle w:val="TAC"/>
            </w:pPr>
            <w:r w:rsidRPr="00B714BE">
              <w:t>00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1165FA"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8203AE"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D41E93" w14:textId="77777777" w:rsidR="00BC3F82" w:rsidRPr="00B714BE" w:rsidRDefault="00BC3F82" w:rsidP="009D4432">
            <w:pPr>
              <w:pStyle w:val="TAL"/>
            </w:pPr>
            <w:r w:rsidRPr="00B714BE">
              <w:t>L2 Preamble Parameter Update for Multi-PDN 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A5CAB1" w14:textId="77777777" w:rsidR="00BC3F82" w:rsidRPr="00B714BE" w:rsidRDefault="00BC3F82" w:rsidP="009D4432">
            <w:pPr>
              <w:pStyle w:val="TAC"/>
            </w:pPr>
            <w:r w:rsidRPr="00B714BE">
              <w:t>15.1.0</w:t>
            </w:r>
          </w:p>
        </w:tc>
      </w:tr>
      <w:tr w:rsidR="00D13E6E" w:rsidRPr="00B714BE" w14:paraId="67CBDB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FFC987"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E2F924"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7C9D4A" w14:textId="77777777" w:rsidR="00BC3F82" w:rsidRPr="00B714BE" w:rsidRDefault="00BC3F82" w:rsidP="009D4432">
            <w:pPr>
              <w:pStyle w:val="TAC"/>
            </w:pPr>
            <w:r w:rsidRPr="00B714BE">
              <w:t>R5-1851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AAF71A" w14:textId="77777777" w:rsidR="00BC3F82" w:rsidRPr="00B714BE" w:rsidRDefault="00BC3F82" w:rsidP="009D4432">
            <w:pPr>
              <w:pStyle w:val="TAC"/>
            </w:pPr>
            <w:r w:rsidRPr="00B714BE">
              <w:t>00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D66467"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D6B9F5"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A8AD1F" w14:textId="77777777" w:rsidR="00BC3F82" w:rsidRPr="00B714BE" w:rsidRDefault="00BC3F82" w:rsidP="009D4432">
            <w:pPr>
              <w:pStyle w:val="TAL"/>
            </w:pPr>
            <w:r w:rsidRPr="00B714BE">
              <w:t>Correction to NR RLC test cases 7.1.2.2.3 and 7.1.2.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062BD1" w14:textId="77777777" w:rsidR="00BC3F82" w:rsidRPr="00B714BE" w:rsidRDefault="00BC3F82" w:rsidP="009D4432">
            <w:pPr>
              <w:pStyle w:val="TAC"/>
            </w:pPr>
            <w:r w:rsidRPr="00B714BE">
              <w:t>15.1.0</w:t>
            </w:r>
          </w:p>
        </w:tc>
      </w:tr>
      <w:tr w:rsidR="00D13E6E" w:rsidRPr="00B714BE" w14:paraId="2AC3A0D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B275E9"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621C45"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E37ED9" w14:textId="77777777" w:rsidR="00BC3F82" w:rsidRPr="00B714BE" w:rsidRDefault="00BC3F82" w:rsidP="009D4432">
            <w:pPr>
              <w:pStyle w:val="TAC"/>
            </w:pPr>
            <w:r w:rsidRPr="00B714BE">
              <w:t>R5-1851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86275E" w14:textId="77777777" w:rsidR="00BC3F82" w:rsidRPr="00B714BE" w:rsidRDefault="00BC3F82" w:rsidP="009D4432">
            <w:pPr>
              <w:pStyle w:val="TAC"/>
            </w:pPr>
            <w:r w:rsidRPr="00B714BE">
              <w:t>00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A12781"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7537FD"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F19A43" w14:textId="77777777" w:rsidR="00BC3F82" w:rsidRPr="00B714BE" w:rsidRDefault="00BC3F82" w:rsidP="009D4432">
            <w:pPr>
              <w:pStyle w:val="TAL"/>
            </w:pPr>
            <w:r w:rsidRPr="00B714BE">
              <w:t>Correction to NR RRC test case 8.2.3.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B7BC68" w14:textId="77777777" w:rsidR="00BC3F82" w:rsidRPr="00B714BE" w:rsidRDefault="00BC3F82" w:rsidP="009D4432">
            <w:pPr>
              <w:pStyle w:val="TAC"/>
            </w:pPr>
            <w:r w:rsidRPr="00B714BE">
              <w:t>15.1.0</w:t>
            </w:r>
          </w:p>
        </w:tc>
      </w:tr>
      <w:tr w:rsidR="00D13E6E" w:rsidRPr="00B714BE" w14:paraId="73AB137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FF629B"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7694BF"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354552" w14:textId="77777777" w:rsidR="00BC3F82" w:rsidRPr="00B714BE" w:rsidRDefault="00BC3F82" w:rsidP="009D4432">
            <w:pPr>
              <w:pStyle w:val="TAC"/>
            </w:pPr>
            <w:r w:rsidRPr="00B714BE">
              <w:t>R5-1851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B11DC7" w14:textId="77777777" w:rsidR="00BC3F82" w:rsidRPr="00B714BE" w:rsidRDefault="00BC3F82" w:rsidP="009D4432">
            <w:pPr>
              <w:pStyle w:val="TAC"/>
            </w:pPr>
            <w:r w:rsidRPr="00B714BE">
              <w:t>00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D01D9B"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0C93A1"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887CE6" w14:textId="77777777" w:rsidR="00BC3F82" w:rsidRPr="00B714BE" w:rsidRDefault="00BC3F82" w:rsidP="009D4432">
            <w:pPr>
              <w:pStyle w:val="TAL"/>
            </w:pPr>
            <w:r w:rsidRPr="00B714BE">
              <w:t>Addition of NR CA reconfiguration test case 8.2.4.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2C75AB" w14:textId="77777777" w:rsidR="00BC3F82" w:rsidRPr="00B714BE" w:rsidRDefault="00BC3F82" w:rsidP="009D4432">
            <w:pPr>
              <w:pStyle w:val="TAC"/>
            </w:pPr>
            <w:r w:rsidRPr="00B714BE">
              <w:t>15.1.0</w:t>
            </w:r>
          </w:p>
        </w:tc>
      </w:tr>
      <w:tr w:rsidR="00D13E6E" w:rsidRPr="00B714BE" w14:paraId="3E3A96C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1676E7"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DC3816"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60785D" w14:textId="77777777" w:rsidR="00BC3F82" w:rsidRPr="00B714BE" w:rsidRDefault="00BC3F82" w:rsidP="009D4432">
            <w:pPr>
              <w:pStyle w:val="TAC"/>
            </w:pPr>
            <w:r w:rsidRPr="00B714BE">
              <w:t>R5-1851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F64F7E" w14:textId="77777777" w:rsidR="00BC3F82" w:rsidRPr="00B714BE" w:rsidRDefault="00BC3F82" w:rsidP="009D4432">
            <w:pPr>
              <w:pStyle w:val="TAC"/>
            </w:pPr>
            <w:r w:rsidRPr="00B714BE">
              <w:t>00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546819"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2A39F6"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FE52A9" w14:textId="77777777" w:rsidR="00BC3F82" w:rsidRPr="00B714BE" w:rsidRDefault="00BC3F82" w:rsidP="009D4432">
            <w:pPr>
              <w:pStyle w:val="TAL"/>
            </w:pPr>
            <w:r w:rsidRPr="00B714BE">
              <w:t>Corrections to RRC TC - PSCell addition, modification and release / SCG DRB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B5CB07" w14:textId="77777777" w:rsidR="00BC3F82" w:rsidRPr="00B714BE" w:rsidRDefault="00BC3F82" w:rsidP="009D4432">
            <w:pPr>
              <w:pStyle w:val="TAC"/>
            </w:pPr>
            <w:r w:rsidRPr="00B714BE">
              <w:t>15.1.0</w:t>
            </w:r>
          </w:p>
        </w:tc>
      </w:tr>
      <w:tr w:rsidR="00D13E6E" w:rsidRPr="00B714BE" w14:paraId="093C84D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8B6EB7D"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751824"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2BEEFA" w14:textId="77777777" w:rsidR="00BC3F82" w:rsidRPr="00B714BE" w:rsidRDefault="00BC3F82" w:rsidP="009D4432">
            <w:pPr>
              <w:pStyle w:val="TAC"/>
            </w:pPr>
            <w:r w:rsidRPr="00B714BE">
              <w:t>R5-1851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7BB4C1" w14:textId="77777777" w:rsidR="00BC3F82" w:rsidRPr="00B714BE" w:rsidRDefault="00BC3F82" w:rsidP="009D4432">
            <w:pPr>
              <w:pStyle w:val="TAC"/>
            </w:pPr>
            <w:r w:rsidRPr="00B714BE">
              <w:t>00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D211FA"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0870B3"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D84471" w14:textId="77777777" w:rsidR="00BC3F82" w:rsidRPr="00B714BE" w:rsidRDefault="00BC3F82" w:rsidP="009D4432">
            <w:pPr>
              <w:pStyle w:val="TAL"/>
            </w:pPr>
            <w:r w:rsidRPr="00B714BE">
              <w:t>Corrections to RRC TC - Bearer Modification / Handling for bearer type change with security key change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C66C7B" w14:textId="77777777" w:rsidR="00BC3F82" w:rsidRPr="00B714BE" w:rsidRDefault="00BC3F82" w:rsidP="009D4432">
            <w:pPr>
              <w:pStyle w:val="TAC"/>
            </w:pPr>
            <w:r w:rsidRPr="00B714BE">
              <w:t>15.1.0</w:t>
            </w:r>
          </w:p>
        </w:tc>
      </w:tr>
      <w:tr w:rsidR="00D13E6E" w:rsidRPr="00B714BE" w14:paraId="0F2DEA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C059D5"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432FA5"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87C31A" w14:textId="77777777" w:rsidR="00BC3F82" w:rsidRPr="00B714BE" w:rsidRDefault="00BC3F82" w:rsidP="009D4432">
            <w:pPr>
              <w:pStyle w:val="TAC"/>
            </w:pPr>
            <w:r w:rsidRPr="00B714BE">
              <w:t>R5-1851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54A786" w14:textId="77777777" w:rsidR="00BC3F82" w:rsidRPr="00B714BE" w:rsidRDefault="00BC3F82" w:rsidP="009D4432">
            <w:pPr>
              <w:pStyle w:val="TAC"/>
            </w:pPr>
            <w:r w:rsidRPr="00B714BE">
              <w:t>00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AB6273"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EC940C"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F858A8" w14:textId="77777777" w:rsidR="00BC3F82" w:rsidRPr="00B714BE" w:rsidRDefault="00BC3F82" w:rsidP="009D4432">
            <w:pPr>
              <w:pStyle w:val="TAL"/>
            </w:pPr>
            <w:r w:rsidRPr="00B714BE">
              <w:t>Corrections to RRC TC - Bearer Modification / Uplink data path / Split DRB Reconfiguration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6DFA73" w14:textId="77777777" w:rsidR="00BC3F82" w:rsidRPr="00B714BE" w:rsidRDefault="00BC3F82" w:rsidP="009D4432">
            <w:pPr>
              <w:pStyle w:val="TAC"/>
            </w:pPr>
            <w:r w:rsidRPr="00B714BE">
              <w:t>15.1.0</w:t>
            </w:r>
          </w:p>
        </w:tc>
      </w:tr>
      <w:tr w:rsidR="00D13E6E" w:rsidRPr="00B714BE" w14:paraId="3AA2254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82E569"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A7F1FF"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FB7910" w14:textId="77777777" w:rsidR="00BC3F82" w:rsidRPr="00B714BE" w:rsidRDefault="00BC3F82" w:rsidP="009D4432">
            <w:pPr>
              <w:pStyle w:val="TAC"/>
            </w:pPr>
            <w:r w:rsidRPr="00B714BE">
              <w:t>R5-1851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6021D7" w14:textId="77777777" w:rsidR="00BC3F82" w:rsidRPr="00B714BE" w:rsidRDefault="00BC3F82" w:rsidP="009D4432">
            <w:pPr>
              <w:pStyle w:val="TAC"/>
            </w:pPr>
            <w:r w:rsidRPr="00B714BE">
              <w:t>00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FF3CCD"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CC5C84"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05F7D6" w14:textId="77777777" w:rsidR="00BC3F82" w:rsidRPr="00B714BE" w:rsidRDefault="00BC3F82" w:rsidP="009D4432">
            <w:pPr>
              <w:pStyle w:val="TAL"/>
            </w:pPr>
            <w:r w:rsidRPr="00B714BE">
              <w:t>Addition of new MAC test case for Power Headroom repor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01BC51" w14:textId="77777777" w:rsidR="00BC3F82" w:rsidRPr="00B714BE" w:rsidRDefault="00BC3F82" w:rsidP="009D4432">
            <w:pPr>
              <w:pStyle w:val="TAC"/>
            </w:pPr>
            <w:r w:rsidRPr="00B714BE">
              <w:t>15.1.0</w:t>
            </w:r>
          </w:p>
        </w:tc>
      </w:tr>
      <w:tr w:rsidR="00D13E6E" w:rsidRPr="00B714BE" w14:paraId="6FC3AA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7DC573"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0CC735"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4334F7" w14:textId="77777777" w:rsidR="00BC3F82" w:rsidRPr="00B714BE" w:rsidRDefault="00BC3F82" w:rsidP="009D4432">
            <w:pPr>
              <w:pStyle w:val="TAC"/>
            </w:pPr>
            <w:r w:rsidRPr="00B714BE">
              <w:t>R5-1851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53B31B" w14:textId="77777777" w:rsidR="00BC3F82" w:rsidRPr="00B714BE" w:rsidRDefault="00BC3F82" w:rsidP="009D4432">
            <w:pPr>
              <w:pStyle w:val="TAC"/>
            </w:pPr>
            <w:r w:rsidRPr="00B714BE">
              <w:t>00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0B08AB"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587DAF"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DA7C43" w14:textId="77777777" w:rsidR="00BC3F82" w:rsidRPr="00B714BE" w:rsidRDefault="00BC3F82" w:rsidP="009D4432">
            <w:pPr>
              <w:pStyle w:val="TAL"/>
            </w:pPr>
            <w:r w:rsidRPr="00B714BE">
              <w:t>Addition of RRC Default Pre-test conditions for NS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DE0070" w14:textId="77777777" w:rsidR="00BC3F82" w:rsidRPr="00B714BE" w:rsidRDefault="00BC3F82" w:rsidP="009D4432">
            <w:pPr>
              <w:pStyle w:val="TAC"/>
            </w:pPr>
            <w:r w:rsidRPr="00B714BE">
              <w:t>15.1.0</w:t>
            </w:r>
          </w:p>
        </w:tc>
      </w:tr>
      <w:tr w:rsidR="00D13E6E" w:rsidRPr="00B714BE" w14:paraId="073D1B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69D944"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C0D8A6"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443510" w14:textId="77777777" w:rsidR="00BC3F82" w:rsidRPr="00B714BE" w:rsidRDefault="00BC3F82" w:rsidP="009D4432">
            <w:pPr>
              <w:pStyle w:val="TAC"/>
            </w:pPr>
            <w:r w:rsidRPr="00B714BE">
              <w:t>R5-1851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B4A211" w14:textId="77777777" w:rsidR="00BC3F82" w:rsidRPr="00B714BE" w:rsidRDefault="00BC3F82" w:rsidP="009D4432">
            <w:pPr>
              <w:pStyle w:val="TAC"/>
            </w:pPr>
            <w:r w:rsidRPr="00B714BE">
              <w:t>00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BA5EBD"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D1361B"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155B30" w14:textId="77777777" w:rsidR="00BC3F82" w:rsidRPr="00B714BE" w:rsidRDefault="00BC3F82" w:rsidP="009D4432">
            <w:pPr>
              <w:pStyle w:val="TAL"/>
            </w:pPr>
            <w:r w:rsidRPr="00B714BE">
              <w:t>Correction to RRC TC - Measurement configuration control and reporting / Event A1 / Measurement of NR PSCell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580ED1" w14:textId="77777777" w:rsidR="00BC3F82" w:rsidRPr="00B714BE" w:rsidRDefault="00BC3F82" w:rsidP="009D4432">
            <w:pPr>
              <w:pStyle w:val="TAC"/>
            </w:pPr>
            <w:r w:rsidRPr="00B714BE">
              <w:t>15.1.0</w:t>
            </w:r>
          </w:p>
        </w:tc>
      </w:tr>
      <w:tr w:rsidR="00D13E6E" w:rsidRPr="00B714BE" w14:paraId="7D71FDD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4B505A"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565EF5"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85B87E" w14:textId="77777777" w:rsidR="00BC3F82" w:rsidRPr="00B714BE" w:rsidRDefault="00BC3F82" w:rsidP="009D4432">
            <w:pPr>
              <w:pStyle w:val="TAC"/>
            </w:pPr>
            <w:r w:rsidRPr="00B714BE">
              <w:t>R5-1851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038B4D" w14:textId="77777777" w:rsidR="00BC3F82" w:rsidRPr="00B714BE" w:rsidRDefault="00BC3F82" w:rsidP="009D4432">
            <w:pPr>
              <w:pStyle w:val="TAC"/>
            </w:pPr>
            <w:r w:rsidRPr="00B714BE">
              <w:t>00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03AE10"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397249"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E1FF28" w14:textId="77777777" w:rsidR="00BC3F82" w:rsidRPr="00B714BE" w:rsidRDefault="00BC3F82" w:rsidP="009D4432">
            <w:pPr>
              <w:pStyle w:val="TAL"/>
            </w:pPr>
            <w:r w:rsidRPr="00B714BE">
              <w:t>Updates to NAS test case 10.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069AEB" w14:textId="77777777" w:rsidR="00BC3F82" w:rsidRPr="00B714BE" w:rsidRDefault="00BC3F82" w:rsidP="009D4432">
            <w:pPr>
              <w:pStyle w:val="TAC"/>
            </w:pPr>
            <w:r w:rsidRPr="00B714BE">
              <w:t>15.1.0</w:t>
            </w:r>
          </w:p>
        </w:tc>
      </w:tr>
      <w:tr w:rsidR="00D13E6E" w:rsidRPr="00B714BE" w14:paraId="4A36F3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23099A" w14:textId="77777777" w:rsidR="00BC3F82" w:rsidRPr="00B714BE" w:rsidRDefault="00BC3F82" w:rsidP="009D4432">
            <w:pPr>
              <w:pStyle w:val="TAC"/>
            </w:pPr>
            <w:r w:rsidRPr="00B714BE">
              <w:t>2018-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34284B" w14:textId="77777777" w:rsidR="00BC3F82" w:rsidRPr="00B714BE" w:rsidRDefault="00BC3F82" w:rsidP="009D4432">
            <w:pPr>
              <w:pStyle w:val="TAC"/>
            </w:pPr>
            <w:r w:rsidRPr="00B714BE">
              <w:t>RAN#8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FAACCD" w14:textId="77777777" w:rsidR="00BC3F82" w:rsidRPr="00B714BE" w:rsidRDefault="00BC3F82" w:rsidP="009D4432">
            <w:pPr>
              <w:pStyle w:val="TAC"/>
            </w:pPr>
            <w:r w:rsidRPr="00B714BE">
              <w:t>R5-1851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C3E925" w14:textId="77777777" w:rsidR="00BC3F82" w:rsidRPr="00B714BE" w:rsidRDefault="00BC3F82" w:rsidP="009D4432">
            <w:pPr>
              <w:pStyle w:val="TAC"/>
            </w:pPr>
            <w:r w:rsidRPr="00B714BE">
              <w:t>00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D424E1" w14:textId="77777777" w:rsidR="00BC3F82" w:rsidRPr="00B714BE" w:rsidRDefault="00BC3F82"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97B012" w14:textId="77777777" w:rsidR="00BC3F82" w:rsidRPr="00B714BE" w:rsidRDefault="00BC3F82"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4A5E56" w14:textId="77777777" w:rsidR="00BC3F82" w:rsidRPr="00B714BE" w:rsidRDefault="00BC3F82" w:rsidP="009D4432">
            <w:pPr>
              <w:pStyle w:val="TAL"/>
            </w:pPr>
            <w:r w:rsidRPr="00B714BE">
              <w:t>Update to EPS SM Test case for Multi-PD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11BAC5" w14:textId="77777777" w:rsidR="00BC3F82" w:rsidRPr="00B714BE" w:rsidRDefault="00BC3F82" w:rsidP="009D4432">
            <w:pPr>
              <w:pStyle w:val="TAC"/>
            </w:pPr>
            <w:r w:rsidRPr="00B714BE">
              <w:t>15.1.0</w:t>
            </w:r>
          </w:p>
        </w:tc>
      </w:tr>
      <w:tr w:rsidR="00D13E6E" w:rsidRPr="00B714BE" w14:paraId="3F15502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36D030"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DD85ED"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678952" w14:textId="77777777" w:rsidR="00BA0208" w:rsidRPr="00B714BE" w:rsidRDefault="00BA0208" w:rsidP="009D4432">
            <w:pPr>
              <w:pStyle w:val="TAC"/>
            </w:pPr>
            <w:r w:rsidRPr="00B714BE">
              <w:t>R5-1866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0BFFC8" w14:textId="77777777" w:rsidR="00BA0208" w:rsidRPr="00B714BE" w:rsidRDefault="00BA0208" w:rsidP="009D4432">
            <w:pPr>
              <w:pStyle w:val="TAC"/>
            </w:pPr>
            <w:r w:rsidRPr="00B714BE">
              <w:t>01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607233"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09E08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F65D66" w14:textId="77777777" w:rsidR="00BA0208" w:rsidRPr="00B714BE" w:rsidRDefault="00BA0208" w:rsidP="009D4432">
            <w:pPr>
              <w:pStyle w:val="TAL"/>
            </w:pPr>
            <w:r w:rsidRPr="00B714BE">
              <w:t>Correction to NR PDCP test case 7.1.3.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69F629" w14:textId="77777777" w:rsidR="00BA0208" w:rsidRPr="00B714BE" w:rsidRDefault="00BA0208" w:rsidP="009D4432">
            <w:pPr>
              <w:pStyle w:val="TAC"/>
            </w:pPr>
            <w:r w:rsidRPr="00B714BE">
              <w:t>15.2.0</w:t>
            </w:r>
          </w:p>
        </w:tc>
      </w:tr>
      <w:tr w:rsidR="00D13E6E" w:rsidRPr="00B714BE" w14:paraId="0E0AAD0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B07FB2"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1FAADB"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EA4935" w14:textId="77777777" w:rsidR="00BA0208" w:rsidRPr="00B714BE" w:rsidRDefault="00BA0208" w:rsidP="009D4432">
            <w:pPr>
              <w:pStyle w:val="TAC"/>
            </w:pPr>
            <w:r w:rsidRPr="00B714BE">
              <w:t>R5-1866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075230" w14:textId="77777777" w:rsidR="00BA0208" w:rsidRPr="00B714BE" w:rsidRDefault="00BA0208" w:rsidP="009D4432">
            <w:pPr>
              <w:pStyle w:val="TAC"/>
            </w:pPr>
            <w:r w:rsidRPr="00B714BE">
              <w:t>01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E8F6C5"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4FBCCE"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0B117D" w14:textId="77777777" w:rsidR="00BA0208" w:rsidRPr="00B714BE" w:rsidRDefault="00BA0208" w:rsidP="009D4432">
            <w:pPr>
              <w:pStyle w:val="TAL"/>
            </w:pPr>
            <w:r w:rsidRPr="00B714BE">
              <w:t>Correction to NR PDCP test case 7.1.3.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AABC69" w14:textId="77777777" w:rsidR="00BA0208" w:rsidRPr="00B714BE" w:rsidRDefault="00BA0208" w:rsidP="009D4432">
            <w:pPr>
              <w:pStyle w:val="TAC"/>
            </w:pPr>
            <w:r w:rsidRPr="00B714BE">
              <w:t>15.2.0</w:t>
            </w:r>
          </w:p>
        </w:tc>
      </w:tr>
      <w:tr w:rsidR="00D13E6E" w:rsidRPr="00B714BE" w14:paraId="387D61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9C0DA7"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C4AE09"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557E77" w14:textId="77777777" w:rsidR="00BA0208" w:rsidRPr="00B714BE" w:rsidRDefault="00BA0208" w:rsidP="009D4432">
            <w:pPr>
              <w:pStyle w:val="TAC"/>
            </w:pPr>
            <w:r w:rsidRPr="00B714BE">
              <w:t>R5-1866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E163FC" w14:textId="77777777" w:rsidR="00BA0208" w:rsidRPr="00B714BE" w:rsidRDefault="00BA0208" w:rsidP="009D4432">
            <w:pPr>
              <w:pStyle w:val="TAC"/>
            </w:pPr>
            <w:r w:rsidRPr="00B714BE">
              <w:t>01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C5A2B2"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FF72F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E926CC" w14:textId="77777777" w:rsidR="00BA0208" w:rsidRPr="00B714BE" w:rsidRDefault="00BA0208" w:rsidP="009D4432">
            <w:pPr>
              <w:pStyle w:val="TAL"/>
            </w:pPr>
            <w:r w:rsidRPr="00B714BE">
              <w:t>Corrections to PDCP test case 7.1.3.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823022" w14:textId="77777777" w:rsidR="00BA0208" w:rsidRPr="00B714BE" w:rsidRDefault="00BA0208" w:rsidP="009D4432">
            <w:pPr>
              <w:pStyle w:val="TAC"/>
            </w:pPr>
            <w:r w:rsidRPr="00B714BE">
              <w:t>15.2.0</w:t>
            </w:r>
          </w:p>
        </w:tc>
      </w:tr>
      <w:tr w:rsidR="00D13E6E" w:rsidRPr="00B714BE" w14:paraId="6C102CC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2143FE"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3A2AC9"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882DC0" w14:textId="77777777" w:rsidR="00BA0208" w:rsidRPr="00B714BE" w:rsidRDefault="00BA0208" w:rsidP="009D4432">
            <w:pPr>
              <w:pStyle w:val="TAC"/>
            </w:pPr>
            <w:r w:rsidRPr="00B714BE">
              <w:t>R5-1867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4FD23B" w14:textId="77777777" w:rsidR="00BA0208" w:rsidRPr="00B714BE" w:rsidRDefault="00BA0208" w:rsidP="009D4432">
            <w:pPr>
              <w:pStyle w:val="TAC"/>
            </w:pPr>
            <w:r w:rsidRPr="00B714BE">
              <w:t>01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40CCBE"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FB6E6A"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C7A6BB" w14:textId="77777777" w:rsidR="00BA0208" w:rsidRPr="00B714BE" w:rsidRDefault="00BA0208" w:rsidP="009D4432">
            <w:pPr>
              <w:pStyle w:val="TAL"/>
            </w:pPr>
            <w:r w:rsidRPr="00B714BE">
              <w:t>Correction to 5GS test case 7.1.2.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54460C" w14:textId="77777777" w:rsidR="00BA0208" w:rsidRPr="00B714BE" w:rsidRDefault="00BA0208" w:rsidP="009D4432">
            <w:pPr>
              <w:pStyle w:val="TAC"/>
            </w:pPr>
            <w:r w:rsidRPr="00B714BE">
              <w:t>15.2.0</w:t>
            </w:r>
          </w:p>
        </w:tc>
      </w:tr>
      <w:tr w:rsidR="00D13E6E" w:rsidRPr="00B714BE" w14:paraId="3277C7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928FDB"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A59BFF"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5E84DE" w14:textId="77777777" w:rsidR="00BA0208" w:rsidRPr="00B714BE" w:rsidRDefault="00BA0208" w:rsidP="009D4432">
            <w:pPr>
              <w:pStyle w:val="TAC"/>
            </w:pPr>
            <w:r w:rsidRPr="00B714BE">
              <w:t>R5-1868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1BFC76" w14:textId="77777777" w:rsidR="00BA0208" w:rsidRPr="00B714BE" w:rsidRDefault="00BA0208" w:rsidP="009D4432">
            <w:pPr>
              <w:pStyle w:val="TAC"/>
            </w:pPr>
            <w:r w:rsidRPr="00B714BE">
              <w:t>01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B0FD1B"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EABE29"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8E246D" w14:textId="77777777" w:rsidR="00BA0208" w:rsidRPr="00B714BE" w:rsidRDefault="00BA0208" w:rsidP="009D4432">
            <w:pPr>
              <w:pStyle w:val="TAL"/>
            </w:pPr>
            <w:r w:rsidRPr="00B714BE">
              <w:t>Update RRC TC 8.2.2.2.1 - Split SRB Establishment and Release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185B6A" w14:textId="77777777" w:rsidR="00BA0208" w:rsidRPr="00B714BE" w:rsidRDefault="00BA0208" w:rsidP="009D4432">
            <w:pPr>
              <w:pStyle w:val="TAC"/>
            </w:pPr>
            <w:r w:rsidRPr="00B714BE">
              <w:t>15.2.0</w:t>
            </w:r>
          </w:p>
        </w:tc>
      </w:tr>
      <w:tr w:rsidR="00D13E6E" w:rsidRPr="00B714BE" w14:paraId="7EAFC8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3F8CD3"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0A4DAB"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52A337" w14:textId="77777777" w:rsidR="00BA0208" w:rsidRPr="00B714BE" w:rsidRDefault="00BA0208" w:rsidP="009D4432">
            <w:pPr>
              <w:pStyle w:val="TAC"/>
            </w:pPr>
            <w:r w:rsidRPr="00B714BE">
              <w:t>R5-1868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4C45D4" w14:textId="77777777" w:rsidR="00BA0208" w:rsidRPr="00B714BE" w:rsidRDefault="00BA0208" w:rsidP="009D4432">
            <w:pPr>
              <w:pStyle w:val="TAC"/>
            </w:pPr>
            <w:r w:rsidRPr="00B714BE">
              <w:t>01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1FAF7B"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9BD6E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8F3D5F" w14:textId="77777777" w:rsidR="00BA0208" w:rsidRPr="00B714BE" w:rsidRDefault="00BA0208" w:rsidP="009D4432">
            <w:pPr>
              <w:pStyle w:val="TAL"/>
            </w:pPr>
            <w:r w:rsidRPr="00B714BE">
              <w:t>Update RRC TC 8.2.2.7.1 - Bearer Modification / Handling for bearer type change without security key change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3231DC" w14:textId="77777777" w:rsidR="00BA0208" w:rsidRPr="00B714BE" w:rsidRDefault="00BA0208" w:rsidP="009D4432">
            <w:pPr>
              <w:pStyle w:val="TAC"/>
            </w:pPr>
            <w:r w:rsidRPr="00B714BE">
              <w:t>15.2.0</w:t>
            </w:r>
          </w:p>
        </w:tc>
      </w:tr>
      <w:tr w:rsidR="00D13E6E" w:rsidRPr="00B714BE" w14:paraId="688657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B1485F"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3223AE"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8F8269" w14:textId="77777777" w:rsidR="00BA0208" w:rsidRPr="00B714BE" w:rsidRDefault="00BA0208" w:rsidP="009D4432">
            <w:pPr>
              <w:pStyle w:val="TAC"/>
            </w:pPr>
            <w:r w:rsidRPr="00B714BE">
              <w:t>R5-1868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8AB277" w14:textId="77777777" w:rsidR="00BA0208" w:rsidRPr="00B714BE" w:rsidRDefault="00BA0208" w:rsidP="009D4432">
            <w:pPr>
              <w:pStyle w:val="TAC"/>
            </w:pPr>
            <w:r w:rsidRPr="00B714BE">
              <w:t>01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ED3B2D"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03ECCF"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A0BBA2" w14:textId="77777777" w:rsidR="00BA0208" w:rsidRPr="00B714BE" w:rsidRDefault="00BA0208" w:rsidP="009D4432">
            <w:pPr>
              <w:pStyle w:val="TAL"/>
            </w:pPr>
            <w:r w:rsidRPr="00B714BE">
              <w:t>Update RRC TC8.2.3.7.1 - Measurement configuration control and reporting / Event A4 (intra-frequency, inter-frequency and inter-band measurements) / Measurement of Neighbour NR cell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4B0832" w14:textId="77777777" w:rsidR="00BA0208" w:rsidRPr="00B714BE" w:rsidRDefault="00BA0208" w:rsidP="009D4432">
            <w:pPr>
              <w:pStyle w:val="TAC"/>
            </w:pPr>
            <w:r w:rsidRPr="00B714BE">
              <w:t>15.2.0</w:t>
            </w:r>
          </w:p>
        </w:tc>
      </w:tr>
      <w:tr w:rsidR="00D13E6E" w:rsidRPr="00B714BE" w14:paraId="165AF8D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E72EC9"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FA7DC8"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B8344E" w14:textId="77777777" w:rsidR="00BA0208" w:rsidRPr="00B714BE" w:rsidRDefault="00BA0208" w:rsidP="009D4432">
            <w:pPr>
              <w:pStyle w:val="TAC"/>
            </w:pPr>
            <w:r w:rsidRPr="00B714BE">
              <w:t>R5-1868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BB5539" w14:textId="77777777" w:rsidR="00BA0208" w:rsidRPr="00B714BE" w:rsidRDefault="00BA0208" w:rsidP="009D4432">
            <w:pPr>
              <w:pStyle w:val="TAC"/>
            </w:pPr>
            <w:r w:rsidRPr="00B714BE">
              <w:t>01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C15116"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50899D"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BC36F6" w14:textId="77777777" w:rsidR="00BA0208" w:rsidRPr="00B714BE" w:rsidRDefault="00BA0208" w:rsidP="009D4432">
            <w:pPr>
              <w:pStyle w:val="TAL"/>
            </w:pPr>
            <w:r w:rsidRPr="00B714BE">
              <w:t>Removal of RRC SCG failure TC 8.2.5.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953690" w14:textId="77777777" w:rsidR="00BA0208" w:rsidRPr="00B714BE" w:rsidRDefault="00BA0208" w:rsidP="009D4432">
            <w:pPr>
              <w:pStyle w:val="TAC"/>
            </w:pPr>
            <w:r w:rsidRPr="00B714BE">
              <w:t>15.2.0</w:t>
            </w:r>
          </w:p>
        </w:tc>
      </w:tr>
      <w:tr w:rsidR="00D13E6E" w:rsidRPr="00B714BE" w14:paraId="5CD4306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086735"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6C2AB4"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AF1C0C" w14:textId="77777777" w:rsidR="00BA0208" w:rsidRPr="00B714BE" w:rsidRDefault="00BA0208" w:rsidP="009D4432">
            <w:pPr>
              <w:pStyle w:val="TAC"/>
            </w:pPr>
            <w:r w:rsidRPr="00B714BE">
              <w:t>R5-1868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D3DE57" w14:textId="77777777" w:rsidR="00BA0208" w:rsidRPr="00B714BE" w:rsidRDefault="00BA0208" w:rsidP="009D4432">
            <w:pPr>
              <w:pStyle w:val="TAC"/>
            </w:pPr>
            <w:r w:rsidRPr="00B714BE">
              <w:t>01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056B53"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F32014"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225955" w14:textId="77777777" w:rsidR="00BA0208" w:rsidRPr="00B714BE" w:rsidRDefault="00BA0208" w:rsidP="009D4432">
            <w:pPr>
              <w:pStyle w:val="TAL"/>
            </w:pPr>
            <w:r w:rsidRPr="00B714BE">
              <w:t>Removal of RRC SCG failure TC 8.2.5.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CA0951" w14:textId="77777777" w:rsidR="00BA0208" w:rsidRPr="00B714BE" w:rsidRDefault="00BA0208" w:rsidP="009D4432">
            <w:pPr>
              <w:pStyle w:val="TAC"/>
            </w:pPr>
            <w:r w:rsidRPr="00B714BE">
              <w:t>15.2.0</w:t>
            </w:r>
          </w:p>
        </w:tc>
      </w:tr>
      <w:tr w:rsidR="00D13E6E" w:rsidRPr="00B714BE" w14:paraId="62AEF6B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52DB27"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AE564A"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3116AC" w14:textId="77777777" w:rsidR="00BA0208" w:rsidRPr="00B714BE" w:rsidRDefault="00BA0208" w:rsidP="009D4432">
            <w:pPr>
              <w:pStyle w:val="TAC"/>
            </w:pPr>
            <w:r w:rsidRPr="00B714BE">
              <w:t>R5-1868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3F8A64" w14:textId="77777777" w:rsidR="00BA0208" w:rsidRPr="00B714BE" w:rsidRDefault="00BA0208" w:rsidP="009D4432">
            <w:pPr>
              <w:pStyle w:val="TAC"/>
            </w:pPr>
            <w:r w:rsidRPr="00B714BE">
              <w:t>01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AD0A3A"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6E1C2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39D549" w14:textId="77777777" w:rsidR="00BA0208" w:rsidRPr="00B714BE" w:rsidRDefault="00BA0208" w:rsidP="009D4432">
            <w:pPr>
              <w:pStyle w:val="TAL"/>
            </w:pPr>
            <w:r w:rsidRPr="00B714BE">
              <w:t>Correction to NR RRC test case 8.2.3.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B82D4F" w14:textId="77777777" w:rsidR="00BA0208" w:rsidRPr="00B714BE" w:rsidRDefault="00BA0208" w:rsidP="009D4432">
            <w:pPr>
              <w:pStyle w:val="TAC"/>
            </w:pPr>
            <w:r w:rsidRPr="00B714BE">
              <w:t>15.2.0</w:t>
            </w:r>
          </w:p>
        </w:tc>
      </w:tr>
      <w:tr w:rsidR="00D13E6E" w:rsidRPr="00B714BE" w14:paraId="6355F20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3C4543"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3A19AB"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F7988E" w14:textId="77777777" w:rsidR="00BA0208" w:rsidRPr="00B714BE" w:rsidRDefault="00BA0208" w:rsidP="009D4432">
            <w:pPr>
              <w:pStyle w:val="TAC"/>
            </w:pPr>
            <w:r w:rsidRPr="00B714BE">
              <w:t>R5-1868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A4347D" w14:textId="77777777" w:rsidR="00BA0208" w:rsidRPr="00B714BE" w:rsidRDefault="00BA0208" w:rsidP="009D4432">
            <w:pPr>
              <w:pStyle w:val="TAC"/>
            </w:pPr>
            <w:r w:rsidRPr="00B714BE">
              <w:t>01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7E5C07"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9D505C"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20AEC4" w14:textId="77777777" w:rsidR="00BA0208" w:rsidRPr="00B714BE" w:rsidRDefault="00BA0208" w:rsidP="009D4432">
            <w:pPr>
              <w:pStyle w:val="TAL"/>
            </w:pPr>
            <w:r w:rsidRPr="00B714BE">
              <w:t xml:space="preserve">Correction to NR RRC test case 8.2.3.13.1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DD6AC5" w14:textId="77777777" w:rsidR="00BA0208" w:rsidRPr="00B714BE" w:rsidRDefault="00BA0208" w:rsidP="009D4432">
            <w:pPr>
              <w:pStyle w:val="TAC"/>
            </w:pPr>
            <w:r w:rsidRPr="00B714BE">
              <w:t>15.2.0</w:t>
            </w:r>
          </w:p>
        </w:tc>
      </w:tr>
      <w:tr w:rsidR="00D13E6E" w:rsidRPr="00B714BE" w14:paraId="260B36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3347BD"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542343"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D96FB8" w14:textId="77777777" w:rsidR="00BA0208" w:rsidRPr="00B714BE" w:rsidRDefault="00BA0208" w:rsidP="009D4432">
            <w:pPr>
              <w:pStyle w:val="TAC"/>
            </w:pPr>
            <w:r w:rsidRPr="00B714BE">
              <w:t>R5-1868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9FD065" w14:textId="77777777" w:rsidR="00BA0208" w:rsidRPr="00B714BE" w:rsidRDefault="00BA0208" w:rsidP="009D4432">
            <w:pPr>
              <w:pStyle w:val="TAC"/>
            </w:pPr>
            <w:r w:rsidRPr="00B714BE">
              <w:t>01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0A7168"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AD7DE4"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C38F3B" w14:textId="77777777" w:rsidR="00BA0208" w:rsidRPr="00B714BE" w:rsidRDefault="00BA0208" w:rsidP="009D4432">
            <w:pPr>
              <w:pStyle w:val="TAL"/>
            </w:pPr>
            <w:r w:rsidRPr="00B714BE">
              <w:t>Correction to NR PDCP test case 7.1.3.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5AD0DB" w14:textId="77777777" w:rsidR="00BA0208" w:rsidRPr="00B714BE" w:rsidRDefault="00BA0208" w:rsidP="009D4432">
            <w:pPr>
              <w:pStyle w:val="TAC"/>
            </w:pPr>
            <w:r w:rsidRPr="00B714BE">
              <w:t>15.2.0</w:t>
            </w:r>
          </w:p>
        </w:tc>
      </w:tr>
      <w:tr w:rsidR="00D13E6E" w:rsidRPr="00B714BE" w14:paraId="365E952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2F1286"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E65D66"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99C6CE" w14:textId="77777777" w:rsidR="00BA0208" w:rsidRPr="00B714BE" w:rsidRDefault="00BA0208" w:rsidP="009D4432">
            <w:pPr>
              <w:pStyle w:val="TAC"/>
            </w:pPr>
            <w:r w:rsidRPr="00B714BE">
              <w:t>R5-1869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6CA1E2" w14:textId="77777777" w:rsidR="00BA0208" w:rsidRPr="00B714BE" w:rsidRDefault="00BA0208" w:rsidP="009D4432">
            <w:pPr>
              <w:pStyle w:val="TAC"/>
            </w:pPr>
            <w:r w:rsidRPr="00B714BE">
              <w:t>02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8B14CB"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A9AAB3"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069801" w14:textId="77777777" w:rsidR="00BA0208" w:rsidRPr="00B714BE" w:rsidRDefault="00BA0208" w:rsidP="009D4432">
            <w:pPr>
              <w:pStyle w:val="TAL"/>
            </w:pPr>
            <w:r w:rsidRPr="00B714BE">
              <w:t>CR of test case 8.2.4.2_NR CA release_Resubmission of 186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022552" w14:textId="77777777" w:rsidR="00BA0208" w:rsidRPr="00B714BE" w:rsidRDefault="00BA0208" w:rsidP="009D4432">
            <w:pPr>
              <w:pStyle w:val="TAC"/>
            </w:pPr>
            <w:r w:rsidRPr="00B714BE">
              <w:t>15.2.0</w:t>
            </w:r>
          </w:p>
        </w:tc>
      </w:tr>
      <w:tr w:rsidR="00D13E6E" w:rsidRPr="00B714BE" w14:paraId="1F7BC55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8CD541"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DE0184"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ED1C29" w14:textId="77777777" w:rsidR="00BA0208" w:rsidRPr="00B714BE" w:rsidRDefault="00BA0208" w:rsidP="009D4432">
            <w:pPr>
              <w:pStyle w:val="TAC"/>
            </w:pPr>
            <w:r w:rsidRPr="00B714BE">
              <w:t>R5-1871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5E50B9" w14:textId="77777777" w:rsidR="00BA0208" w:rsidRPr="00B714BE" w:rsidRDefault="00BA0208" w:rsidP="009D4432">
            <w:pPr>
              <w:pStyle w:val="TAC"/>
            </w:pPr>
            <w:r w:rsidRPr="00B714BE">
              <w:t>02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4B9E8E"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0E5CCB"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0A9BDC" w14:textId="77777777" w:rsidR="00BA0208" w:rsidRPr="00B714BE" w:rsidRDefault="00F31BD6" w:rsidP="009D4432">
            <w:pPr>
              <w:pStyle w:val="TAL"/>
            </w:pPr>
            <w:r w:rsidRPr="00B714BE">
              <w:t>Correction</w:t>
            </w:r>
            <w:r w:rsidR="00BA0208" w:rsidRPr="00B714BE">
              <w:t xml:space="preserve"> to MA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09FEAB" w14:textId="77777777" w:rsidR="00BA0208" w:rsidRPr="00B714BE" w:rsidRDefault="00BA0208" w:rsidP="009D4432">
            <w:pPr>
              <w:pStyle w:val="TAC"/>
            </w:pPr>
            <w:r w:rsidRPr="00B714BE">
              <w:t>15.2.0</w:t>
            </w:r>
          </w:p>
        </w:tc>
      </w:tr>
      <w:tr w:rsidR="00D13E6E" w:rsidRPr="00B714BE" w14:paraId="21D4D90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4F1FBA"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812372"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39B671" w14:textId="77777777" w:rsidR="00BA0208" w:rsidRPr="00B714BE" w:rsidRDefault="00BA0208" w:rsidP="009D4432">
            <w:pPr>
              <w:pStyle w:val="TAC"/>
            </w:pPr>
            <w:r w:rsidRPr="00B714BE">
              <w:t>R5-1871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18C16C" w14:textId="77777777" w:rsidR="00BA0208" w:rsidRPr="00B714BE" w:rsidRDefault="00BA0208" w:rsidP="009D4432">
            <w:pPr>
              <w:pStyle w:val="TAC"/>
            </w:pPr>
            <w:r w:rsidRPr="00B714BE">
              <w:t>02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C14B2A"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6D58B5"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F0F86A" w14:textId="77777777" w:rsidR="00BA0208" w:rsidRPr="00B714BE" w:rsidRDefault="00BA0208" w:rsidP="009D4432">
            <w:pPr>
              <w:pStyle w:val="TAL"/>
            </w:pPr>
            <w:r w:rsidRPr="00B714BE">
              <w:t>Correction to RLC UM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76BA45" w14:textId="77777777" w:rsidR="00BA0208" w:rsidRPr="00B714BE" w:rsidRDefault="00BA0208" w:rsidP="009D4432">
            <w:pPr>
              <w:pStyle w:val="TAC"/>
            </w:pPr>
            <w:r w:rsidRPr="00B714BE">
              <w:t>15.2.0</w:t>
            </w:r>
          </w:p>
        </w:tc>
      </w:tr>
      <w:tr w:rsidR="00D13E6E" w:rsidRPr="00B714BE" w14:paraId="6C38494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9609F3"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08A285"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4F89E0" w14:textId="77777777" w:rsidR="00BA0208" w:rsidRPr="00B714BE" w:rsidRDefault="00BA0208" w:rsidP="009D4432">
            <w:pPr>
              <w:pStyle w:val="TAC"/>
            </w:pPr>
            <w:r w:rsidRPr="00B714BE">
              <w:t>R5-1871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69541C" w14:textId="77777777" w:rsidR="00BA0208" w:rsidRPr="00B714BE" w:rsidRDefault="00BA0208" w:rsidP="009D4432">
            <w:pPr>
              <w:pStyle w:val="TAC"/>
            </w:pPr>
            <w:r w:rsidRPr="00B714BE">
              <w:t>02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CC6F58"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D84D25"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147DE6" w14:textId="77777777" w:rsidR="00BA0208" w:rsidRPr="00B714BE" w:rsidRDefault="00BA0208" w:rsidP="009D4432">
            <w:pPr>
              <w:pStyle w:val="TAL"/>
            </w:pPr>
            <w:r w:rsidRPr="00B714BE">
              <w:t>Correction to RLC AM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2ECB41" w14:textId="77777777" w:rsidR="00BA0208" w:rsidRPr="00B714BE" w:rsidRDefault="00BA0208" w:rsidP="009D4432">
            <w:pPr>
              <w:pStyle w:val="TAC"/>
            </w:pPr>
            <w:r w:rsidRPr="00B714BE">
              <w:t>15.2.0</w:t>
            </w:r>
          </w:p>
        </w:tc>
      </w:tr>
      <w:tr w:rsidR="00D13E6E" w:rsidRPr="00B714BE" w14:paraId="49F431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5F8893"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074558"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FC27EB" w14:textId="77777777" w:rsidR="00BA0208" w:rsidRPr="00B714BE" w:rsidRDefault="00BA0208" w:rsidP="009D4432">
            <w:pPr>
              <w:pStyle w:val="TAC"/>
            </w:pPr>
            <w:r w:rsidRPr="00B714BE">
              <w:t>R5-1872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94523D" w14:textId="77777777" w:rsidR="00BA0208" w:rsidRPr="00B714BE" w:rsidRDefault="00BA0208" w:rsidP="009D4432">
            <w:pPr>
              <w:pStyle w:val="TAC"/>
            </w:pPr>
            <w:r w:rsidRPr="00B714BE">
              <w:t>02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23CF44"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D34D2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42B444" w14:textId="77777777" w:rsidR="00BA0208" w:rsidRPr="00B714BE" w:rsidRDefault="00BA0208" w:rsidP="009D4432">
            <w:pPr>
              <w:pStyle w:val="TAL"/>
            </w:pPr>
            <w:r w:rsidRPr="00B714BE">
              <w:t>Update RRC TC 8.2.1.2.1 - BandwidthPart Configuration / SCG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0A8744" w14:textId="77777777" w:rsidR="00BA0208" w:rsidRPr="00B714BE" w:rsidRDefault="00BA0208" w:rsidP="009D4432">
            <w:pPr>
              <w:pStyle w:val="TAC"/>
            </w:pPr>
            <w:r w:rsidRPr="00B714BE">
              <w:t>15.2.0</w:t>
            </w:r>
          </w:p>
        </w:tc>
      </w:tr>
      <w:tr w:rsidR="00D13E6E" w:rsidRPr="00B714BE" w14:paraId="004A740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1B76EE"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AE5F3B"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881AF3" w14:textId="77777777" w:rsidR="00BA0208" w:rsidRPr="00B714BE" w:rsidRDefault="00BA0208" w:rsidP="009D4432">
            <w:pPr>
              <w:pStyle w:val="TAC"/>
            </w:pPr>
            <w:r w:rsidRPr="00B714BE">
              <w:t>R5-1872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7E9ED0" w14:textId="77777777" w:rsidR="00BA0208" w:rsidRPr="00B714BE" w:rsidRDefault="00BA0208" w:rsidP="009D4432">
            <w:pPr>
              <w:pStyle w:val="TAC"/>
            </w:pPr>
            <w:r w:rsidRPr="00B714BE">
              <w:t>02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9F76CB"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9D0C7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F2CB21" w14:textId="77777777" w:rsidR="00BA0208" w:rsidRPr="00B714BE" w:rsidRDefault="00BA0208" w:rsidP="009D4432">
            <w:pPr>
              <w:pStyle w:val="TAL"/>
            </w:pPr>
            <w:r w:rsidRPr="00B714BE">
              <w:t>Update RRC TC 8.2.2.4.1 - PSCell addition, modification and release / SCG DRB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6776EF" w14:textId="77777777" w:rsidR="00BA0208" w:rsidRPr="00B714BE" w:rsidRDefault="00BA0208" w:rsidP="009D4432">
            <w:pPr>
              <w:pStyle w:val="TAC"/>
            </w:pPr>
            <w:r w:rsidRPr="00B714BE">
              <w:t>15.2.0</w:t>
            </w:r>
          </w:p>
        </w:tc>
      </w:tr>
      <w:tr w:rsidR="00D13E6E" w:rsidRPr="00B714BE" w14:paraId="75BA7A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51C70F"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4E677A"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E47568" w14:textId="77777777" w:rsidR="00BA0208" w:rsidRPr="00B714BE" w:rsidRDefault="00BA0208" w:rsidP="009D4432">
            <w:pPr>
              <w:pStyle w:val="TAC"/>
            </w:pPr>
            <w:r w:rsidRPr="00B714BE">
              <w:t>R5-1872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78F891" w14:textId="77777777" w:rsidR="00BA0208" w:rsidRPr="00B714BE" w:rsidRDefault="00BA0208" w:rsidP="009D4432">
            <w:pPr>
              <w:pStyle w:val="TAC"/>
            </w:pPr>
            <w:r w:rsidRPr="00B714BE">
              <w:t>02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E487B9"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37B51F"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2C5C46" w14:textId="77777777" w:rsidR="00BA0208" w:rsidRPr="00B714BE" w:rsidRDefault="00BA0208" w:rsidP="009D4432">
            <w:pPr>
              <w:pStyle w:val="TAL"/>
            </w:pPr>
            <w:r w:rsidRPr="00B714BE">
              <w:t>Update RRC TC 8.2.2.8.1 - Bearer Modification / Handling for bearer type change with security key change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DCC692" w14:textId="77777777" w:rsidR="00BA0208" w:rsidRPr="00B714BE" w:rsidRDefault="00BA0208" w:rsidP="009D4432">
            <w:pPr>
              <w:pStyle w:val="TAC"/>
            </w:pPr>
            <w:r w:rsidRPr="00B714BE">
              <w:t>15.2.0</w:t>
            </w:r>
          </w:p>
        </w:tc>
      </w:tr>
      <w:tr w:rsidR="00D13E6E" w:rsidRPr="00B714BE" w14:paraId="4164DA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E9023E"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07BCF2"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E86123" w14:textId="77777777" w:rsidR="00BA0208" w:rsidRPr="00B714BE" w:rsidRDefault="00BA0208" w:rsidP="009D4432">
            <w:pPr>
              <w:pStyle w:val="TAC"/>
            </w:pPr>
            <w:r w:rsidRPr="00B714BE">
              <w:t>R5-1872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E351A8" w14:textId="77777777" w:rsidR="00BA0208" w:rsidRPr="00B714BE" w:rsidRDefault="00BA0208" w:rsidP="009D4432">
            <w:pPr>
              <w:pStyle w:val="TAC"/>
            </w:pPr>
            <w:r w:rsidRPr="00B714BE">
              <w:t>02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C080FC"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210D0D"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FE8CD5" w14:textId="77777777" w:rsidR="00BA0208" w:rsidRPr="00B714BE" w:rsidRDefault="00BA0208" w:rsidP="009D4432">
            <w:pPr>
              <w:pStyle w:val="TAL"/>
            </w:pPr>
            <w:r w:rsidRPr="00B714BE">
              <w:t>Update RRC TC 8.2.2.9.1 - Bearer Modification / Uplink data path / Split DRB Reconfiguration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6D8A70" w14:textId="77777777" w:rsidR="00BA0208" w:rsidRPr="00B714BE" w:rsidRDefault="00BA0208" w:rsidP="009D4432">
            <w:pPr>
              <w:pStyle w:val="TAC"/>
            </w:pPr>
            <w:r w:rsidRPr="00B714BE">
              <w:t>15.2.0</w:t>
            </w:r>
          </w:p>
        </w:tc>
      </w:tr>
      <w:tr w:rsidR="00D13E6E" w:rsidRPr="00B714BE" w14:paraId="4AA2AC8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518BB3B"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D3A3CC"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3F8906" w14:textId="77777777" w:rsidR="00BA0208" w:rsidRPr="00B714BE" w:rsidRDefault="00BA0208" w:rsidP="009D4432">
            <w:pPr>
              <w:pStyle w:val="TAC"/>
            </w:pPr>
            <w:r w:rsidRPr="00B714BE">
              <w:t>R5-1872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7882B3" w14:textId="77777777" w:rsidR="00BA0208" w:rsidRPr="00B714BE" w:rsidRDefault="00BA0208" w:rsidP="009D4432">
            <w:pPr>
              <w:pStyle w:val="TAC"/>
            </w:pPr>
            <w:r w:rsidRPr="00B714BE">
              <w:t>02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3AC680"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DDDC31"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550669" w14:textId="77777777" w:rsidR="00BA0208" w:rsidRPr="00B714BE" w:rsidRDefault="00BA0208" w:rsidP="009D4432">
            <w:pPr>
              <w:pStyle w:val="TAL"/>
            </w:pPr>
            <w:r w:rsidRPr="00B714BE">
              <w:t>Correction to MAC Test case 7.1.1.1.2 Random access procedure / Successful / C-RNTI Based / Preamble selected by MAC itself</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E3D658" w14:textId="77777777" w:rsidR="00BA0208" w:rsidRPr="00B714BE" w:rsidRDefault="00BA0208" w:rsidP="009D4432">
            <w:pPr>
              <w:pStyle w:val="TAC"/>
            </w:pPr>
            <w:r w:rsidRPr="00B714BE">
              <w:t>15.2.0</w:t>
            </w:r>
          </w:p>
        </w:tc>
      </w:tr>
      <w:tr w:rsidR="00D13E6E" w:rsidRPr="00B714BE" w14:paraId="402459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C1D0F2"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79B132"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8FD0D6" w14:textId="77777777" w:rsidR="00BA0208" w:rsidRPr="00B714BE" w:rsidRDefault="00BA0208" w:rsidP="009D4432">
            <w:pPr>
              <w:pStyle w:val="TAC"/>
            </w:pPr>
            <w:r w:rsidRPr="00B714BE">
              <w:t>R5-1872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4B7D61" w14:textId="77777777" w:rsidR="00BA0208" w:rsidRPr="00B714BE" w:rsidRDefault="00BA0208" w:rsidP="009D4432">
            <w:pPr>
              <w:pStyle w:val="TAC"/>
            </w:pPr>
            <w:r w:rsidRPr="00B714BE">
              <w:t>02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15D1B2"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1A833C"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299275" w14:textId="77777777" w:rsidR="00BA0208" w:rsidRPr="00B714BE" w:rsidRDefault="00BA0208" w:rsidP="009D4432">
            <w:pPr>
              <w:pStyle w:val="TAL"/>
            </w:pPr>
            <w:r w:rsidRPr="00B714BE">
              <w:t>Correction to MAC Test case 7.1.1.5.3 DRX operation / Short cycle configured / Parameters configured by RR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E43725" w14:textId="77777777" w:rsidR="00BA0208" w:rsidRPr="00B714BE" w:rsidRDefault="00BA0208" w:rsidP="009D4432">
            <w:pPr>
              <w:pStyle w:val="TAC"/>
            </w:pPr>
            <w:r w:rsidRPr="00B714BE">
              <w:t>15.2.0</w:t>
            </w:r>
          </w:p>
        </w:tc>
      </w:tr>
      <w:tr w:rsidR="00D13E6E" w:rsidRPr="00B714BE" w14:paraId="178F3C5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88E799"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29A95C"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52DA8F" w14:textId="77777777" w:rsidR="00BA0208" w:rsidRPr="00B714BE" w:rsidRDefault="00BA0208" w:rsidP="009D4432">
            <w:pPr>
              <w:pStyle w:val="TAC"/>
            </w:pPr>
            <w:r w:rsidRPr="00B714BE">
              <w:t>R5-1872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9752E7" w14:textId="77777777" w:rsidR="00BA0208" w:rsidRPr="00B714BE" w:rsidRDefault="00BA0208" w:rsidP="009D4432">
            <w:pPr>
              <w:pStyle w:val="TAC"/>
            </w:pPr>
            <w:r w:rsidRPr="00B714BE">
              <w:t>02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542F2C"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A2A139"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0FD375" w14:textId="77777777" w:rsidR="00BA0208" w:rsidRPr="00B714BE" w:rsidRDefault="00BA0208" w:rsidP="009D4432">
            <w:pPr>
              <w:pStyle w:val="TAL"/>
            </w:pPr>
            <w:r w:rsidRPr="00B714BE">
              <w:t>Correction to RLC Test case 7.1.2.3.10 AM RLC / Re-transmission of RLC PDU with and without re-segment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3021D7" w14:textId="77777777" w:rsidR="00BA0208" w:rsidRPr="00B714BE" w:rsidRDefault="00BA0208" w:rsidP="009D4432">
            <w:pPr>
              <w:pStyle w:val="TAC"/>
            </w:pPr>
            <w:r w:rsidRPr="00B714BE">
              <w:t>15.2.0</w:t>
            </w:r>
          </w:p>
        </w:tc>
      </w:tr>
      <w:tr w:rsidR="00D13E6E" w:rsidRPr="00B714BE" w14:paraId="63ADCD5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0B1D49"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6F7C7E"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07DB17" w14:textId="77777777" w:rsidR="00BA0208" w:rsidRPr="00B714BE" w:rsidRDefault="00BA0208" w:rsidP="009D4432">
            <w:pPr>
              <w:pStyle w:val="TAC"/>
            </w:pPr>
            <w:r w:rsidRPr="00B714BE">
              <w:t>R5-1872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6D0216" w14:textId="77777777" w:rsidR="00BA0208" w:rsidRPr="00B714BE" w:rsidRDefault="00BA0208" w:rsidP="009D4432">
            <w:pPr>
              <w:pStyle w:val="TAC"/>
            </w:pPr>
            <w:r w:rsidRPr="00B714BE">
              <w:t>02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F5BBDE"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34FE2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060098" w14:textId="77777777" w:rsidR="00BA0208" w:rsidRPr="00B714BE" w:rsidRDefault="00BA0208" w:rsidP="009D4432">
            <w:pPr>
              <w:pStyle w:val="TAL"/>
            </w:pPr>
            <w:r w:rsidRPr="00B714BE">
              <w:t>Correction to RLC Test case 7.1.2.3.11 AM RLC / RLC re-establishment proced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51A181" w14:textId="77777777" w:rsidR="00BA0208" w:rsidRPr="00B714BE" w:rsidRDefault="00BA0208" w:rsidP="009D4432">
            <w:pPr>
              <w:pStyle w:val="TAC"/>
            </w:pPr>
            <w:r w:rsidRPr="00B714BE">
              <w:t>15.2.0</w:t>
            </w:r>
          </w:p>
        </w:tc>
      </w:tr>
      <w:tr w:rsidR="00D13E6E" w:rsidRPr="00B714BE" w14:paraId="181BAD0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AB8FFF"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BFFA1C"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EAE129" w14:textId="77777777" w:rsidR="00BA0208" w:rsidRPr="00B714BE" w:rsidRDefault="00BA0208" w:rsidP="009D4432">
            <w:pPr>
              <w:pStyle w:val="TAC"/>
            </w:pPr>
            <w:r w:rsidRPr="00B714BE">
              <w:t>R5-1872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CCA555" w14:textId="77777777" w:rsidR="00BA0208" w:rsidRPr="00B714BE" w:rsidRDefault="00BA0208" w:rsidP="009D4432">
            <w:pPr>
              <w:pStyle w:val="TAC"/>
            </w:pPr>
            <w:r w:rsidRPr="00B714BE">
              <w:t>02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EF73A4"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34122E"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AA19A4" w14:textId="77777777" w:rsidR="00BA0208" w:rsidRPr="00B714BE" w:rsidRDefault="00F31BD6" w:rsidP="009D4432">
            <w:pPr>
              <w:pStyle w:val="TAL"/>
            </w:pPr>
            <w:r w:rsidRPr="00B714BE">
              <w:t>Correction to PDCP Test case 7.1.3.4.1 PDCP handover / Lossless handover / PDCP sequence number maintenance / PDCP status report to convey the information on missing or acknowledged PDCP SDUs at handover / In-order delivery and duplicate elimin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A6ABDA" w14:textId="77777777" w:rsidR="00BA0208" w:rsidRPr="00B714BE" w:rsidRDefault="00BA0208" w:rsidP="009D4432">
            <w:pPr>
              <w:pStyle w:val="TAC"/>
            </w:pPr>
            <w:r w:rsidRPr="00B714BE">
              <w:t>15.2.0</w:t>
            </w:r>
          </w:p>
        </w:tc>
      </w:tr>
      <w:tr w:rsidR="00D13E6E" w:rsidRPr="00B714BE" w14:paraId="03A8A1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C9AF6B"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5B9FD1"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0F1030" w14:textId="77777777" w:rsidR="00BA0208" w:rsidRPr="00B714BE" w:rsidRDefault="00BA0208" w:rsidP="009D4432">
            <w:pPr>
              <w:pStyle w:val="TAC"/>
            </w:pPr>
            <w:r w:rsidRPr="00B714BE">
              <w:t>R5-1872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ECAD45" w14:textId="77777777" w:rsidR="00BA0208" w:rsidRPr="00B714BE" w:rsidRDefault="00BA0208" w:rsidP="009D4432">
            <w:pPr>
              <w:pStyle w:val="TAC"/>
            </w:pPr>
            <w:r w:rsidRPr="00B714BE">
              <w:t>02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C013E0"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C729C2"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999F7E" w14:textId="77777777" w:rsidR="00BA0208" w:rsidRPr="00B714BE" w:rsidRDefault="00BA0208" w:rsidP="009D4432">
            <w:pPr>
              <w:pStyle w:val="TAL"/>
            </w:pPr>
            <w:r w:rsidRPr="00B714BE">
              <w:t>Update RRC TCs 8.2.4.1.1.1, 8.2.4.1.1.2 and 8.2.4.1.1.3 NR CA / NR SCell addition / modification / release /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885819" w14:textId="77777777" w:rsidR="00BA0208" w:rsidRPr="00B714BE" w:rsidRDefault="00BA0208" w:rsidP="009D4432">
            <w:pPr>
              <w:pStyle w:val="TAC"/>
            </w:pPr>
            <w:r w:rsidRPr="00B714BE">
              <w:t>15.2.0</w:t>
            </w:r>
          </w:p>
        </w:tc>
      </w:tr>
      <w:tr w:rsidR="00D13E6E" w:rsidRPr="00B714BE" w14:paraId="60170B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3C4357"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F05471"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E46C5C" w14:textId="77777777" w:rsidR="00BA0208" w:rsidRPr="00B714BE" w:rsidRDefault="00BA0208" w:rsidP="009D4432">
            <w:pPr>
              <w:pStyle w:val="TAC"/>
            </w:pPr>
            <w:r w:rsidRPr="00B714BE">
              <w:t>R5-1872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1DE22F" w14:textId="77777777" w:rsidR="00BA0208" w:rsidRPr="00B714BE" w:rsidRDefault="00BA0208" w:rsidP="009D4432">
            <w:pPr>
              <w:pStyle w:val="TAC"/>
            </w:pPr>
            <w:r w:rsidRPr="00B714BE">
              <w:t>02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7AF9F8"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D47137"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0827D2" w14:textId="77777777" w:rsidR="00BA0208" w:rsidRPr="00B714BE" w:rsidRDefault="00BA0208" w:rsidP="009D4432">
            <w:pPr>
              <w:pStyle w:val="TAL"/>
            </w:pPr>
            <w:r w:rsidRPr="00B714BE">
              <w:t>Correction to EN-DC NAS  test case 10.2.1.1 - Default EPS bearer context activ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EC58CA" w14:textId="77777777" w:rsidR="00BA0208" w:rsidRPr="00B714BE" w:rsidRDefault="00BA0208" w:rsidP="009D4432">
            <w:pPr>
              <w:pStyle w:val="TAC"/>
            </w:pPr>
            <w:r w:rsidRPr="00B714BE">
              <w:t>15.2.0</w:t>
            </w:r>
          </w:p>
        </w:tc>
      </w:tr>
      <w:tr w:rsidR="00D13E6E" w:rsidRPr="00B714BE" w14:paraId="43CE10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1C8BCF"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2C82E7"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A6B7C1" w14:textId="77777777" w:rsidR="00BA0208" w:rsidRPr="00B714BE" w:rsidRDefault="00BA0208" w:rsidP="009D4432">
            <w:pPr>
              <w:pStyle w:val="TAC"/>
            </w:pPr>
            <w:r w:rsidRPr="00B714BE">
              <w:t>R5-1873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E426CE" w14:textId="77777777" w:rsidR="00BA0208" w:rsidRPr="00B714BE" w:rsidRDefault="00BA0208" w:rsidP="009D4432">
            <w:pPr>
              <w:pStyle w:val="TAC"/>
            </w:pPr>
            <w:r w:rsidRPr="00B714BE">
              <w:t>02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B16F72"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0D549C"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73C99A" w14:textId="77777777" w:rsidR="00BA0208" w:rsidRPr="00B714BE" w:rsidRDefault="00BA0208" w:rsidP="009D4432">
            <w:pPr>
              <w:pStyle w:val="TAL"/>
            </w:pPr>
            <w:r w:rsidRPr="00B714BE">
              <w:t>Correction to test case 8.2.4.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09E620" w14:textId="77777777" w:rsidR="00BA0208" w:rsidRPr="00B714BE" w:rsidRDefault="00BA0208" w:rsidP="009D4432">
            <w:pPr>
              <w:pStyle w:val="TAC"/>
            </w:pPr>
            <w:r w:rsidRPr="00B714BE">
              <w:t>15.2.0</w:t>
            </w:r>
          </w:p>
        </w:tc>
      </w:tr>
      <w:tr w:rsidR="00D13E6E" w:rsidRPr="00B714BE" w14:paraId="2EE5522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5DAA2B"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560F42"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943670" w14:textId="77777777" w:rsidR="00BA0208" w:rsidRPr="00B714BE" w:rsidRDefault="00BA0208" w:rsidP="009D4432">
            <w:pPr>
              <w:pStyle w:val="TAC"/>
            </w:pPr>
            <w:r w:rsidRPr="00B714BE">
              <w:t>R5-1874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F929E6" w14:textId="77777777" w:rsidR="00BA0208" w:rsidRPr="00B714BE" w:rsidRDefault="00BA0208" w:rsidP="009D4432">
            <w:pPr>
              <w:pStyle w:val="TAC"/>
            </w:pPr>
            <w:r w:rsidRPr="00B714BE">
              <w:t>02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C933C5"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D3F6E3"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B35914" w14:textId="77777777" w:rsidR="00BA0208" w:rsidRPr="00B714BE" w:rsidRDefault="00BA0208" w:rsidP="009D4432">
            <w:pPr>
              <w:pStyle w:val="TAL"/>
            </w:pPr>
            <w:r w:rsidRPr="00B714BE">
              <w:t>Update of 5GS NR RRC test case 8.2.2.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6D1C5A" w14:textId="77777777" w:rsidR="00BA0208" w:rsidRPr="00B714BE" w:rsidRDefault="00BA0208" w:rsidP="009D4432">
            <w:pPr>
              <w:pStyle w:val="TAC"/>
            </w:pPr>
            <w:r w:rsidRPr="00B714BE">
              <w:t>15.2.0</w:t>
            </w:r>
          </w:p>
        </w:tc>
      </w:tr>
      <w:tr w:rsidR="00D13E6E" w:rsidRPr="00B714BE" w14:paraId="6479CD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8CA6FD"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EF1113"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6EE596" w14:textId="77777777" w:rsidR="00BA0208" w:rsidRPr="00B714BE" w:rsidRDefault="00BA0208" w:rsidP="009D4432">
            <w:pPr>
              <w:pStyle w:val="TAC"/>
            </w:pPr>
            <w:r w:rsidRPr="00B714BE">
              <w:t>R5-1874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6A839C" w14:textId="77777777" w:rsidR="00BA0208" w:rsidRPr="00B714BE" w:rsidRDefault="00BA0208" w:rsidP="009D4432">
            <w:pPr>
              <w:pStyle w:val="TAC"/>
            </w:pPr>
            <w:r w:rsidRPr="00B714BE">
              <w:t>02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47C287"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FE7A21"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A00999" w14:textId="77777777" w:rsidR="00BA0208" w:rsidRPr="00B714BE" w:rsidRDefault="00BA0208" w:rsidP="009D4432">
            <w:pPr>
              <w:pStyle w:val="TAL"/>
            </w:pPr>
            <w:r w:rsidRPr="00B714BE">
              <w:t>Addition of 5GS NR MAC test case 7.1.1.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9D029B" w14:textId="77777777" w:rsidR="00BA0208" w:rsidRPr="00B714BE" w:rsidRDefault="00BA0208" w:rsidP="009D4432">
            <w:pPr>
              <w:pStyle w:val="TAC"/>
            </w:pPr>
            <w:r w:rsidRPr="00B714BE">
              <w:t>15.2.0</w:t>
            </w:r>
          </w:p>
        </w:tc>
      </w:tr>
      <w:tr w:rsidR="00D13E6E" w:rsidRPr="00B714BE" w14:paraId="639065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DAD9FF"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E9CF25"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BCB189" w14:textId="77777777" w:rsidR="00BA0208" w:rsidRPr="00B714BE" w:rsidRDefault="00BA0208" w:rsidP="009D4432">
            <w:pPr>
              <w:pStyle w:val="TAC"/>
            </w:pPr>
            <w:r w:rsidRPr="00B714BE">
              <w:t>R5-1874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F3883E" w14:textId="77777777" w:rsidR="00BA0208" w:rsidRPr="00B714BE" w:rsidRDefault="00BA0208" w:rsidP="009D4432">
            <w:pPr>
              <w:pStyle w:val="TAC"/>
            </w:pPr>
            <w:r w:rsidRPr="00B714BE">
              <w:t>02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BEAA8E"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A2097D"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52DCA6" w14:textId="77777777" w:rsidR="00BA0208" w:rsidRPr="00B714BE" w:rsidRDefault="00BA0208" w:rsidP="009D4432">
            <w:pPr>
              <w:pStyle w:val="TAL"/>
            </w:pPr>
            <w:r w:rsidRPr="00B714BE">
              <w:t>Correction to test case 8.2.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E796C9" w14:textId="77777777" w:rsidR="00BA0208" w:rsidRPr="00B714BE" w:rsidRDefault="00BA0208" w:rsidP="009D4432">
            <w:pPr>
              <w:pStyle w:val="TAC"/>
            </w:pPr>
            <w:r w:rsidRPr="00B714BE">
              <w:t>15.2.0</w:t>
            </w:r>
          </w:p>
        </w:tc>
      </w:tr>
      <w:tr w:rsidR="00D13E6E" w:rsidRPr="00B714BE" w14:paraId="212270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978557"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E328C2"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9F5F42" w14:textId="77777777" w:rsidR="00BA0208" w:rsidRPr="00B714BE" w:rsidRDefault="00BA0208" w:rsidP="009D4432">
            <w:pPr>
              <w:pStyle w:val="TAC"/>
            </w:pPr>
            <w:r w:rsidRPr="00B714BE">
              <w:t>R5-1874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165D6F" w14:textId="77777777" w:rsidR="00BA0208" w:rsidRPr="00B714BE" w:rsidRDefault="00BA0208" w:rsidP="009D4432">
            <w:pPr>
              <w:pStyle w:val="TAC"/>
            </w:pPr>
            <w:r w:rsidRPr="00B714BE">
              <w:t>02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0B7245"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2BA027"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ABBEE7" w14:textId="77777777" w:rsidR="00BA0208" w:rsidRPr="00B714BE" w:rsidRDefault="00BA0208" w:rsidP="009D4432">
            <w:pPr>
              <w:pStyle w:val="TAL"/>
            </w:pPr>
            <w:r w:rsidRPr="00B714BE">
              <w:t>Correction to test case 8.2.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C76960" w14:textId="77777777" w:rsidR="00BA0208" w:rsidRPr="00B714BE" w:rsidRDefault="00BA0208" w:rsidP="009D4432">
            <w:pPr>
              <w:pStyle w:val="TAC"/>
            </w:pPr>
            <w:r w:rsidRPr="00B714BE">
              <w:t>15.2.0</w:t>
            </w:r>
          </w:p>
        </w:tc>
      </w:tr>
      <w:tr w:rsidR="00D13E6E" w:rsidRPr="00B714BE" w14:paraId="02303F5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3C0215"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28C8FB"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B3077E" w14:textId="77777777" w:rsidR="00BA0208" w:rsidRPr="00B714BE" w:rsidRDefault="00BA0208" w:rsidP="009D4432">
            <w:pPr>
              <w:pStyle w:val="TAC"/>
            </w:pPr>
            <w:r w:rsidRPr="00B714BE">
              <w:t>R5-1875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336376" w14:textId="77777777" w:rsidR="00BA0208" w:rsidRPr="00B714BE" w:rsidRDefault="00BA0208" w:rsidP="009D4432">
            <w:pPr>
              <w:pStyle w:val="TAC"/>
            </w:pPr>
            <w:r w:rsidRPr="00B714BE">
              <w:t>02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7B74EA"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41270D"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83E2BA" w14:textId="77777777" w:rsidR="00BA0208" w:rsidRPr="00B714BE" w:rsidRDefault="00BA0208" w:rsidP="009D4432">
            <w:pPr>
              <w:pStyle w:val="TAL"/>
            </w:pPr>
            <w:r w:rsidRPr="00B714BE">
              <w:t>Update to RRC TC - PSCell addition, modification and release / Split DRB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9E04F1" w14:textId="77777777" w:rsidR="00BA0208" w:rsidRPr="00B714BE" w:rsidRDefault="00BA0208" w:rsidP="009D4432">
            <w:pPr>
              <w:pStyle w:val="TAC"/>
            </w:pPr>
            <w:r w:rsidRPr="00B714BE">
              <w:t>15.2.0</w:t>
            </w:r>
          </w:p>
        </w:tc>
      </w:tr>
      <w:tr w:rsidR="00D13E6E" w:rsidRPr="00B714BE" w14:paraId="28DDCC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FA790C"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027AAF"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295454" w14:textId="77777777" w:rsidR="00BA0208" w:rsidRPr="00B714BE" w:rsidRDefault="00BA0208" w:rsidP="009D4432">
            <w:pPr>
              <w:pStyle w:val="TAC"/>
            </w:pPr>
            <w:r w:rsidRPr="00B714BE">
              <w:t>R5-1875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9502AB" w14:textId="77777777" w:rsidR="00BA0208" w:rsidRPr="00B714BE" w:rsidRDefault="00BA0208" w:rsidP="009D4432">
            <w:pPr>
              <w:pStyle w:val="TAC"/>
            </w:pPr>
            <w:r w:rsidRPr="00B714BE">
              <w:t>02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942007"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9D987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EDF01B" w14:textId="77777777" w:rsidR="00BA0208" w:rsidRPr="00B714BE" w:rsidRDefault="00BA0208" w:rsidP="009D4432">
            <w:pPr>
              <w:pStyle w:val="TAL"/>
            </w:pPr>
            <w:r w:rsidRPr="00B714BE">
              <w:t>Update to RRC TC - Measurement configuration control and reporting / Inter-RAT measurements / Event B1 / Measurement of NR cells / RSRQ based measurements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21198A" w14:textId="77777777" w:rsidR="00BA0208" w:rsidRPr="00B714BE" w:rsidRDefault="00BA0208" w:rsidP="009D4432">
            <w:pPr>
              <w:pStyle w:val="TAC"/>
            </w:pPr>
            <w:r w:rsidRPr="00B714BE">
              <w:t>15.2.0</w:t>
            </w:r>
          </w:p>
        </w:tc>
      </w:tr>
      <w:tr w:rsidR="00D13E6E" w:rsidRPr="00B714BE" w14:paraId="38C5EE1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F19CAC"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146220"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055831" w14:textId="77777777" w:rsidR="00BA0208" w:rsidRPr="00B714BE" w:rsidRDefault="00BA0208" w:rsidP="009D4432">
            <w:pPr>
              <w:pStyle w:val="TAC"/>
            </w:pPr>
            <w:r w:rsidRPr="00B714BE">
              <w:t>R5-1875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151F39" w14:textId="77777777" w:rsidR="00BA0208" w:rsidRPr="00B714BE" w:rsidRDefault="00BA0208" w:rsidP="009D4432">
            <w:pPr>
              <w:pStyle w:val="TAC"/>
            </w:pPr>
            <w:r w:rsidRPr="00B714BE">
              <w:t>02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5BBC3A"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50D3EA"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DE7F7D" w14:textId="77777777" w:rsidR="00BA0208" w:rsidRPr="00B714BE" w:rsidRDefault="00BA0208" w:rsidP="009D4432">
            <w:pPr>
              <w:pStyle w:val="TAL"/>
            </w:pPr>
            <w:r w:rsidRPr="00B714BE">
              <w:t>Update to RRC TC - Measurement configuration control and reporting / Inter-RAT measurements / Periodic reporting / Measurement of NR cells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CDC330" w14:textId="77777777" w:rsidR="00BA0208" w:rsidRPr="00B714BE" w:rsidRDefault="00BA0208" w:rsidP="009D4432">
            <w:pPr>
              <w:pStyle w:val="TAC"/>
            </w:pPr>
            <w:r w:rsidRPr="00B714BE">
              <w:t>15.2.0</w:t>
            </w:r>
          </w:p>
        </w:tc>
      </w:tr>
      <w:tr w:rsidR="00D13E6E" w:rsidRPr="00B714BE" w14:paraId="440D2C7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4CBB09"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AFFC58"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709F06" w14:textId="77777777" w:rsidR="00BA0208" w:rsidRPr="00B714BE" w:rsidRDefault="00BA0208" w:rsidP="009D4432">
            <w:pPr>
              <w:pStyle w:val="TAC"/>
            </w:pPr>
            <w:r w:rsidRPr="00B714BE">
              <w:t>R5-1875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9187F7" w14:textId="77777777" w:rsidR="00BA0208" w:rsidRPr="00B714BE" w:rsidRDefault="00BA0208" w:rsidP="009D4432">
            <w:pPr>
              <w:pStyle w:val="TAC"/>
            </w:pPr>
            <w:r w:rsidRPr="00B714BE">
              <w:t>02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19DFF4"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B16996"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2C6014" w14:textId="77777777" w:rsidR="00BA0208" w:rsidRPr="00B714BE" w:rsidRDefault="00BA0208" w:rsidP="009D4432">
            <w:pPr>
              <w:pStyle w:val="TAL"/>
            </w:pPr>
            <w:r w:rsidRPr="00B714BE">
              <w:t>Update to 5G-NR RRC TCs for Multi-PDN support and specific message content I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6ECF22" w14:textId="77777777" w:rsidR="00BA0208" w:rsidRPr="00B714BE" w:rsidRDefault="00BA0208" w:rsidP="009D4432">
            <w:pPr>
              <w:pStyle w:val="TAC"/>
            </w:pPr>
            <w:r w:rsidRPr="00B714BE">
              <w:t>15.2.0</w:t>
            </w:r>
          </w:p>
        </w:tc>
      </w:tr>
      <w:tr w:rsidR="00D13E6E" w:rsidRPr="00B714BE" w14:paraId="7C2E125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6F6DEE"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D90CBD"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CAA13A" w14:textId="77777777" w:rsidR="00BA0208" w:rsidRPr="00B714BE" w:rsidRDefault="00BA0208" w:rsidP="009D4432">
            <w:pPr>
              <w:pStyle w:val="TAC"/>
            </w:pPr>
            <w:r w:rsidRPr="00B714BE">
              <w:t>R5-1876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97FD92" w14:textId="77777777" w:rsidR="00BA0208" w:rsidRPr="00B714BE" w:rsidRDefault="00BA0208" w:rsidP="009D4432">
            <w:pPr>
              <w:pStyle w:val="TAC"/>
            </w:pPr>
            <w:r w:rsidRPr="00B714BE">
              <w:t>02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E7992A"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EBB2E7"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3B2F2B" w14:textId="77777777" w:rsidR="00BA0208" w:rsidRPr="00B714BE" w:rsidRDefault="00F31BD6" w:rsidP="009D4432">
            <w:pPr>
              <w:pStyle w:val="TAL"/>
            </w:pPr>
            <w:r w:rsidRPr="00B714BE">
              <w:t>Correction</w:t>
            </w:r>
            <w:r w:rsidR="00BA0208" w:rsidRPr="00B714BE">
              <w:t xml:space="preserve"> to MAC TBS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8D6A25" w14:textId="77777777" w:rsidR="00BA0208" w:rsidRPr="00B714BE" w:rsidRDefault="00BA0208" w:rsidP="009D4432">
            <w:pPr>
              <w:pStyle w:val="TAC"/>
            </w:pPr>
            <w:r w:rsidRPr="00B714BE">
              <w:t>15.2.0</w:t>
            </w:r>
          </w:p>
        </w:tc>
      </w:tr>
      <w:tr w:rsidR="00D13E6E" w:rsidRPr="00B714BE" w14:paraId="066CC0B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835C9E"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84E35A"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12D83F" w14:textId="77777777" w:rsidR="00BA0208" w:rsidRPr="00B714BE" w:rsidRDefault="00BA0208" w:rsidP="009D4432">
            <w:pPr>
              <w:pStyle w:val="TAC"/>
            </w:pPr>
            <w:r w:rsidRPr="00B714BE">
              <w:t>R5-1876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FEDFF3" w14:textId="77777777" w:rsidR="00BA0208" w:rsidRPr="00B714BE" w:rsidRDefault="00BA0208" w:rsidP="009D4432">
            <w:pPr>
              <w:pStyle w:val="TAC"/>
            </w:pPr>
            <w:r w:rsidRPr="00B714BE">
              <w:t>02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E238CE"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AA1446"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D88850" w14:textId="77777777" w:rsidR="00BA0208" w:rsidRPr="00B714BE" w:rsidRDefault="00BA0208" w:rsidP="009D4432">
            <w:pPr>
              <w:pStyle w:val="TAL"/>
            </w:pPr>
            <w:r w:rsidRPr="00B714BE">
              <w:t>Adding test case 6.1.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F23876" w14:textId="77777777" w:rsidR="00BA0208" w:rsidRPr="00B714BE" w:rsidRDefault="00BA0208" w:rsidP="009D4432">
            <w:pPr>
              <w:pStyle w:val="TAC"/>
            </w:pPr>
            <w:r w:rsidRPr="00B714BE">
              <w:t>15.2.0</w:t>
            </w:r>
          </w:p>
        </w:tc>
      </w:tr>
      <w:tr w:rsidR="00D13E6E" w:rsidRPr="00B714BE" w14:paraId="239F55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29E8A7"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CEFCAE"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C0408E" w14:textId="77777777" w:rsidR="00BA0208" w:rsidRPr="00B714BE" w:rsidRDefault="00BA0208" w:rsidP="009D4432">
            <w:pPr>
              <w:pStyle w:val="TAC"/>
            </w:pPr>
            <w:r w:rsidRPr="00B714BE">
              <w:t>R5-1876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795AE9" w14:textId="77777777" w:rsidR="00BA0208" w:rsidRPr="00B714BE" w:rsidRDefault="00BA0208" w:rsidP="009D4432">
            <w:pPr>
              <w:pStyle w:val="TAC"/>
            </w:pPr>
            <w:r w:rsidRPr="00B714BE">
              <w:t>02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A14F86"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7487F7"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910917" w14:textId="77777777" w:rsidR="00BA0208" w:rsidRPr="00B714BE" w:rsidRDefault="00BA0208" w:rsidP="009D4432">
            <w:pPr>
              <w:pStyle w:val="TAL"/>
            </w:pPr>
            <w:r w:rsidRPr="00B714BE">
              <w:t>Addition of NR test case 7.1.1.1.3_SI Reque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1682A9" w14:textId="77777777" w:rsidR="00BA0208" w:rsidRPr="00B714BE" w:rsidRDefault="00BA0208" w:rsidP="009D4432">
            <w:pPr>
              <w:pStyle w:val="TAC"/>
            </w:pPr>
            <w:r w:rsidRPr="00B714BE">
              <w:t>15.2.0</w:t>
            </w:r>
          </w:p>
        </w:tc>
      </w:tr>
      <w:tr w:rsidR="00D13E6E" w:rsidRPr="00B714BE" w14:paraId="4235417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B03858"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6E5A3E"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88C0EE" w14:textId="77777777" w:rsidR="00BA0208" w:rsidRPr="00B714BE" w:rsidRDefault="00BA0208" w:rsidP="009D4432">
            <w:pPr>
              <w:pStyle w:val="TAC"/>
            </w:pPr>
            <w:r w:rsidRPr="00B714BE">
              <w:t>R5-1876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5E6473" w14:textId="77777777" w:rsidR="00BA0208" w:rsidRPr="00B714BE" w:rsidRDefault="00BA0208" w:rsidP="009D4432">
            <w:pPr>
              <w:pStyle w:val="TAC"/>
            </w:pPr>
            <w:r w:rsidRPr="00B714BE">
              <w:t>02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403829"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B7796E"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BA372A" w14:textId="77777777" w:rsidR="00BA0208" w:rsidRPr="00B714BE" w:rsidRDefault="00BA0208" w:rsidP="009D4432">
            <w:pPr>
              <w:pStyle w:val="TAL"/>
            </w:pPr>
            <w:r w:rsidRPr="00B714BE">
              <w:t>Addition of NR test case 7.1.1.1.6_Random a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E34E08" w14:textId="77777777" w:rsidR="00BA0208" w:rsidRPr="00B714BE" w:rsidRDefault="00BA0208" w:rsidP="009D4432">
            <w:pPr>
              <w:pStyle w:val="TAC"/>
            </w:pPr>
            <w:r w:rsidRPr="00B714BE">
              <w:t>15.2.0</w:t>
            </w:r>
          </w:p>
        </w:tc>
      </w:tr>
      <w:tr w:rsidR="00D13E6E" w:rsidRPr="00B714BE" w14:paraId="5EB0283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1DC47C"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1077062"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6F474D" w14:textId="77777777" w:rsidR="00BA0208" w:rsidRPr="00B714BE" w:rsidRDefault="00BA0208" w:rsidP="009D4432">
            <w:pPr>
              <w:pStyle w:val="TAC"/>
            </w:pPr>
            <w:r w:rsidRPr="00B714BE">
              <w:t>R5-1876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0F3DCC" w14:textId="77777777" w:rsidR="00BA0208" w:rsidRPr="00B714BE" w:rsidRDefault="00BA0208" w:rsidP="009D4432">
            <w:pPr>
              <w:pStyle w:val="TAC"/>
            </w:pPr>
            <w:r w:rsidRPr="00B714BE">
              <w:t>02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C29971"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857831"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60B81B" w14:textId="77777777" w:rsidR="00BA0208" w:rsidRPr="00B714BE" w:rsidRDefault="00BA0208" w:rsidP="009D4432">
            <w:pPr>
              <w:pStyle w:val="TAL"/>
            </w:pPr>
            <w:r w:rsidRPr="00B714BE">
              <w:t>Addition of NR test case 7.1.1.2.3_CCCH HAR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83C883" w14:textId="77777777" w:rsidR="00BA0208" w:rsidRPr="00B714BE" w:rsidRDefault="00BA0208" w:rsidP="009D4432">
            <w:pPr>
              <w:pStyle w:val="TAC"/>
            </w:pPr>
            <w:r w:rsidRPr="00B714BE">
              <w:t>15.2.0</w:t>
            </w:r>
          </w:p>
        </w:tc>
      </w:tr>
      <w:tr w:rsidR="00D13E6E" w:rsidRPr="00B714BE" w14:paraId="6F83BAF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03FC5C"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F50D3E"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09E9B9" w14:textId="77777777" w:rsidR="00BA0208" w:rsidRPr="00B714BE" w:rsidRDefault="00BA0208" w:rsidP="009D4432">
            <w:pPr>
              <w:pStyle w:val="TAC"/>
            </w:pPr>
            <w:r w:rsidRPr="00B714BE">
              <w:t>R5-1876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58551E" w14:textId="77777777" w:rsidR="00BA0208" w:rsidRPr="00B714BE" w:rsidRDefault="00BA0208" w:rsidP="009D4432">
            <w:pPr>
              <w:pStyle w:val="TAC"/>
            </w:pPr>
            <w:r w:rsidRPr="00B714BE">
              <w:t>02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C643ED"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28C7BE"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83AC8D" w14:textId="77777777" w:rsidR="00BA0208" w:rsidRPr="00B714BE" w:rsidRDefault="00BA0208" w:rsidP="009D4432">
            <w:pPr>
              <w:pStyle w:val="TAL"/>
            </w:pPr>
            <w:r w:rsidRPr="00B714BE">
              <w:t>CR of NR test case 7.1.2.3.9_RLC Reassemb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7F5F9C" w14:textId="77777777" w:rsidR="00BA0208" w:rsidRPr="00B714BE" w:rsidRDefault="00BA0208" w:rsidP="009D4432">
            <w:pPr>
              <w:pStyle w:val="TAC"/>
            </w:pPr>
            <w:r w:rsidRPr="00B714BE">
              <w:t>15.2.0</w:t>
            </w:r>
          </w:p>
        </w:tc>
      </w:tr>
      <w:tr w:rsidR="00D13E6E" w:rsidRPr="00B714BE" w14:paraId="69D521D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A86C20"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48CBBB"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BCC968" w14:textId="77777777" w:rsidR="00BA0208" w:rsidRPr="00B714BE" w:rsidRDefault="00BA0208" w:rsidP="009D4432">
            <w:pPr>
              <w:pStyle w:val="TAC"/>
            </w:pPr>
            <w:r w:rsidRPr="00B714BE">
              <w:t>R5-1876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877A03" w14:textId="77777777" w:rsidR="00BA0208" w:rsidRPr="00B714BE" w:rsidRDefault="00BA0208" w:rsidP="009D4432">
            <w:pPr>
              <w:pStyle w:val="TAC"/>
            </w:pPr>
            <w:r w:rsidRPr="00B714BE">
              <w:t>02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60C01F"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B748FD"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78090C" w14:textId="77777777" w:rsidR="00BA0208" w:rsidRPr="00B714BE" w:rsidRDefault="00BA0208" w:rsidP="009D4432">
            <w:pPr>
              <w:pStyle w:val="TAL"/>
            </w:pPr>
            <w:r w:rsidRPr="00B714BE">
              <w:t>Correction to PDCP Test case 7.1.3.5.4 PDCP reordering / Maximum re-ordering delay below t-Reordering / t-Reordering timer opera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FFE3DA" w14:textId="77777777" w:rsidR="00BA0208" w:rsidRPr="00B714BE" w:rsidRDefault="00BA0208" w:rsidP="009D4432">
            <w:pPr>
              <w:pStyle w:val="TAC"/>
            </w:pPr>
            <w:r w:rsidRPr="00B714BE">
              <w:t>15.2.0</w:t>
            </w:r>
          </w:p>
        </w:tc>
      </w:tr>
      <w:tr w:rsidR="00D13E6E" w:rsidRPr="00B714BE" w14:paraId="3883336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8155A2"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BEF7B9"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32662C" w14:textId="77777777" w:rsidR="00BA0208" w:rsidRPr="00B714BE" w:rsidRDefault="00BA0208" w:rsidP="009D4432">
            <w:pPr>
              <w:pStyle w:val="TAC"/>
            </w:pPr>
            <w:r w:rsidRPr="00B714BE">
              <w:t>R5-1876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868A77" w14:textId="77777777" w:rsidR="00BA0208" w:rsidRPr="00B714BE" w:rsidRDefault="00BA0208" w:rsidP="009D4432">
            <w:pPr>
              <w:pStyle w:val="TAC"/>
            </w:pPr>
            <w:r w:rsidRPr="00B714BE">
              <w:t>02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7AC109"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4C4CE2"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2E7968" w14:textId="77777777" w:rsidR="00BA0208" w:rsidRPr="00B714BE" w:rsidRDefault="00F31BD6" w:rsidP="009D4432">
            <w:pPr>
              <w:pStyle w:val="TAL"/>
            </w:pPr>
            <w:r w:rsidRPr="00B714BE">
              <w:t>Correction</w:t>
            </w:r>
            <w:r w:rsidR="00BA0208" w:rsidRPr="00B714BE">
              <w:t xml:space="preserve"> to SDAP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F45590" w14:textId="77777777" w:rsidR="00BA0208" w:rsidRPr="00B714BE" w:rsidRDefault="00BA0208" w:rsidP="009D4432">
            <w:pPr>
              <w:pStyle w:val="TAC"/>
            </w:pPr>
            <w:r w:rsidRPr="00B714BE">
              <w:t>15.2.0</w:t>
            </w:r>
          </w:p>
        </w:tc>
      </w:tr>
      <w:tr w:rsidR="00D13E6E" w:rsidRPr="00B714BE" w14:paraId="38D8F40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58CCB2"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5B17D6B"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25208D" w14:textId="77777777" w:rsidR="00BA0208" w:rsidRPr="00B714BE" w:rsidRDefault="00BA0208" w:rsidP="009D4432">
            <w:pPr>
              <w:pStyle w:val="TAC"/>
            </w:pPr>
            <w:r w:rsidRPr="00B714BE">
              <w:t>R5-1876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5EA149" w14:textId="77777777" w:rsidR="00BA0208" w:rsidRPr="00B714BE" w:rsidRDefault="00BA0208" w:rsidP="009D4432">
            <w:pPr>
              <w:pStyle w:val="TAC"/>
            </w:pPr>
            <w:r w:rsidRPr="00B714BE">
              <w:t>02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5E1BC1"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5B715D"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18C3BF" w14:textId="77777777" w:rsidR="00BA0208" w:rsidRPr="00B714BE" w:rsidRDefault="00BA0208" w:rsidP="009D4432">
            <w:pPr>
              <w:pStyle w:val="TAL"/>
            </w:pPr>
            <w:r w:rsidRPr="00B714BE">
              <w:t>Addition of 5GS SA RRC TC 8.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1A2A63" w14:textId="77777777" w:rsidR="00BA0208" w:rsidRPr="00B714BE" w:rsidRDefault="00BA0208" w:rsidP="009D4432">
            <w:pPr>
              <w:pStyle w:val="TAC"/>
            </w:pPr>
            <w:r w:rsidRPr="00B714BE">
              <w:t>15.2.0</w:t>
            </w:r>
          </w:p>
        </w:tc>
      </w:tr>
      <w:tr w:rsidR="00D13E6E" w:rsidRPr="00B714BE" w14:paraId="5335AF9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1779A0"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A1E655"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0E4AC8" w14:textId="77777777" w:rsidR="00BA0208" w:rsidRPr="00B714BE" w:rsidRDefault="00BA0208" w:rsidP="009D4432">
            <w:pPr>
              <w:pStyle w:val="TAC"/>
            </w:pPr>
            <w:r w:rsidRPr="00B714BE">
              <w:t>R5-1876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57B6E6" w14:textId="77777777" w:rsidR="00BA0208" w:rsidRPr="00B714BE" w:rsidRDefault="00BA0208" w:rsidP="009D4432">
            <w:pPr>
              <w:pStyle w:val="TAC"/>
            </w:pPr>
            <w:r w:rsidRPr="00B714BE">
              <w:t>02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1039AB"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814418"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1E0092" w14:textId="77777777" w:rsidR="00BA0208" w:rsidRPr="00B714BE" w:rsidRDefault="00BA0208" w:rsidP="009D4432">
            <w:pPr>
              <w:pStyle w:val="TAL"/>
            </w:pPr>
            <w:r w:rsidRPr="00B714BE">
              <w:t>Addition of 5GS SA RRC TC 8.1.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08AF30" w14:textId="77777777" w:rsidR="00BA0208" w:rsidRPr="00B714BE" w:rsidRDefault="00BA0208" w:rsidP="009D4432">
            <w:pPr>
              <w:pStyle w:val="TAC"/>
            </w:pPr>
            <w:r w:rsidRPr="00B714BE">
              <w:t>15.2.0</w:t>
            </w:r>
          </w:p>
        </w:tc>
      </w:tr>
      <w:tr w:rsidR="00D13E6E" w:rsidRPr="00B714BE" w14:paraId="51E947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9DDD97"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4ACA5D"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4229D4" w14:textId="77777777" w:rsidR="00BA0208" w:rsidRPr="00B714BE" w:rsidRDefault="00BA0208" w:rsidP="009D4432">
            <w:pPr>
              <w:pStyle w:val="TAC"/>
            </w:pPr>
            <w:r w:rsidRPr="00B714BE">
              <w:t>R5-1876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4B6DE7" w14:textId="77777777" w:rsidR="00BA0208" w:rsidRPr="00B714BE" w:rsidRDefault="00BA0208" w:rsidP="009D4432">
            <w:pPr>
              <w:pStyle w:val="TAC"/>
            </w:pPr>
            <w:r w:rsidRPr="00B714BE">
              <w:t>01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C40020"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4590DC"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D31B77" w14:textId="77777777" w:rsidR="00BA0208" w:rsidRPr="00B714BE" w:rsidRDefault="00BA0208" w:rsidP="009D4432">
            <w:pPr>
              <w:pStyle w:val="TAL"/>
            </w:pPr>
            <w:r w:rsidRPr="00B714BE">
              <w:t>Correction to NR RRC test case 8.2.3.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D19261" w14:textId="77777777" w:rsidR="00BA0208" w:rsidRPr="00B714BE" w:rsidRDefault="00BA0208" w:rsidP="009D4432">
            <w:pPr>
              <w:pStyle w:val="TAC"/>
            </w:pPr>
            <w:r w:rsidRPr="00B714BE">
              <w:t>15.2.0</w:t>
            </w:r>
          </w:p>
        </w:tc>
      </w:tr>
      <w:tr w:rsidR="00D13E6E" w:rsidRPr="00B714BE" w14:paraId="1B12A7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61AB1D"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EE7CAF"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3216E0" w14:textId="77777777" w:rsidR="00BA0208" w:rsidRPr="00B714BE" w:rsidRDefault="00BA0208" w:rsidP="009D4432">
            <w:pPr>
              <w:pStyle w:val="TAC"/>
            </w:pPr>
            <w:r w:rsidRPr="00B714BE">
              <w:t>R5-1876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A445EC" w14:textId="77777777" w:rsidR="00BA0208" w:rsidRPr="00B714BE" w:rsidRDefault="00BA0208" w:rsidP="009D4432">
            <w:pPr>
              <w:pStyle w:val="TAC"/>
            </w:pPr>
            <w:r w:rsidRPr="00B714BE">
              <w:t>01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1B5191"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14F18F"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83B22D" w14:textId="77777777" w:rsidR="00BA0208" w:rsidRPr="00B714BE" w:rsidRDefault="00BA0208" w:rsidP="009D4432">
            <w:pPr>
              <w:pStyle w:val="TAL"/>
            </w:pPr>
            <w:r w:rsidRPr="00B714BE">
              <w:t>Correction to NR RRC test case 8.2.3.9.1 and 8.2.3.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5716CE" w14:textId="77777777" w:rsidR="00BA0208" w:rsidRPr="00B714BE" w:rsidRDefault="00BA0208" w:rsidP="009D4432">
            <w:pPr>
              <w:pStyle w:val="TAC"/>
            </w:pPr>
            <w:r w:rsidRPr="00B714BE">
              <w:t>15.2.0</w:t>
            </w:r>
          </w:p>
        </w:tc>
      </w:tr>
      <w:tr w:rsidR="00D13E6E" w:rsidRPr="00B714BE" w14:paraId="6E9EB20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C375DE"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8DA123"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6B8D3D" w14:textId="77777777" w:rsidR="00BA0208" w:rsidRPr="00B714BE" w:rsidRDefault="00BA0208" w:rsidP="009D4432">
            <w:pPr>
              <w:pStyle w:val="TAC"/>
            </w:pPr>
            <w:r w:rsidRPr="00B714BE">
              <w:t>R5-1877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16289E" w14:textId="77777777" w:rsidR="00BA0208" w:rsidRPr="00B714BE" w:rsidRDefault="00BA0208" w:rsidP="009D4432">
            <w:pPr>
              <w:pStyle w:val="TAC"/>
            </w:pPr>
            <w:r w:rsidRPr="00B714BE">
              <w:t>02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20E580"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1150DF"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5827AB" w14:textId="77777777" w:rsidR="00BA0208" w:rsidRPr="00B714BE" w:rsidRDefault="00BA0208" w:rsidP="009D4432">
            <w:pPr>
              <w:pStyle w:val="TAL"/>
            </w:pPr>
            <w:r w:rsidRPr="00B714BE">
              <w:t>Update RRC TC 8.2.3.1.1 - Measurement configuration control and reporting / Inter-RAT measurements / Event B1 / Measurement of NR cells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CF6AEDB" w14:textId="77777777" w:rsidR="00BA0208" w:rsidRPr="00B714BE" w:rsidRDefault="00BA0208" w:rsidP="009D4432">
            <w:pPr>
              <w:pStyle w:val="TAC"/>
            </w:pPr>
            <w:r w:rsidRPr="00B714BE">
              <w:t>15.2.0</w:t>
            </w:r>
          </w:p>
        </w:tc>
      </w:tr>
      <w:tr w:rsidR="00D13E6E" w:rsidRPr="00B714BE" w14:paraId="08E780D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212976"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406935"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111230" w14:textId="77777777" w:rsidR="00BA0208" w:rsidRPr="00B714BE" w:rsidRDefault="00BA0208" w:rsidP="009D4432">
            <w:pPr>
              <w:pStyle w:val="TAC"/>
            </w:pPr>
            <w:r w:rsidRPr="00B714BE">
              <w:t>R5-1877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F37F8C" w14:textId="77777777" w:rsidR="00BA0208" w:rsidRPr="00B714BE" w:rsidRDefault="00BA0208" w:rsidP="009D4432">
            <w:pPr>
              <w:pStyle w:val="TAC"/>
            </w:pPr>
            <w:r w:rsidRPr="00B714BE">
              <w:t>02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70FBF8"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7F3854"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A0C32F" w14:textId="77777777" w:rsidR="00BA0208" w:rsidRPr="00B714BE" w:rsidRDefault="00BA0208" w:rsidP="009D4432">
            <w:pPr>
              <w:pStyle w:val="TAL"/>
            </w:pPr>
            <w:r w:rsidRPr="00B714BE">
              <w:t>Update RRC TC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6CC5A8" w14:textId="77777777" w:rsidR="00BA0208" w:rsidRPr="00B714BE" w:rsidRDefault="00BA0208" w:rsidP="009D4432">
            <w:pPr>
              <w:pStyle w:val="TAC"/>
            </w:pPr>
            <w:r w:rsidRPr="00B714BE">
              <w:t>15.2.0</w:t>
            </w:r>
          </w:p>
        </w:tc>
      </w:tr>
      <w:tr w:rsidR="00D13E6E" w:rsidRPr="00B714BE" w14:paraId="20EAFED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479F63"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BA7188"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A23CB5" w14:textId="77777777" w:rsidR="00BA0208" w:rsidRPr="00B714BE" w:rsidRDefault="00BA0208" w:rsidP="009D4432">
            <w:pPr>
              <w:pStyle w:val="TAC"/>
            </w:pPr>
            <w:r w:rsidRPr="00B714BE">
              <w:t>R5-1877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FFBE79" w14:textId="77777777" w:rsidR="00BA0208" w:rsidRPr="00B714BE" w:rsidRDefault="00BA0208" w:rsidP="009D4432">
            <w:pPr>
              <w:pStyle w:val="TAC"/>
            </w:pPr>
            <w:r w:rsidRPr="00B714BE">
              <w:t>02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3B162D"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CE9DAE"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83F42E" w14:textId="77777777" w:rsidR="00BA0208" w:rsidRPr="00B714BE" w:rsidRDefault="00BA0208" w:rsidP="009D4432">
            <w:pPr>
              <w:pStyle w:val="TAL"/>
            </w:pPr>
            <w:r w:rsidRPr="00B714BE">
              <w:t>Update of 5GS NR RRC test case 8.2.3.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3B45A0" w14:textId="77777777" w:rsidR="00BA0208" w:rsidRPr="00B714BE" w:rsidRDefault="00BA0208" w:rsidP="009D4432">
            <w:pPr>
              <w:pStyle w:val="TAC"/>
            </w:pPr>
            <w:r w:rsidRPr="00B714BE">
              <w:t>15.2.0</w:t>
            </w:r>
          </w:p>
        </w:tc>
      </w:tr>
      <w:tr w:rsidR="00D13E6E" w:rsidRPr="00B714BE" w14:paraId="10FFD99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3E5CC8"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7A6216"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11C287" w14:textId="77777777" w:rsidR="00BA0208" w:rsidRPr="00B714BE" w:rsidRDefault="00BA0208" w:rsidP="009D4432">
            <w:pPr>
              <w:pStyle w:val="TAC"/>
            </w:pPr>
            <w:r w:rsidRPr="00B714BE">
              <w:t>R5-1877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609B65" w14:textId="77777777" w:rsidR="00BA0208" w:rsidRPr="00B714BE" w:rsidRDefault="00BA0208" w:rsidP="009D4432">
            <w:pPr>
              <w:pStyle w:val="TAC"/>
            </w:pPr>
            <w:r w:rsidRPr="00B714BE">
              <w:t>02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36502E"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AEAA0F"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BEE7E0" w14:textId="77777777" w:rsidR="00BA0208" w:rsidRPr="00B714BE" w:rsidRDefault="00BA0208" w:rsidP="009D4432">
            <w:pPr>
              <w:pStyle w:val="TAL"/>
            </w:pPr>
            <w:r w:rsidRPr="00B714BE">
              <w:t>Update of 5GS NR RRC test case 8.2.3.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D261D4" w14:textId="77777777" w:rsidR="00BA0208" w:rsidRPr="00B714BE" w:rsidRDefault="00BA0208" w:rsidP="009D4432">
            <w:pPr>
              <w:pStyle w:val="TAC"/>
            </w:pPr>
            <w:r w:rsidRPr="00B714BE">
              <w:t>15.2.0</w:t>
            </w:r>
          </w:p>
        </w:tc>
      </w:tr>
      <w:tr w:rsidR="00D13E6E" w:rsidRPr="00B714BE" w14:paraId="5C4A463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4BF61C"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2D721A"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7F38CC" w14:textId="77777777" w:rsidR="00BA0208" w:rsidRPr="00B714BE" w:rsidRDefault="00BA0208" w:rsidP="009D4432">
            <w:pPr>
              <w:pStyle w:val="TAC"/>
            </w:pPr>
            <w:r w:rsidRPr="00B714BE">
              <w:t>R5-1877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B2AC93" w14:textId="77777777" w:rsidR="00BA0208" w:rsidRPr="00B714BE" w:rsidRDefault="00BA0208" w:rsidP="009D4432">
            <w:pPr>
              <w:pStyle w:val="TAC"/>
            </w:pPr>
            <w:r w:rsidRPr="00B714BE">
              <w:t>02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933B4D"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56BFC7"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082815" w14:textId="77777777" w:rsidR="00BA0208" w:rsidRPr="00B714BE" w:rsidRDefault="00BA0208" w:rsidP="009D4432">
            <w:pPr>
              <w:pStyle w:val="TAL"/>
            </w:pPr>
            <w:r w:rsidRPr="00B714BE">
              <w:t>Update to RRC TC - Measurement configuration control and reporting / Event A1 / Measurement of NR PSCell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F691F6" w14:textId="77777777" w:rsidR="00BA0208" w:rsidRPr="00B714BE" w:rsidRDefault="00BA0208" w:rsidP="009D4432">
            <w:pPr>
              <w:pStyle w:val="TAC"/>
            </w:pPr>
            <w:r w:rsidRPr="00B714BE">
              <w:t>15.2.0</w:t>
            </w:r>
          </w:p>
        </w:tc>
      </w:tr>
      <w:tr w:rsidR="00D13E6E" w:rsidRPr="00B714BE" w14:paraId="25883C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754AA8"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BDE739"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5C4788" w14:textId="77777777" w:rsidR="00BA0208" w:rsidRPr="00B714BE" w:rsidRDefault="00BA0208" w:rsidP="009D4432">
            <w:pPr>
              <w:pStyle w:val="TAC"/>
            </w:pPr>
            <w:r w:rsidRPr="00B714BE">
              <w:t>R5-1877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30ED5F" w14:textId="77777777" w:rsidR="00BA0208" w:rsidRPr="00B714BE" w:rsidRDefault="00BA0208" w:rsidP="009D4432">
            <w:pPr>
              <w:pStyle w:val="TAC"/>
            </w:pPr>
            <w:r w:rsidRPr="00B714BE">
              <w:t>02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0F1B7E"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9EA3A4"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F88F83" w14:textId="77777777" w:rsidR="00BA0208" w:rsidRPr="00B714BE" w:rsidRDefault="00BA0208" w:rsidP="009D4432">
            <w:pPr>
              <w:pStyle w:val="TAL"/>
            </w:pPr>
            <w:r w:rsidRPr="00B714BE">
              <w:t>Update to 5G-NR RRC measurement report TCs for FR1/FR2 cell power leve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A6729F" w14:textId="77777777" w:rsidR="00BA0208" w:rsidRPr="00B714BE" w:rsidRDefault="00BA0208" w:rsidP="009D4432">
            <w:pPr>
              <w:pStyle w:val="TAC"/>
            </w:pPr>
            <w:r w:rsidRPr="00B714BE">
              <w:t>15.2.0</w:t>
            </w:r>
          </w:p>
        </w:tc>
      </w:tr>
      <w:tr w:rsidR="00D13E6E" w:rsidRPr="00B714BE" w14:paraId="2FBA7E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81A144"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149ED8"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1EA919" w14:textId="77777777" w:rsidR="00BA0208" w:rsidRPr="00B714BE" w:rsidRDefault="00BA0208" w:rsidP="009D4432">
            <w:pPr>
              <w:pStyle w:val="TAC"/>
            </w:pPr>
            <w:r w:rsidRPr="00B714BE">
              <w:t>R5-1877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49FBBF" w14:textId="77777777" w:rsidR="00BA0208" w:rsidRPr="00B714BE" w:rsidRDefault="00BA0208" w:rsidP="009D4432">
            <w:pPr>
              <w:pStyle w:val="TAC"/>
            </w:pPr>
            <w:r w:rsidRPr="00B714BE">
              <w:t>01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4BBC27"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7E286B"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E15B46" w14:textId="77777777" w:rsidR="00BA0208" w:rsidRPr="00B714BE" w:rsidRDefault="00BA0208" w:rsidP="009D4432">
            <w:pPr>
              <w:pStyle w:val="TAL"/>
            </w:pPr>
            <w:r w:rsidRPr="00B714BE">
              <w:t>Updates to EN-DC TC 8.2.5.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77746F" w14:textId="77777777" w:rsidR="00BA0208" w:rsidRPr="00B714BE" w:rsidRDefault="00BA0208" w:rsidP="009D4432">
            <w:pPr>
              <w:pStyle w:val="TAC"/>
            </w:pPr>
            <w:r w:rsidRPr="00B714BE">
              <w:t>15.2.0</w:t>
            </w:r>
          </w:p>
        </w:tc>
      </w:tr>
      <w:tr w:rsidR="00D13E6E" w:rsidRPr="00B714BE" w14:paraId="569072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8BF763"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9E5946"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D390C5" w14:textId="77777777" w:rsidR="00BA0208" w:rsidRPr="00B714BE" w:rsidRDefault="00BA0208" w:rsidP="009D4432">
            <w:pPr>
              <w:pStyle w:val="TAC"/>
            </w:pPr>
            <w:r w:rsidRPr="00B714BE">
              <w:t>R5-1877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65B434" w14:textId="77777777" w:rsidR="00BA0208" w:rsidRPr="00B714BE" w:rsidRDefault="00BA0208" w:rsidP="009D4432">
            <w:pPr>
              <w:pStyle w:val="TAC"/>
            </w:pPr>
            <w:r w:rsidRPr="00B714BE">
              <w:t>01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BEF22D"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5D8688"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FEF59C" w14:textId="77777777" w:rsidR="00BA0208" w:rsidRPr="00B714BE" w:rsidRDefault="00BA0208" w:rsidP="009D4432">
            <w:pPr>
              <w:pStyle w:val="TAL"/>
            </w:pPr>
            <w:r w:rsidRPr="00B714BE">
              <w:t>Corrections to NAS test case 9.1.5.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213239" w14:textId="77777777" w:rsidR="00BA0208" w:rsidRPr="00B714BE" w:rsidRDefault="00BA0208" w:rsidP="009D4432">
            <w:pPr>
              <w:pStyle w:val="TAC"/>
            </w:pPr>
            <w:r w:rsidRPr="00B714BE">
              <w:t>15.2.0</w:t>
            </w:r>
          </w:p>
        </w:tc>
      </w:tr>
      <w:tr w:rsidR="00D13E6E" w:rsidRPr="00B714BE" w14:paraId="2DADCFA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7DB349"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53E404"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5F47E5" w14:textId="77777777" w:rsidR="00BA0208" w:rsidRPr="00B714BE" w:rsidRDefault="00BA0208" w:rsidP="009D4432">
            <w:pPr>
              <w:pStyle w:val="TAC"/>
            </w:pPr>
            <w:r w:rsidRPr="00B714BE">
              <w:t>R5-1877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55D8E2" w14:textId="77777777" w:rsidR="00BA0208" w:rsidRPr="00B714BE" w:rsidRDefault="00BA0208" w:rsidP="009D4432">
            <w:pPr>
              <w:pStyle w:val="TAC"/>
            </w:pPr>
            <w:r w:rsidRPr="00B714BE">
              <w:t>02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6E34E2"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EFB9AF"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B36AE2" w14:textId="77777777" w:rsidR="00BA0208" w:rsidRPr="00B714BE" w:rsidRDefault="00BA0208" w:rsidP="009D4432">
            <w:pPr>
              <w:pStyle w:val="TAL"/>
            </w:pPr>
            <w:r w:rsidRPr="00B714BE">
              <w:t>Adding test case 6.1.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1820C3" w14:textId="77777777" w:rsidR="00BA0208" w:rsidRPr="00B714BE" w:rsidRDefault="00BA0208" w:rsidP="009D4432">
            <w:pPr>
              <w:pStyle w:val="TAC"/>
            </w:pPr>
            <w:r w:rsidRPr="00B714BE">
              <w:t>15.2.0</w:t>
            </w:r>
          </w:p>
        </w:tc>
      </w:tr>
      <w:tr w:rsidR="00D13E6E" w:rsidRPr="00B714BE" w14:paraId="43E624E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04FCFD"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6A20EB"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7DBB41" w14:textId="77777777" w:rsidR="00BA0208" w:rsidRPr="00B714BE" w:rsidRDefault="00BA0208" w:rsidP="009D4432">
            <w:pPr>
              <w:pStyle w:val="TAC"/>
            </w:pPr>
            <w:r w:rsidRPr="00B714BE">
              <w:t>R5-1877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8572D2" w14:textId="77777777" w:rsidR="00BA0208" w:rsidRPr="00B714BE" w:rsidRDefault="00BA0208" w:rsidP="009D4432">
            <w:pPr>
              <w:pStyle w:val="TAC"/>
            </w:pPr>
            <w:r w:rsidRPr="00B714BE">
              <w:t>02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92C3B2"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6A629A"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5566BE" w14:textId="77777777" w:rsidR="00BA0208" w:rsidRPr="00B714BE" w:rsidRDefault="00BA0208" w:rsidP="009D4432">
            <w:pPr>
              <w:pStyle w:val="TAL"/>
            </w:pPr>
            <w:r w:rsidRPr="00B714BE">
              <w:t>Addition of NR test case 7.1.1.1.4_Beam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5354BA" w14:textId="77777777" w:rsidR="00BA0208" w:rsidRPr="00B714BE" w:rsidRDefault="00BA0208" w:rsidP="009D4432">
            <w:pPr>
              <w:pStyle w:val="TAC"/>
            </w:pPr>
            <w:r w:rsidRPr="00B714BE">
              <w:t>15.2.0</w:t>
            </w:r>
          </w:p>
        </w:tc>
      </w:tr>
      <w:tr w:rsidR="00D13E6E" w:rsidRPr="00B714BE" w14:paraId="48F749F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22C11A"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570712"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B7047F" w14:textId="77777777" w:rsidR="00BA0208" w:rsidRPr="00B714BE" w:rsidRDefault="00BA0208" w:rsidP="009D4432">
            <w:pPr>
              <w:pStyle w:val="TAC"/>
            </w:pPr>
            <w:r w:rsidRPr="00B714BE">
              <w:t>R5-1877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34567F" w14:textId="77777777" w:rsidR="00BA0208" w:rsidRPr="00B714BE" w:rsidRDefault="00BA0208" w:rsidP="009D4432">
            <w:pPr>
              <w:pStyle w:val="TAC"/>
            </w:pPr>
            <w:r w:rsidRPr="00B714BE">
              <w:t>02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E74897"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D88579"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854AC6" w14:textId="77777777" w:rsidR="00BA0208" w:rsidRPr="00B714BE" w:rsidRDefault="00BA0208" w:rsidP="009D4432">
            <w:pPr>
              <w:pStyle w:val="TAL"/>
            </w:pPr>
            <w:r w:rsidRPr="00B714BE">
              <w:t>Addition of NR test case 7.1.1.1.5 SU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926346" w14:textId="77777777" w:rsidR="00BA0208" w:rsidRPr="00B714BE" w:rsidRDefault="00BA0208" w:rsidP="009D4432">
            <w:pPr>
              <w:pStyle w:val="TAC"/>
            </w:pPr>
            <w:r w:rsidRPr="00B714BE">
              <w:t>15.2.0</w:t>
            </w:r>
          </w:p>
        </w:tc>
      </w:tr>
      <w:tr w:rsidR="00D13E6E" w:rsidRPr="00B714BE" w14:paraId="24638BF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DEA61C"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975E48"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08CF63" w14:textId="77777777" w:rsidR="00BA0208" w:rsidRPr="00B714BE" w:rsidRDefault="00BA0208" w:rsidP="009D4432">
            <w:pPr>
              <w:pStyle w:val="TAC"/>
            </w:pPr>
            <w:r w:rsidRPr="00B714BE">
              <w:t>R5-1877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090400" w14:textId="77777777" w:rsidR="00BA0208" w:rsidRPr="00B714BE" w:rsidRDefault="00BA0208" w:rsidP="009D4432">
            <w:pPr>
              <w:pStyle w:val="TAC"/>
            </w:pPr>
            <w:r w:rsidRPr="00B714BE">
              <w:t>02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EB315E"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D1B3EB"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F0373A" w14:textId="77777777" w:rsidR="00BA0208" w:rsidRPr="00B714BE" w:rsidRDefault="00BA0208" w:rsidP="009D4432">
            <w:pPr>
              <w:pStyle w:val="TAL"/>
            </w:pPr>
            <w:r w:rsidRPr="00B714BE">
              <w:t>Correction to NR MAC test case 7.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83ABD3" w14:textId="77777777" w:rsidR="00BA0208" w:rsidRPr="00B714BE" w:rsidRDefault="00BA0208" w:rsidP="009D4432">
            <w:pPr>
              <w:pStyle w:val="TAC"/>
            </w:pPr>
            <w:r w:rsidRPr="00B714BE">
              <w:t>15.2.0</w:t>
            </w:r>
          </w:p>
        </w:tc>
      </w:tr>
      <w:tr w:rsidR="00D13E6E" w:rsidRPr="00B714BE" w14:paraId="31631B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FCE25D"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584D1A5"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6B61D6" w14:textId="77777777" w:rsidR="00BA0208" w:rsidRPr="00B714BE" w:rsidRDefault="00BA0208" w:rsidP="009D4432">
            <w:pPr>
              <w:pStyle w:val="TAC"/>
            </w:pPr>
            <w:r w:rsidRPr="00B714BE">
              <w:t>R5-1877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951FBD" w14:textId="77777777" w:rsidR="00BA0208" w:rsidRPr="00B714BE" w:rsidRDefault="00BA0208" w:rsidP="009D4432">
            <w:pPr>
              <w:pStyle w:val="TAC"/>
            </w:pPr>
            <w:r w:rsidRPr="00B714BE">
              <w:t>02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EF7D10"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9D9BC4"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6D7695" w14:textId="77777777" w:rsidR="00BA0208" w:rsidRPr="00B714BE" w:rsidRDefault="00BA0208" w:rsidP="009D4432">
            <w:pPr>
              <w:pStyle w:val="TAL"/>
            </w:pPr>
            <w:r w:rsidRPr="00B714BE">
              <w:t>Addition of 5GS NR MAC test case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6B1DCE" w14:textId="77777777" w:rsidR="00BA0208" w:rsidRPr="00B714BE" w:rsidRDefault="00BA0208" w:rsidP="009D4432">
            <w:pPr>
              <w:pStyle w:val="TAC"/>
            </w:pPr>
            <w:r w:rsidRPr="00B714BE">
              <w:t>15.2.0</w:t>
            </w:r>
          </w:p>
        </w:tc>
      </w:tr>
      <w:tr w:rsidR="00D13E6E" w:rsidRPr="00B714BE" w14:paraId="5EE45B0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357C92"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F8C7B4"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1215FD" w14:textId="77777777" w:rsidR="00BA0208" w:rsidRPr="00B714BE" w:rsidRDefault="00BA0208" w:rsidP="009D4432">
            <w:pPr>
              <w:pStyle w:val="TAC"/>
            </w:pPr>
            <w:r w:rsidRPr="00B714BE">
              <w:t>R5-1877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E25D55" w14:textId="77777777" w:rsidR="00BA0208" w:rsidRPr="00B714BE" w:rsidRDefault="00BA0208" w:rsidP="009D4432">
            <w:pPr>
              <w:pStyle w:val="TAC"/>
            </w:pPr>
            <w:r w:rsidRPr="00B714BE">
              <w:t>01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23583A"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FC7473"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0C2F47" w14:textId="77777777" w:rsidR="00BA0208" w:rsidRPr="00B714BE" w:rsidRDefault="00BA0208" w:rsidP="009D4432">
            <w:pPr>
              <w:pStyle w:val="TAL"/>
            </w:pPr>
            <w:r w:rsidRPr="00B714BE">
              <w:t>Correction to the default Pre-Test Conditions for AM and UM RL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7E85EB" w14:textId="77777777" w:rsidR="00BA0208" w:rsidRPr="00B714BE" w:rsidRDefault="00BA0208" w:rsidP="009D4432">
            <w:pPr>
              <w:pStyle w:val="TAC"/>
            </w:pPr>
            <w:r w:rsidRPr="00B714BE">
              <w:t>15.2.0</w:t>
            </w:r>
          </w:p>
        </w:tc>
      </w:tr>
      <w:tr w:rsidR="00D13E6E" w:rsidRPr="00B714BE" w14:paraId="55D2AE7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848FB3"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89D1C4"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414343" w14:textId="77777777" w:rsidR="00BA0208" w:rsidRPr="00B714BE" w:rsidRDefault="00BA0208" w:rsidP="009D4432">
            <w:pPr>
              <w:pStyle w:val="TAC"/>
            </w:pPr>
            <w:r w:rsidRPr="00B714BE">
              <w:t>R5-1877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BE534E" w14:textId="77777777" w:rsidR="00BA0208" w:rsidRPr="00B714BE" w:rsidRDefault="00BA0208" w:rsidP="009D4432">
            <w:pPr>
              <w:pStyle w:val="TAC"/>
            </w:pPr>
            <w:r w:rsidRPr="00B714BE">
              <w:t>02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8EBBBE"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C52AC9"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0734CA" w14:textId="77777777" w:rsidR="00BA0208" w:rsidRPr="00B714BE" w:rsidRDefault="00BA0208" w:rsidP="009D4432">
            <w:pPr>
              <w:pStyle w:val="TAL"/>
            </w:pPr>
            <w:r w:rsidRPr="00B714BE">
              <w:t>Correction to PDCP Ciphering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810612" w14:textId="77777777" w:rsidR="00BA0208" w:rsidRPr="00B714BE" w:rsidRDefault="00BA0208" w:rsidP="009D4432">
            <w:pPr>
              <w:pStyle w:val="TAC"/>
            </w:pPr>
            <w:r w:rsidRPr="00B714BE">
              <w:t>15.2.0</w:t>
            </w:r>
          </w:p>
        </w:tc>
      </w:tr>
      <w:tr w:rsidR="00D13E6E" w:rsidRPr="00B714BE" w14:paraId="5665FE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7BE17A"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85BB6B"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73D741" w14:textId="77777777" w:rsidR="00BA0208" w:rsidRPr="00B714BE" w:rsidRDefault="00BA0208" w:rsidP="009D4432">
            <w:pPr>
              <w:pStyle w:val="TAC"/>
            </w:pPr>
            <w:r w:rsidRPr="00B714BE">
              <w:t>R5-1877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15BB37" w14:textId="77777777" w:rsidR="00BA0208" w:rsidRPr="00B714BE" w:rsidRDefault="00BA0208" w:rsidP="009D4432">
            <w:pPr>
              <w:pStyle w:val="TAC"/>
            </w:pPr>
            <w:r w:rsidRPr="00B714BE">
              <w:t>02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BC2EAE"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57B33B"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83DF77" w14:textId="77777777" w:rsidR="00BA0208" w:rsidRPr="00B714BE" w:rsidRDefault="00F31BD6" w:rsidP="009D4432">
            <w:pPr>
              <w:pStyle w:val="TAL"/>
            </w:pPr>
            <w:r w:rsidRPr="00B714BE">
              <w:t>Correction</w:t>
            </w:r>
            <w:r w:rsidR="00BA0208" w:rsidRPr="00B714BE">
              <w:t xml:space="preserve"> to PDCP Integrity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C20839E" w14:textId="77777777" w:rsidR="00BA0208" w:rsidRPr="00B714BE" w:rsidRDefault="00BA0208" w:rsidP="009D4432">
            <w:pPr>
              <w:pStyle w:val="TAC"/>
            </w:pPr>
            <w:r w:rsidRPr="00B714BE">
              <w:t>15.2.0</w:t>
            </w:r>
          </w:p>
        </w:tc>
      </w:tr>
      <w:tr w:rsidR="00D13E6E" w:rsidRPr="00B714BE" w14:paraId="0767DA6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DD32CC"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F2883D"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61549E" w14:textId="77777777" w:rsidR="00BA0208" w:rsidRPr="00B714BE" w:rsidRDefault="00BA0208" w:rsidP="009D4432">
            <w:pPr>
              <w:pStyle w:val="TAC"/>
            </w:pPr>
            <w:r w:rsidRPr="00B714BE">
              <w:t>R5-1877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F7FDAD" w14:textId="77777777" w:rsidR="00BA0208" w:rsidRPr="00B714BE" w:rsidRDefault="00BA0208" w:rsidP="009D4432">
            <w:pPr>
              <w:pStyle w:val="TAC"/>
            </w:pPr>
            <w:r w:rsidRPr="00B714BE">
              <w:t>02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CBAC3E"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9B8A9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1F6717" w14:textId="77777777" w:rsidR="00BA0208" w:rsidRPr="00B714BE" w:rsidRDefault="00BA0208" w:rsidP="009D4432">
            <w:pPr>
              <w:pStyle w:val="TAL"/>
            </w:pPr>
            <w:r w:rsidRPr="00B714BE">
              <w:t>Addition of NR test case 8.1.1.2.3_T300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C2C0B5" w14:textId="77777777" w:rsidR="00BA0208" w:rsidRPr="00B714BE" w:rsidRDefault="00BA0208" w:rsidP="009D4432">
            <w:pPr>
              <w:pStyle w:val="TAC"/>
            </w:pPr>
            <w:r w:rsidRPr="00B714BE">
              <w:t>15.2.0</w:t>
            </w:r>
          </w:p>
        </w:tc>
      </w:tr>
      <w:tr w:rsidR="00D13E6E" w:rsidRPr="00B714BE" w14:paraId="4145D85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32D53F"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2BA954"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0BD461" w14:textId="77777777" w:rsidR="00BA0208" w:rsidRPr="00B714BE" w:rsidRDefault="00BA0208" w:rsidP="009D4432">
            <w:pPr>
              <w:pStyle w:val="TAC"/>
            </w:pPr>
            <w:r w:rsidRPr="00B714BE">
              <w:t>R5-1877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DF7769" w14:textId="77777777" w:rsidR="00BA0208" w:rsidRPr="00B714BE" w:rsidRDefault="00BA0208" w:rsidP="009D4432">
            <w:pPr>
              <w:pStyle w:val="TAC"/>
            </w:pPr>
            <w:r w:rsidRPr="00B714BE">
              <w:t>02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F4DFC0"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386BBE"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8A2B33" w14:textId="77777777" w:rsidR="00BA0208" w:rsidRPr="00B714BE" w:rsidRDefault="00BA0208" w:rsidP="009D4432">
            <w:pPr>
              <w:pStyle w:val="TAL"/>
            </w:pPr>
            <w:r w:rsidRPr="00B714BE">
              <w:t>Addition of 5GS SA RRC TC 8.1.1.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A7F3EF" w14:textId="77777777" w:rsidR="00BA0208" w:rsidRPr="00B714BE" w:rsidRDefault="00BA0208" w:rsidP="009D4432">
            <w:pPr>
              <w:pStyle w:val="TAC"/>
            </w:pPr>
            <w:r w:rsidRPr="00B714BE">
              <w:t>15.2.0</w:t>
            </w:r>
          </w:p>
        </w:tc>
      </w:tr>
      <w:tr w:rsidR="00D13E6E" w:rsidRPr="00B714BE" w14:paraId="26A2B5E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894425"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07FE4E"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B3DF64" w14:textId="77777777" w:rsidR="00BA0208" w:rsidRPr="00B714BE" w:rsidRDefault="00BA0208" w:rsidP="009D4432">
            <w:pPr>
              <w:pStyle w:val="TAC"/>
            </w:pPr>
            <w:r w:rsidRPr="00B714BE">
              <w:t>R5-1877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8DA5C4" w14:textId="77777777" w:rsidR="00BA0208" w:rsidRPr="00B714BE" w:rsidRDefault="00BA0208" w:rsidP="009D4432">
            <w:pPr>
              <w:pStyle w:val="TAC"/>
            </w:pPr>
            <w:r w:rsidRPr="00B714BE">
              <w:t>02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1D3102"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EE0DA4"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8E266B" w14:textId="77777777" w:rsidR="00BA0208" w:rsidRPr="00B714BE" w:rsidRDefault="00BA0208" w:rsidP="009D4432">
            <w:pPr>
              <w:pStyle w:val="TAL"/>
            </w:pPr>
            <w:r w:rsidRPr="00B714BE">
              <w:t>Addition of 5GS NR RRC test case 8.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64A88A" w14:textId="77777777" w:rsidR="00BA0208" w:rsidRPr="00B714BE" w:rsidRDefault="00BA0208" w:rsidP="009D4432">
            <w:pPr>
              <w:pStyle w:val="TAC"/>
            </w:pPr>
            <w:r w:rsidRPr="00B714BE">
              <w:t>15.2.0</w:t>
            </w:r>
          </w:p>
        </w:tc>
      </w:tr>
      <w:tr w:rsidR="00D13E6E" w:rsidRPr="00B714BE" w14:paraId="6DA2CA8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2893C4"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B998EC"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2C83F4" w14:textId="77777777" w:rsidR="00BA0208" w:rsidRPr="00B714BE" w:rsidRDefault="00BA0208" w:rsidP="009D4432">
            <w:pPr>
              <w:pStyle w:val="TAC"/>
            </w:pPr>
            <w:r w:rsidRPr="00B714BE">
              <w:t>R5-1877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CF08FA" w14:textId="77777777" w:rsidR="00BA0208" w:rsidRPr="00B714BE" w:rsidRDefault="00BA0208" w:rsidP="009D4432">
            <w:pPr>
              <w:pStyle w:val="TAC"/>
            </w:pPr>
            <w:r w:rsidRPr="00B714BE">
              <w:t>02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98106C"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BAE284"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90AF47" w14:textId="77777777" w:rsidR="00BA0208" w:rsidRPr="00B714BE" w:rsidRDefault="00BA0208" w:rsidP="009D4432">
            <w:pPr>
              <w:pStyle w:val="TAL"/>
            </w:pPr>
            <w:r w:rsidRPr="00B714BE">
              <w:t>Addition of NR test case 8.2.3.11.1_gapFR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A12205" w14:textId="77777777" w:rsidR="00BA0208" w:rsidRPr="00B714BE" w:rsidRDefault="00BA0208" w:rsidP="009D4432">
            <w:pPr>
              <w:pStyle w:val="TAC"/>
            </w:pPr>
            <w:r w:rsidRPr="00B714BE">
              <w:t>15.2.0</w:t>
            </w:r>
          </w:p>
        </w:tc>
      </w:tr>
      <w:tr w:rsidR="00D13E6E" w:rsidRPr="00B714BE" w14:paraId="00DDDA0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402CB5"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FFCDE1"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8A1E6E" w14:textId="77777777" w:rsidR="00BA0208" w:rsidRPr="00B714BE" w:rsidRDefault="00BA0208" w:rsidP="009D4432">
            <w:pPr>
              <w:pStyle w:val="TAC"/>
            </w:pPr>
            <w:r w:rsidRPr="00B714BE">
              <w:t>R5-1877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BE5F2A" w14:textId="77777777" w:rsidR="00BA0208" w:rsidRPr="00B714BE" w:rsidRDefault="00BA0208" w:rsidP="009D4432">
            <w:pPr>
              <w:pStyle w:val="TAC"/>
            </w:pPr>
            <w:r w:rsidRPr="00B714BE">
              <w:t>02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55BC1B"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1E166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4D2E0D" w14:textId="77777777" w:rsidR="00BA0208" w:rsidRPr="00B714BE" w:rsidRDefault="00BA0208" w:rsidP="009D4432">
            <w:pPr>
              <w:pStyle w:val="TAL"/>
            </w:pPr>
            <w:r w:rsidRPr="00B714BE">
              <w:t>Addition of NR test case 8.1.5.3.1_PWS notifi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EC8603" w14:textId="77777777" w:rsidR="00BA0208" w:rsidRPr="00B714BE" w:rsidRDefault="00BA0208" w:rsidP="009D4432">
            <w:pPr>
              <w:pStyle w:val="TAC"/>
            </w:pPr>
            <w:r w:rsidRPr="00B714BE">
              <w:t>15.2.0</w:t>
            </w:r>
          </w:p>
        </w:tc>
      </w:tr>
      <w:tr w:rsidR="00D13E6E" w:rsidRPr="00B714BE" w14:paraId="5FFAC7B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0266E8"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32B1BE"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D994B3" w14:textId="77777777" w:rsidR="00BA0208" w:rsidRPr="00B714BE" w:rsidRDefault="00BA0208" w:rsidP="009D4432">
            <w:pPr>
              <w:pStyle w:val="TAC"/>
            </w:pPr>
            <w:r w:rsidRPr="00B714BE">
              <w:t>R5-1877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2A6639" w14:textId="77777777" w:rsidR="00BA0208" w:rsidRPr="00B714BE" w:rsidRDefault="00BA0208" w:rsidP="009D4432">
            <w:pPr>
              <w:pStyle w:val="TAC"/>
            </w:pPr>
            <w:r w:rsidRPr="00B714BE">
              <w:t>02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A098AF"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0E54B5"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D46338" w14:textId="77777777" w:rsidR="00BA0208" w:rsidRPr="00B714BE" w:rsidRDefault="00BA0208" w:rsidP="009D4432">
            <w:pPr>
              <w:pStyle w:val="TAL"/>
            </w:pPr>
            <w:r w:rsidRPr="00B714BE">
              <w:t>Update RRC SCG failure TC 8.2.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EF2F6A" w14:textId="77777777" w:rsidR="00BA0208" w:rsidRPr="00B714BE" w:rsidRDefault="00BA0208" w:rsidP="009D4432">
            <w:pPr>
              <w:pStyle w:val="TAC"/>
            </w:pPr>
            <w:r w:rsidRPr="00B714BE">
              <w:t>15.2.0</w:t>
            </w:r>
          </w:p>
        </w:tc>
      </w:tr>
      <w:tr w:rsidR="00D13E6E" w:rsidRPr="00B714BE" w14:paraId="69B7B26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CC2832"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2EDDE7"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03DBA7" w14:textId="77777777" w:rsidR="00BA0208" w:rsidRPr="00B714BE" w:rsidRDefault="00BA0208" w:rsidP="009D4432">
            <w:pPr>
              <w:pStyle w:val="TAC"/>
            </w:pPr>
            <w:r w:rsidRPr="00B714BE">
              <w:t>R5-1877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0E95B9" w14:textId="77777777" w:rsidR="00BA0208" w:rsidRPr="00B714BE" w:rsidRDefault="00BA0208" w:rsidP="009D4432">
            <w:pPr>
              <w:pStyle w:val="TAC"/>
            </w:pPr>
            <w:r w:rsidRPr="00B714BE">
              <w:t>02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929DF2" w14:textId="77777777" w:rsidR="00BA0208" w:rsidRPr="00B714BE" w:rsidRDefault="00BA020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C2082E"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C0C08D" w14:textId="77777777" w:rsidR="00BA0208" w:rsidRPr="00B714BE" w:rsidRDefault="00BA0208" w:rsidP="009D4432">
            <w:pPr>
              <w:pStyle w:val="TAL"/>
            </w:pPr>
            <w:r w:rsidRPr="00B714BE">
              <w:t>Addition of new 5GC TC 9.1.6.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A7B42C" w14:textId="77777777" w:rsidR="00BA0208" w:rsidRPr="00B714BE" w:rsidRDefault="00BA0208" w:rsidP="009D4432">
            <w:pPr>
              <w:pStyle w:val="TAC"/>
            </w:pPr>
            <w:r w:rsidRPr="00B714BE">
              <w:t>15.2.0</w:t>
            </w:r>
          </w:p>
        </w:tc>
      </w:tr>
      <w:tr w:rsidR="00D13E6E" w:rsidRPr="00B714BE" w14:paraId="04717AB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432E7F"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5B9041"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BA10D1" w14:textId="77777777" w:rsidR="00BA0208" w:rsidRPr="00B714BE" w:rsidRDefault="00BA0208" w:rsidP="009D4432">
            <w:pPr>
              <w:pStyle w:val="TAC"/>
            </w:pPr>
            <w:r w:rsidRPr="00B714BE">
              <w:t>R5-1881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23D781" w14:textId="77777777" w:rsidR="00BA0208" w:rsidRPr="00B714BE" w:rsidRDefault="00BA0208" w:rsidP="009D4432">
            <w:pPr>
              <w:pStyle w:val="TAC"/>
            </w:pPr>
            <w:r w:rsidRPr="00B714BE">
              <w:t>02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0F1E78" w14:textId="77777777" w:rsidR="00BA0208" w:rsidRPr="00B714BE" w:rsidRDefault="00BA0208"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10BAB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D6A44A" w14:textId="77777777" w:rsidR="00BA0208" w:rsidRPr="00B714BE" w:rsidRDefault="00BA0208" w:rsidP="009D4432">
            <w:pPr>
              <w:pStyle w:val="TAL"/>
            </w:pPr>
            <w:r w:rsidRPr="00B714BE">
              <w:t>Addition of NR test case 9.1.5.1.1_Registration Reque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69871E" w14:textId="77777777" w:rsidR="00BA0208" w:rsidRPr="00B714BE" w:rsidRDefault="00BA0208" w:rsidP="009D4432">
            <w:pPr>
              <w:pStyle w:val="TAC"/>
            </w:pPr>
            <w:r w:rsidRPr="00B714BE">
              <w:t>15.2.0</w:t>
            </w:r>
          </w:p>
        </w:tc>
      </w:tr>
      <w:tr w:rsidR="00D13E6E" w:rsidRPr="00B714BE" w14:paraId="09E3418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7E93C8"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F82171"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27D852" w14:textId="77777777" w:rsidR="00BA0208" w:rsidRPr="00B714BE" w:rsidRDefault="00BA0208" w:rsidP="009D4432">
            <w:pPr>
              <w:pStyle w:val="TAC"/>
            </w:pPr>
            <w:r w:rsidRPr="00B714BE">
              <w:t>R5-1881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A2ADAF" w14:textId="77777777" w:rsidR="00BA0208" w:rsidRPr="00B714BE" w:rsidRDefault="00BA0208" w:rsidP="009D4432">
            <w:pPr>
              <w:pStyle w:val="TAC"/>
            </w:pPr>
            <w:r w:rsidRPr="00B714BE">
              <w:t>02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EE01FE" w14:textId="77777777" w:rsidR="00BA0208" w:rsidRPr="00B714BE" w:rsidRDefault="00BA020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CF4AEF"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7A8E9C" w14:textId="77777777" w:rsidR="00BA0208" w:rsidRPr="00B714BE" w:rsidRDefault="00BA0208" w:rsidP="009D4432">
            <w:pPr>
              <w:pStyle w:val="TAL"/>
            </w:pPr>
            <w:r w:rsidRPr="00B714BE">
              <w:t>Correction to NR MAC DRX test cases 7.1.1.5.1 and 7.1.1.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BDE411" w14:textId="77777777" w:rsidR="00BA0208" w:rsidRPr="00B714BE" w:rsidRDefault="00BA0208" w:rsidP="009D4432">
            <w:pPr>
              <w:pStyle w:val="TAC"/>
            </w:pPr>
            <w:r w:rsidRPr="00B714BE">
              <w:t>15.2.0</w:t>
            </w:r>
          </w:p>
        </w:tc>
      </w:tr>
      <w:tr w:rsidR="00D13E6E" w:rsidRPr="00B714BE" w14:paraId="4EA0A85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54F031"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8F6B15"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0BD207" w14:textId="77777777" w:rsidR="00BA0208" w:rsidRPr="00B714BE" w:rsidRDefault="00BA0208" w:rsidP="009D4432">
            <w:pPr>
              <w:pStyle w:val="TAC"/>
            </w:pPr>
            <w:r w:rsidRPr="00B714BE">
              <w:t>R5-1881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8548BC" w14:textId="77777777" w:rsidR="00BA0208" w:rsidRPr="00B714BE" w:rsidRDefault="00BA0208" w:rsidP="009D4432">
            <w:pPr>
              <w:pStyle w:val="TAC"/>
            </w:pPr>
            <w:r w:rsidRPr="00B714BE">
              <w:t>02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44273F" w14:textId="77777777" w:rsidR="00BA0208" w:rsidRPr="00B714BE" w:rsidRDefault="00BA0208"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A25249"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3B8F6A" w14:textId="77777777" w:rsidR="00BA0208" w:rsidRPr="00B714BE" w:rsidRDefault="00BA0208" w:rsidP="009D4432">
            <w:pPr>
              <w:pStyle w:val="TAL"/>
            </w:pPr>
            <w:r w:rsidRPr="00B714BE">
              <w:t>Addition of NR test case 8.1.1.3.1_Redirection to N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F9A7A1" w14:textId="77777777" w:rsidR="00BA0208" w:rsidRPr="00B714BE" w:rsidRDefault="00BA0208" w:rsidP="009D4432">
            <w:pPr>
              <w:pStyle w:val="TAC"/>
            </w:pPr>
            <w:r w:rsidRPr="00B714BE">
              <w:t>15.2.0</w:t>
            </w:r>
          </w:p>
        </w:tc>
      </w:tr>
      <w:tr w:rsidR="00D13E6E" w:rsidRPr="00B714BE" w14:paraId="5CACE1B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665405" w14:textId="77777777" w:rsidR="00BA0208" w:rsidRPr="00B714BE" w:rsidRDefault="00BA0208" w:rsidP="009D4432">
            <w:pPr>
              <w:pStyle w:val="TAC"/>
            </w:pPr>
            <w:r w:rsidRPr="00B714BE">
              <w:t>2018-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B1EB74" w14:textId="77777777" w:rsidR="00BA0208" w:rsidRPr="00B714BE" w:rsidRDefault="00BA020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A29E5B" w14:textId="77777777" w:rsidR="00BA0208" w:rsidRPr="00B714BE" w:rsidRDefault="00BA0208" w:rsidP="009D4432">
            <w:pPr>
              <w:pStyle w:val="TAC"/>
            </w:pPr>
            <w:r w:rsidRPr="00B714BE">
              <w:t>R5-1881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A1BB09" w14:textId="77777777" w:rsidR="00BA0208" w:rsidRPr="00B714BE" w:rsidRDefault="00BA0208" w:rsidP="009D4432">
            <w:pPr>
              <w:pStyle w:val="TAC"/>
            </w:pPr>
            <w:r w:rsidRPr="00B714BE">
              <w:t>02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912808" w14:textId="77777777" w:rsidR="00BA0208" w:rsidRPr="00B714BE" w:rsidRDefault="00BA0208"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B973A0" w14:textId="77777777" w:rsidR="00BA0208" w:rsidRPr="00B714BE" w:rsidRDefault="00BA020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95AE39" w14:textId="77777777" w:rsidR="00BA0208" w:rsidRPr="00B714BE" w:rsidRDefault="00BA0208" w:rsidP="009D4432">
            <w:pPr>
              <w:pStyle w:val="TAL"/>
            </w:pPr>
            <w:r w:rsidRPr="00B714BE">
              <w:t>Addition of NR test case 8.2.3.11.2_gapFR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49862A" w14:textId="77777777" w:rsidR="00BA0208" w:rsidRPr="00B714BE" w:rsidRDefault="00BA0208" w:rsidP="009D4432">
            <w:pPr>
              <w:pStyle w:val="TAC"/>
            </w:pPr>
            <w:r w:rsidRPr="00B714BE">
              <w:t>15.2.0</w:t>
            </w:r>
          </w:p>
        </w:tc>
      </w:tr>
      <w:tr w:rsidR="00D13E6E" w:rsidRPr="00B714BE" w14:paraId="521AE07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5BBE88" w14:textId="77777777" w:rsidR="00BE6138" w:rsidRPr="00B714BE" w:rsidRDefault="00BE6138" w:rsidP="009D4432">
            <w:pPr>
              <w:pStyle w:val="TAC"/>
            </w:pPr>
            <w:r w:rsidRPr="00B714BE">
              <w:t>2019-01</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A9692F" w14:textId="77777777" w:rsidR="00BE6138" w:rsidRPr="00B714BE" w:rsidRDefault="00BE613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734FAA0" w14:textId="77777777" w:rsidR="00BE6138" w:rsidRPr="00B714BE" w:rsidRDefault="00BE6138" w:rsidP="009D4432">
            <w:pPr>
              <w:pStyle w:val="TAC"/>
            </w:pPr>
            <w:r w:rsidRPr="00B714BE">
              <w:t>R5-1881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67FC210" w14:textId="77777777" w:rsidR="00BE6138" w:rsidRPr="00B714BE" w:rsidRDefault="00BE6138" w:rsidP="009D4432">
            <w:pPr>
              <w:pStyle w:val="TAC"/>
            </w:pPr>
            <w:r w:rsidRPr="00B714BE">
              <w:t>02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E44B5E9" w14:textId="77777777" w:rsidR="00BE6138" w:rsidRPr="00B714BE" w:rsidRDefault="00BE6138"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0353CD" w14:textId="77777777" w:rsidR="00BE6138" w:rsidRPr="00B714BE" w:rsidRDefault="00BE613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3B2ED77" w14:textId="77777777" w:rsidR="00BE6138" w:rsidRPr="00B714BE" w:rsidRDefault="00BE6138" w:rsidP="009D4432">
            <w:pPr>
              <w:pStyle w:val="TAL"/>
            </w:pPr>
            <w:r w:rsidRPr="00B714BE">
              <w:t>Addition of NR test case 7.1.1.2.4_BCCH HAR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4CA9CD" w14:textId="77777777" w:rsidR="00BE6138" w:rsidRPr="00B714BE" w:rsidRDefault="00BE6138" w:rsidP="009D4432">
            <w:pPr>
              <w:pStyle w:val="TAC"/>
            </w:pPr>
            <w:r w:rsidRPr="00B714BE">
              <w:t>15.2.1</w:t>
            </w:r>
          </w:p>
        </w:tc>
      </w:tr>
      <w:tr w:rsidR="00D13E6E" w:rsidRPr="00B714BE" w14:paraId="7DDF697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21D12E" w14:textId="77777777" w:rsidR="00BE6138" w:rsidRPr="00B714BE" w:rsidRDefault="00BE6138" w:rsidP="009D4432">
            <w:pPr>
              <w:pStyle w:val="TAC"/>
            </w:pPr>
            <w:r w:rsidRPr="00B714BE">
              <w:t>2019-01</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62B909" w14:textId="77777777" w:rsidR="00BE6138" w:rsidRPr="00B714BE" w:rsidRDefault="00BE613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E617AB1" w14:textId="77777777" w:rsidR="00BE6138" w:rsidRPr="00B714BE" w:rsidRDefault="00BE6138" w:rsidP="009D4432">
            <w:pPr>
              <w:pStyle w:val="TAC"/>
            </w:pPr>
            <w:r w:rsidRPr="00B714BE">
              <w:t>R5-1881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CACABC5" w14:textId="77777777" w:rsidR="00BE6138" w:rsidRPr="00B714BE" w:rsidRDefault="00BE6138" w:rsidP="009D4432">
            <w:pPr>
              <w:pStyle w:val="TAC"/>
            </w:pPr>
            <w:r w:rsidRPr="00B714BE">
              <w:t>02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37468BBE" w14:textId="77777777" w:rsidR="00BE6138" w:rsidRPr="00B714BE" w:rsidRDefault="00BE6138"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6BD683" w14:textId="77777777" w:rsidR="00BE6138" w:rsidRPr="00B714BE" w:rsidRDefault="00BE613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C1114F0" w14:textId="77777777" w:rsidR="00BE6138" w:rsidRPr="00B714BE" w:rsidRDefault="00BE6138" w:rsidP="009D4432">
            <w:pPr>
              <w:pStyle w:val="TAL"/>
            </w:pPr>
            <w:r w:rsidRPr="00B714BE">
              <w:t>Correct</w:t>
            </w:r>
            <w:r w:rsidR="0047085B" w:rsidRPr="00B714BE">
              <w:t>i</w:t>
            </w:r>
            <w:r w:rsidRPr="00B714BE">
              <w:t>on to Layer 2 Pre Test condi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5D219D" w14:textId="77777777" w:rsidR="00BE6138" w:rsidRPr="00B714BE" w:rsidRDefault="00BE6138" w:rsidP="009D4432">
            <w:pPr>
              <w:pStyle w:val="TAC"/>
            </w:pPr>
            <w:r w:rsidRPr="00B714BE">
              <w:t>15.2.1</w:t>
            </w:r>
          </w:p>
        </w:tc>
      </w:tr>
      <w:tr w:rsidR="00D13E6E" w:rsidRPr="00B714BE" w14:paraId="10C565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DEB7FF" w14:textId="77777777" w:rsidR="00BE6138" w:rsidRPr="00B714BE" w:rsidRDefault="00BE6138" w:rsidP="009D4432">
            <w:pPr>
              <w:pStyle w:val="TAC"/>
            </w:pPr>
            <w:r w:rsidRPr="00B714BE">
              <w:t>2019-01</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45BEE0" w14:textId="77777777" w:rsidR="00BE6138" w:rsidRPr="00B714BE" w:rsidRDefault="00BE613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BB8805A" w14:textId="77777777" w:rsidR="00BE6138" w:rsidRPr="00B714BE" w:rsidRDefault="00BE6138" w:rsidP="009D4432">
            <w:pPr>
              <w:pStyle w:val="TAC"/>
            </w:pPr>
            <w:r w:rsidRPr="00B714BE">
              <w:t>R5-1881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020C287" w14:textId="77777777" w:rsidR="00BE6138" w:rsidRPr="00B714BE" w:rsidRDefault="00BE6138" w:rsidP="009D4432">
            <w:pPr>
              <w:pStyle w:val="TAC"/>
            </w:pPr>
            <w:r w:rsidRPr="00B714BE">
              <w:t>02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3D399F8" w14:textId="77777777" w:rsidR="00BE6138" w:rsidRPr="00B714BE" w:rsidRDefault="00BE6138"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C6B2A2" w14:textId="77777777" w:rsidR="00BE6138" w:rsidRPr="00B714BE" w:rsidRDefault="00BE613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CBFCE24" w14:textId="77777777" w:rsidR="00BE6138" w:rsidRPr="00B714BE" w:rsidRDefault="00BE6138" w:rsidP="009D4432">
            <w:pPr>
              <w:pStyle w:val="TAL"/>
            </w:pPr>
            <w:r w:rsidRPr="00B714BE">
              <w:t>Addition of NR test case 8.1.3.1.1_Event A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53F406" w14:textId="77777777" w:rsidR="00BE6138" w:rsidRPr="00B714BE" w:rsidRDefault="00BE6138" w:rsidP="009D4432">
            <w:pPr>
              <w:pStyle w:val="TAC"/>
            </w:pPr>
            <w:r w:rsidRPr="00B714BE">
              <w:t>15.2.1</w:t>
            </w:r>
          </w:p>
        </w:tc>
      </w:tr>
      <w:tr w:rsidR="00D13E6E" w:rsidRPr="00B714BE" w14:paraId="568A0EA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DFE261" w14:textId="77777777" w:rsidR="00BE6138" w:rsidRPr="00B714BE" w:rsidRDefault="00BE6138" w:rsidP="009D4432">
            <w:pPr>
              <w:pStyle w:val="TAC"/>
            </w:pPr>
            <w:r w:rsidRPr="00B714BE">
              <w:t>2019-01</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FCB32D" w14:textId="77777777" w:rsidR="00BE6138" w:rsidRPr="00B714BE" w:rsidRDefault="00BE613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B729CA3" w14:textId="77777777" w:rsidR="00BE6138" w:rsidRPr="00B714BE" w:rsidRDefault="00BE6138" w:rsidP="009D4432">
            <w:pPr>
              <w:pStyle w:val="TAC"/>
            </w:pPr>
            <w:r w:rsidRPr="00B714BE">
              <w:t>R5-1881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6F00A81" w14:textId="77777777" w:rsidR="00BE6138" w:rsidRPr="00B714BE" w:rsidRDefault="00BE6138" w:rsidP="009D4432">
            <w:pPr>
              <w:pStyle w:val="TAC"/>
            </w:pPr>
            <w:r w:rsidRPr="00B714BE">
              <w:t>01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1CFE947" w14:textId="77777777" w:rsidR="00BE6138" w:rsidRPr="00B714BE" w:rsidRDefault="00BE6138"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3530A5" w14:textId="77777777" w:rsidR="00BE6138" w:rsidRPr="00B714BE" w:rsidRDefault="00BE613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397FA58" w14:textId="77777777" w:rsidR="00BE6138" w:rsidRPr="00B714BE" w:rsidRDefault="00BE6138" w:rsidP="009D4432">
            <w:pPr>
              <w:pStyle w:val="TAL"/>
            </w:pPr>
            <w:r w:rsidRPr="00B714BE">
              <w:t>Update to 5G TC TA regist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6BB19F" w14:textId="77777777" w:rsidR="00BE6138" w:rsidRPr="00B714BE" w:rsidRDefault="00BE6138" w:rsidP="009D4432">
            <w:pPr>
              <w:pStyle w:val="TAC"/>
            </w:pPr>
            <w:r w:rsidRPr="00B714BE">
              <w:t>15.2.1</w:t>
            </w:r>
          </w:p>
        </w:tc>
      </w:tr>
      <w:tr w:rsidR="00D13E6E" w:rsidRPr="00B714BE" w14:paraId="00DE171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621509" w14:textId="77777777" w:rsidR="00BE6138" w:rsidRPr="00B714BE" w:rsidRDefault="00BE6138" w:rsidP="009D4432">
            <w:pPr>
              <w:pStyle w:val="TAC"/>
            </w:pPr>
            <w:r w:rsidRPr="00B714BE">
              <w:t>2019-01</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CDBC5C" w14:textId="77777777" w:rsidR="00BE6138" w:rsidRPr="00B714BE" w:rsidRDefault="00BE6138" w:rsidP="009D4432">
            <w:pPr>
              <w:pStyle w:val="TAC"/>
            </w:pPr>
            <w:r w:rsidRPr="00B714BE">
              <w:t>RAN#8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79BFD0D6" w14:textId="77777777" w:rsidR="00BE6138" w:rsidRPr="00B714BE" w:rsidRDefault="00BE6138" w:rsidP="009D4432">
            <w:pPr>
              <w:pStyle w:val="TAC"/>
            </w:pPr>
            <w:r w:rsidRPr="00B714BE">
              <w:t>R5-1882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EBBA384" w14:textId="77777777" w:rsidR="00BE6138" w:rsidRPr="00B714BE" w:rsidRDefault="00BE6138" w:rsidP="009D4432">
            <w:pPr>
              <w:pStyle w:val="TAC"/>
            </w:pPr>
            <w:r w:rsidRPr="00B714BE">
              <w:t>02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F7CEFE0" w14:textId="77777777" w:rsidR="00BE6138" w:rsidRPr="00B714BE" w:rsidRDefault="00BE6138"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0B0D96" w14:textId="77777777" w:rsidR="00BE6138" w:rsidRPr="00B714BE" w:rsidRDefault="00BE613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E150997" w14:textId="77777777" w:rsidR="00BE6138" w:rsidRPr="00B714BE" w:rsidRDefault="00BE6138" w:rsidP="009D4432">
            <w:pPr>
              <w:pStyle w:val="TAL"/>
            </w:pPr>
            <w:r w:rsidRPr="00B714BE">
              <w:t>Update of 5GS NR RRC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1D8E04" w14:textId="77777777" w:rsidR="00BE6138" w:rsidRPr="00B714BE" w:rsidRDefault="00BE6138" w:rsidP="009D4432">
            <w:pPr>
              <w:pStyle w:val="TAC"/>
            </w:pPr>
            <w:r w:rsidRPr="00B714BE">
              <w:t>15.2.1</w:t>
            </w:r>
          </w:p>
        </w:tc>
      </w:tr>
      <w:tr w:rsidR="00D13E6E" w:rsidRPr="00B714BE" w14:paraId="56E8356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283C1F"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9753A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70B2D6" w14:textId="77777777" w:rsidR="00FE752D" w:rsidRPr="00B714BE" w:rsidRDefault="00FE752D" w:rsidP="009D4432">
            <w:pPr>
              <w:pStyle w:val="TAC"/>
            </w:pPr>
            <w:r w:rsidRPr="00B714BE">
              <w:t>R5-1911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89AA09" w14:textId="77777777" w:rsidR="00FE752D" w:rsidRPr="00B714BE" w:rsidRDefault="00FE752D" w:rsidP="009D4432">
            <w:pPr>
              <w:pStyle w:val="TAC"/>
            </w:pPr>
            <w:r w:rsidRPr="00B714BE">
              <w:t>04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4D0380"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8BEC0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EA16DF" w14:textId="77777777" w:rsidR="00FE752D" w:rsidRPr="00B714BE" w:rsidRDefault="00FE752D" w:rsidP="009D4432">
            <w:pPr>
              <w:pStyle w:val="TAL"/>
            </w:pPr>
            <w:r w:rsidRPr="00B714BE">
              <w:t>Correction to 5GS RLC Test case 7.1.2.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7C0C13" w14:textId="77777777" w:rsidR="00FE752D" w:rsidRPr="00B714BE" w:rsidRDefault="00FE752D" w:rsidP="009D4432">
            <w:pPr>
              <w:pStyle w:val="TAC"/>
            </w:pPr>
            <w:r w:rsidRPr="00B714BE">
              <w:t>15.3.0</w:t>
            </w:r>
          </w:p>
        </w:tc>
      </w:tr>
      <w:tr w:rsidR="00D13E6E" w:rsidRPr="00B714BE" w14:paraId="634810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55B4F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0C4DEE"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169A5F" w14:textId="77777777" w:rsidR="00FE752D" w:rsidRPr="00B714BE" w:rsidRDefault="00FE752D" w:rsidP="009D4432">
            <w:pPr>
              <w:pStyle w:val="TAC"/>
            </w:pPr>
            <w:r w:rsidRPr="00B714BE">
              <w:t>R5-1911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2D1277" w14:textId="77777777" w:rsidR="00FE752D" w:rsidRPr="00B714BE" w:rsidRDefault="00FE752D" w:rsidP="009D4432">
            <w:pPr>
              <w:pStyle w:val="TAC"/>
            </w:pPr>
            <w:r w:rsidRPr="00B714BE">
              <w:t>04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2A44E8"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A264C7"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0100BB" w14:textId="77777777" w:rsidR="00FE752D" w:rsidRPr="00B714BE" w:rsidRDefault="00FE752D" w:rsidP="009D4432">
            <w:pPr>
              <w:pStyle w:val="TAL"/>
            </w:pPr>
            <w:r w:rsidRPr="00B714BE">
              <w:t>Correction to 5GS RLC Test case 7.1.2.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85E8FE" w14:textId="77777777" w:rsidR="00FE752D" w:rsidRPr="00B714BE" w:rsidRDefault="00FE752D" w:rsidP="009D4432">
            <w:pPr>
              <w:pStyle w:val="TAC"/>
            </w:pPr>
            <w:r w:rsidRPr="00B714BE">
              <w:t>15.3.0</w:t>
            </w:r>
          </w:p>
        </w:tc>
      </w:tr>
      <w:tr w:rsidR="00D13E6E" w:rsidRPr="00B714BE" w14:paraId="4FFD4E9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B54DE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79D36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B023BC" w14:textId="77777777" w:rsidR="00FE752D" w:rsidRPr="00B714BE" w:rsidRDefault="00FE752D" w:rsidP="009D4432">
            <w:pPr>
              <w:pStyle w:val="TAC"/>
            </w:pPr>
            <w:r w:rsidRPr="00B714BE">
              <w:t>R5-1911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57ACF4" w14:textId="77777777" w:rsidR="00FE752D" w:rsidRPr="00B714BE" w:rsidRDefault="00FE752D" w:rsidP="009D4432">
            <w:pPr>
              <w:pStyle w:val="TAC"/>
            </w:pPr>
            <w:r w:rsidRPr="00B714BE">
              <w:t>04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92D553"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0E8BF9"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1C997D" w14:textId="77777777" w:rsidR="00FE752D" w:rsidRPr="00B714BE" w:rsidRDefault="00FE752D" w:rsidP="009D4432">
            <w:pPr>
              <w:pStyle w:val="TAL"/>
            </w:pPr>
            <w:r w:rsidRPr="00B714BE">
              <w:t>Correction to 5GS RLC Test case 7.1.2.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391591" w14:textId="77777777" w:rsidR="00FE752D" w:rsidRPr="00B714BE" w:rsidRDefault="00FE752D" w:rsidP="009D4432">
            <w:pPr>
              <w:pStyle w:val="TAC"/>
            </w:pPr>
            <w:r w:rsidRPr="00B714BE">
              <w:t>15.3.0</w:t>
            </w:r>
          </w:p>
        </w:tc>
      </w:tr>
      <w:tr w:rsidR="00D13E6E" w:rsidRPr="00B714BE" w14:paraId="54D469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BDCF4D"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C696E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975B1B" w14:textId="77777777" w:rsidR="00FE752D" w:rsidRPr="00B714BE" w:rsidRDefault="00FE752D" w:rsidP="009D4432">
            <w:pPr>
              <w:pStyle w:val="TAC"/>
            </w:pPr>
            <w:r w:rsidRPr="00B714BE">
              <w:t>R5-1912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8EF014" w14:textId="77777777" w:rsidR="00FE752D" w:rsidRPr="00B714BE" w:rsidRDefault="00FE752D" w:rsidP="009D4432">
            <w:pPr>
              <w:pStyle w:val="TAC"/>
            </w:pPr>
            <w:r w:rsidRPr="00B714BE">
              <w:t>04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9CFDDD"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C3F5E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BC967A" w14:textId="77777777" w:rsidR="00FE752D" w:rsidRPr="00B714BE" w:rsidRDefault="00FE752D" w:rsidP="009D4432">
            <w:pPr>
              <w:pStyle w:val="TAL"/>
            </w:pPr>
            <w:r w:rsidRPr="00B714BE">
              <w:t>Correction to EN-DC RRC test case 8.2.5.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E582B6" w14:textId="77777777" w:rsidR="00FE752D" w:rsidRPr="00B714BE" w:rsidRDefault="00FE752D" w:rsidP="009D4432">
            <w:pPr>
              <w:pStyle w:val="TAC"/>
            </w:pPr>
            <w:r w:rsidRPr="00B714BE">
              <w:t>15.3.0</w:t>
            </w:r>
          </w:p>
        </w:tc>
      </w:tr>
      <w:tr w:rsidR="00D13E6E" w:rsidRPr="00B714BE" w14:paraId="6772038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DC030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6D44B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F1EF3B" w14:textId="77777777" w:rsidR="00FE752D" w:rsidRPr="00B714BE" w:rsidRDefault="00FE752D" w:rsidP="009D4432">
            <w:pPr>
              <w:pStyle w:val="TAC"/>
            </w:pPr>
            <w:r w:rsidRPr="00B714BE">
              <w:t>R5-1912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73809A" w14:textId="77777777" w:rsidR="00FE752D" w:rsidRPr="00B714BE" w:rsidRDefault="00FE752D" w:rsidP="009D4432">
            <w:pPr>
              <w:pStyle w:val="TAC"/>
            </w:pPr>
            <w:r w:rsidRPr="00B714BE">
              <w:t>04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196970"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EED132"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DC2707" w14:textId="77777777" w:rsidR="00FE752D" w:rsidRPr="00B714BE" w:rsidRDefault="00FE752D" w:rsidP="009D4432">
            <w:pPr>
              <w:pStyle w:val="TAL"/>
            </w:pPr>
            <w:r w:rsidRPr="00B714BE">
              <w:t>Correction to 5GS RLC Test case 7.1.2.3.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D23CC4" w14:textId="77777777" w:rsidR="00FE752D" w:rsidRPr="00B714BE" w:rsidRDefault="00FE752D" w:rsidP="009D4432">
            <w:pPr>
              <w:pStyle w:val="TAC"/>
            </w:pPr>
            <w:r w:rsidRPr="00B714BE">
              <w:t>15.3.0</w:t>
            </w:r>
          </w:p>
        </w:tc>
      </w:tr>
      <w:tr w:rsidR="00D13E6E" w:rsidRPr="00B714BE" w14:paraId="779CC36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FECB4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C85BB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72A8C2" w14:textId="77777777" w:rsidR="00FE752D" w:rsidRPr="00B714BE" w:rsidRDefault="00FE752D" w:rsidP="009D4432">
            <w:pPr>
              <w:pStyle w:val="TAC"/>
            </w:pPr>
            <w:r w:rsidRPr="00B714BE">
              <w:t>R5-1912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C1064D" w14:textId="77777777" w:rsidR="00FE752D" w:rsidRPr="00B714BE" w:rsidRDefault="00FE752D" w:rsidP="009D4432">
            <w:pPr>
              <w:pStyle w:val="TAC"/>
            </w:pPr>
            <w:r w:rsidRPr="00B714BE">
              <w:t>04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1B7A0F"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26733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1F79EB" w14:textId="77777777" w:rsidR="00FE752D" w:rsidRPr="00B714BE" w:rsidRDefault="00FE752D" w:rsidP="009D4432">
            <w:pPr>
              <w:pStyle w:val="TAL"/>
            </w:pPr>
            <w:r w:rsidRPr="00B714BE">
              <w:t>Correction to EN-DC RRC test case 8.2.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952441" w14:textId="77777777" w:rsidR="00FE752D" w:rsidRPr="00B714BE" w:rsidRDefault="00FE752D" w:rsidP="009D4432">
            <w:pPr>
              <w:pStyle w:val="TAC"/>
            </w:pPr>
            <w:r w:rsidRPr="00B714BE">
              <w:t>15.3.0</w:t>
            </w:r>
          </w:p>
        </w:tc>
      </w:tr>
      <w:tr w:rsidR="00D13E6E" w:rsidRPr="00B714BE" w14:paraId="68054B6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02296D"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FC2C1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35357D" w14:textId="77777777" w:rsidR="00FE752D" w:rsidRPr="00B714BE" w:rsidRDefault="00FE752D" w:rsidP="009D4432">
            <w:pPr>
              <w:pStyle w:val="TAC"/>
            </w:pPr>
            <w:r w:rsidRPr="00B714BE">
              <w:t>R5-1913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51FE68" w14:textId="77777777" w:rsidR="00FE752D" w:rsidRPr="00B714BE" w:rsidRDefault="00FE752D" w:rsidP="009D4432">
            <w:pPr>
              <w:pStyle w:val="TAC"/>
            </w:pPr>
            <w:r w:rsidRPr="00B714BE">
              <w:t>04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99E1AE"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739A76"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F9A14C" w14:textId="77777777" w:rsidR="00FE752D" w:rsidRPr="00B714BE" w:rsidRDefault="00FE752D" w:rsidP="009D4432">
            <w:pPr>
              <w:pStyle w:val="TAL"/>
            </w:pPr>
            <w:r w:rsidRPr="00B714BE">
              <w:t>Correcting test case 7.1.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ADA0F8" w14:textId="77777777" w:rsidR="00FE752D" w:rsidRPr="00B714BE" w:rsidRDefault="00FE752D" w:rsidP="009D4432">
            <w:pPr>
              <w:pStyle w:val="TAC"/>
            </w:pPr>
            <w:r w:rsidRPr="00B714BE">
              <w:t>15.3.0</w:t>
            </w:r>
          </w:p>
        </w:tc>
      </w:tr>
      <w:tr w:rsidR="00D13E6E" w:rsidRPr="00B714BE" w14:paraId="1A3771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2B355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AA32E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6FC21F" w14:textId="77777777" w:rsidR="00FE752D" w:rsidRPr="00B714BE" w:rsidRDefault="00FE752D" w:rsidP="009D4432">
            <w:pPr>
              <w:pStyle w:val="TAC"/>
            </w:pPr>
            <w:r w:rsidRPr="00B714BE">
              <w:t>R5-1913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772948" w14:textId="77777777" w:rsidR="00FE752D" w:rsidRPr="00B714BE" w:rsidRDefault="00FE752D" w:rsidP="009D4432">
            <w:pPr>
              <w:pStyle w:val="TAC"/>
            </w:pPr>
            <w:r w:rsidRPr="00B714BE">
              <w:t>04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77791D"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6E0BB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C4AF45" w14:textId="77777777" w:rsidR="00FE752D" w:rsidRPr="00B714BE" w:rsidRDefault="00FE752D" w:rsidP="009D4432">
            <w:pPr>
              <w:pStyle w:val="TAL"/>
            </w:pPr>
            <w:r w:rsidRPr="00B714BE">
              <w:t>Correction to NR test case 7.1.1.1.6-Random access proced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84B598" w14:textId="77777777" w:rsidR="00FE752D" w:rsidRPr="00B714BE" w:rsidRDefault="00FE752D" w:rsidP="009D4432">
            <w:pPr>
              <w:pStyle w:val="TAC"/>
            </w:pPr>
            <w:r w:rsidRPr="00B714BE">
              <w:t>15.3.0</w:t>
            </w:r>
          </w:p>
        </w:tc>
      </w:tr>
      <w:tr w:rsidR="00D13E6E" w:rsidRPr="00B714BE" w14:paraId="028FA31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FCE119"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54668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EF33B2" w14:textId="77777777" w:rsidR="00FE752D" w:rsidRPr="00B714BE" w:rsidRDefault="00FE752D" w:rsidP="009D4432">
            <w:pPr>
              <w:pStyle w:val="TAC"/>
            </w:pPr>
            <w:r w:rsidRPr="00B714BE">
              <w:t>R5-1913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9F12E5" w14:textId="77777777" w:rsidR="00FE752D" w:rsidRPr="00B714BE" w:rsidRDefault="00FE752D" w:rsidP="009D4432">
            <w:pPr>
              <w:pStyle w:val="TAC"/>
            </w:pPr>
            <w:r w:rsidRPr="00B714BE">
              <w:t>04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A4D639"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BB2C7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A49577" w14:textId="77777777" w:rsidR="00FE752D" w:rsidRPr="00B714BE" w:rsidRDefault="00FE752D" w:rsidP="009D4432">
            <w:pPr>
              <w:pStyle w:val="TAL"/>
            </w:pPr>
            <w:r w:rsidRPr="00B714BE">
              <w:t>Correction to NR test case 7.1.2.3.9-RLC Reassemb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06A25C" w14:textId="77777777" w:rsidR="00FE752D" w:rsidRPr="00B714BE" w:rsidRDefault="00FE752D" w:rsidP="009D4432">
            <w:pPr>
              <w:pStyle w:val="TAC"/>
            </w:pPr>
            <w:r w:rsidRPr="00B714BE">
              <w:t>15.3.0</w:t>
            </w:r>
          </w:p>
        </w:tc>
      </w:tr>
      <w:tr w:rsidR="00D13E6E" w:rsidRPr="00B714BE" w14:paraId="362811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70E3B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DC404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9A534F" w14:textId="77777777" w:rsidR="00FE752D" w:rsidRPr="00B714BE" w:rsidRDefault="00FE752D" w:rsidP="009D4432">
            <w:pPr>
              <w:pStyle w:val="TAC"/>
            </w:pPr>
            <w:r w:rsidRPr="00B714BE">
              <w:t>R5-1914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7AD90A" w14:textId="77777777" w:rsidR="00FE752D" w:rsidRPr="00B714BE" w:rsidRDefault="00FE752D" w:rsidP="009D4432">
            <w:pPr>
              <w:pStyle w:val="TAC"/>
            </w:pPr>
            <w:r w:rsidRPr="00B714BE">
              <w:t>04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E51838"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DEF00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AB855A" w14:textId="77777777" w:rsidR="00FE752D" w:rsidRPr="00B714BE" w:rsidRDefault="00FE752D" w:rsidP="009D4432">
            <w:pPr>
              <w:pStyle w:val="TAL"/>
            </w:pPr>
            <w:r w:rsidRPr="00B714BE">
              <w:t>Correction to NR test case 8.1.3.1.1-Event A1 and A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279FBE" w14:textId="77777777" w:rsidR="00FE752D" w:rsidRPr="00B714BE" w:rsidRDefault="00FE752D" w:rsidP="009D4432">
            <w:pPr>
              <w:pStyle w:val="TAC"/>
            </w:pPr>
            <w:r w:rsidRPr="00B714BE">
              <w:t>15.3.0</w:t>
            </w:r>
          </w:p>
        </w:tc>
      </w:tr>
      <w:tr w:rsidR="00D13E6E" w:rsidRPr="00B714BE" w14:paraId="7CFC9E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4337D0"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C0F43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64B62B" w14:textId="77777777" w:rsidR="00FE752D" w:rsidRPr="00B714BE" w:rsidRDefault="00FE752D" w:rsidP="009D4432">
            <w:pPr>
              <w:pStyle w:val="TAC"/>
            </w:pPr>
            <w:r w:rsidRPr="00B714BE">
              <w:t>R5-1914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AD7C90" w14:textId="77777777" w:rsidR="00FE752D" w:rsidRPr="00B714BE" w:rsidRDefault="00FE752D" w:rsidP="009D4432">
            <w:pPr>
              <w:pStyle w:val="TAC"/>
            </w:pPr>
            <w:r w:rsidRPr="00B714BE">
              <w:t>04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90A48F"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05F2B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3D3E8E" w14:textId="77777777" w:rsidR="00FE752D" w:rsidRPr="00B714BE" w:rsidRDefault="00FE752D" w:rsidP="009D4432">
            <w:pPr>
              <w:pStyle w:val="TAL"/>
            </w:pPr>
            <w:r w:rsidRPr="00B714BE">
              <w:t>Correction to NR test case 8.2.3.11.2-ENDC measurement gap FR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95B2E4" w14:textId="77777777" w:rsidR="00FE752D" w:rsidRPr="00B714BE" w:rsidRDefault="00FE752D" w:rsidP="009D4432">
            <w:pPr>
              <w:pStyle w:val="TAC"/>
            </w:pPr>
            <w:r w:rsidRPr="00B714BE">
              <w:t>15.3.0</w:t>
            </w:r>
          </w:p>
        </w:tc>
      </w:tr>
      <w:tr w:rsidR="00D13E6E" w:rsidRPr="00B714BE" w14:paraId="791B359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58C3B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5997E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2550E2" w14:textId="77777777" w:rsidR="00FE752D" w:rsidRPr="00B714BE" w:rsidRDefault="00FE752D" w:rsidP="009D4432">
            <w:pPr>
              <w:pStyle w:val="TAC"/>
            </w:pPr>
            <w:r w:rsidRPr="00B714BE">
              <w:t>R5-1914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9CE862" w14:textId="77777777" w:rsidR="00FE752D" w:rsidRPr="00B714BE" w:rsidRDefault="00FE752D" w:rsidP="009D4432">
            <w:pPr>
              <w:pStyle w:val="TAC"/>
            </w:pPr>
            <w:r w:rsidRPr="00B714BE">
              <w:t>04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8BE23A"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7290C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28131A" w14:textId="77777777" w:rsidR="00FE752D" w:rsidRPr="00B714BE" w:rsidRDefault="00FE752D" w:rsidP="009D4432">
            <w:pPr>
              <w:pStyle w:val="TAL"/>
            </w:pPr>
            <w:r w:rsidRPr="00B714BE">
              <w:t>Addition of TC 8.1.3.2.3-inter-RAT measurement B2 RSR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71C83B" w14:textId="77777777" w:rsidR="00FE752D" w:rsidRPr="00B714BE" w:rsidRDefault="00FE752D" w:rsidP="009D4432">
            <w:pPr>
              <w:pStyle w:val="TAC"/>
            </w:pPr>
            <w:r w:rsidRPr="00B714BE">
              <w:t>15.3.0</w:t>
            </w:r>
          </w:p>
        </w:tc>
      </w:tr>
      <w:tr w:rsidR="00D13E6E" w:rsidRPr="00B714BE" w14:paraId="45B20D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E461A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836F0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474931" w14:textId="77777777" w:rsidR="00FE752D" w:rsidRPr="00B714BE" w:rsidRDefault="00FE752D" w:rsidP="009D4432">
            <w:pPr>
              <w:pStyle w:val="TAC"/>
            </w:pPr>
            <w:r w:rsidRPr="00B714BE">
              <w:t>R5-1914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CFBAFC" w14:textId="77777777" w:rsidR="00FE752D" w:rsidRPr="00B714BE" w:rsidRDefault="00FE752D" w:rsidP="009D4432">
            <w:pPr>
              <w:pStyle w:val="TAC"/>
            </w:pPr>
            <w:r w:rsidRPr="00B714BE">
              <w:t>04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453BBF"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12054D"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6218A4" w14:textId="77777777" w:rsidR="00FE752D" w:rsidRPr="00B714BE" w:rsidRDefault="00FE752D" w:rsidP="009D4432">
            <w:pPr>
              <w:pStyle w:val="TAL"/>
            </w:pPr>
            <w:r w:rsidRPr="00B714BE">
              <w:t>Addition of NR test case 6.1.2.4-Cell Reselection for interband ope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5811DC" w14:textId="77777777" w:rsidR="00FE752D" w:rsidRPr="00B714BE" w:rsidRDefault="00FE752D" w:rsidP="009D4432">
            <w:pPr>
              <w:pStyle w:val="TAC"/>
            </w:pPr>
            <w:r w:rsidRPr="00B714BE">
              <w:t>15.3.0</w:t>
            </w:r>
          </w:p>
        </w:tc>
      </w:tr>
      <w:tr w:rsidR="00D13E6E" w:rsidRPr="00B714BE" w14:paraId="1249FBF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B4F76C"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84C9C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3D54BE" w14:textId="77777777" w:rsidR="00FE752D" w:rsidRPr="00B714BE" w:rsidRDefault="00FE752D" w:rsidP="009D4432">
            <w:pPr>
              <w:pStyle w:val="TAC"/>
            </w:pPr>
            <w:r w:rsidRPr="00B714BE">
              <w:t>R5-1914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E8F6A2" w14:textId="77777777" w:rsidR="00FE752D" w:rsidRPr="00B714BE" w:rsidRDefault="00FE752D" w:rsidP="009D4432">
            <w:pPr>
              <w:pStyle w:val="TAC"/>
            </w:pPr>
            <w:r w:rsidRPr="00B714BE">
              <w:t>04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4A7720"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C8CB0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21EBE5" w14:textId="77777777" w:rsidR="00FE752D" w:rsidRPr="00B714BE" w:rsidRDefault="00FE752D" w:rsidP="009D4432">
            <w:pPr>
              <w:pStyle w:val="TAL"/>
            </w:pPr>
            <w:r w:rsidRPr="00B714BE">
              <w:t>Addition of NR test case 6.1.2.5-Cell Reselection for interband operation using Pcompensation Between FDD and TD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635894" w14:textId="77777777" w:rsidR="00FE752D" w:rsidRPr="00B714BE" w:rsidRDefault="00FE752D" w:rsidP="009D4432">
            <w:pPr>
              <w:pStyle w:val="TAC"/>
            </w:pPr>
            <w:r w:rsidRPr="00B714BE">
              <w:t>15.3.0</w:t>
            </w:r>
          </w:p>
        </w:tc>
      </w:tr>
      <w:tr w:rsidR="00D13E6E" w:rsidRPr="00B714BE" w14:paraId="2A414B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52D55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CE67E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75F7B1" w14:textId="77777777" w:rsidR="00FE752D" w:rsidRPr="00B714BE" w:rsidRDefault="00FE752D" w:rsidP="009D4432">
            <w:pPr>
              <w:pStyle w:val="TAC"/>
            </w:pPr>
            <w:r w:rsidRPr="00B714BE">
              <w:t>R5-1914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AC203C" w14:textId="77777777" w:rsidR="00FE752D" w:rsidRPr="00B714BE" w:rsidRDefault="00FE752D" w:rsidP="009D4432">
            <w:pPr>
              <w:pStyle w:val="TAC"/>
            </w:pPr>
            <w:r w:rsidRPr="00B714BE">
              <w:t>04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5D7CF4"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8F90B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AF3117" w14:textId="77777777" w:rsidR="00FE752D" w:rsidRPr="00B714BE" w:rsidRDefault="00FE752D" w:rsidP="009D4432">
            <w:pPr>
              <w:pStyle w:val="TAL"/>
            </w:pPr>
            <w:r w:rsidRPr="00B714BE">
              <w:t>Addition of NR test case 6.1.2.21-Cell reselection,SIntra SearchQ and SnonIntraSeqrch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FB282E" w14:textId="77777777" w:rsidR="00FE752D" w:rsidRPr="00B714BE" w:rsidRDefault="00FE752D" w:rsidP="009D4432">
            <w:pPr>
              <w:pStyle w:val="TAC"/>
            </w:pPr>
            <w:r w:rsidRPr="00B714BE">
              <w:t>15.3.0</w:t>
            </w:r>
          </w:p>
        </w:tc>
      </w:tr>
      <w:tr w:rsidR="00D13E6E" w:rsidRPr="00B714BE" w14:paraId="50346C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E8D92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DEDC0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AB9085" w14:textId="77777777" w:rsidR="00FE752D" w:rsidRPr="00B714BE" w:rsidRDefault="00FE752D" w:rsidP="009D4432">
            <w:pPr>
              <w:pStyle w:val="TAC"/>
            </w:pPr>
            <w:r w:rsidRPr="00B714BE">
              <w:t>R5-1914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D41CF3" w14:textId="77777777" w:rsidR="00FE752D" w:rsidRPr="00B714BE" w:rsidRDefault="00FE752D" w:rsidP="009D4432">
            <w:pPr>
              <w:pStyle w:val="TAC"/>
            </w:pPr>
            <w:r w:rsidRPr="00B714BE">
              <w:t>04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677FEE"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A38549"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3D015B" w14:textId="77777777" w:rsidR="00FE752D" w:rsidRPr="00B714BE" w:rsidRDefault="00FE752D" w:rsidP="009D4432">
            <w:pPr>
              <w:pStyle w:val="TAL"/>
            </w:pPr>
            <w:r w:rsidRPr="00B714BE">
              <w:t>Addition of NR test case 6.1.2.22-Inter-frequency cell reselection with parameters ThreshX, HighQ, ThreshX, LowQ and ThreshServing, Low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69F6F8" w14:textId="77777777" w:rsidR="00FE752D" w:rsidRPr="00B714BE" w:rsidRDefault="00FE752D" w:rsidP="009D4432">
            <w:pPr>
              <w:pStyle w:val="TAC"/>
            </w:pPr>
            <w:r w:rsidRPr="00B714BE">
              <w:t>15.3.0</w:t>
            </w:r>
          </w:p>
        </w:tc>
      </w:tr>
      <w:tr w:rsidR="00D13E6E" w:rsidRPr="00B714BE" w14:paraId="4AFA09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21EE0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B5BBC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F128A3" w14:textId="77777777" w:rsidR="00FE752D" w:rsidRPr="00B714BE" w:rsidRDefault="00FE752D" w:rsidP="009D4432">
            <w:pPr>
              <w:pStyle w:val="TAC"/>
            </w:pPr>
            <w:r w:rsidRPr="00B714BE">
              <w:t>R5-1914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B0FEA2" w14:textId="77777777" w:rsidR="00FE752D" w:rsidRPr="00B714BE" w:rsidRDefault="00FE752D" w:rsidP="009D4432">
            <w:pPr>
              <w:pStyle w:val="TAC"/>
            </w:pPr>
            <w:r w:rsidRPr="00B714BE">
              <w:t>04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256BCA"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A4DD2E"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C5FB6A" w14:textId="77777777" w:rsidR="00FE752D" w:rsidRPr="00B714BE" w:rsidRDefault="00FE752D" w:rsidP="009D4432">
            <w:pPr>
              <w:pStyle w:val="TAL"/>
            </w:pPr>
            <w:r w:rsidRPr="00B714BE">
              <w:t>Correction to NR test case 7.1.1.3.7-Power Headroom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4AE9D9" w14:textId="77777777" w:rsidR="00FE752D" w:rsidRPr="00B714BE" w:rsidRDefault="00FE752D" w:rsidP="009D4432">
            <w:pPr>
              <w:pStyle w:val="TAC"/>
            </w:pPr>
            <w:r w:rsidRPr="00B714BE">
              <w:t>15.3.0</w:t>
            </w:r>
          </w:p>
        </w:tc>
      </w:tr>
      <w:tr w:rsidR="00D13E6E" w:rsidRPr="00B714BE" w14:paraId="2CC7F5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4EC516"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EBD80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CB41E9" w14:textId="77777777" w:rsidR="00FE752D" w:rsidRPr="00B714BE" w:rsidRDefault="00FE752D" w:rsidP="009D4432">
            <w:pPr>
              <w:pStyle w:val="TAC"/>
            </w:pPr>
            <w:r w:rsidRPr="00B714BE">
              <w:t>R5-1914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AC586A" w14:textId="77777777" w:rsidR="00FE752D" w:rsidRPr="00B714BE" w:rsidRDefault="00FE752D" w:rsidP="009D4432">
            <w:pPr>
              <w:pStyle w:val="TAC"/>
            </w:pPr>
            <w:r w:rsidRPr="00B714BE">
              <w:t>04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C8D35E"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61968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D8FA5C" w14:textId="77777777" w:rsidR="00FE752D" w:rsidRPr="00B714BE" w:rsidRDefault="00FE752D" w:rsidP="009D4432">
            <w:pPr>
              <w:pStyle w:val="TAL"/>
            </w:pPr>
            <w:r w:rsidRPr="00B714BE">
              <w:t>Correction to NR test case 7.1.1.6.1-Correct handling of DL assignment Semi persist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09672D" w14:textId="77777777" w:rsidR="00FE752D" w:rsidRPr="00B714BE" w:rsidRDefault="00FE752D" w:rsidP="009D4432">
            <w:pPr>
              <w:pStyle w:val="TAC"/>
            </w:pPr>
            <w:r w:rsidRPr="00B714BE">
              <w:t>15.3.0</w:t>
            </w:r>
          </w:p>
        </w:tc>
      </w:tr>
      <w:tr w:rsidR="00D13E6E" w:rsidRPr="00B714BE" w14:paraId="28274D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1B520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26F7C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FCD606" w14:textId="77777777" w:rsidR="00FE752D" w:rsidRPr="00B714BE" w:rsidRDefault="00FE752D" w:rsidP="009D4432">
            <w:pPr>
              <w:pStyle w:val="TAC"/>
            </w:pPr>
            <w:r w:rsidRPr="00B714BE">
              <w:t>R5-1914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AB959F" w14:textId="77777777" w:rsidR="00FE752D" w:rsidRPr="00B714BE" w:rsidRDefault="00FE752D" w:rsidP="009D4432">
            <w:pPr>
              <w:pStyle w:val="TAC"/>
            </w:pPr>
            <w:r w:rsidRPr="00B714BE">
              <w:t>04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97CEE7"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E93B1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8D1D5A" w14:textId="77777777" w:rsidR="00FE752D" w:rsidRPr="00B714BE" w:rsidRDefault="00FE752D" w:rsidP="009D4432">
            <w:pPr>
              <w:pStyle w:val="TAL"/>
            </w:pPr>
            <w:r w:rsidRPr="00B714BE">
              <w:t>Addition of NR test case 8.1.1.1.2-Pag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ABD56C" w14:textId="77777777" w:rsidR="00FE752D" w:rsidRPr="00B714BE" w:rsidRDefault="00FE752D" w:rsidP="009D4432">
            <w:pPr>
              <w:pStyle w:val="TAC"/>
            </w:pPr>
            <w:r w:rsidRPr="00B714BE">
              <w:t>15.3.0</w:t>
            </w:r>
          </w:p>
        </w:tc>
      </w:tr>
      <w:tr w:rsidR="00D13E6E" w:rsidRPr="00B714BE" w14:paraId="50775B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E45D34"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D855E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6459BB" w14:textId="77777777" w:rsidR="00FE752D" w:rsidRPr="00B714BE" w:rsidRDefault="00FE752D" w:rsidP="009D4432">
            <w:pPr>
              <w:pStyle w:val="TAC"/>
            </w:pPr>
            <w:r w:rsidRPr="00B714BE">
              <w:t>R5-1914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D33A79" w14:textId="77777777" w:rsidR="00FE752D" w:rsidRPr="00B714BE" w:rsidRDefault="00FE752D" w:rsidP="009D4432">
            <w:pPr>
              <w:pStyle w:val="TAC"/>
            </w:pPr>
            <w:r w:rsidRPr="00B714BE">
              <w:t>04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76EEC7"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B31253"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D2BF4F" w14:textId="77777777" w:rsidR="00FE752D" w:rsidRPr="00B714BE" w:rsidRDefault="00FE752D" w:rsidP="009D4432">
            <w:pPr>
              <w:pStyle w:val="TAL"/>
            </w:pPr>
            <w:r w:rsidRPr="00B714BE">
              <w:t>Correction to NR test case 8.1.1.2.1-T300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022CA4" w14:textId="77777777" w:rsidR="00FE752D" w:rsidRPr="00B714BE" w:rsidRDefault="00FE752D" w:rsidP="009D4432">
            <w:pPr>
              <w:pStyle w:val="TAC"/>
            </w:pPr>
            <w:r w:rsidRPr="00B714BE">
              <w:t>15.3.0</w:t>
            </w:r>
          </w:p>
        </w:tc>
      </w:tr>
      <w:tr w:rsidR="00D13E6E" w:rsidRPr="00B714BE" w14:paraId="3C2AC57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FD579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166139"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9C9CFA" w14:textId="77777777" w:rsidR="00FE752D" w:rsidRPr="00B714BE" w:rsidRDefault="00FE752D" w:rsidP="009D4432">
            <w:pPr>
              <w:pStyle w:val="TAC"/>
            </w:pPr>
            <w:r w:rsidRPr="00B714BE">
              <w:t>R5-1914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3EF16B" w14:textId="77777777" w:rsidR="00FE752D" w:rsidRPr="00B714BE" w:rsidRDefault="00FE752D" w:rsidP="009D4432">
            <w:pPr>
              <w:pStyle w:val="TAC"/>
            </w:pPr>
            <w:r w:rsidRPr="00B714BE">
              <w:t>04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C08477"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A6A6F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60347D" w14:textId="77777777" w:rsidR="00FE752D" w:rsidRPr="00B714BE" w:rsidRDefault="00FE752D" w:rsidP="009D4432">
            <w:pPr>
              <w:pStyle w:val="TAL"/>
            </w:pPr>
            <w:r w:rsidRPr="00B714BE">
              <w:t>Addition of NR test case 8.1.5.3.3-PWS notifi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CA6253" w14:textId="77777777" w:rsidR="00FE752D" w:rsidRPr="00B714BE" w:rsidRDefault="00FE752D" w:rsidP="009D4432">
            <w:pPr>
              <w:pStyle w:val="TAC"/>
            </w:pPr>
            <w:r w:rsidRPr="00B714BE">
              <w:t>15.3.0</w:t>
            </w:r>
          </w:p>
        </w:tc>
      </w:tr>
      <w:tr w:rsidR="00D13E6E" w:rsidRPr="00B714BE" w14:paraId="24CCB09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E76D9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63BBC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289D0A" w14:textId="77777777" w:rsidR="00FE752D" w:rsidRPr="00B714BE" w:rsidRDefault="00FE752D" w:rsidP="009D4432">
            <w:pPr>
              <w:pStyle w:val="TAC"/>
            </w:pPr>
            <w:r w:rsidRPr="00B714BE">
              <w:t>R5-1914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1D3BF5" w14:textId="77777777" w:rsidR="00FE752D" w:rsidRPr="00B714BE" w:rsidRDefault="00FE752D" w:rsidP="009D4432">
            <w:pPr>
              <w:pStyle w:val="TAC"/>
            </w:pPr>
            <w:r w:rsidRPr="00B714BE">
              <w:t>04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92101A"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809715"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30A7BD" w14:textId="77777777" w:rsidR="00FE752D" w:rsidRPr="00B714BE" w:rsidRDefault="00FE752D" w:rsidP="009D4432">
            <w:pPr>
              <w:pStyle w:val="TAL"/>
            </w:pPr>
            <w:r w:rsidRPr="00B714BE">
              <w:t>Correction to NR test case 9.1.5.1.1-Initial Regist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9FF6D2" w14:textId="77777777" w:rsidR="00FE752D" w:rsidRPr="00B714BE" w:rsidRDefault="00FE752D" w:rsidP="009D4432">
            <w:pPr>
              <w:pStyle w:val="TAC"/>
            </w:pPr>
            <w:r w:rsidRPr="00B714BE">
              <w:t>15.3.0</w:t>
            </w:r>
          </w:p>
        </w:tc>
      </w:tr>
      <w:tr w:rsidR="00D13E6E" w:rsidRPr="00B714BE" w14:paraId="19C23D7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9EF2E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D8AF2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C35576" w14:textId="77777777" w:rsidR="00FE752D" w:rsidRPr="00B714BE" w:rsidRDefault="00FE752D" w:rsidP="009D4432">
            <w:pPr>
              <w:pStyle w:val="TAC"/>
            </w:pPr>
            <w:r w:rsidRPr="00B714BE">
              <w:t>R5-1914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B26D00" w14:textId="77777777" w:rsidR="00FE752D" w:rsidRPr="00B714BE" w:rsidRDefault="00FE752D" w:rsidP="009D4432">
            <w:pPr>
              <w:pStyle w:val="TAC"/>
            </w:pPr>
            <w:r w:rsidRPr="00B714BE">
              <w:t>04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0C90BD"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19602E"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8B7D0F" w14:textId="77777777" w:rsidR="00FE752D" w:rsidRPr="00B714BE" w:rsidRDefault="00FE752D" w:rsidP="009D4432">
            <w:pPr>
              <w:pStyle w:val="TAL"/>
            </w:pPr>
            <w:r w:rsidRPr="00B714BE">
              <w:t>Addition of NR test case 8.1.3.1.5-Two event A3 RSR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4972B5" w14:textId="77777777" w:rsidR="00FE752D" w:rsidRPr="00B714BE" w:rsidRDefault="00FE752D" w:rsidP="009D4432">
            <w:pPr>
              <w:pStyle w:val="TAC"/>
            </w:pPr>
            <w:r w:rsidRPr="00B714BE">
              <w:t>15.3.0</w:t>
            </w:r>
          </w:p>
        </w:tc>
      </w:tr>
      <w:tr w:rsidR="00D13E6E" w:rsidRPr="00B714BE" w14:paraId="32ADA7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BC71B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636CD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54765C" w14:textId="77777777" w:rsidR="00FE752D" w:rsidRPr="00B714BE" w:rsidRDefault="00FE752D" w:rsidP="009D4432">
            <w:pPr>
              <w:pStyle w:val="TAC"/>
            </w:pPr>
            <w:r w:rsidRPr="00B714BE">
              <w:t>R5-1914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4D8EF9" w14:textId="77777777" w:rsidR="00FE752D" w:rsidRPr="00B714BE" w:rsidRDefault="00FE752D" w:rsidP="009D4432">
            <w:pPr>
              <w:pStyle w:val="TAC"/>
            </w:pPr>
            <w:r w:rsidRPr="00B714BE">
              <w:t>04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72C158"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70337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736F04" w14:textId="77777777" w:rsidR="00FE752D" w:rsidRPr="00B714BE" w:rsidRDefault="00FE752D" w:rsidP="009D4432">
            <w:pPr>
              <w:pStyle w:val="TAL"/>
            </w:pPr>
            <w:r w:rsidRPr="00B714BE">
              <w:t>Addition of NR test case 8.1.3.1.6_Two event A5 SIN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76BFEC" w14:textId="77777777" w:rsidR="00FE752D" w:rsidRPr="00B714BE" w:rsidRDefault="00FE752D" w:rsidP="009D4432">
            <w:pPr>
              <w:pStyle w:val="TAC"/>
            </w:pPr>
            <w:r w:rsidRPr="00B714BE">
              <w:t>15.3.0</w:t>
            </w:r>
          </w:p>
        </w:tc>
      </w:tr>
      <w:tr w:rsidR="00D13E6E" w:rsidRPr="00B714BE" w14:paraId="2B55AC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0F740E"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E411D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8CDC91" w14:textId="77777777" w:rsidR="00FE752D" w:rsidRPr="00B714BE" w:rsidRDefault="00FE752D" w:rsidP="009D4432">
            <w:pPr>
              <w:pStyle w:val="TAC"/>
            </w:pPr>
            <w:r w:rsidRPr="00B714BE">
              <w:t>R5-1914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F66564" w14:textId="77777777" w:rsidR="00FE752D" w:rsidRPr="00B714BE" w:rsidRDefault="00FE752D" w:rsidP="009D4432">
            <w:pPr>
              <w:pStyle w:val="TAC"/>
            </w:pPr>
            <w:r w:rsidRPr="00B714BE">
              <w:t>04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9C8870"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2B2C1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4774DB" w14:textId="77777777" w:rsidR="00FE752D" w:rsidRPr="00B714BE" w:rsidRDefault="00FE752D" w:rsidP="009D4432">
            <w:pPr>
              <w:pStyle w:val="TAL"/>
            </w:pPr>
            <w:r w:rsidRPr="00B714BE">
              <w:t>Correction to NR test case 8.1.5.3.1-ETW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5AAAC2" w14:textId="77777777" w:rsidR="00FE752D" w:rsidRPr="00B714BE" w:rsidRDefault="00FE752D" w:rsidP="009D4432">
            <w:pPr>
              <w:pStyle w:val="TAC"/>
            </w:pPr>
            <w:r w:rsidRPr="00B714BE">
              <w:t>15.3.0</w:t>
            </w:r>
          </w:p>
        </w:tc>
      </w:tr>
      <w:tr w:rsidR="00D13E6E" w:rsidRPr="00B714BE" w14:paraId="6CE270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D96D6E"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47C57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6E4788" w14:textId="77777777" w:rsidR="00FE752D" w:rsidRPr="00B714BE" w:rsidRDefault="00FE752D" w:rsidP="009D4432">
            <w:pPr>
              <w:pStyle w:val="TAC"/>
            </w:pPr>
            <w:r w:rsidRPr="00B714BE">
              <w:t>R5-1915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BB1131" w14:textId="77777777" w:rsidR="00FE752D" w:rsidRPr="00B714BE" w:rsidRDefault="00FE752D" w:rsidP="009D4432">
            <w:pPr>
              <w:pStyle w:val="TAC"/>
            </w:pPr>
            <w:r w:rsidRPr="00B714BE">
              <w:t>05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8F2C10"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9A428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F7BB71" w14:textId="77777777" w:rsidR="00FE752D" w:rsidRPr="00B714BE" w:rsidRDefault="00FE752D" w:rsidP="009D4432">
            <w:pPr>
              <w:pStyle w:val="TAL"/>
            </w:pPr>
            <w:r w:rsidRPr="00B714BE">
              <w:t>Addition of new RRC TC 8.1.5.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DEBC16" w14:textId="77777777" w:rsidR="00FE752D" w:rsidRPr="00B714BE" w:rsidRDefault="00FE752D" w:rsidP="009D4432">
            <w:pPr>
              <w:pStyle w:val="TAC"/>
            </w:pPr>
            <w:r w:rsidRPr="00B714BE">
              <w:t>15.3.0</w:t>
            </w:r>
          </w:p>
        </w:tc>
      </w:tr>
      <w:tr w:rsidR="00D13E6E" w:rsidRPr="00B714BE" w14:paraId="457BB28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5F96CC4"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CE7E7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D7285F" w14:textId="77777777" w:rsidR="00FE752D" w:rsidRPr="00B714BE" w:rsidRDefault="00FE752D" w:rsidP="009D4432">
            <w:pPr>
              <w:pStyle w:val="TAC"/>
            </w:pPr>
            <w:r w:rsidRPr="00B714BE">
              <w:t>R5-1916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34AFBC" w14:textId="77777777" w:rsidR="00FE752D" w:rsidRPr="00B714BE" w:rsidRDefault="00FE752D" w:rsidP="009D4432">
            <w:pPr>
              <w:pStyle w:val="TAC"/>
            </w:pPr>
            <w:r w:rsidRPr="00B714BE">
              <w:t>05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46965C"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034A2D"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415279" w14:textId="77777777" w:rsidR="00FE752D" w:rsidRPr="00B714BE" w:rsidRDefault="00FE752D" w:rsidP="009D4432">
            <w:pPr>
              <w:pStyle w:val="TAL"/>
            </w:pPr>
            <w:r w:rsidRPr="00B714BE">
              <w:t>Update of 5GS NR RRC test case 8.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05D9A7" w14:textId="77777777" w:rsidR="00FE752D" w:rsidRPr="00B714BE" w:rsidRDefault="00FE752D" w:rsidP="009D4432">
            <w:pPr>
              <w:pStyle w:val="TAC"/>
            </w:pPr>
            <w:r w:rsidRPr="00B714BE">
              <w:t>15.3.0</w:t>
            </w:r>
          </w:p>
        </w:tc>
      </w:tr>
      <w:tr w:rsidR="00D13E6E" w:rsidRPr="00B714BE" w14:paraId="5509322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7C131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F47E51"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9ECF08" w14:textId="77777777" w:rsidR="00FE752D" w:rsidRPr="00B714BE" w:rsidRDefault="00FE752D" w:rsidP="009D4432">
            <w:pPr>
              <w:pStyle w:val="TAC"/>
            </w:pPr>
            <w:r w:rsidRPr="00B714BE">
              <w:t>R5-1916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792512" w14:textId="77777777" w:rsidR="00FE752D" w:rsidRPr="00B714BE" w:rsidRDefault="00FE752D" w:rsidP="009D4432">
            <w:pPr>
              <w:pStyle w:val="TAC"/>
            </w:pPr>
            <w:r w:rsidRPr="00B714BE">
              <w:t>05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90021A"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AD5BC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A62A26" w14:textId="77777777" w:rsidR="00FE752D" w:rsidRPr="00B714BE" w:rsidRDefault="00FE752D" w:rsidP="009D4432">
            <w:pPr>
              <w:pStyle w:val="TAL"/>
            </w:pPr>
            <w:r w:rsidRPr="00B714BE">
              <w:t>Updates to 5GS SA RRC TC - RRC / Paging for connection / Multiple paging record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BABB346" w14:textId="77777777" w:rsidR="00FE752D" w:rsidRPr="00B714BE" w:rsidRDefault="00FE752D" w:rsidP="009D4432">
            <w:pPr>
              <w:pStyle w:val="TAC"/>
            </w:pPr>
            <w:r w:rsidRPr="00B714BE">
              <w:t>15.3.0</w:t>
            </w:r>
          </w:p>
        </w:tc>
      </w:tr>
      <w:tr w:rsidR="00D13E6E" w:rsidRPr="00B714BE" w14:paraId="1DF12D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D53AE9"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41E07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4C7385" w14:textId="77777777" w:rsidR="00FE752D" w:rsidRPr="00B714BE" w:rsidRDefault="00FE752D" w:rsidP="009D4432">
            <w:pPr>
              <w:pStyle w:val="TAC"/>
            </w:pPr>
            <w:r w:rsidRPr="00B714BE">
              <w:t>R5-1916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F883C3" w14:textId="77777777" w:rsidR="00FE752D" w:rsidRPr="00B714BE" w:rsidRDefault="00FE752D" w:rsidP="009D4432">
            <w:pPr>
              <w:pStyle w:val="TAC"/>
            </w:pPr>
            <w:r w:rsidRPr="00B714BE">
              <w:t>05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E3D6DB"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B69C0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8D6861" w14:textId="77777777" w:rsidR="00FE752D" w:rsidRPr="00B714BE" w:rsidRDefault="00FE752D" w:rsidP="009D4432">
            <w:pPr>
              <w:pStyle w:val="TAL"/>
            </w:pPr>
            <w:r w:rsidRPr="00B714BE">
              <w:t>Updates to 5GS SA RRC TC - RRC connection establishment / RRC Reject with wait tim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EA19EB" w14:textId="77777777" w:rsidR="00FE752D" w:rsidRPr="00B714BE" w:rsidRDefault="00FE752D" w:rsidP="009D4432">
            <w:pPr>
              <w:pStyle w:val="TAC"/>
            </w:pPr>
            <w:r w:rsidRPr="00B714BE">
              <w:t>15.3.0</w:t>
            </w:r>
          </w:p>
        </w:tc>
      </w:tr>
      <w:tr w:rsidR="00D13E6E" w:rsidRPr="00B714BE" w14:paraId="088453A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6D6A9D"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9FF48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75DE87" w14:textId="77777777" w:rsidR="00FE752D" w:rsidRPr="00B714BE" w:rsidRDefault="00FE752D" w:rsidP="009D4432">
            <w:pPr>
              <w:pStyle w:val="TAC"/>
            </w:pPr>
            <w:r w:rsidRPr="00B714BE">
              <w:t>R5-1916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E6ACF3" w14:textId="77777777" w:rsidR="00FE752D" w:rsidRPr="00B714BE" w:rsidRDefault="00FE752D" w:rsidP="009D4432">
            <w:pPr>
              <w:pStyle w:val="TAC"/>
            </w:pPr>
            <w:r w:rsidRPr="00B714BE">
              <w:t>05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8599D5"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6B32A9"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832C4D" w14:textId="77777777" w:rsidR="00FE752D" w:rsidRPr="00B714BE" w:rsidRDefault="00FE752D" w:rsidP="009D4432">
            <w:pPr>
              <w:pStyle w:val="TAL"/>
            </w:pPr>
            <w:r w:rsidRPr="00B714BE">
              <w:t>Updates to 5GS SA RRC TC - SI change / Notification of BCCH modification / Short message for SI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475492" w14:textId="77777777" w:rsidR="00FE752D" w:rsidRPr="00B714BE" w:rsidRDefault="00FE752D" w:rsidP="009D4432">
            <w:pPr>
              <w:pStyle w:val="TAC"/>
            </w:pPr>
            <w:r w:rsidRPr="00B714BE">
              <w:t>15.3.0</w:t>
            </w:r>
          </w:p>
        </w:tc>
      </w:tr>
      <w:tr w:rsidR="00D13E6E" w:rsidRPr="00B714BE" w14:paraId="1E45E03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894B96"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259C3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E80629" w14:textId="77777777" w:rsidR="00FE752D" w:rsidRPr="00B714BE" w:rsidRDefault="00FE752D" w:rsidP="009D4432">
            <w:pPr>
              <w:pStyle w:val="TAC"/>
            </w:pPr>
            <w:r w:rsidRPr="00B714BE">
              <w:t>R5-1916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41349A" w14:textId="77777777" w:rsidR="00FE752D" w:rsidRPr="00B714BE" w:rsidRDefault="00FE752D" w:rsidP="009D4432">
            <w:pPr>
              <w:pStyle w:val="TAC"/>
            </w:pPr>
            <w:r w:rsidRPr="00B714BE">
              <w:t>05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8BCC65"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2CE70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A6E091" w14:textId="77777777" w:rsidR="00FE752D" w:rsidRPr="00B714BE" w:rsidRDefault="00FE752D" w:rsidP="009D4432">
            <w:pPr>
              <w:pStyle w:val="TAL"/>
            </w:pPr>
            <w:r w:rsidRPr="00B714BE">
              <w:t>Update EN-DC RRC TC 8.2.2.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01CDED" w14:textId="77777777" w:rsidR="00FE752D" w:rsidRPr="00B714BE" w:rsidRDefault="00FE752D" w:rsidP="009D4432">
            <w:pPr>
              <w:pStyle w:val="TAC"/>
            </w:pPr>
            <w:r w:rsidRPr="00B714BE">
              <w:t>15.3.0</w:t>
            </w:r>
          </w:p>
        </w:tc>
      </w:tr>
      <w:tr w:rsidR="00D13E6E" w:rsidRPr="00B714BE" w14:paraId="2B04A2E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B7F6D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84C9C1"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3CC781" w14:textId="77777777" w:rsidR="00FE752D" w:rsidRPr="00B714BE" w:rsidRDefault="00FE752D" w:rsidP="009D4432">
            <w:pPr>
              <w:pStyle w:val="TAC"/>
            </w:pPr>
            <w:r w:rsidRPr="00B714BE">
              <w:t>R5-1916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BE8A42" w14:textId="77777777" w:rsidR="00FE752D" w:rsidRPr="00B714BE" w:rsidRDefault="00FE752D" w:rsidP="009D4432">
            <w:pPr>
              <w:pStyle w:val="TAC"/>
            </w:pPr>
            <w:r w:rsidRPr="00B714BE">
              <w:t>05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CB037C"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51691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3A58CD" w14:textId="77777777" w:rsidR="00FE752D" w:rsidRPr="00B714BE" w:rsidRDefault="00FE752D" w:rsidP="009D4432">
            <w:pPr>
              <w:pStyle w:val="TAL"/>
            </w:pPr>
            <w:r w:rsidRPr="00B714BE">
              <w:t>Update EN-DC RRC TC 8.2.2.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6D6D3E" w14:textId="77777777" w:rsidR="00FE752D" w:rsidRPr="00B714BE" w:rsidRDefault="00FE752D" w:rsidP="009D4432">
            <w:pPr>
              <w:pStyle w:val="TAC"/>
            </w:pPr>
            <w:r w:rsidRPr="00B714BE">
              <w:t>15.3.0</w:t>
            </w:r>
          </w:p>
        </w:tc>
      </w:tr>
      <w:tr w:rsidR="00D13E6E" w:rsidRPr="00B714BE" w14:paraId="6B8AEF2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EAB81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A5E07E"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A1FED7" w14:textId="77777777" w:rsidR="00FE752D" w:rsidRPr="00B714BE" w:rsidRDefault="00FE752D" w:rsidP="009D4432">
            <w:pPr>
              <w:pStyle w:val="TAC"/>
            </w:pPr>
            <w:r w:rsidRPr="00B714BE">
              <w:t>R5-1916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BA595F" w14:textId="77777777" w:rsidR="00FE752D" w:rsidRPr="00B714BE" w:rsidRDefault="00FE752D" w:rsidP="009D4432">
            <w:pPr>
              <w:pStyle w:val="TAC"/>
            </w:pPr>
            <w:r w:rsidRPr="00B714BE">
              <w:t>05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034E21"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D91FCD"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A5F72D" w14:textId="77777777" w:rsidR="00FE752D" w:rsidRPr="00B714BE" w:rsidRDefault="00FE752D" w:rsidP="009D4432">
            <w:pPr>
              <w:pStyle w:val="TAL"/>
            </w:pPr>
            <w:r w:rsidRPr="00B714BE">
              <w:t>Update EN-DC RRC TC 8.2.2.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08755A" w14:textId="77777777" w:rsidR="00FE752D" w:rsidRPr="00B714BE" w:rsidRDefault="00FE752D" w:rsidP="009D4432">
            <w:pPr>
              <w:pStyle w:val="TAC"/>
            </w:pPr>
            <w:r w:rsidRPr="00B714BE">
              <w:t>15.3.0</w:t>
            </w:r>
          </w:p>
        </w:tc>
      </w:tr>
      <w:tr w:rsidR="00D13E6E" w:rsidRPr="00B714BE" w14:paraId="3E2923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04EBD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D8F7D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A7DCCC" w14:textId="77777777" w:rsidR="00FE752D" w:rsidRPr="00B714BE" w:rsidRDefault="00FE752D" w:rsidP="009D4432">
            <w:pPr>
              <w:pStyle w:val="TAC"/>
            </w:pPr>
            <w:r w:rsidRPr="00B714BE">
              <w:t>R5-1916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CE7039" w14:textId="77777777" w:rsidR="00FE752D" w:rsidRPr="00B714BE" w:rsidRDefault="00FE752D" w:rsidP="009D4432">
            <w:pPr>
              <w:pStyle w:val="TAC"/>
            </w:pPr>
            <w:r w:rsidRPr="00B714BE">
              <w:t>05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B42D0C"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310665"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CF0CC8" w14:textId="77777777" w:rsidR="00FE752D" w:rsidRPr="00B714BE" w:rsidRDefault="00FE752D" w:rsidP="009D4432">
            <w:pPr>
              <w:pStyle w:val="TAL"/>
            </w:pPr>
            <w:r w:rsidRPr="00B714BE">
              <w:t>Update EN-DC RRC TC 8.2.4.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2A486C" w14:textId="77777777" w:rsidR="00FE752D" w:rsidRPr="00B714BE" w:rsidRDefault="00FE752D" w:rsidP="009D4432">
            <w:pPr>
              <w:pStyle w:val="TAC"/>
            </w:pPr>
            <w:r w:rsidRPr="00B714BE">
              <w:t>15.3.0</w:t>
            </w:r>
          </w:p>
        </w:tc>
      </w:tr>
      <w:tr w:rsidR="00D13E6E" w:rsidRPr="00B714BE" w14:paraId="278DE3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32EFC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24C23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3C730E" w14:textId="77777777" w:rsidR="00FE752D" w:rsidRPr="00B714BE" w:rsidRDefault="00FE752D" w:rsidP="009D4432">
            <w:pPr>
              <w:pStyle w:val="TAC"/>
            </w:pPr>
            <w:r w:rsidRPr="00B714BE">
              <w:t>R5-1916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16B249" w14:textId="77777777" w:rsidR="00FE752D" w:rsidRPr="00B714BE" w:rsidRDefault="00FE752D" w:rsidP="009D4432">
            <w:pPr>
              <w:pStyle w:val="TAC"/>
            </w:pPr>
            <w:r w:rsidRPr="00B714BE">
              <w:t>05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C257F5"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B5501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CF109F" w14:textId="77777777" w:rsidR="00FE752D" w:rsidRPr="00B714BE" w:rsidRDefault="00FE752D" w:rsidP="009D4432">
            <w:pPr>
              <w:pStyle w:val="TAL"/>
            </w:pPr>
            <w:r w:rsidRPr="00B714BE">
              <w:t>Update EN-DC RRC TC 8.2.5.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BD846B" w14:textId="77777777" w:rsidR="00FE752D" w:rsidRPr="00B714BE" w:rsidRDefault="00FE752D" w:rsidP="009D4432">
            <w:pPr>
              <w:pStyle w:val="TAC"/>
            </w:pPr>
            <w:r w:rsidRPr="00B714BE">
              <w:t>15.3.0</w:t>
            </w:r>
          </w:p>
        </w:tc>
      </w:tr>
      <w:tr w:rsidR="00D13E6E" w:rsidRPr="00B714BE" w14:paraId="321484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4A409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9C55D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95FE6A" w14:textId="77777777" w:rsidR="00FE752D" w:rsidRPr="00B714BE" w:rsidRDefault="00FE752D" w:rsidP="009D4432">
            <w:pPr>
              <w:pStyle w:val="TAC"/>
            </w:pPr>
            <w:r w:rsidRPr="00B714BE">
              <w:t>R5-1916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4DCBCC" w14:textId="77777777" w:rsidR="00FE752D" w:rsidRPr="00B714BE" w:rsidRDefault="00FE752D" w:rsidP="009D4432">
            <w:pPr>
              <w:pStyle w:val="TAC"/>
            </w:pPr>
            <w:r w:rsidRPr="00B714BE">
              <w:t>05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904BA8"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B33589"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19A9E1" w14:textId="77777777" w:rsidR="00FE752D" w:rsidRPr="00B714BE" w:rsidRDefault="00FE752D" w:rsidP="009D4432">
            <w:pPr>
              <w:pStyle w:val="TAL"/>
            </w:pPr>
            <w:r w:rsidRPr="00B714BE">
              <w:t>Addition of 5GC TC- PDU session authentication and authorization / during the UE-requested PDU session proced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96DFCD" w14:textId="77777777" w:rsidR="00FE752D" w:rsidRPr="00B714BE" w:rsidRDefault="00FE752D" w:rsidP="009D4432">
            <w:pPr>
              <w:pStyle w:val="TAC"/>
            </w:pPr>
            <w:r w:rsidRPr="00B714BE">
              <w:t>15.3.0</w:t>
            </w:r>
          </w:p>
        </w:tc>
      </w:tr>
      <w:tr w:rsidR="00D13E6E" w:rsidRPr="00B714BE" w14:paraId="1C8337D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35AC50"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206ED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49695A" w14:textId="77777777" w:rsidR="00FE752D" w:rsidRPr="00B714BE" w:rsidRDefault="00FE752D" w:rsidP="009D4432">
            <w:pPr>
              <w:pStyle w:val="TAC"/>
            </w:pPr>
            <w:r w:rsidRPr="00B714BE">
              <w:t>R5-1916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5B7876" w14:textId="77777777" w:rsidR="00FE752D" w:rsidRPr="00B714BE" w:rsidRDefault="00FE752D" w:rsidP="009D4432">
            <w:pPr>
              <w:pStyle w:val="TAC"/>
            </w:pPr>
            <w:r w:rsidRPr="00B714BE">
              <w:t>05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292DBF"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CCBAE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2BD4F6" w14:textId="77777777" w:rsidR="00FE752D" w:rsidRPr="00B714BE" w:rsidRDefault="00FE752D" w:rsidP="009D4432">
            <w:pPr>
              <w:pStyle w:val="TAL"/>
            </w:pPr>
            <w:r w:rsidRPr="00B714BE">
              <w:t>Addition of Idle Mode TC  -  Steering of UE in roaming during registration/security check successful using List Type 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95CA6A" w14:textId="77777777" w:rsidR="00FE752D" w:rsidRPr="00B714BE" w:rsidRDefault="00FE752D" w:rsidP="009D4432">
            <w:pPr>
              <w:pStyle w:val="TAC"/>
            </w:pPr>
            <w:r w:rsidRPr="00B714BE">
              <w:t>15.3.0</w:t>
            </w:r>
          </w:p>
        </w:tc>
      </w:tr>
      <w:tr w:rsidR="00D13E6E" w:rsidRPr="00B714BE" w14:paraId="70BC4F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01620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1AB89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27E05A" w14:textId="77777777" w:rsidR="00FE752D" w:rsidRPr="00B714BE" w:rsidRDefault="00FE752D" w:rsidP="009D4432">
            <w:pPr>
              <w:pStyle w:val="TAC"/>
            </w:pPr>
            <w:r w:rsidRPr="00B714BE">
              <w:t>R5-1916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D6CDB0" w14:textId="77777777" w:rsidR="00FE752D" w:rsidRPr="00B714BE" w:rsidRDefault="00FE752D" w:rsidP="009D4432">
            <w:pPr>
              <w:pStyle w:val="TAC"/>
            </w:pPr>
            <w:r w:rsidRPr="00B714BE">
              <w:t>05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9DAF7A"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61D3A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01A2EE" w14:textId="77777777" w:rsidR="00FE752D" w:rsidRPr="00B714BE" w:rsidRDefault="00FE752D" w:rsidP="009D4432">
            <w:pPr>
              <w:pStyle w:val="TAL"/>
            </w:pPr>
            <w:r w:rsidRPr="00B714BE">
              <w:t>Addition of Idle mode Test Case - PLMN selection of RPLMN, HPLMN/EHPLMN, UPLMN and OPLMN /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D46890" w14:textId="77777777" w:rsidR="00FE752D" w:rsidRPr="00B714BE" w:rsidRDefault="00FE752D" w:rsidP="009D4432">
            <w:pPr>
              <w:pStyle w:val="TAC"/>
            </w:pPr>
            <w:r w:rsidRPr="00B714BE">
              <w:t>15.3.0</w:t>
            </w:r>
          </w:p>
        </w:tc>
      </w:tr>
      <w:tr w:rsidR="00D13E6E" w:rsidRPr="00B714BE" w14:paraId="5C0F540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531B6E"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5006D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22D1E0" w14:textId="77777777" w:rsidR="00FE752D" w:rsidRPr="00B714BE" w:rsidRDefault="00FE752D" w:rsidP="009D4432">
            <w:pPr>
              <w:pStyle w:val="TAC"/>
            </w:pPr>
            <w:r w:rsidRPr="00B714BE">
              <w:t>R5-1917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DA6D92" w14:textId="77777777" w:rsidR="00FE752D" w:rsidRPr="00B714BE" w:rsidRDefault="00FE752D" w:rsidP="009D4432">
            <w:pPr>
              <w:pStyle w:val="TAC"/>
            </w:pPr>
            <w:r w:rsidRPr="00B714BE">
              <w:t>05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AA42CA"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D14DE6"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A6369E" w14:textId="77777777" w:rsidR="00FE752D" w:rsidRPr="00B714BE" w:rsidRDefault="00FE752D" w:rsidP="009D4432">
            <w:pPr>
              <w:pStyle w:val="TAL"/>
            </w:pPr>
            <w:r w:rsidRPr="00B714BE">
              <w:t>Update RRC TC 8.2.2.1.1 - SRB3 Establishment, Reconfiguration and Release / NR addition, modification and release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89F882" w14:textId="77777777" w:rsidR="00FE752D" w:rsidRPr="00B714BE" w:rsidRDefault="00FE752D" w:rsidP="009D4432">
            <w:pPr>
              <w:pStyle w:val="TAC"/>
            </w:pPr>
            <w:r w:rsidRPr="00B714BE">
              <w:t>15.3.0</w:t>
            </w:r>
          </w:p>
        </w:tc>
      </w:tr>
      <w:tr w:rsidR="00D13E6E" w:rsidRPr="00B714BE" w14:paraId="471EE74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17E20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4794B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220136" w14:textId="77777777" w:rsidR="00FE752D" w:rsidRPr="00B714BE" w:rsidRDefault="00FE752D" w:rsidP="009D4432">
            <w:pPr>
              <w:pStyle w:val="TAC"/>
            </w:pPr>
            <w:r w:rsidRPr="00B714BE">
              <w:t>R5-1917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953356" w14:textId="77777777" w:rsidR="00FE752D" w:rsidRPr="00B714BE" w:rsidRDefault="00FE752D" w:rsidP="009D4432">
            <w:pPr>
              <w:pStyle w:val="TAC"/>
            </w:pPr>
            <w:r w:rsidRPr="00B714BE">
              <w:t>05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DF1EFD"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B4CB5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E8C27B" w14:textId="77777777" w:rsidR="00FE752D" w:rsidRPr="00B714BE" w:rsidRDefault="00FE752D" w:rsidP="009D4432">
            <w:pPr>
              <w:pStyle w:val="TAL"/>
            </w:pPr>
            <w:r w:rsidRPr="00B714BE">
              <w:t>Addition of new TC 8.2.3.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79E3A5" w14:textId="77777777" w:rsidR="00FE752D" w:rsidRPr="00B714BE" w:rsidRDefault="00FE752D" w:rsidP="009D4432">
            <w:pPr>
              <w:pStyle w:val="TAC"/>
            </w:pPr>
            <w:r w:rsidRPr="00B714BE">
              <w:t>15.3.0</w:t>
            </w:r>
          </w:p>
        </w:tc>
      </w:tr>
      <w:tr w:rsidR="00D13E6E" w:rsidRPr="00B714BE" w14:paraId="06527EB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9AE9A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019BBB"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C03166" w14:textId="77777777" w:rsidR="00FE752D" w:rsidRPr="00B714BE" w:rsidRDefault="00FE752D" w:rsidP="009D4432">
            <w:pPr>
              <w:pStyle w:val="TAC"/>
            </w:pPr>
            <w:r w:rsidRPr="00B714BE">
              <w:t>R5-1918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33CF13" w14:textId="77777777" w:rsidR="00FE752D" w:rsidRPr="00B714BE" w:rsidRDefault="00FE752D" w:rsidP="009D4432">
            <w:pPr>
              <w:pStyle w:val="TAC"/>
            </w:pPr>
            <w:r w:rsidRPr="00B714BE">
              <w:t>05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9BEE83"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19CC9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C99A43" w14:textId="77777777" w:rsidR="00FE752D" w:rsidRPr="00B714BE" w:rsidRDefault="00FE752D" w:rsidP="009D4432">
            <w:pPr>
              <w:pStyle w:val="TAL"/>
            </w:pPr>
            <w:r w:rsidRPr="00B714BE">
              <w:t>Title correction to MAC TC 7.1.1.7.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2FD030" w14:textId="77777777" w:rsidR="00FE752D" w:rsidRPr="00B714BE" w:rsidRDefault="00FE752D" w:rsidP="009D4432">
            <w:pPr>
              <w:pStyle w:val="TAC"/>
            </w:pPr>
            <w:r w:rsidRPr="00B714BE">
              <w:t>15.3.0</w:t>
            </w:r>
          </w:p>
        </w:tc>
      </w:tr>
      <w:tr w:rsidR="00D13E6E" w:rsidRPr="00B714BE" w14:paraId="62D6DD1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D495BD"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814A4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0B5EBB" w14:textId="77777777" w:rsidR="00FE752D" w:rsidRPr="00B714BE" w:rsidRDefault="00FE752D" w:rsidP="009D4432">
            <w:pPr>
              <w:pStyle w:val="TAC"/>
            </w:pPr>
            <w:r w:rsidRPr="00B714BE">
              <w:t>R5-1918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3E1D13" w14:textId="77777777" w:rsidR="00FE752D" w:rsidRPr="00B714BE" w:rsidRDefault="00FE752D" w:rsidP="009D4432">
            <w:pPr>
              <w:pStyle w:val="TAC"/>
            </w:pPr>
            <w:r w:rsidRPr="00B714BE">
              <w:t>05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EE4662"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0EE75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CD7788" w14:textId="77777777" w:rsidR="00FE752D" w:rsidRPr="00B714BE" w:rsidRDefault="00FE752D" w:rsidP="009D4432">
            <w:pPr>
              <w:pStyle w:val="TAL"/>
            </w:pPr>
            <w:r w:rsidRPr="00B714BE">
              <w:t>Addition of new RRC TC 8.1.1.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6F532D" w14:textId="77777777" w:rsidR="00FE752D" w:rsidRPr="00B714BE" w:rsidRDefault="00FE752D" w:rsidP="009D4432">
            <w:pPr>
              <w:pStyle w:val="TAC"/>
            </w:pPr>
            <w:r w:rsidRPr="00B714BE">
              <w:t>15.3.0</w:t>
            </w:r>
          </w:p>
        </w:tc>
      </w:tr>
      <w:tr w:rsidR="00D13E6E" w:rsidRPr="00B714BE" w14:paraId="1A41EF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EC52A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2BE3A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CA4C39" w14:textId="77777777" w:rsidR="00FE752D" w:rsidRPr="00B714BE" w:rsidRDefault="00FE752D" w:rsidP="009D4432">
            <w:pPr>
              <w:pStyle w:val="TAC"/>
            </w:pPr>
            <w:r w:rsidRPr="00B714BE">
              <w:t>R5-1918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DB0199" w14:textId="77777777" w:rsidR="00FE752D" w:rsidRPr="00B714BE" w:rsidRDefault="00FE752D" w:rsidP="009D4432">
            <w:pPr>
              <w:pStyle w:val="TAC"/>
            </w:pPr>
            <w:r w:rsidRPr="00B714BE">
              <w:t>05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D90AB9"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7D214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72012C" w14:textId="77777777" w:rsidR="00FE752D" w:rsidRPr="00B714BE" w:rsidRDefault="00FE752D" w:rsidP="009D4432">
            <w:pPr>
              <w:pStyle w:val="TAL"/>
            </w:pPr>
            <w:r w:rsidRPr="00B714BE">
              <w:t>Addition of new 5GC TC 9.1.5.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A3DC2A" w14:textId="77777777" w:rsidR="00FE752D" w:rsidRPr="00B714BE" w:rsidRDefault="00FE752D" w:rsidP="009D4432">
            <w:pPr>
              <w:pStyle w:val="TAC"/>
            </w:pPr>
            <w:r w:rsidRPr="00B714BE">
              <w:t>15.3.0</w:t>
            </w:r>
          </w:p>
        </w:tc>
      </w:tr>
      <w:tr w:rsidR="00D13E6E" w:rsidRPr="00B714BE" w14:paraId="5A5386D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8937F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344BB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491DEA" w14:textId="77777777" w:rsidR="00FE752D" w:rsidRPr="00B714BE" w:rsidRDefault="00FE752D" w:rsidP="009D4432">
            <w:pPr>
              <w:pStyle w:val="TAC"/>
            </w:pPr>
            <w:r w:rsidRPr="00B714BE">
              <w:t>R5-1918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0D9EEF" w14:textId="77777777" w:rsidR="00FE752D" w:rsidRPr="00B714BE" w:rsidRDefault="00FE752D" w:rsidP="009D4432">
            <w:pPr>
              <w:pStyle w:val="TAC"/>
            </w:pPr>
            <w:r w:rsidRPr="00B714BE">
              <w:t>05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96F34A"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004E2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C1FF35" w14:textId="77777777" w:rsidR="00FE752D" w:rsidRPr="00B714BE" w:rsidRDefault="00FE752D" w:rsidP="009D4432">
            <w:pPr>
              <w:pStyle w:val="TAL"/>
            </w:pPr>
            <w:r w:rsidRPr="00B714BE">
              <w:t>Addition of new 5GC TC 9.1.6.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688F70" w14:textId="77777777" w:rsidR="00FE752D" w:rsidRPr="00B714BE" w:rsidRDefault="00FE752D" w:rsidP="009D4432">
            <w:pPr>
              <w:pStyle w:val="TAC"/>
            </w:pPr>
            <w:r w:rsidRPr="00B714BE">
              <w:t>15.3.0</w:t>
            </w:r>
          </w:p>
        </w:tc>
      </w:tr>
      <w:tr w:rsidR="00D13E6E" w:rsidRPr="00B714BE" w14:paraId="1D1EA9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68C710"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A98C4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78377E" w14:textId="77777777" w:rsidR="00FE752D" w:rsidRPr="00B714BE" w:rsidRDefault="00FE752D" w:rsidP="009D4432">
            <w:pPr>
              <w:pStyle w:val="TAC"/>
            </w:pPr>
            <w:r w:rsidRPr="00B714BE">
              <w:t>R5-1918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F5CE98" w14:textId="77777777" w:rsidR="00FE752D" w:rsidRPr="00B714BE" w:rsidRDefault="00FE752D" w:rsidP="009D4432">
            <w:pPr>
              <w:pStyle w:val="TAC"/>
            </w:pPr>
            <w:r w:rsidRPr="00B714BE">
              <w:t>05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034D65"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BD1406"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B61F71" w14:textId="77777777" w:rsidR="00FE752D" w:rsidRPr="00B714BE" w:rsidRDefault="00FE752D" w:rsidP="009D4432">
            <w:pPr>
              <w:pStyle w:val="TAL"/>
            </w:pPr>
            <w:r w:rsidRPr="00B714BE">
              <w:t>Addition of new RRC TC 8.1.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E1163A" w14:textId="77777777" w:rsidR="00FE752D" w:rsidRPr="00B714BE" w:rsidRDefault="00FE752D" w:rsidP="009D4432">
            <w:pPr>
              <w:pStyle w:val="TAC"/>
            </w:pPr>
            <w:r w:rsidRPr="00B714BE">
              <w:t>15.3.0</w:t>
            </w:r>
          </w:p>
        </w:tc>
      </w:tr>
      <w:tr w:rsidR="00D13E6E" w:rsidRPr="00B714BE" w14:paraId="2F48923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5F4BCD"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EBD309"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0BD8C3" w14:textId="77777777" w:rsidR="00FE752D" w:rsidRPr="00B714BE" w:rsidRDefault="00FE752D" w:rsidP="009D4432">
            <w:pPr>
              <w:pStyle w:val="TAC"/>
            </w:pPr>
            <w:r w:rsidRPr="00B714BE">
              <w:t>R5-1918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87782B" w14:textId="77777777" w:rsidR="00FE752D" w:rsidRPr="00B714BE" w:rsidRDefault="00FE752D" w:rsidP="009D4432">
            <w:pPr>
              <w:pStyle w:val="TAC"/>
            </w:pPr>
            <w:r w:rsidRPr="00B714BE">
              <w:t>05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1A06D4"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84BA7F"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F37EEB" w14:textId="77777777" w:rsidR="00FE752D" w:rsidRPr="00B714BE" w:rsidRDefault="00FE752D" w:rsidP="009D4432">
            <w:pPr>
              <w:pStyle w:val="TAL"/>
            </w:pPr>
            <w:r w:rsidRPr="00B714BE">
              <w:t>Addition of new 5G-NR Idle Mode TC 6.1.1.6 - PLMN selection / Periodic reselection / MinimumPeriodicSearchTim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58BC9C" w14:textId="77777777" w:rsidR="00FE752D" w:rsidRPr="00B714BE" w:rsidRDefault="00FE752D" w:rsidP="009D4432">
            <w:pPr>
              <w:pStyle w:val="TAC"/>
            </w:pPr>
            <w:r w:rsidRPr="00B714BE">
              <w:t>15.3.0</w:t>
            </w:r>
          </w:p>
        </w:tc>
      </w:tr>
      <w:tr w:rsidR="00D13E6E" w:rsidRPr="00B714BE" w14:paraId="09DB1C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1D8D17"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BA67A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2813CA" w14:textId="77777777" w:rsidR="00FE752D" w:rsidRPr="00B714BE" w:rsidRDefault="00FE752D" w:rsidP="009D4432">
            <w:pPr>
              <w:pStyle w:val="TAC"/>
            </w:pPr>
            <w:r w:rsidRPr="00B714BE">
              <w:t>R5-1918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8C1236" w14:textId="77777777" w:rsidR="00FE752D" w:rsidRPr="00B714BE" w:rsidRDefault="00FE752D" w:rsidP="009D4432">
            <w:pPr>
              <w:pStyle w:val="TAC"/>
            </w:pPr>
            <w:r w:rsidRPr="00B714BE">
              <w:t>05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A375C3"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E9930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B96D0D" w14:textId="77777777" w:rsidR="00FE752D" w:rsidRPr="00B714BE" w:rsidRDefault="00FE752D" w:rsidP="009D4432">
            <w:pPr>
              <w:pStyle w:val="TAL"/>
            </w:pPr>
            <w:r w:rsidRPr="00B714BE">
              <w:t>Update to 5G-NR RRC Measurement configuration and reporting TC 8.2.3.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993D8C" w14:textId="77777777" w:rsidR="00FE752D" w:rsidRPr="00B714BE" w:rsidRDefault="00FE752D" w:rsidP="009D4432">
            <w:pPr>
              <w:pStyle w:val="TAC"/>
            </w:pPr>
            <w:r w:rsidRPr="00B714BE">
              <w:t>15.3.0</w:t>
            </w:r>
          </w:p>
        </w:tc>
      </w:tr>
      <w:tr w:rsidR="00D13E6E" w:rsidRPr="00B714BE" w14:paraId="0FC03C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CFB95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056B2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EBEA37" w14:textId="77777777" w:rsidR="00FE752D" w:rsidRPr="00B714BE" w:rsidRDefault="00FE752D" w:rsidP="009D4432">
            <w:pPr>
              <w:pStyle w:val="TAC"/>
            </w:pPr>
            <w:r w:rsidRPr="00B714BE">
              <w:t>R5-1918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852B5B" w14:textId="77777777" w:rsidR="00FE752D" w:rsidRPr="00B714BE" w:rsidRDefault="00FE752D" w:rsidP="009D4432">
            <w:pPr>
              <w:pStyle w:val="TAC"/>
            </w:pPr>
            <w:r w:rsidRPr="00B714BE">
              <w:t>05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DD00B3"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70A72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CA1C27" w14:textId="77777777" w:rsidR="00FE752D" w:rsidRPr="00B714BE" w:rsidRDefault="00FE752D" w:rsidP="009D4432">
            <w:pPr>
              <w:pStyle w:val="TAL"/>
            </w:pPr>
            <w:r w:rsidRPr="00B714BE">
              <w:t>Update to 5G-NR RRC Measurement configuration and reporting TC 8.2.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A6BD7D" w14:textId="77777777" w:rsidR="00FE752D" w:rsidRPr="00B714BE" w:rsidRDefault="00FE752D" w:rsidP="009D4432">
            <w:pPr>
              <w:pStyle w:val="TAC"/>
            </w:pPr>
            <w:r w:rsidRPr="00B714BE">
              <w:t>15.3.0</w:t>
            </w:r>
          </w:p>
        </w:tc>
      </w:tr>
      <w:tr w:rsidR="00D13E6E" w:rsidRPr="00B714BE" w14:paraId="30599DE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DED1E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2729A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753E2F" w14:textId="77777777" w:rsidR="00FE752D" w:rsidRPr="00B714BE" w:rsidRDefault="00FE752D" w:rsidP="009D4432">
            <w:pPr>
              <w:pStyle w:val="TAC"/>
            </w:pPr>
            <w:r w:rsidRPr="00B714BE">
              <w:t>R5-1918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DF878A" w14:textId="77777777" w:rsidR="00FE752D" w:rsidRPr="00B714BE" w:rsidRDefault="00FE752D" w:rsidP="009D4432">
            <w:pPr>
              <w:pStyle w:val="TAC"/>
            </w:pPr>
            <w:r w:rsidRPr="00B714BE">
              <w:t>05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5F7347"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D642D6"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CECFA1" w14:textId="77777777" w:rsidR="00FE752D" w:rsidRPr="00B714BE" w:rsidRDefault="00FE752D" w:rsidP="009D4432">
            <w:pPr>
              <w:pStyle w:val="TAL"/>
            </w:pPr>
            <w:r w:rsidRPr="00B714BE">
              <w:t>Update to TC 8.2.5.4.1 SCG change failure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001CB1" w14:textId="77777777" w:rsidR="00FE752D" w:rsidRPr="00B714BE" w:rsidRDefault="00FE752D" w:rsidP="009D4432">
            <w:pPr>
              <w:pStyle w:val="TAC"/>
            </w:pPr>
            <w:r w:rsidRPr="00B714BE">
              <w:t>15.3.0</w:t>
            </w:r>
          </w:p>
        </w:tc>
      </w:tr>
      <w:tr w:rsidR="00D13E6E" w:rsidRPr="00B714BE" w14:paraId="4F809D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0B5419"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A6313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BB5881" w14:textId="77777777" w:rsidR="00FE752D" w:rsidRPr="00B714BE" w:rsidRDefault="00FE752D" w:rsidP="009D4432">
            <w:pPr>
              <w:pStyle w:val="TAC"/>
            </w:pPr>
            <w:r w:rsidRPr="00B714BE">
              <w:t>R5-1918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3F5648" w14:textId="77777777" w:rsidR="00FE752D" w:rsidRPr="00B714BE" w:rsidRDefault="00FE752D" w:rsidP="009D4432">
            <w:pPr>
              <w:pStyle w:val="TAC"/>
            </w:pPr>
            <w:r w:rsidRPr="00B714BE">
              <w:t>05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DDE718"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F73C8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D961A8" w14:textId="77777777" w:rsidR="00FE752D" w:rsidRPr="00B714BE" w:rsidRDefault="00FE752D" w:rsidP="009D4432">
            <w:pPr>
              <w:pStyle w:val="TAL"/>
            </w:pPr>
            <w:r w:rsidRPr="00B714BE">
              <w:t>Editorial update to TC 7.1.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842B5F" w14:textId="77777777" w:rsidR="00FE752D" w:rsidRPr="00B714BE" w:rsidRDefault="00FE752D" w:rsidP="009D4432">
            <w:pPr>
              <w:pStyle w:val="TAC"/>
            </w:pPr>
            <w:r w:rsidRPr="00B714BE">
              <w:t>15.3.0</w:t>
            </w:r>
          </w:p>
        </w:tc>
      </w:tr>
      <w:tr w:rsidR="00D13E6E" w:rsidRPr="00B714BE" w14:paraId="10211D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3937B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1B54A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8B5719" w14:textId="77777777" w:rsidR="00FE752D" w:rsidRPr="00B714BE" w:rsidRDefault="00FE752D" w:rsidP="009D4432">
            <w:pPr>
              <w:pStyle w:val="TAC"/>
            </w:pPr>
            <w:r w:rsidRPr="00B714BE">
              <w:t>R5-1919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99180D" w14:textId="77777777" w:rsidR="00FE752D" w:rsidRPr="00B714BE" w:rsidRDefault="00FE752D" w:rsidP="009D4432">
            <w:pPr>
              <w:pStyle w:val="TAC"/>
            </w:pPr>
            <w:r w:rsidRPr="00B714BE">
              <w:t>05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3C6684"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35ADD7"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5B13C8" w14:textId="77777777" w:rsidR="00FE752D" w:rsidRPr="00B714BE" w:rsidRDefault="004F4B11" w:rsidP="009D4432">
            <w:pPr>
              <w:pStyle w:val="TAL"/>
            </w:pPr>
            <w:r w:rsidRPr="00B714BE">
              <w:t>Correction</w:t>
            </w:r>
            <w:r w:rsidR="00FE752D" w:rsidRPr="00B714BE">
              <w:t xml:space="preserve"> to MAC TBS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12B11A" w14:textId="77777777" w:rsidR="00FE752D" w:rsidRPr="00B714BE" w:rsidRDefault="00FE752D" w:rsidP="009D4432">
            <w:pPr>
              <w:pStyle w:val="TAC"/>
            </w:pPr>
            <w:r w:rsidRPr="00B714BE">
              <w:t>15.3.0</w:t>
            </w:r>
          </w:p>
        </w:tc>
      </w:tr>
      <w:tr w:rsidR="00D13E6E" w:rsidRPr="00B714BE" w14:paraId="08E3FB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6DA0D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BFFC5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419F0D" w14:textId="77777777" w:rsidR="00FE752D" w:rsidRPr="00B714BE" w:rsidRDefault="00FE752D" w:rsidP="009D4432">
            <w:pPr>
              <w:pStyle w:val="TAC"/>
            </w:pPr>
            <w:r w:rsidRPr="00B714BE">
              <w:t>R5-1919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7FAE0E" w14:textId="77777777" w:rsidR="00FE752D" w:rsidRPr="00B714BE" w:rsidRDefault="00FE752D" w:rsidP="009D4432">
            <w:pPr>
              <w:pStyle w:val="TAC"/>
            </w:pPr>
            <w:r w:rsidRPr="00B714BE">
              <w:t>05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454480"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61AE4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66BF98" w14:textId="77777777" w:rsidR="00FE752D" w:rsidRPr="00B714BE" w:rsidRDefault="00FE752D" w:rsidP="009D4432">
            <w:pPr>
              <w:pStyle w:val="TAL"/>
            </w:pPr>
            <w:r w:rsidRPr="00B714BE">
              <w:t>Introduction of Non 3GPP Access over WLAN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D0E4BD" w14:textId="77777777" w:rsidR="00FE752D" w:rsidRPr="00B714BE" w:rsidRDefault="00FE752D" w:rsidP="009D4432">
            <w:pPr>
              <w:pStyle w:val="TAC"/>
            </w:pPr>
            <w:r w:rsidRPr="00B714BE">
              <w:t>15.3.0</w:t>
            </w:r>
          </w:p>
        </w:tc>
      </w:tr>
      <w:tr w:rsidR="00D13E6E" w:rsidRPr="00B714BE" w14:paraId="21AF20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27E95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30132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5AFFB5" w14:textId="77777777" w:rsidR="00FE752D" w:rsidRPr="00B714BE" w:rsidRDefault="00FE752D" w:rsidP="009D4432">
            <w:pPr>
              <w:pStyle w:val="TAC"/>
            </w:pPr>
            <w:r w:rsidRPr="00B714BE">
              <w:t>R5-1922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107C14" w14:textId="77777777" w:rsidR="00FE752D" w:rsidRPr="00B714BE" w:rsidRDefault="00FE752D" w:rsidP="009D4432">
            <w:pPr>
              <w:pStyle w:val="TAC"/>
            </w:pPr>
            <w:r w:rsidRPr="00B714BE">
              <w:t>05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74BD05"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8433A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BF1291" w14:textId="77777777" w:rsidR="00FE752D" w:rsidRPr="00B714BE" w:rsidRDefault="00FE752D" w:rsidP="009D4432">
            <w:pPr>
              <w:pStyle w:val="TAL"/>
            </w:pPr>
            <w:r w:rsidRPr="00B714BE">
              <w:t xml:space="preserve">Update to 5G-NR RRC Measurement configuration and reporting TCs 8.2.3.x.x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3830A5" w14:textId="77777777" w:rsidR="00FE752D" w:rsidRPr="00B714BE" w:rsidRDefault="00FE752D" w:rsidP="009D4432">
            <w:pPr>
              <w:pStyle w:val="TAC"/>
            </w:pPr>
            <w:r w:rsidRPr="00B714BE">
              <w:t>15.3.0</w:t>
            </w:r>
          </w:p>
        </w:tc>
      </w:tr>
      <w:tr w:rsidR="00D13E6E" w:rsidRPr="00B714BE" w14:paraId="70893E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78100E"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0CC53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F7EBC3" w14:textId="77777777" w:rsidR="00FE752D" w:rsidRPr="00B714BE" w:rsidRDefault="00FE752D" w:rsidP="009D4432">
            <w:pPr>
              <w:pStyle w:val="TAC"/>
            </w:pPr>
            <w:r w:rsidRPr="00B714BE">
              <w:t>R5-1922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1C6492" w14:textId="77777777" w:rsidR="00FE752D" w:rsidRPr="00B714BE" w:rsidRDefault="00FE752D" w:rsidP="009D4432">
            <w:pPr>
              <w:pStyle w:val="TAC"/>
            </w:pPr>
            <w:r w:rsidRPr="00B714BE">
              <w:t>05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4AE884"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C6E1A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CA9084" w14:textId="77777777" w:rsidR="00FE752D" w:rsidRPr="00B714BE" w:rsidRDefault="00FE752D" w:rsidP="009D4432">
            <w:pPr>
              <w:pStyle w:val="TAL"/>
            </w:pPr>
            <w:r w:rsidRPr="00B714BE">
              <w:t>Correction to NR RRC test case 8.2.3.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16E62E" w14:textId="77777777" w:rsidR="00FE752D" w:rsidRPr="00B714BE" w:rsidRDefault="00FE752D" w:rsidP="009D4432">
            <w:pPr>
              <w:pStyle w:val="TAC"/>
            </w:pPr>
            <w:r w:rsidRPr="00B714BE">
              <w:t>15.3.0</w:t>
            </w:r>
          </w:p>
        </w:tc>
      </w:tr>
      <w:tr w:rsidR="00D13E6E" w:rsidRPr="00B714BE" w14:paraId="10ED23C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2E273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A2FD49"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DBBBFA" w14:textId="77777777" w:rsidR="00FE752D" w:rsidRPr="00B714BE" w:rsidRDefault="00FE752D" w:rsidP="009D4432">
            <w:pPr>
              <w:pStyle w:val="TAC"/>
            </w:pPr>
            <w:r w:rsidRPr="00B714BE">
              <w:t>R5-1922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C7335F" w14:textId="77777777" w:rsidR="00FE752D" w:rsidRPr="00B714BE" w:rsidRDefault="00FE752D" w:rsidP="009D4432">
            <w:pPr>
              <w:pStyle w:val="TAC"/>
            </w:pPr>
            <w:r w:rsidRPr="00B714BE">
              <w:t>04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0A9D47"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40777F"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3520A6" w14:textId="77777777" w:rsidR="00FE752D" w:rsidRPr="00B714BE" w:rsidRDefault="00FE752D" w:rsidP="009D4432">
            <w:pPr>
              <w:pStyle w:val="TAL"/>
            </w:pPr>
            <w:r w:rsidRPr="00B714BE">
              <w:t>Addition of new 5G-NR Idle Mode TC 6.1.2.19 - Speed-dependent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324E27" w14:textId="77777777" w:rsidR="00FE752D" w:rsidRPr="00B714BE" w:rsidRDefault="00FE752D" w:rsidP="009D4432">
            <w:pPr>
              <w:pStyle w:val="TAC"/>
            </w:pPr>
            <w:r w:rsidRPr="00B714BE">
              <w:t>15.3.0</w:t>
            </w:r>
          </w:p>
        </w:tc>
      </w:tr>
      <w:tr w:rsidR="00D13E6E" w:rsidRPr="00B714BE" w14:paraId="286B4EB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83766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62C5E1"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4E2EDD" w14:textId="77777777" w:rsidR="00FE752D" w:rsidRPr="00B714BE" w:rsidRDefault="00FE752D" w:rsidP="009D4432">
            <w:pPr>
              <w:pStyle w:val="TAC"/>
            </w:pPr>
            <w:r w:rsidRPr="00B714BE">
              <w:t>R5-1922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68C44E" w14:textId="77777777" w:rsidR="00FE752D" w:rsidRPr="00B714BE" w:rsidRDefault="00FE752D" w:rsidP="009D4432">
            <w:pPr>
              <w:pStyle w:val="TAC"/>
            </w:pPr>
            <w:r w:rsidRPr="00B714BE">
              <w:t>04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3FAD03"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DD53A2"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DE5E53" w14:textId="77777777" w:rsidR="00FE752D" w:rsidRPr="00B714BE" w:rsidRDefault="00FE752D" w:rsidP="009D4432">
            <w:pPr>
              <w:pStyle w:val="TAL"/>
            </w:pPr>
            <w:r w:rsidRPr="00B714BE">
              <w:t>Addition of NR test case 6.1.2.15-Cell reselection in shared network environ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D53BFD" w14:textId="77777777" w:rsidR="00FE752D" w:rsidRPr="00B714BE" w:rsidRDefault="00FE752D" w:rsidP="009D4432">
            <w:pPr>
              <w:pStyle w:val="TAC"/>
            </w:pPr>
            <w:r w:rsidRPr="00B714BE">
              <w:t>15.3.0</w:t>
            </w:r>
          </w:p>
        </w:tc>
      </w:tr>
      <w:tr w:rsidR="00D13E6E" w:rsidRPr="00B714BE" w14:paraId="68E34C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B6FCB9"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0A1AEE"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B7C825" w14:textId="77777777" w:rsidR="00FE752D" w:rsidRPr="00B714BE" w:rsidRDefault="00FE752D" w:rsidP="009D4432">
            <w:pPr>
              <w:pStyle w:val="TAC"/>
            </w:pPr>
            <w:r w:rsidRPr="00B714BE">
              <w:t>R5-1922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860950" w14:textId="77777777" w:rsidR="00FE752D" w:rsidRPr="00B714BE" w:rsidRDefault="00FE752D" w:rsidP="009D4432">
            <w:pPr>
              <w:pStyle w:val="TAC"/>
            </w:pPr>
            <w:r w:rsidRPr="00B714BE">
              <w:t>04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2012B0"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79AE7E"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281FB2" w14:textId="77777777" w:rsidR="00FE752D" w:rsidRPr="00B714BE" w:rsidRDefault="00FE752D" w:rsidP="009D4432">
            <w:pPr>
              <w:pStyle w:val="TAL"/>
            </w:pPr>
            <w:r w:rsidRPr="00B714BE">
              <w:t>Addition of NR test case 6.1.2.17-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54B652" w14:textId="77777777" w:rsidR="00FE752D" w:rsidRPr="00B714BE" w:rsidRDefault="00FE752D" w:rsidP="009D4432">
            <w:pPr>
              <w:pStyle w:val="TAC"/>
            </w:pPr>
            <w:r w:rsidRPr="00B714BE">
              <w:t>15.3.0</w:t>
            </w:r>
          </w:p>
        </w:tc>
      </w:tr>
      <w:tr w:rsidR="00D13E6E" w:rsidRPr="00B714BE" w14:paraId="38BCE4B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001C2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44BF3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68598C" w14:textId="77777777" w:rsidR="00FE752D" w:rsidRPr="00B714BE" w:rsidRDefault="00FE752D" w:rsidP="009D4432">
            <w:pPr>
              <w:pStyle w:val="TAC"/>
            </w:pPr>
            <w:r w:rsidRPr="00B714BE">
              <w:t>R5-1922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405562" w14:textId="77777777" w:rsidR="00FE752D" w:rsidRPr="00B714BE" w:rsidRDefault="00FE752D" w:rsidP="009D4432">
            <w:pPr>
              <w:pStyle w:val="TAC"/>
            </w:pPr>
            <w:r w:rsidRPr="00B714BE">
              <w:t>05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185E73"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EC576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E25E3E" w14:textId="77777777" w:rsidR="00FE752D" w:rsidRPr="00B714BE" w:rsidRDefault="00FE752D" w:rsidP="009D4432">
            <w:pPr>
              <w:pStyle w:val="TAL"/>
            </w:pPr>
            <w:r w:rsidRPr="00B714BE">
              <w:t>Addition of Idle mode Test Case 6.1.2.7: Cell reselection / Equivalent PLM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46371A" w14:textId="77777777" w:rsidR="00FE752D" w:rsidRPr="00B714BE" w:rsidRDefault="00FE752D" w:rsidP="009D4432">
            <w:pPr>
              <w:pStyle w:val="TAC"/>
            </w:pPr>
            <w:r w:rsidRPr="00B714BE">
              <w:t>15.3.0</w:t>
            </w:r>
          </w:p>
        </w:tc>
      </w:tr>
      <w:tr w:rsidR="00D13E6E" w:rsidRPr="00B714BE" w14:paraId="127CE01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9E4B1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B2B32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90A3AF" w14:textId="77777777" w:rsidR="00FE752D" w:rsidRPr="00B714BE" w:rsidRDefault="00FE752D" w:rsidP="009D4432">
            <w:pPr>
              <w:pStyle w:val="TAC"/>
            </w:pPr>
            <w:r w:rsidRPr="00B714BE">
              <w:t>R5-1922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E43E6D" w14:textId="77777777" w:rsidR="00FE752D" w:rsidRPr="00B714BE" w:rsidRDefault="00FE752D" w:rsidP="009D4432">
            <w:pPr>
              <w:pStyle w:val="TAC"/>
            </w:pPr>
            <w:r w:rsidRPr="00B714BE">
              <w:t>04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3BAADF"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170D9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715F3B" w14:textId="77777777" w:rsidR="00FE752D" w:rsidRPr="00B714BE" w:rsidRDefault="00FE752D" w:rsidP="009D4432">
            <w:pPr>
              <w:pStyle w:val="TAL"/>
            </w:pPr>
            <w:r w:rsidRPr="00B714BE">
              <w:t>Correction to NR test case 7.1.1.5.4-CDR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5F1A33" w14:textId="77777777" w:rsidR="00FE752D" w:rsidRPr="00B714BE" w:rsidRDefault="00FE752D" w:rsidP="009D4432">
            <w:pPr>
              <w:pStyle w:val="TAC"/>
            </w:pPr>
            <w:r w:rsidRPr="00B714BE">
              <w:t>15.3.0</w:t>
            </w:r>
          </w:p>
        </w:tc>
      </w:tr>
      <w:tr w:rsidR="00D13E6E" w:rsidRPr="00B714BE" w14:paraId="07140F4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AE53E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D4EA6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316171" w14:textId="77777777" w:rsidR="00FE752D" w:rsidRPr="00B714BE" w:rsidRDefault="00FE752D" w:rsidP="009D4432">
            <w:pPr>
              <w:pStyle w:val="TAC"/>
            </w:pPr>
            <w:r w:rsidRPr="00B714BE">
              <w:t>R5-1922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73CE5E" w14:textId="77777777" w:rsidR="00FE752D" w:rsidRPr="00B714BE" w:rsidRDefault="00FE752D" w:rsidP="009D4432">
            <w:pPr>
              <w:pStyle w:val="TAC"/>
            </w:pPr>
            <w:r w:rsidRPr="00B714BE">
              <w:t>04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C0CD5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91FFE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1352CF" w14:textId="77777777" w:rsidR="00FE752D" w:rsidRPr="00B714BE" w:rsidRDefault="00FE752D" w:rsidP="009D4432">
            <w:pPr>
              <w:pStyle w:val="TAL"/>
            </w:pPr>
            <w:r w:rsidRPr="00B714BE">
              <w:t>Correction to NR test case 7.1.1.6.2-Configured grant Type 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5C757D" w14:textId="77777777" w:rsidR="00FE752D" w:rsidRPr="00B714BE" w:rsidRDefault="00FE752D" w:rsidP="009D4432">
            <w:pPr>
              <w:pStyle w:val="TAC"/>
            </w:pPr>
            <w:r w:rsidRPr="00B714BE">
              <w:t>15.3.0</w:t>
            </w:r>
          </w:p>
        </w:tc>
      </w:tr>
      <w:tr w:rsidR="00D13E6E" w:rsidRPr="00B714BE" w14:paraId="60EC30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9B12F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32CD4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FA87FE" w14:textId="77777777" w:rsidR="00FE752D" w:rsidRPr="00B714BE" w:rsidRDefault="00FE752D" w:rsidP="009D4432">
            <w:pPr>
              <w:pStyle w:val="TAC"/>
            </w:pPr>
            <w:r w:rsidRPr="00B714BE">
              <w:t>R5-1922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3FFBA1" w14:textId="77777777" w:rsidR="00FE752D" w:rsidRPr="00B714BE" w:rsidRDefault="00FE752D" w:rsidP="009D4432">
            <w:pPr>
              <w:pStyle w:val="TAC"/>
            </w:pPr>
            <w:r w:rsidRPr="00B714BE">
              <w:t>04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A556F6"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05DE6E"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32EB3D" w14:textId="77777777" w:rsidR="00FE752D" w:rsidRPr="00B714BE" w:rsidRDefault="00FE752D" w:rsidP="009D4432">
            <w:pPr>
              <w:pStyle w:val="TAL"/>
            </w:pPr>
            <w:r w:rsidRPr="00B714BE">
              <w:t>Correction to NR test case 7.1.1.6.3-Configured grant Type 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7775B9" w14:textId="77777777" w:rsidR="00FE752D" w:rsidRPr="00B714BE" w:rsidRDefault="00FE752D" w:rsidP="009D4432">
            <w:pPr>
              <w:pStyle w:val="TAC"/>
            </w:pPr>
            <w:r w:rsidRPr="00B714BE">
              <w:t>15.3.0</w:t>
            </w:r>
          </w:p>
        </w:tc>
      </w:tr>
      <w:tr w:rsidR="00D13E6E" w:rsidRPr="00B714BE" w14:paraId="1C89F5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FCF1BD"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D2B947"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1A9590" w14:textId="77777777" w:rsidR="00FE752D" w:rsidRPr="00B714BE" w:rsidRDefault="00FE752D" w:rsidP="009D4432">
            <w:pPr>
              <w:pStyle w:val="TAC"/>
            </w:pPr>
            <w:r w:rsidRPr="00B714BE">
              <w:t>R5-1922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E874B4" w14:textId="77777777" w:rsidR="00FE752D" w:rsidRPr="00B714BE" w:rsidRDefault="00FE752D" w:rsidP="009D4432">
            <w:pPr>
              <w:pStyle w:val="TAC"/>
            </w:pPr>
            <w:r w:rsidRPr="00B714BE">
              <w:t>05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D1EA7E"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1DC876"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A01715" w14:textId="77777777" w:rsidR="00FE752D" w:rsidRPr="00B714BE" w:rsidRDefault="00FE752D" w:rsidP="009D4432">
            <w:pPr>
              <w:pStyle w:val="TAL"/>
            </w:pPr>
            <w:r w:rsidRPr="00B714BE">
              <w:t>Addition of a new test purpose to TC 7.1.1.2.1 and TC 7.1.1.3.1 for a TDD-UL-DL-ConfigCommon including pattern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A24DA7" w14:textId="77777777" w:rsidR="00FE752D" w:rsidRPr="00B714BE" w:rsidRDefault="00FE752D" w:rsidP="009D4432">
            <w:pPr>
              <w:pStyle w:val="TAC"/>
            </w:pPr>
            <w:r w:rsidRPr="00B714BE">
              <w:t>15.3.0</w:t>
            </w:r>
          </w:p>
        </w:tc>
      </w:tr>
      <w:tr w:rsidR="00D13E6E" w:rsidRPr="00B714BE" w14:paraId="0C94401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9771DC"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F80D2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1D009C" w14:textId="77777777" w:rsidR="00FE752D" w:rsidRPr="00B714BE" w:rsidRDefault="00FE752D" w:rsidP="009D4432">
            <w:pPr>
              <w:pStyle w:val="TAC"/>
            </w:pPr>
            <w:r w:rsidRPr="00B714BE">
              <w:t>R5-1922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AD350B" w14:textId="77777777" w:rsidR="00FE752D" w:rsidRPr="00B714BE" w:rsidRDefault="00FE752D" w:rsidP="009D4432">
            <w:pPr>
              <w:pStyle w:val="TAC"/>
            </w:pPr>
            <w:r w:rsidRPr="00B714BE">
              <w:t>05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D8AEB3"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B302B6"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7BD95B" w14:textId="77777777" w:rsidR="00FE752D" w:rsidRPr="00B714BE" w:rsidRDefault="00FE752D" w:rsidP="009D4432">
            <w:pPr>
              <w:pStyle w:val="TAL"/>
            </w:pPr>
            <w:r w:rsidRPr="00B714BE">
              <w:t>Reduction of loops in MAC TBS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4E5EB6" w14:textId="77777777" w:rsidR="00FE752D" w:rsidRPr="00B714BE" w:rsidRDefault="00FE752D" w:rsidP="009D4432">
            <w:pPr>
              <w:pStyle w:val="TAC"/>
            </w:pPr>
            <w:r w:rsidRPr="00B714BE">
              <w:t>15.3.0</w:t>
            </w:r>
          </w:p>
        </w:tc>
      </w:tr>
      <w:tr w:rsidR="00D13E6E" w:rsidRPr="00B714BE" w14:paraId="7562680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6C63C4"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3C17C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689193" w14:textId="77777777" w:rsidR="00FE752D" w:rsidRPr="00B714BE" w:rsidRDefault="00FE752D" w:rsidP="009D4432">
            <w:pPr>
              <w:pStyle w:val="TAC"/>
            </w:pPr>
            <w:r w:rsidRPr="00B714BE">
              <w:t>R5-1922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A55FF0" w14:textId="77777777" w:rsidR="00FE752D" w:rsidRPr="00B714BE" w:rsidRDefault="00FE752D" w:rsidP="009D4432">
            <w:pPr>
              <w:pStyle w:val="TAC"/>
            </w:pPr>
            <w:r w:rsidRPr="00B714BE">
              <w:t>05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5E421F"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1B611F"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69D580" w14:textId="77777777" w:rsidR="00FE752D" w:rsidRPr="00B714BE" w:rsidRDefault="00FE752D" w:rsidP="009D4432">
            <w:pPr>
              <w:pStyle w:val="TAL"/>
            </w:pPr>
            <w:r w:rsidRPr="00B714BE">
              <w:t>Correction to 5GS RLC Test case 7.1.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30776E" w14:textId="77777777" w:rsidR="00FE752D" w:rsidRPr="00B714BE" w:rsidRDefault="00FE752D" w:rsidP="009D4432">
            <w:pPr>
              <w:pStyle w:val="TAC"/>
            </w:pPr>
            <w:r w:rsidRPr="00B714BE">
              <w:t>15.3.0</w:t>
            </w:r>
          </w:p>
        </w:tc>
      </w:tr>
      <w:tr w:rsidR="00D13E6E" w:rsidRPr="00B714BE" w14:paraId="229C63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3E2080"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71A96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7C2178" w14:textId="77777777" w:rsidR="00FE752D" w:rsidRPr="00B714BE" w:rsidRDefault="00FE752D" w:rsidP="009D4432">
            <w:pPr>
              <w:pStyle w:val="TAC"/>
            </w:pPr>
            <w:r w:rsidRPr="00B714BE">
              <w:t>R5-1922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1CBEA6" w14:textId="77777777" w:rsidR="00FE752D" w:rsidRPr="00B714BE" w:rsidRDefault="00FE752D" w:rsidP="009D4432">
            <w:pPr>
              <w:pStyle w:val="TAC"/>
            </w:pPr>
            <w:r w:rsidRPr="00B714BE">
              <w:t>05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CAE024"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05860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F419FB" w14:textId="77777777" w:rsidR="00FE752D" w:rsidRPr="00B714BE" w:rsidRDefault="00FE752D" w:rsidP="009D4432">
            <w:pPr>
              <w:pStyle w:val="TAL"/>
            </w:pPr>
            <w:r w:rsidRPr="00B714BE">
              <w:t>Correction to PDCP Test case 7.1.3.4.1 PDCP handover / Lossless handover / PDCP sequence number maintenance / PDCP status report to convey the information on missing or acknowledged PDCP SDUs at handover / In-order delivery and duplicate elimination in t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9595B0" w14:textId="77777777" w:rsidR="00FE752D" w:rsidRPr="00B714BE" w:rsidRDefault="00FE752D" w:rsidP="009D4432">
            <w:pPr>
              <w:pStyle w:val="TAC"/>
            </w:pPr>
            <w:r w:rsidRPr="00B714BE">
              <w:t>15.3.0</w:t>
            </w:r>
          </w:p>
        </w:tc>
      </w:tr>
      <w:tr w:rsidR="00D13E6E" w:rsidRPr="00B714BE" w14:paraId="6553451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95477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E411E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8E9032" w14:textId="77777777" w:rsidR="00FE752D" w:rsidRPr="00B714BE" w:rsidRDefault="00FE752D" w:rsidP="009D4432">
            <w:pPr>
              <w:pStyle w:val="TAC"/>
            </w:pPr>
            <w:r w:rsidRPr="00B714BE">
              <w:t>R5-1922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3EB57E" w14:textId="77777777" w:rsidR="00FE752D" w:rsidRPr="00B714BE" w:rsidRDefault="00FE752D" w:rsidP="009D4432">
            <w:pPr>
              <w:pStyle w:val="TAC"/>
            </w:pPr>
            <w:r w:rsidRPr="00B714BE">
              <w:t>05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C568C2"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50A6F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22B01F" w14:textId="77777777" w:rsidR="00FE752D" w:rsidRPr="00B714BE" w:rsidRDefault="00FE752D" w:rsidP="009D4432">
            <w:pPr>
              <w:pStyle w:val="TAL"/>
            </w:pPr>
            <w:r w:rsidRPr="00B714BE">
              <w:t>Correction to SDAP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CB4CEE" w14:textId="77777777" w:rsidR="00FE752D" w:rsidRPr="00B714BE" w:rsidRDefault="00FE752D" w:rsidP="009D4432">
            <w:pPr>
              <w:pStyle w:val="TAC"/>
            </w:pPr>
            <w:r w:rsidRPr="00B714BE">
              <w:t>15.3.0</w:t>
            </w:r>
          </w:p>
        </w:tc>
      </w:tr>
      <w:tr w:rsidR="00D13E6E" w:rsidRPr="00B714BE" w14:paraId="3F891B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8E5C4C"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779A6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6AAC72" w14:textId="77777777" w:rsidR="00FE752D" w:rsidRPr="00B714BE" w:rsidRDefault="00FE752D" w:rsidP="009D4432">
            <w:pPr>
              <w:pStyle w:val="TAC"/>
            </w:pPr>
            <w:r w:rsidRPr="00B714BE">
              <w:t>R5-1922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665B24" w14:textId="77777777" w:rsidR="00FE752D" w:rsidRPr="00B714BE" w:rsidRDefault="00FE752D" w:rsidP="009D4432">
            <w:pPr>
              <w:pStyle w:val="TAC"/>
            </w:pPr>
            <w:r w:rsidRPr="00B714BE">
              <w:t>04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C36A18"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C9D17D"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76A025" w14:textId="77777777" w:rsidR="00FE752D" w:rsidRPr="00B714BE" w:rsidRDefault="00FE752D" w:rsidP="009D4432">
            <w:pPr>
              <w:pStyle w:val="TAL"/>
            </w:pPr>
            <w:r w:rsidRPr="00B714BE">
              <w:t>Addition of NR test case 8.1.1.3.4-RRCRelease with priority information of E-UTR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EA8F53" w14:textId="77777777" w:rsidR="00FE752D" w:rsidRPr="00B714BE" w:rsidRDefault="00FE752D" w:rsidP="009D4432">
            <w:pPr>
              <w:pStyle w:val="TAC"/>
            </w:pPr>
            <w:r w:rsidRPr="00B714BE">
              <w:t>15.3.0</w:t>
            </w:r>
          </w:p>
        </w:tc>
      </w:tr>
      <w:tr w:rsidR="00D13E6E" w:rsidRPr="00B714BE" w14:paraId="49860E4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F0C7C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2C112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9BD1ED" w14:textId="77777777" w:rsidR="00FE752D" w:rsidRPr="00B714BE" w:rsidRDefault="00FE752D" w:rsidP="009D4432">
            <w:pPr>
              <w:pStyle w:val="TAC"/>
            </w:pPr>
            <w:r w:rsidRPr="00B714BE">
              <w:t>R5-1922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D13E34" w14:textId="77777777" w:rsidR="00FE752D" w:rsidRPr="00B714BE" w:rsidRDefault="00FE752D" w:rsidP="009D4432">
            <w:pPr>
              <w:pStyle w:val="TAC"/>
            </w:pPr>
            <w:r w:rsidRPr="00B714BE">
              <w:t>05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4C00D9"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C941E5"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F1EFD3" w14:textId="77777777" w:rsidR="00FE752D" w:rsidRPr="00B714BE" w:rsidRDefault="00FE752D" w:rsidP="009D4432">
            <w:pPr>
              <w:pStyle w:val="TAL"/>
            </w:pPr>
            <w:r w:rsidRPr="00B714BE">
              <w:t>Addition of 5GS SA RRC TC - RRC connection release / With priority information / T320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8A164B" w14:textId="77777777" w:rsidR="00FE752D" w:rsidRPr="00B714BE" w:rsidRDefault="00FE752D" w:rsidP="009D4432">
            <w:pPr>
              <w:pStyle w:val="TAC"/>
            </w:pPr>
            <w:r w:rsidRPr="00B714BE">
              <w:t>15.3.0</w:t>
            </w:r>
          </w:p>
        </w:tc>
      </w:tr>
      <w:tr w:rsidR="00D13E6E" w:rsidRPr="00B714BE" w14:paraId="13B851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DE2A6F"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0EB51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465294" w14:textId="77777777" w:rsidR="00FE752D" w:rsidRPr="00B714BE" w:rsidRDefault="00FE752D" w:rsidP="009D4432">
            <w:pPr>
              <w:pStyle w:val="TAC"/>
            </w:pPr>
            <w:r w:rsidRPr="00B714BE">
              <w:t>R5-1923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DAD114" w14:textId="77777777" w:rsidR="00FE752D" w:rsidRPr="00B714BE" w:rsidRDefault="00FE752D" w:rsidP="009D4432">
            <w:pPr>
              <w:pStyle w:val="TAC"/>
            </w:pPr>
            <w:r w:rsidRPr="00B714BE">
              <w:t>05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93D9E4"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1AA96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E21A15" w14:textId="77777777" w:rsidR="00FE752D" w:rsidRPr="00B714BE" w:rsidRDefault="00FE752D" w:rsidP="009D4432">
            <w:pPr>
              <w:pStyle w:val="TAL"/>
            </w:pPr>
            <w:r w:rsidRPr="00B714BE">
              <w:t>Addition of 5GS SA RRC TC - RRC connection release / With priority information / T320 expiry / E-UTR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0F518D" w14:textId="77777777" w:rsidR="00FE752D" w:rsidRPr="00B714BE" w:rsidRDefault="00FE752D" w:rsidP="009D4432">
            <w:pPr>
              <w:pStyle w:val="TAC"/>
            </w:pPr>
            <w:r w:rsidRPr="00B714BE">
              <w:t>15.3.0</w:t>
            </w:r>
          </w:p>
        </w:tc>
      </w:tr>
      <w:tr w:rsidR="00D13E6E" w:rsidRPr="00B714BE" w14:paraId="707BA07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1606AC"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0ABC9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F0D679" w14:textId="77777777" w:rsidR="00FE752D" w:rsidRPr="00B714BE" w:rsidRDefault="00FE752D" w:rsidP="009D4432">
            <w:pPr>
              <w:pStyle w:val="TAC"/>
            </w:pPr>
            <w:r w:rsidRPr="00B714BE">
              <w:t>R5-1923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60CAF5" w14:textId="77777777" w:rsidR="00FE752D" w:rsidRPr="00B714BE" w:rsidRDefault="00FE752D" w:rsidP="009D4432">
            <w:pPr>
              <w:pStyle w:val="TAC"/>
            </w:pPr>
            <w:r w:rsidRPr="00B714BE">
              <w:t>05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56DB2B"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22C303"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9FFB05" w14:textId="77777777" w:rsidR="00FE752D" w:rsidRPr="00B714BE" w:rsidRDefault="00FE752D" w:rsidP="009D4432">
            <w:pPr>
              <w:pStyle w:val="TAL"/>
            </w:pPr>
            <w:r w:rsidRPr="00B714BE">
              <w:t>Addition of 5GS SA RRC TC - RRC resume / Suspend-Resume /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6DB9BF" w14:textId="77777777" w:rsidR="00FE752D" w:rsidRPr="00B714BE" w:rsidRDefault="00FE752D" w:rsidP="009D4432">
            <w:pPr>
              <w:pStyle w:val="TAC"/>
            </w:pPr>
            <w:r w:rsidRPr="00B714BE">
              <w:t>15.3.0</w:t>
            </w:r>
          </w:p>
        </w:tc>
      </w:tr>
      <w:tr w:rsidR="00D13E6E" w:rsidRPr="00B714BE" w14:paraId="5A60832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C6D08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3B0EAE"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AF0D2B" w14:textId="77777777" w:rsidR="00FE752D" w:rsidRPr="00B714BE" w:rsidRDefault="00FE752D" w:rsidP="009D4432">
            <w:pPr>
              <w:pStyle w:val="TAC"/>
            </w:pPr>
            <w:r w:rsidRPr="00B714BE">
              <w:t>R5-1923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98E9F0" w14:textId="77777777" w:rsidR="00FE752D" w:rsidRPr="00B714BE" w:rsidRDefault="00FE752D" w:rsidP="009D4432">
            <w:pPr>
              <w:pStyle w:val="TAC"/>
            </w:pPr>
            <w:r w:rsidRPr="00B714BE">
              <w:t>05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536251"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EFBE39"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619A33" w14:textId="77777777" w:rsidR="00FE752D" w:rsidRPr="00B714BE" w:rsidRDefault="00FE752D" w:rsidP="009D4432">
            <w:pPr>
              <w:pStyle w:val="TAL"/>
            </w:pPr>
            <w:r w:rsidRPr="00B714BE">
              <w:t>Addition of 5GS SA RRC TC - 8.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657C5C" w14:textId="77777777" w:rsidR="00FE752D" w:rsidRPr="00B714BE" w:rsidRDefault="00FE752D" w:rsidP="009D4432">
            <w:pPr>
              <w:pStyle w:val="TAC"/>
            </w:pPr>
            <w:r w:rsidRPr="00B714BE">
              <w:t>15.3.0</w:t>
            </w:r>
          </w:p>
        </w:tc>
      </w:tr>
      <w:tr w:rsidR="00D13E6E" w:rsidRPr="00B714BE" w14:paraId="1BCF3C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935B2F"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1DFDE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A1787B" w14:textId="77777777" w:rsidR="00FE752D" w:rsidRPr="00B714BE" w:rsidRDefault="00FE752D" w:rsidP="009D4432">
            <w:pPr>
              <w:pStyle w:val="TAC"/>
            </w:pPr>
            <w:r w:rsidRPr="00B714BE">
              <w:t>R5-1923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97D50F" w14:textId="77777777" w:rsidR="00FE752D" w:rsidRPr="00B714BE" w:rsidRDefault="00FE752D" w:rsidP="009D4432">
            <w:pPr>
              <w:pStyle w:val="TAC"/>
            </w:pPr>
            <w:r w:rsidRPr="00B714BE">
              <w:t>05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D57A24"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BB7AD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635F32" w14:textId="77777777" w:rsidR="00FE752D" w:rsidRPr="00B714BE" w:rsidRDefault="00FE752D" w:rsidP="009D4432">
            <w:pPr>
              <w:pStyle w:val="TAL"/>
            </w:pPr>
            <w:r w:rsidRPr="00B714BE">
              <w:t>Addition of 5GS SA RRC TC - 8.1.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47CEA4" w14:textId="77777777" w:rsidR="00FE752D" w:rsidRPr="00B714BE" w:rsidRDefault="00FE752D" w:rsidP="009D4432">
            <w:pPr>
              <w:pStyle w:val="TAC"/>
            </w:pPr>
            <w:r w:rsidRPr="00B714BE">
              <w:t>15.3.0</w:t>
            </w:r>
          </w:p>
        </w:tc>
      </w:tr>
      <w:tr w:rsidR="00D13E6E" w:rsidRPr="00B714BE" w14:paraId="6EDEC3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4BFDB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50992B"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10B1B5" w14:textId="77777777" w:rsidR="00FE752D" w:rsidRPr="00B714BE" w:rsidRDefault="00FE752D" w:rsidP="009D4432">
            <w:pPr>
              <w:pStyle w:val="TAC"/>
            </w:pPr>
            <w:r w:rsidRPr="00B714BE">
              <w:t>R5-1923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7E313C" w14:textId="77777777" w:rsidR="00FE752D" w:rsidRPr="00B714BE" w:rsidRDefault="00FE752D" w:rsidP="009D4432">
            <w:pPr>
              <w:pStyle w:val="TAC"/>
            </w:pPr>
            <w:r w:rsidRPr="00B714BE">
              <w:t>05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33CBC0"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1C4F7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20F2A6" w14:textId="77777777" w:rsidR="00FE752D" w:rsidRPr="00B714BE" w:rsidRDefault="00FE752D" w:rsidP="009D4432">
            <w:pPr>
              <w:pStyle w:val="TAL"/>
            </w:pPr>
            <w:r w:rsidRPr="00B714BE">
              <w:t>Addition of 5GS SA RRC TC - 8.1.5.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09BE84" w14:textId="77777777" w:rsidR="00FE752D" w:rsidRPr="00B714BE" w:rsidRDefault="00FE752D" w:rsidP="009D4432">
            <w:pPr>
              <w:pStyle w:val="TAC"/>
            </w:pPr>
            <w:r w:rsidRPr="00B714BE">
              <w:t>15.3.0</w:t>
            </w:r>
          </w:p>
        </w:tc>
      </w:tr>
      <w:tr w:rsidR="00D13E6E" w:rsidRPr="00B714BE" w14:paraId="33D757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025896"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0D5F8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160984" w14:textId="77777777" w:rsidR="00FE752D" w:rsidRPr="00B714BE" w:rsidRDefault="00FE752D" w:rsidP="009D4432">
            <w:pPr>
              <w:pStyle w:val="TAC"/>
            </w:pPr>
            <w:r w:rsidRPr="00B714BE">
              <w:t>R5-1923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78007E" w14:textId="77777777" w:rsidR="00FE752D" w:rsidRPr="00B714BE" w:rsidRDefault="00FE752D" w:rsidP="009D4432">
            <w:pPr>
              <w:pStyle w:val="TAC"/>
            </w:pPr>
            <w:r w:rsidRPr="00B714BE">
              <w:t>05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B7BF10"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2981C2"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63CB1E" w14:textId="77777777" w:rsidR="00FE752D" w:rsidRPr="00B714BE" w:rsidRDefault="00FE752D" w:rsidP="009D4432">
            <w:pPr>
              <w:pStyle w:val="TAL"/>
            </w:pPr>
            <w:r w:rsidRPr="00B714BE">
              <w:t>Update ENDC TC 8.2.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73F6FF" w14:textId="77777777" w:rsidR="00FE752D" w:rsidRPr="00B714BE" w:rsidRDefault="00FE752D" w:rsidP="009D4432">
            <w:pPr>
              <w:pStyle w:val="TAC"/>
            </w:pPr>
            <w:r w:rsidRPr="00B714BE">
              <w:t>15.3.0</w:t>
            </w:r>
          </w:p>
        </w:tc>
      </w:tr>
      <w:tr w:rsidR="00D13E6E" w:rsidRPr="00B714BE" w14:paraId="5F5A7EA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51F70C"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7F71A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3916C0" w14:textId="77777777" w:rsidR="00FE752D" w:rsidRPr="00B714BE" w:rsidRDefault="00FE752D" w:rsidP="009D4432">
            <w:pPr>
              <w:pStyle w:val="TAC"/>
            </w:pPr>
            <w:r w:rsidRPr="00B714BE">
              <w:t>R5-1923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2A84DD" w14:textId="77777777" w:rsidR="00FE752D" w:rsidRPr="00B714BE" w:rsidRDefault="00FE752D" w:rsidP="009D4432">
            <w:pPr>
              <w:pStyle w:val="TAC"/>
            </w:pPr>
            <w:r w:rsidRPr="00B714BE">
              <w:t>04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37E63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87438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35E4A3" w14:textId="77777777" w:rsidR="00FE752D" w:rsidRPr="00B714BE" w:rsidRDefault="00FE752D" w:rsidP="009D4432">
            <w:pPr>
              <w:pStyle w:val="TAL"/>
            </w:pPr>
            <w:r w:rsidRPr="00B714BE">
              <w:t>Update to 5G-NR RRC Measurement configuration and reporting TC 8.2.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911835" w14:textId="77777777" w:rsidR="00FE752D" w:rsidRPr="00B714BE" w:rsidRDefault="00FE752D" w:rsidP="009D4432">
            <w:pPr>
              <w:pStyle w:val="TAC"/>
            </w:pPr>
            <w:r w:rsidRPr="00B714BE">
              <w:t>15.3.0</w:t>
            </w:r>
          </w:p>
        </w:tc>
      </w:tr>
      <w:tr w:rsidR="00D13E6E" w:rsidRPr="00B714BE" w14:paraId="0386775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BA6906"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5BCB2B"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8E0F1B" w14:textId="77777777" w:rsidR="00FE752D" w:rsidRPr="00B714BE" w:rsidRDefault="00FE752D" w:rsidP="009D4432">
            <w:pPr>
              <w:pStyle w:val="TAC"/>
            </w:pPr>
            <w:r w:rsidRPr="00B714BE">
              <w:t>R5-1923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E65A86" w14:textId="77777777" w:rsidR="00FE752D" w:rsidRPr="00B714BE" w:rsidRDefault="00FE752D" w:rsidP="009D4432">
            <w:pPr>
              <w:pStyle w:val="TAC"/>
            </w:pPr>
            <w:r w:rsidRPr="00B714BE">
              <w:t>04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2B86BF"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DD0C79"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347BEA" w14:textId="77777777" w:rsidR="00FE752D" w:rsidRPr="00B714BE" w:rsidRDefault="00FE752D" w:rsidP="009D4432">
            <w:pPr>
              <w:pStyle w:val="TAL"/>
            </w:pPr>
            <w:r w:rsidRPr="00B714BE">
              <w:t>Correction to NR test case 8.2.3.11.1-ENDC measurement gap FR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828073" w14:textId="77777777" w:rsidR="00FE752D" w:rsidRPr="00B714BE" w:rsidRDefault="00FE752D" w:rsidP="009D4432">
            <w:pPr>
              <w:pStyle w:val="TAC"/>
            </w:pPr>
            <w:r w:rsidRPr="00B714BE">
              <w:t>15.3.0</w:t>
            </w:r>
          </w:p>
        </w:tc>
      </w:tr>
      <w:tr w:rsidR="00D13E6E" w:rsidRPr="00B714BE" w14:paraId="0B1682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9D545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B8901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7D05C6" w14:textId="77777777" w:rsidR="00FE752D" w:rsidRPr="00B714BE" w:rsidRDefault="00FE752D" w:rsidP="009D4432">
            <w:pPr>
              <w:pStyle w:val="TAC"/>
            </w:pPr>
            <w:r w:rsidRPr="00B714BE">
              <w:t>R5-1923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53259F" w14:textId="77777777" w:rsidR="00FE752D" w:rsidRPr="00B714BE" w:rsidRDefault="00FE752D" w:rsidP="009D4432">
            <w:pPr>
              <w:pStyle w:val="TAC"/>
            </w:pPr>
            <w:r w:rsidRPr="00B714BE">
              <w:t>04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D6EA14"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DEC646"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69506F" w14:textId="77777777" w:rsidR="00FE752D" w:rsidRPr="00B714BE" w:rsidRDefault="00FE752D" w:rsidP="009D4432">
            <w:pPr>
              <w:pStyle w:val="TAL"/>
            </w:pPr>
            <w:r w:rsidRPr="00B714BE">
              <w:t>Correction to NR RRC test case 8.2.3.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3F8677" w14:textId="77777777" w:rsidR="00FE752D" w:rsidRPr="00B714BE" w:rsidRDefault="00FE752D" w:rsidP="009D4432">
            <w:pPr>
              <w:pStyle w:val="TAC"/>
            </w:pPr>
            <w:r w:rsidRPr="00B714BE">
              <w:t>15.3.0</w:t>
            </w:r>
          </w:p>
        </w:tc>
      </w:tr>
      <w:tr w:rsidR="00D13E6E" w:rsidRPr="00B714BE" w14:paraId="2374197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A32C2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E1F90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1AB2F2" w14:textId="77777777" w:rsidR="00FE752D" w:rsidRPr="00B714BE" w:rsidRDefault="00FE752D" w:rsidP="009D4432">
            <w:pPr>
              <w:pStyle w:val="TAC"/>
            </w:pPr>
            <w:r w:rsidRPr="00B714BE">
              <w:t>R5-1923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4FB300" w14:textId="77777777" w:rsidR="00FE752D" w:rsidRPr="00B714BE" w:rsidRDefault="00FE752D" w:rsidP="009D4432">
            <w:pPr>
              <w:pStyle w:val="TAC"/>
            </w:pPr>
            <w:r w:rsidRPr="00B714BE">
              <w:t>05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92CC9C"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C04CB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4B2235" w14:textId="77777777" w:rsidR="00FE752D" w:rsidRPr="00B714BE" w:rsidRDefault="00FE752D" w:rsidP="009D4432">
            <w:pPr>
              <w:pStyle w:val="TAL"/>
            </w:pPr>
            <w:r w:rsidRPr="00B714BE">
              <w:t>Correction to NR RRC test case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6C0121" w14:textId="77777777" w:rsidR="00FE752D" w:rsidRPr="00B714BE" w:rsidRDefault="00FE752D" w:rsidP="009D4432">
            <w:pPr>
              <w:pStyle w:val="TAC"/>
            </w:pPr>
            <w:r w:rsidRPr="00B714BE">
              <w:t>15.3.0</w:t>
            </w:r>
          </w:p>
        </w:tc>
      </w:tr>
      <w:tr w:rsidR="00D13E6E" w:rsidRPr="00B714BE" w14:paraId="532D66B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01D93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F653BE"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F76E2D" w14:textId="77777777" w:rsidR="00FE752D" w:rsidRPr="00B714BE" w:rsidRDefault="00FE752D" w:rsidP="009D4432">
            <w:pPr>
              <w:pStyle w:val="TAC"/>
            </w:pPr>
            <w:r w:rsidRPr="00B714BE">
              <w:t>R5-1923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4A7921" w14:textId="77777777" w:rsidR="00FE752D" w:rsidRPr="00B714BE" w:rsidRDefault="00FE752D" w:rsidP="009D4432">
            <w:pPr>
              <w:pStyle w:val="TAC"/>
            </w:pPr>
            <w:r w:rsidRPr="00B714BE">
              <w:t>05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15DD74"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DD654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83798F" w14:textId="77777777" w:rsidR="00FE752D" w:rsidRPr="00B714BE" w:rsidRDefault="00FE752D" w:rsidP="009D4432">
            <w:pPr>
              <w:pStyle w:val="TAL"/>
            </w:pPr>
            <w:r w:rsidRPr="00B714BE">
              <w:t>Correction to NR RRC test case 8.2.3.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DB4D33" w14:textId="77777777" w:rsidR="00FE752D" w:rsidRPr="00B714BE" w:rsidRDefault="00FE752D" w:rsidP="009D4432">
            <w:pPr>
              <w:pStyle w:val="TAC"/>
            </w:pPr>
            <w:r w:rsidRPr="00B714BE">
              <w:t>15.3.0</w:t>
            </w:r>
          </w:p>
        </w:tc>
      </w:tr>
      <w:tr w:rsidR="00D13E6E" w:rsidRPr="00B714BE" w14:paraId="4CCBAC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CAFF89"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B9D7F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9E736B" w14:textId="77777777" w:rsidR="00FE752D" w:rsidRPr="00B714BE" w:rsidRDefault="00FE752D" w:rsidP="009D4432">
            <w:pPr>
              <w:pStyle w:val="TAC"/>
            </w:pPr>
            <w:r w:rsidRPr="00B714BE">
              <w:t>R5-1923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BED0AB" w14:textId="77777777" w:rsidR="00FE752D" w:rsidRPr="00B714BE" w:rsidRDefault="00FE752D" w:rsidP="009D4432">
            <w:pPr>
              <w:pStyle w:val="TAC"/>
            </w:pPr>
            <w:r w:rsidRPr="00B714BE">
              <w:t>05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583989"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A4421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876568" w14:textId="77777777" w:rsidR="00FE752D" w:rsidRPr="00B714BE" w:rsidRDefault="00FE752D" w:rsidP="009D4432">
            <w:pPr>
              <w:pStyle w:val="TAL"/>
            </w:pPr>
            <w:r w:rsidRPr="00B714BE">
              <w:t>Correction to NR RRC test case 8.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4A41D0" w14:textId="77777777" w:rsidR="00FE752D" w:rsidRPr="00B714BE" w:rsidRDefault="00FE752D" w:rsidP="009D4432">
            <w:pPr>
              <w:pStyle w:val="TAC"/>
            </w:pPr>
            <w:r w:rsidRPr="00B714BE">
              <w:t>15.3.0</w:t>
            </w:r>
          </w:p>
        </w:tc>
      </w:tr>
      <w:tr w:rsidR="00D13E6E" w:rsidRPr="00B714BE" w14:paraId="02449E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97CA47"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37E08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AD99F9" w14:textId="77777777" w:rsidR="00FE752D" w:rsidRPr="00B714BE" w:rsidRDefault="00FE752D" w:rsidP="009D4432">
            <w:pPr>
              <w:pStyle w:val="TAC"/>
            </w:pPr>
            <w:r w:rsidRPr="00B714BE">
              <w:t>R5-1923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F8B3C2" w14:textId="77777777" w:rsidR="00FE752D" w:rsidRPr="00B714BE" w:rsidRDefault="00FE752D" w:rsidP="009D4432">
            <w:pPr>
              <w:pStyle w:val="TAC"/>
            </w:pPr>
            <w:r w:rsidRPr="00B714BE">
              <w:t>05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14EC32"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B62863"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3818DC" w14:textId="77777777" w:rsidR="00FE752D" w:rsidRPr="00B714BE" w:rsidRDefault="00FE752D" w:rsidP="009D4432">
            <w:pPr>
              <w:pStyle w:val="TAL"/>
            </w:pPr>
            <w:r w:rsidRPr="00B714BE">
              <w:t>Correction to NR RRC test case 8.2.3.9.1 and 8.2.3.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1E80EB" w14:textId="77777777" w:rsidR="00FE752D" w:rsidRPr="00B714BE" w:rsidRDefault="00FE752D" w:rsidP="009D4432">
            <w:pPr>
              <w:pStyle w:val="TAC"/>
            </w:pPr>
            <w:r w:rsidRPr="00B714BE">
              <w:t>15.3.0</w:t>
            </w:r>
          </w:p>
        </w:tc>
      </w:tr>
      <w:tr w:rsidR="00D13E6E" w:rsidRPr="00B714BE" w14:paraId="268E24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8BDEE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F24C7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6D0D5B" w14:textId="77777777" w:rsidR="00FE752D" w:rsidRPr="00B714BE" w:rsidRDefault="00FE752D" w:rsidP="009D4432">
            <w:pPr>
              <w:pStyle w:val="TAC"/>
            </w:pPr>
            <w:r w:rsidRPr="00B714BE">
              <w:t>R5-1923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A653DF" w14:textId="77777777" w:rsidR="00FE752D" w:rsidRPr="00B714BE" w:rsidRDefault="00FE752D" w:rsidP="009D4432">
            <w:pPr>
              <w:pStyle w:val="TAC"/>
            </w:pPr>
            <w:r w:rsidRPr="00B714BE">
              <w:t>05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EC5693"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C20099"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9DB416" w14:textId="77777777" w:rsidR="00FE752D" w:rsidRPr="00B714BE" w:rsidRDefault="00FE752D" w:rsidP="009D4432">
            <w:pPr>
              <w:pStyle w:val="TAL"/>
            </w:pPr>
            <w:r w:rsidRPr="00B714BE">
              <w:t>Update EN-DC RRC TC 8.2.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12AD46" w14:textId="77777777" w:rsidR="00FE752D" w:rsidRPr="00B714BE" w:rsidRDefault="00FE752D" w:rsidP="009D4432">
            <w:pPr>
              <w:pStyle w:val="TAC"/>
            </w:pPr>
            <w:r w:rsidRPr="00B714BE">
              <w:t>15.3.0</w:t>
            </w:r>
          </w:p>
        </w:tc>
      </w:tr>
      <w:tr w:rsidR="00D13E6E" w:rsidRPr="00B714BE" w14:paraId="476A761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29AC66"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C784A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397621" w14:textId="77777777" w:rsidR="00FE752D" w:rsidRPr="00B714BE" w:rsidRDefault="00FE752D" w:rsidP="009D4432">
            <w:pPr>
              <w:pStyle w:val="TAC"/>
            </w:pPr>
            <w:r w:rsidRPr="00B714BE">
              <w:t>R5-1923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7599F2" w14:textId="77777777" w:rsidR="00FE752D" w:rsidRPr="00B714BE" w:rsidRDefault="00FE752D" w:rsidP="009D4432">
            <w:pPr>
              <w:pStyle w:val="TAC"/>
            </w:pPr>
            <w:r w:rsidRPr="00B714BE">
              <w:t>05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9F971B"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74B78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B0C1C2" w14:textId="77777777" w:rsidR="00FE752D" w:rsidRPr="00B714BE" w:rsidRDefault="00FE752D" w:rsidP="009D4432">
            <w:pPr>
              <w:pStyle w:val="TAL"/>
            </w:pPr>
            <w:r w:rsidRPr="00B714BE">
              <w:t xml:space="preserve">Update to 5G testcase 9.1.5.1.14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05E68C" w14:textId="77777777" w:rsidR="00FE752D" w:rsidRPr="00B714BE" w:rsidRDefault="00FE752D" w:rsidP="009D4432">
            <w:pPr>
              <w:pStyle w:val="TAC"/>
            </w:pPr>
            <w:r w:rsidRPr="00B714BE">
              <w:t>15.3.0</w:t>
            </w:r>
          </w:p>
        </w:tc>
      </w:tr>
      <w:tr w:rsidR="00D13E6E" w:rsidRPr="00B714BE" w14:paraId="556341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41D43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76CC6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8C220C" w14:textId="77777777" w:rsidR="00FE752D" w:rsidRPr="00B714BE" w:rsidRDefault="00FE752D" w:rsidP="009D4432">
            <w:pPr>
              <w:pStyle w:val="TAC"/>
            </w:pPr>
            <w:r w:rsidRPr="00B714BE">
              <w:t>R5-1923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02FAA7" w14:textId="77777777" w:rsidR="00FE752D" w:rsidRPr="00B714BE" w:rsidRDefault="00FE752D" w:rsidP="009D4432">
            <w:pPr>
              <w:pStyle w:val="TAC"/>
            </w:pPr>
            <w:r w:rsidRPr="00B714BE">
              <w:t>05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56BFC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07C002"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5DE598" w14:textId="77777777" w:rsidR="00FE752D" w:rsidRPr="00B714BE" w:rsidRDefault="00FE752D" w:rsidP="009D4432">
            <w:pPr>
              <w:pStyle w:val="TAL"/>
            </w:pPr>
            <w:r w:rsidRPr="00B714BE">
              <w:t>Update to 5G TC 9.1.5.2.1 TA regist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3DBC07" w14:textId="77777777" w:rsidR="00FE752D" w:rsidRPr="00B714BE" w:rsidRDefault="00FE752D" w:rsidP="009D4432">
            <w:pPr>
              <w:pStyle w:val="TAC"/>
            </w:pPr>
            <w:r w:rsidRPr="00B714BE">
              <w:t>15.3.0</w:t>
            </w:r>
          </w:p>
        </w:tc>
      </w:tr>
      <w:tr w:rsidR="00D13E6E" w:rsidRPr="00B714BE" w14:paraId="6BB8BB1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C6F1C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36F247"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F97F76" w14:textId="77777777" w:rsidR="00FE752D" w:rsidRPr="00B714BE" w:rsidRDefault="00FE752D" w:rsidP="009D4432">
            <w:pPr>
              <w:pStyle w:val="TAC"/>
            </w:pPr>
            <w:r w:rsidRPr="00B714BE">
              <w:t>R5-1923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9B9A7A" w14:textId="77777777" w:rsidR="00FE752D" w:rsidRPr="00B714BE" w:rsidRDefault="00FE752D" w:rsidP="009D4432">
            <w:pPr>
              <w:pStyle w:val="TAC"/>
            </w:pPr>
            <w:r w:rsidRPr="00B714BE">
              <w:t>05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81EE2C"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9ADC23"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FBEF80" w14:textId="77777777" w:rsidR="00FE752D" w:rsidRPr="00B714BE" w:rsidRDefault="00FE752D" w:rsidP="009D4432">
            <w:pPr>
              <w:pStyle w:val="TAL"/>
            </w:pPr>
            <w:r w:rsidRPr="00B714BE">
              <w:t>Correction to EN-DC NAS  test case 10.2.1.1 - Default EPS bearer context activ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1FD198" w14:textId="77777777" w:rsidR="00FE752D" w:rsidRPr="00B714BE" w:rsidRDefault="00FE752D" w:rsidP="009D4432">
            <w:pPr>
              <w:pStyle w:val="TAC"/>
            </w:pPr>
            <w:r w:rsidRPr="00B714BE">
              <w:t>15.3.0</w:t>
            </w:r>
          </w:p>
        </w:tc>
      </w:tr>
      <w:tr w:rsidR="00D13E6E" w:rsidRPr="00B714BE" w14:paraId="10FD4D1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EE3966"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1CC20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4BE3A1" w14:textId="77777777" w:rsidR="00FE752D" w:rsidRPr="00B714BE" w:rsidRDefault="00FE752D" w:rsidP="009D4432">
            <w:pPr>
              <w:pStyle w:val="TAC"/>
            </w:pPr>
            <w:r w:rsidRPr="00B714BE">
              <w:t>R5-1923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68589B" w14:textId="77777777" w:rsidR="00FE752D" w:rsidRPr="00B714BE" w:rsidRDefault="00FE752D" w:rsidP="009D4432">
            <w:pPr>
              <w:pStyle w:val="TAC"/>
            </w:pPr>
            <w:r w:rsidRPr="00B714BE">
              <w:t>05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1BDFDD"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680BE9"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9DC655" w14:textId="77777777" w:rsidR="00FE752D" w:rsidRPr="00B714BE" w:rsidRDefault="00FE752D" w:rsidP="009D4432">
            <w:pPr>
              <w:pStyle w:val="TAL"/>
            </w:pPr>
            <w:r w:rsidRPr="00B714BE">
              <w:t>Addition of 5GC TC SMS over NAS servic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CE78CE" w14:textId="77777777" w:rsidR="00FE752D" w:rsidRPr="00B714BE" w:rsidRDefault="00FE752D" w:rsidP="009D4432">
            <w:pPr>
              <w:pStyle w:val="TAC"/>
            </w:pPr>
            <w:r w:rsidRPr="00B714BE">
              <w:t>15.3.0</w:t>
            </w:r>
          </w:p>
        </w:tc>
      </w:tr>
      <w:tr w:rsidR="00D13E6E" w:rsidRPr="00B714BE" w14:paraId="26AE1A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82D4B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27C2F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6EED40" w14:textId="77777777" w:rsidR="00FE752D" w:rsidRPr="00B714BE" w:rsidRDefault="00FE752D" w:rsidP="009D4432">
            <w:pPr>
              <w:pStyle w:val="TAC"/>
            </w:pPr>
            <w:r w:rsidRPr="00B714BE">
              <w:t>R5-1923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906539" w14:textId="77777777" w:rsidR="00FE752D" w:rsidRPr="00B714BE" w:rsidRDefault="00FE752D" w:rsidP="009D4432">
            <w:pPr>
              <w:pStyle w:val="TAC"/>
            </w:pPr>
            <w:r w:rsidRPr="00B714BE">
              <w:t>04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8825A8"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1971B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2CC249" w14:textId="77777777" w:rsidR="00FE752D" w:rsidRPr="00B714BE" w:rsidRDefault="00FE752D" w:rsidP="009D4432">
            <w:pPr>
              <w:pStyle w:val="TAL"/>
            </w:pPr>
            <w:r w:rsidRPr="00B714BE">
              <w:t>Addition of NR test case 9.1.5.1.10-PLMN not allow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2662EE" w14:textId="77777777" w:rsidR="00FE752D" w:rsidRPr="00B714BE" w:rsidRDefault="00FE752D" w:rsidP="009D4432">
            <w:pPr>
              <w:pStyle w:val="TAC"/>
            </w:pPr>
            <w:r w:rsidRPr="00B714BE">
              <w:t>15.3.0</w:t>
            </w:r>
          </w:p>
        </w:tc>
      </w:tr>
      <w:tr w:rsidR="00D13E6E" w:rsidRPr="00B714BE" w14:paraId="641CB5F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34E88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C84421"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EA605D" w14:textId="77777777" w:rsidR="00FE752D" w:rsidRPr="00B714BE" w:rsidRDefault="00FE752D" w:rsidP="009D4432">
            <w:pPr>
              <w:pStyle w:val="TAC"/>
            </w:pPr>
            <w:r w:rsidRPr="00B714BE">
              <w:t>R5-1923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7F7E62" w14:textId="77777777" w:rsidR="00FE752D" w:rsidRPr="00B714BE" w:rsidRDefault="00FE752D" w:rsidP="009D4432">
            <w:pPr>
              <w:pStyle w:val="TAC"/>
            </w:pPr>
            <w:r w:rsidRPr="00B714BE">
              <w:t>04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203F6F"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2E635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A63CB6" w14:textId="77777777" w:rsidR="00FE752D" w:rsidRPr="00B714BE" w:rsidRDefault="00FE752D" w:rsidP="009D4432">
            <w:pPr>
              <w:pStyle w:val="TAL"/>
            </w:pPr>
            <w:r w:rsidRPr="00B714BE">
              <w:t>Addition of new 5GC TC 9.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73FF7A" w14:textId="77777777" w:rsidR="00FE752D" w:rsidRPr="00B714BE" w:rsidRDefault="00FE752D" w:rsidP="009D4432">
            <w:pPr>
              <w:pStyle w:val="TAC"/>
            </w:pPr>
            <w:r w:rsidRPr="00B714BE">
              <w:t>15.3.0</w:t>
            </w:r>
          </w:p>
        </w:tc>
      </w:tr>
      <w:tr w:rsidR="00D13E6E" w:rsidRPr="00B714BE" w14:paraId="2E72CD3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7D01D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BBA74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0C843E" w14:textId="77777777" w:rsidR="00FE752D" w:rsidRPr="00B714BE" w:rsidRDefault="00FE752D" w:rsidP="009D4432">
            <w:pPr>
              <w:pStyle w:val="TAC"/>
            </w:pPr>
            <w:r w:rsidRPr="00B714BE">
              <w:t>R5-1923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39FC44" w14:textId="77777777" w:rsidR="00FE752D" w:rsidRPr="00B714BE" w:rsidRDefault="00FE752D" w:rsidP="009D4432">
            <w:pPr>
              <w:pStyle w:val="TAC"/>
            </w:pPr>
            <w:r w:rsidRPr="00B714BE">
              <w:t>05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8F89F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AC39E5"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35E162" w14:textId="77777777" w:rsidR="00FE752D" w:rsidRPr="00B714BE" w:rsidRDefault="00FE752D" w:rsidP="009D4432">
            <w:pPr>
              <w:pStyle w:val="TAL"/>
            </w:pPr>
            <w:r w:rsidRPr="00B714BE">
              <w:t>Addition of new 5GC TC 9.1.5.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142240" w14:textId="77777777" w:rsidR="00FE752D" w:rsidRPr="00B714BE" w:rsidRDefault="00FE752D" w:rsidP="009D4432">
            <w:pPr>
              <w:pStyle w:val="TAC"/>
            </w:pPr>
            <w:r w:rsidRPr="00B714BE">
              <w:t>15.3.0</w:t>
            </w:r>
          </w:p>
        </w:tc>
      </w:tr>
      <w:tr w:rsidR="00D13E6E" w:rsidRPr="00B714BE" w14:paraId="094EEE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367F69"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C291E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62F0BA" w14:textId="77777777" w:rsidR="00FE752D" w:rsidRPr="00B714BE" w:rsidRDefault="00FE752D" w:rsidP="009D4432">
            <w:pPr>
              <w:pStyle w:val="TAC"/>
            </w:pPr>
            <w:r w:rsidRPr="00B714BE">
              <w:t>R5-1923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B9EBD0" w14:textId="77777777" w:rsidR="00FE752D" w:rsidRPr="00B714BE" w:rsidRDefault="00FE752D" w:rsidP="009D4432">
            <w:pPr>
              <w:pStyle w:val="TAC"/>
            </w:pPr>
            <w:r w:rsidRPr="00B714BE">
              <w:t>05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982EAD"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4391D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3DD938" w14:textId="77777777" w:rsidR="00FE752D" w:rsidRPr="00B714BE" w:rsidRDefault="00FE752D" w:rsidP="009D4432">
            <w:pPr>
              <w:pStyle w:val="TAL"/>
            </w:pPr>
            <w:r w:rsidRPr="00B714BE">
              <w:t>Addition of new 5GC TC 9.1.5.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C2E81A" w14:textId="77777777" w:rsidR="00FE752D" w:rsidRPr="00B714BE" w:rsidRDefault="00FE752D" w:rsidP="009D4432">
            <w:pPr>
              <w:pStyle w:val="TAC"/>
            </w:pPr>
            <w:r w:rsidRPr="00B714BE">
              <w:t>15.3.0</w:t>
            </w:r>
          </w:p>
        </w:tc>
      </w:tr>
      <w:tr w:rsidR="00D13E6E" w:rsidRPr="00B714BE" w14:paraId="0BB5457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1178A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4E2EEE"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6B23E5" w14:textId="77777777" w:rsidR="00FE752D" w:rsidRPr="00B714BE" w:rsidRDefault="00FE752D" w:rsidP="009D4432">
            <w:pPr>
              <w:pStyle w:val="TAC"/>
            </w:pPr>
            <w:r w:rsidRPr="00B714BE">
              <w:t>R5-1923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4CF450" w14:textId="77777777" w:rsidR="00FE752D" w:rsidRPr="00B714BE" w:rsidRDefault="00FE752D" w:rsidP="009D4432">
            <w:pPr>
              <w:pStyle w:val="TAC"/>
            </w:pPr>
            <w:r w:rsidRPr="00B714BE">
              <w:t>05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457F0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26DA7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98574E" w14:textId="77777777" w:rsidR="00FE752D" w:rsidRPr="00B714BE" w:rsidRDefault="00FE752D" w:rsidP="009D4432">
            <w:pPr>
              <w:pStyle w:val="TAL"/>
            </w:pPr>
            <w:r w:rsidRPr="00B714BE">
              <w:t>Addition of 5G testcase 9.1.5.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5A3522" w14:textId="77777777" w:rsidR="00FE752D" w:rsidRPr="00B714BE" w:rsidRDefault="00FE752D" w:rsidP="009D4432">
            <w:pPr>
              <w:pStyle w:val="TAC"/>
            </w:pPr>
            <w:r w:rsidRPr="00B714BE">
              <w:t>15.3.0</w:t>
            </w:r>
          </w:p>
        </w:tc>
      </w:tr>
      <w:tr w:rsidR="00D13E6E" w:rsidRPr="00B714BE" w14:paraId="30F5AFC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3710E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90D8A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D4F508" w14:textId="77777777" w:rsidR="00FE752D" w:rsidRPr="00B714BE" w:rsidRDefault="00FE752D" w:rsidP="009D4432">
            <w:pPr>
              <w:pStyle w:val="TAC"/>
            </w:pPr>
            <w:r w:rsidRPr="00B714BE">
              <w:t>R5-1923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C916BC" w14:textId="77777777" w:rsidR="00FE752D" w:rsidRPr="00B714BE" w:rsidRDefault="00FE752D" w:rsidP="009D4432">
            <w:pPr>
              <w:pStyle w:val="TAC"/>
            </w:pPr>
            <w:r w:rsidRPr="00B714BE">
              <w:t>05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7A1A8B"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58FDDD"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101068" w14:textId="77777777" w:rsidR="00FE752D" w:rsidRPr="00B714BE" w:rsidRDefault="00FE752D" w:rsidP="009D4432">
            <w:pPr>
              <w:pStyle w:val="TAL"/>
            </w:pPr>
            <w:r w:rsidRPr="00B714BE">
              <w:t>Addition of 5G testcase 9.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5228D7" w14:textId="77777777" w:rsidR="00FE752D" w:rsidRPr="00B714BE" w:rsidRDefault="00FE752D" w:rsidP="009D4432">
            <w:pPr>
              <w:pStyle w:val="TAC"/>
            </w:pPr>
            <w:r w:rsidRPr="00B714BE">
              <w:t>15.3.0</w:t>
            </w:r>
          </w:p>
        </w:tc>
      </w:tr>
      <w:tr w:rsidR="00D13E6E" w:rsidRPr="00B714BE" w14:paraId="34B601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64251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F033C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004C1E" w14:textId="77777777" w:rsidR="00FE752D" w:rsidRPr="00B714BE" w:rsidRDefault="00FE752D" w:rsidP="009D4432">
            <w:pPr>
              <w:pStyle w:val="TAC"/>
            </w:pPr>
            <w:r w:rsidRPr="00B714BE">
              <w:t>R5-1923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74CC0D" w14:textId="77777777" w:rsidR="00FE752D" w:rsidRPr="00B714BE" w:rsidRDefault="00FE752D" w:rsidP="009D4432">
            <w:pPr>
              <w:pStyle w:val="TAC"/>
            </w:pPr>
            <w:r w:rsidRPr="00B714BE">
              <w:t>05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C4EE8E"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00BAA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050590" w14:textId="77777777" w:rsidR="00FE752D" w:rsidRPr="00B714BE" w:rsidRDefault="00FE752D" w:rsidP="009D4432">
            <w:pPr>
              <w:pStyle w:val="TAL"/>
            </w:pPr>
            <w:r w:rsidRPr="00B714BE">
              <w:t>Addition of 5GC TC - Initial registration / 5GS services / NSSAI hand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B332F0" w14:textId="77777777" w:rsidR="00FE752D" w:rsidRPr="00B714BE" w:rsidRDefault="00FE752D" w:rsidP="009D4432">
            <w:pPr>
              <w:pStyle w:val="TAC"/>
            </w:pPr>
            <w:r w:rsidRPr="00B714BE">
              <w:t>15.3.0</w:t>
            </w:r>
          </w:p>
        </w:tc>
      </w:tr>
      <w:tr w:rsidR="00D13E6E" w:rsidRPr="00B714BE" w14:paraId="7F3162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574815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91DE5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0A6D63" w14:textId="77777777" w:rsidR="00FE752D" w:rsidRPr="00B714BE" w:rsidRDefault="00FE752D" w:rsidP="009D4432">
            <w:pPr>
              <w:pStyle w:val="TAC"/>
            </w:pPr>
            <w:r w:rsidRPr="00B714BE">
              <w:t>R5-1923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13765C" w14:textId="77777777" w:rsidR="00FE752D" w:rsidRPr="00B714BE" w:rsidRDefault="00FE752D" w:rsidP="009D4432">
            <w:pPr>
              <w:pStyle w:val="TAC"/>
            </w:pPr>
            <w:r w:rsidRPr="00B714BE">
              <w:t>05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B089F4"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A92A02"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BD7CCB" w14:textId="77777777" w:rsidR="00FE752D" w:rsidRPr="00B714BE" w:rsidRDefault="00FE752D" w:rsidP="009D4432">
            <w:pPr>
              <w:pStyle w:val="TAL"/>
            </w:pPr>
            <w:r w:rsidRPr="00B714BE">
              <w:t>Addition of new 5GC TC 9.1.5.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69716F" w14:textId="77777777" w:rsidR="00FE752D" w:rsidRPr="00B714BE" w:rsidRDefault="00FE752D" w:rsidP="009D4432">
            <w:pPr>
              <w:pStyle w:val="TAC"/>
            </w:pPr>
            <w:r w:rsidRPr="00B714BE">
              <w:t>15.3.0</w:t>
            </w:r>
          </w:p>
        </w:tc>
      </w:tr>
      <w:tr w:rsidR="00D13E6E" w:rsidRPr="00B714BE" w14:paraId="282026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91252E"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4C29D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EE8FB9" w14:textId="77777777" w:rsidR="00FE752D" w:rsidRPr="00B714BE" w:rsidRDefault="00FE752D" w:rsidP="009D4432">
            <w:pPr>
              <w:pStyle w:val="TAC"/>
            </w:pPr>
            <w:r w:rsidRPr="00B714BE">
              <w:t>R5-1923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0C8C0A" w14:textId="77777777" w:rsidR="00FE752D" w:rsidRPr="00B714BE" w:rsidRDefault="00FE752D" w:rsidP="009D4432">
            <w:pPr>
              <w:pStyle w:val="TAC"/>
            </w:pPr>
            <w:r w:rsidRPr="00B714BE">
              <w:t>05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6541AF"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95BFB2"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E809CD" w14:textId="77777777" w:rsidR="00FE752D" w:rsidRPr="00B714BE" w:rsidRDefault="00FE752D" w:rsidP="009D4432">
            <w:pPr>
              <w:pStyle w:val="TAL"/>
            </w:pPr>
            <w:r w:rsidRPr="00B714BE">
              <w:t>Introduction of TC 9.1.1.1 EAP based primary authentication and key agree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CCB3F2" w14:textId="77777777" w:rsidR="00FE752D" w:rsidRPr="00B714BE" w:rsidRDefault="00FE752D" w:rsidP="009D4432">
            <w:pPr>
              <w:pStyle w:val="TAC"/>
            </w:pPr>
            <w:r w:rsidRPr="00B714BE">
              <w:t>15.3.0</w:t>
            </w:r>
          </w:p>
        </w:tc>
      </w:tr>
      <w:tr w:rsidR="00D13E6E" w:rsidRPr="00B714BE" w14:paraId="4C7686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7C79C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57DCAB"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B97A31" w14:textId="77777777" w:rsidR="00FE752D" w:rsidRPr="00B714BE" w:rsidRDefault="00FE752D" w:rsidP="009D4432">
            <w:pPr>
              <w:pStyle w:val="TAC"/>
            </w:pPr>
            <w:r w:rsidRPr="00B714BE">
              <w:t>R5-1923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917D20" w14:textId="77777777" w:rsidR="00FE752D" w:rsidRPr="00B714BE" w:rsidRDefault="00FE752D" w:rsidP="009D4432">
            <w:pPr>
              <w:pStyle w:val="TAC"/>
            </w:pPr>
            <w:r w:rsidRPr="00B714BE">
              <w:t>05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79E781"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B30026"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19AC29" w14:textId="77777777" w:rsidR="00FE752D" w:rsidRPr="00B714BE" w:rsidRDefault="00FE752D" w:rsidP="009D4432">
            <w:pPr>
              <w:pStyle w:val="TAL"/>
            </w:pPr>
            <w:r w:rsidRPr="00B714BE">
              <w:t xml:space="preserve">Introduction of TC 9.1.1.3 EAP based primary authentication and key agreement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EE927D" w14:textId="77777777" w:rsidR="00FE752D" w:rsidRPr="00B714BE" w:rsidRDefault="00FE752D" w:rsidP="009D4432">
            <w:pPr>
              <w:pStyle w:val="TAC"/>
            </w:pPr>
            <w:r w:rsidRPr="00B714BE">
              <w:t>15.3.0</w:t>
            </w:r>
          </w:p>
        </w:tc>
      </w:tr>
      <w:tr w:rsidR="00D13E6E" w:rsidRPr="00B714BE" w14:paraId="5BAA0FB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24D5D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2BD18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12D63B" w14:textId="77777777" w:rsidR="00FE752D" w:rsidRPr="00B714BE" w:rsidRDefault="00FE752D" w:rsidP="009D4432">
            <w:pPr>
              <w:pStyle w:val="TAC"/>
            </w:pPr>
            <w:r w:rsidRPr="00B714BE">
              <w:t>R5-1923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B15E56" w14:textId="77777777" w:rsidR="00FE752D" w:rsidRPr="00B714BE" w:rsidRDefault="00FE752D" w:rsidP="009D4432">
            <w:pPr>
              <w:pStyle w:val="TAC"/>
            </w:pPr>
            <w:r w:rsidRPr="00B714BE">
              <w:t>05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7CFF5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5C1D8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E64A25" w14:textId="77777777" w:rsidR="00FE752D" w:rsidRPr="00B714BE" w:rsidRDefault="00FE752D" w:rsidP="009D4432">
            <w:pPr>
              <w:pStyle w:val="TAL"/>
            </w:pPr>
            <w:r w:rsidRPr="00B714BE">
              <w:t>Addition of new 5GC TC 9.1.5.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B72F9B" w14:textId="77777777" w:rsidR="00FE752D" w:rsidRPr="00B714BE" w:rsidRDefault="00FE752D" w:rsidP="009D4432">
            <w:pPr>
              <w:pStyle w:val="TAC"/>
            </w:pPr>
            <w:r w:rsidRPr="00B714BE">
              <w:t>15.3.0</w:t>
            </w:r>
          </w:p>
        </w:tc>
      </w:tr>
      <w:tr w:rsidR="00D13E6E" w:rsidRPr="00B714BE" w14:paraId="20D70CE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28F6F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96DFF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199FE1" w14:textId="77777777" w:rsidR="00FE752D" w:rsidRPr="00B714BE" w:rsidRDefault="00FE752D" w:rsidP="009D4432">
            <w:pPr>
              <w:pStyle w:val="TAC"/>
            </w:pPr>
            <w:r w:rsidRPr="00B714BE">
              <w:t>R5-1923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173C39" w14:textId="77777777" w:rsidR="00FE752D" w:rsidRPr="00B714BE" w:rsidRDefault="00FE752D" w:rsidP="009D4432">
            <w:pPr>
              <w:pStyle w:val="TAC"/>
            </w:pPr>
            <w:r w:rsidRPr="00B714BE">
              <w:t>05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6E4D77"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9ECA9E"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CFB097" w14:textId="77777777" w:rsidR="00FE752D" w:rsidRPr="00B714BE" w:rsidRDefault="00FE752D" w:rsidP="009D4432">
            <w:pPr>
              <w:pStyle w:val="TAL"/>
            </w:pPr>
            <w:r w:rsidRPr="00B714BE">
              <w:t>Addition of new 5GC TC 9.1.5.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B67C9B" w14:textId="77777777" w:rsidR="00FE752D" w:rsidRPr="00B714BE" w:rsidRDefault="00FE752D" w:rsidP="009D4432">
            <w:pPr>
              <w:pStyle w:val="TAC"/>
            </w:pPr>
            <w:r w:rsidRPr="00B714BE">
              <w:t>15.3.0</w:t>
            </w:r>
          </w:p>
        </w:tc>
      </w:tr>
      <w:tr w:rsidR="00D13E6E" w:rsidRPr="00B714BE" w14:paraId="26F0126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1664B6"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228ACE"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34083C" w14:textId="77777777" w:rsidR="00FE752D" w:rsidRPr="00B714BE" w:rsidRDefault="00FE752D" w:rsidP="009D4432">
            <w:pPr>
              <w:pStyle w:val="TAC"/>
            </w:pPr>
            <w:r w:rsidRPr="00B714BE">
              <w:t>R5-1923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2CA1F6" w14:textId="77777777" w:rsidR="00FE752D" w:rsidRPr="00B714BE" w:rsidRDefault="00FE752D" w:rsidP="009D4432">
            <w:pPr>
              <w:pStyle w:val="TAC"/>
            </w:pPr>
            <w:r w:rsidRPr="00B714BE">
              <w:t>05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4E551B"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23A53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8699A8" w14:textId="77777777" w:rsidR="00FE752D" w:rsidRPr="00B714BE" w:rsidRDefault="00FE752D" w:rsidP="009D4432">
            <w:pPr>
              <w:pStyle w:val="TAL"/>
            </w:pPr>
            <w:r w:rsidRPr="00B714BE">
              <w:t>Update TC 9.1.6.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C197FA" w14:textId="77777777" w:rsidR="00FE752D" w:rsidRPr="00B714BE" w:rsidRDefault="00FE752D" w:rsidP="009D4432">
            <w:pPr>
              <w:pStyle w:val="TAC"/>
            </w:pPr>
            <w:r w:rsidRPr="00B714BE">
              <w:t>15.3.0</w:t>
            </w:r>
          </w:p>
        </w:tc>
      </w:tr>
      <w:tr w:rsidR="00D13E6E" w:rsidRPr="00B714BE" w14:paraId="25F9B5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FF0FA6"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083469"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CF8991" w14:textId="77777777" w:rsidR="00FE752D" w:rsidRPr="00B714BE" w:rsidRDefault="00FE752D" w:rsidP="009D4432">
            <w:pPr>
              <w:pStyle w:val="TAC"/>
            </w:pPr>
            <w:r w:rsidRPr="00B714BE">
              <w:t>R5-1923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DD6F64" w14:textId="77777777" w:rsidR="00FE752D" w:rsidRPr="00B714BE" w:rsidRDefault="00FE752D" w:rsidP="009D4432">
            <w:pPr>
              <w:pStyle w:val="TAC"/>
            </w:pPr>
            <w:r w:rsidRPr="00B714BE">
              <w:t>05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0748DD"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8311BD"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4C5621" w14:textId="77777777" w:rsidR="00FE752D" w:rsidRPr="00B714BE" w:rsidRDefault="00FE752D" w:rsidP="009D4432">
            <w:pPr>
              <w:pStyle w:val="TAL"/>
            </w:pPr>
            <w:r w:rsidRPr="00B714BE">
              <w:t>Introduction of TC 9.1.5.2.4 Mobility registration update / The lower layer requests NAS signalling connection recove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90FAFF" w14:textId="77777777" w:rsidR="00FE752D" w:rsidRPr="00B714BE" w:rsidRDefault="00FE752D" w:rsidP="009D4432">
            <w:pPr>
              <w:pStyle w:val="TAC"/>
            </w:pPr>
            <w:r w:rsidRPr="00B714BE">
              <w:t>15.3.0</w:t>
            </w:r>
          </w:p>
        </w:tc>
      </w:tr>
      <w:tr w:rsidR="00D13E6E" w:rsidRPr="00B714BE" w14:paraId="6508E69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ACE1F9"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66049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CB0DDD" w14:textId="77777777" w:rsidR="00FE752D" w:rsidRPr="00B714BE" w:rsidRDefault="00FE752D" w:rsidP="009D4432">
            <w:pPr>
              <w:pStyle w:val="TAC"/>
            </w:pPr>
            <w:r w:rsidRPr="00B714BE">
              <w:t>R5-1923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DFBE8A" w14:textId="77777777" w:rsidR="00FE752D" w:rsidRPr="00B714BE" w:rsidRDefault="00FE752D" w:rsidP="009D4432">
            <w:pPr>
              <w:pStyle w:val="TAC"/>
            </w:pPr>
            <w:r w:rsidRPr="00B714BE">
              <w:t>05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9D734C"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5D092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35994C" w14:textId="77777777" w:rsidR="00FE752D" w:rsidRPr="00B714BE" w:rsidRDefault="00FE752D" w:rsidP="009D4432">
            <w:pPr>
              <w:pStyle w:val="TAL"/>
            </w:pPr>
            <w:r w:rsidRPr="00B714BE">
              <w:t>New 5GC test case 9.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470147" w14:textId="77777777" w:rsidR="00FE752D" w:rsidRPr="00B714BE" w:rsidRDefault="00FE752D" w:rsidP="009D4432">
            <w:pPr>
              <w:pStyle w:val="TAC"/>
            </w:pPr>
            <w:r w:rsidRPr="00B714BE">
              <w:t>15.3.0</w:t>
            </w:r>
          </w:p>
        </w:tc>
      </w:tr>
      <w:tr w:rsidR="00D13E6E" w:rsidRPr="00B714BE" w14:paraId="1F1711D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8435D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11FE9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603136" w14:textId="77777777" w:rsidR="00FE752D" w:rsidRPr="00B714BE" w:rsidRDefault="00FE752D" w:rsidP="009D4432">
            <w:pPr>
              <w:pStyle w:val="TAC"/>
            </w:pPr>
            <w:r w:rsidRPr="00B714BE">
              <w:t>R5-1927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4C95FF" w14:textId="77777777" w:rsidR="00FE752D" w:rsidRPr="00B714BE" w:rsidRDefault="00FE752D" w:rsidP="009D4432">
            <w:pPr>
              <w:pStyle w:val="TAC"/>
            </w:pPr>
            <w:r w:rsidRPr="00B714BE">
              <w:t>04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232603"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761AC7"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EE2E65" w14:textId="77777777" w:rsidR="00FE752D" w:rsidRPr="00B714BE" w:rsidRDefault="00FE752D" w:rsidP="009D4432">
            <w:pPr>
              <w:pStyle w:val="TAL"/>
            </w:pPr>
            <w:r w:rsidRPr="00B714BE">
              <w:t>Addition of new 5GC TC 10.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7693F6" w14:textId="77777777" w:rsidR="00FE752D" w:rsidRPr="00B714BE" w:rsidRDefault="00FE752D" w:rsidP="009D4432">
            <w:pPr>
              <w:pStyle w:val="TAC"/>
            </w:pPr>
            <w:r w:rsidRPr="00B714BE">
              <w:t>15.3.0</w:t>
            </w:r>
          </w:p>
        </w:tc>
      </w:tr>
      <w:tr w:rsidR="00D13E6E" w:rsidRPr="00B714BE" w14:paraId="3AB3C2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145E44"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712587"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B9892E" w14:textId="77777777" w:rsidR="00FE752D" w:rsidRPr="00B714BE" w:rsidRDefault="00FE752D" w:rsidP="009D4432">
            <w:pPr>
              <w:pStyle w:val="TAC"/>
            </w:pPr>
            <w:r w:rsidRPr="00B714BE">
              <w:t>R5-1927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D07B15" w14:textId="77777777" w:rsidR="00FE752D" w:rsidRPr="00B714BE" w:rsidRDefault="00FE752D" w:rsidP="009D4432">
            <w:pPr>
              <w:pStyle w:val="TAC"/>
            </w:pPr>
            <w:r w:rsidRPr="00B714BE">
              <w:t>05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0EB881"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C931F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8D8E71" w14:textId="77777777" w:rsidR="00FE752D" w:rsidRPr="00B714BE" w:rsidRDefault="00FE752D" w:rsidP="009D4432">
            <w:pPr>
              <w:pStyle w:val="TAL"/>
            </w:pPr>
            <w:r w:rsidRPr="00B714BE">
              <w:t>Addition of new 5GC TC 10.1.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9E5F1E" w14:textId="77777777" w:rsidR="00FE752D" w:rsidRPr="00B714BE" w:rsidRDefault="00FE752D" w:rsidP="009D4432">
            <w:pPr>
              <w:pStyle w:val="TAC"/>
            </w:pPr>
            <w:r w:rsidRPr="00B714BE">
              <w:t>15.3.0</w:t>
            </w:r>
          </w:p>
        </w:tc>
      </w:tr>
      <w:tr w:rsidR="00D13E6E" w:rsidRPr="00B714BE" w14:paraId="0EA4AD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2A9F90"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3826A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3008F3" w14:textId="77777777" w:rsidR="00FE752D" w:rsidRPr="00B714BE" w:rsidRDefault="00FE752D" w:rsidP="009D4432">
            <w:pPr>
              <w:pStyle w:val="TAC"/>
            </w:pPr>
            <w:r w:rsidRPr="00B714BE">
              <w:t>R5-1927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D406CE" w14:textId="77777777" w:rsidR="00FE752D" w:rsidRPr="00B714BE" w:rsidRDefault="00FE752D" w:rsidP="009D4432">
            <w:pPr>
              <w:pStyle w:val="TAC"/>
            </w:pPr>
            <w:r w:rsidRPr="00B714BE">
              <w:t>05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15CCF9"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6558E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0F8336" w14:textId="77777777" w:rsidR="00FE752D" w:rsidRPr="00B714BE" w:rsidRDefault="00FE752D" w:rsidP="009D4432">
            <w:pPr>
              <w:pStyle w:val="TAL"/>
            </w:pPr>
            <w:r w:rsidRPr="00B714BE">
              <w:t>Addition of new 5GC TC 10.1.6.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296F6E" w14:textId="77777777" w:rsidR="00FE752D" w:rsidRPr="00B714BE" w:rsidRDefault="00FE752D" w:rsidP="009D4432">
            <w:pPr>
              <w:pStyle w:val="TAC"/>
            </w:pPr>
            <w:r w:rsidRPr="00B714BE">
              <w:t>15.3.0</w:t>
            </w:r>
          </w:p>
        </w:tc>
      </w:tr>
      <w:tr w:rsidR="00D13E6E" w:rsidRPr="00B714BE" w14:paraId="23AD31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9BEA4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76AA2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6ACBF9" w14:textId="77777777" w:rsidR="00FE752D" w:rsidRPr="00B714BE" w:rsidRDefault="00FE752D" w:rsidP="009D4432">
            <w:pPr>
              <w:pStyle w:val="TAC"/>
            </w:pPr>
            <w:r w:rsidRPr="00B714BE">
              <w:t>R5-1927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1FEA92" w14:textId="77777777" w:rsidR="00FE752D" w:rsidRPr="00B714BE" w:rsidRDefault="00FE752D" w:rsidP="009D4432">
            <w:pPr>
              <w:pStyle w:val="TAC"/>
            </w:pPr>
            <w:r w:rsidRPr="00B714BE">
              <w:t>05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76B81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80DDB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C57D87" w14:textId="77777777" w:rsidR="00FE752D" w:rsidRPr="00B714BE" w:rsidRDefault="00FE752D" w:rsidP="009D4432">
            <w:pPr>
              <w:pStyle w:val="TAL"/>
            </w:pPr>
            <w:r w:rsidRPr="00B714BE">
              <w:t>Addition of new 5GC TC 10.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6DA704" w14:textId="77777777" w:rsidR="00FE752D" w:rsidRPr="00B714BE" w:rsidRDefault="00FE752D" w:rsidP="009D4432">
            <w:pPr>
              <w:pStyle w:val="TAC"/>
            </w:pPr>
            <w:r w:rsidRPr="00B714BE">
              <w:t>15.3.0</w:t>
            </w:r>
          </w:p>
        </w:tc>
      </w:tr>
      <w:tr w:rsidR="00D13E6E" w:rsidRPr="00B714BE" w14:paraId="075752E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5B534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897405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8BDFC9" w14:textId="77777777" w:rsidR="00FE752D" w:rsidRPr="00B714BE" w:rsidRDefault="00FE752D" w:rsidP="009D4432">
            <w:pPr>
              <w:pStyle w:val="TAC"/>
            </w:pPr>
            <w:r w:rsidRPr="00B714BE">
              <w:t>R5-1927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14F2DF" w14:textId="77777777" w:rsidR="00FE752D" w:rsidRPr="00B714BE" w:rsidRDefault="00FE752D" w:rsidP="009D4432">
            <w:pPr>
              <w:pStyle w:val="TAC"/>
            </w:pPr>
            <w:r w:rsidRPr="00B714BE">
              <w:t>04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B6081D"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6215B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E86E91" w14:textId="77777777" w:rsidR="00FE752D" w:rsidRPr="00B714BE" w:rsidRDefault="00FE752D" w:rsidP="009D4432">
            <w:pPr>
              <w:pStyle w:val="TAL"/>
            </w:pPr>
            <w:r w:rsidRPr="00B714BE">
              <w:t>Addition of NR test case 6.1.2.2-Cell selection based on Qqualmi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E67D07" w14:textId="77777777" w:rsidR="00FE752D" w:rsidRPr="00B714BE" w:rsidRDefault="00FE752D" w:rsidP="009D4432">
            <w:pPr>
              <w:pStyle w:val="TAC"/>
            </w:pPr>
            <w:r w:rsidRPr="00B714BE">
              <w:t>15.3.0</w:t>
            </w:r>
          </w:p>
        </w:tc>
      </w:tr>
      <w:tr w:rsidR="00D13E6E" w:rsidRPr="00B714BE" w14:paraId="3D5914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144E3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08ABAD"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AF120B" w14:textId="77777777" w:rsidR="00FE752D" w:rsidRPr="00B714BE" w:rsidRDefault="00FE752D" w:rsidP="009D4432">
            <w:pPr>
              <w:pStyle w:val="TAC"/>
            </w:pPr>
            <w:r w:rsidRPr="00B714BE">
              <w:t>R5-1927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541620" w14:textId="77777777" w:rsidR="00FE752D" w:rsidRPr="00B714BE" w:rsidRDefault="00FE752D" w:rsidP="009D4432">
            <w:pPr>
              <w:pStyle w:val="TAC"/>
            </w:pPr>
            <w:r w:rsidRPr="00B714BE">
              <w:t>04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E19334"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D919F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C5FE09" w14:textId="77777777" w:rsidR="00FE752D" w:rsidRPr="00B714BE" w:rsidRDefault="00FE752D" w:rsidP="009D4432">
            <w:pPr>
              <w:pStyle w:val="TAL"/>
            </w:pPr>
            <w:r w:rsidRPr="00B714BE">
              <w:t>Correcting test case 6.1.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AF68ED" w14:textId="77777777" w:rsidR="00FE752D" w:rsidRPr="00B714BE" w:rsidRDefault="00FE752D" w:rsidP="009D4432">
            <w:pPr>
              <w:pStyle w:val="TAC"/>
            </w:pPr>
            <w:r w:rsidRPr="00B714BE">
              <w:t>15.3.0</w:t>
            </w:r>
          </w:p>
        </w:tc>
      </w:tr>
      <w:tr w:rsidR="00D13E6E" w:rsidRPr="00B714BE" w14:paraId="02E151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7EF77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E8CD5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1ABADB" w14:textId="77777777" w:rsidR="00FE752D" w:rsidRPr="00B714BE" w:rsidRDefault="00FE752D" w:rsidP="009D4432">
            <w:pPr>
              <w:pStyle w:val="TAC"/>
            </w:pPr>
            <w:r w:rsidRPr="00B714BE">
              <w:t>R5-1927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7F3022" w14:textId="77777777" w:rsidR="00FE752D" w:rsidRPr="00B714BE" w:rsidRDefault="00FE752D" w:rsidP="009D4432">
            <w:pPr>
              <w:pStyle w:val="TAC"/>
            </w:pPr>
            <w:r w:rsidRPr="00B714BE">
              <w:t>04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667A9F"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7AD94F"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EFAAB4" w14:textId="77777777" w:rsidR="00FE752D" w:rsidRPr="00B714BE" w:rsidRDefault="00FE752D" w:rsidP="009D4432">
            <w:pPr>
              <w:pStyle w:val="TAL"/>
            </w:pPr>
            <w:r w:rsidRPr="00B714BE">
              <w:t>Updating test case 6.1.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7490BC" w14:textId="77777777" w:rsidR="00FE752D" w:rsidRPr="00B714BE" w:rsidRDefault="00FE752D" w:rsidP="009D4432">
            <w:pPr>
              <w:pStyle w:val="TAC"/>
            </w:pPr>
            <w:r w:rsidRPr="00B714BE">
              <w:t>15.3.0</w:t>
            </w:r>
          </w:p>
        </w:tc>
      </w:tr>
      <w:tr w:rsidR="00D13E6E" w:rsidRPr="00B714BE" w14:paraId="17FD14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0E75C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C8719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BA7DBA" w14:textId="77777777" w:rsidR="00FE752D" w:rsidRPr="00B714BE" w:rsidRDefault="00FE752D" w:rsidP="009D4432">
            <w:pPr>
              <w:pStyle w:val="TAC"/>
            </w:pPr>
            <w:r w:rsidRPr="00B714BE">
              <w:t>R5-1927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763A89" w14:textId="77777777" w:rsidR="00FE752D" w:rsidRPr="00B714BE" w:rsidRDefault="00FE752D" w:rsidP="009D4432">
            <w:pPr>
              <w:pStyle w:val="TAC"/>
            </w:pPr>
            <w:r w:rsidRPr="00B714BE">
              <w:t>05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B07E2D"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E5471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E5D0F2" w14:textId="77777777" w:rsidR="00FE752D" w:rsidRPr="00B714BE" w:rsidRDefault="00FE752D" w:rsidP="009D4432">
            <w:pPr>
              <w:pStyle w:val="TAL"/>
            </w:pPr>
            <w:r w:rsidRPr="00B714BE">
              <w:t>Addition of NR test case 6.1.2.1-Cell selection based on Qrxlevmin and Cell Reselection for Intra Frequenc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8D8A3C" w14:textId="77777777" w:rsidR="00FE752D" w:rsidRPr="00B714BE" w:rsidRDefault="00FE752D" w:rsidP="009D4432">
            <w:pPr>
              <w:pStyle w:val="TAC"/>
            </w:pPr>
            <w:r w:rsidRPr="00B714BE">
              <w:t>15.3.0</w:t>
            </w:r>
          </w:p>
        </w:tc>
      </w:tr>
      <w:tr w:rsidR="00D13E6E" w:rsidRPr="00B714BE" w14:paraId="129937F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F8663C"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76E84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B90B5C" w14:textId="77777777" w:rsidR="00FE752D" w:rsidRPr="00B714BE" w:rsidRDefault="00FE752D" w:rsidP="009D4432">
            <w:pPr>
              <w:pStyle w:val="TAC"/>
            </w:pPr>
            <w:r w:rsidRPr="00B714BE">
              <w:t>R5-1927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F5AB1A" w14:textId="77777777" w:rsidR="00FE752D" w:rsidRPr="00B714BE" w:rsidRDefault="00FE752D" w:rsidP="009D4432">
            <w:pPr>
              <w:pStyle w:val="TAC"/>
            </w:pPr>
            <w:r w:rsidRPr="00B714BE">
              <w:t>06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B1E6C0"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EE399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23B6D6" w14:textId="77777777" w:rsidR="00FE752D" w:rsidRPr="00B714BE" w:rsidRDefault="00FE752D" w:rsidP="009D4432">
            <w:pPr>
              <w:pStyle w:val="TAL"/>
            </w:pPr>
            <w:r w:rsidRPr="00B714BE">
              <w:t>Addition of NR test case 6.1.2.3-Cell selection-Serving cell ba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2A01F1" w14:textId="77777777" w:rsidR="00FE752D" w:rsidRPr="00B714BE" w:rsidRDefault="00FE752D" w:rsidP="009D4432">
            <w:pPr>
              <w:pStyle w:val="TAC"/>
            </w:pPr>
            <w:r w:rsidRPr="00B714BE">
              <w:t>15.3.0</w:t>
            </w:r>
          </w:p>
        </w:tc>
      </w:tr>
      <w:tr w:rsidR="00D13E6E" w:rsidRPr="00B714BE" w14:paraId="65FC315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05E304"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E2DED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8B44B4" w14:textId="77777777" w:rsidR="00FE752D" w:rsidRPr="00B714BE" w:rsidRDefault="00FE752D" w:rsidP="009D4432">
            <w:pPr>
              <w:pStyle w:val="TAC"/>
            </w:pPr>
            <w:r w:rsidRPr="00B714BE">
              <w:t>R5-1927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D7977D" w14:textId="77777777" w:rsidR="00FE752D" w:rsidRPr="00B714BE" w:rsidRDefault="00FE752D" w:rsidP="009D4432">
            <w:pPr>
              <w:pStyle w:val="TAC"/>
            </w:pPr>
            <w:r w:rsidRPr="00B714BE">
              <w:t>04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DB780B"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990B7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59F3C1" w14:textId="77777777" w:rsidR="00FE752D" w:rsidRPr="00B714BE" w:rsidRDefault="00FE752D" w:rsidP="009D4432">
            <w:pPr>
              <w:pStyle w:val="TAL"/>
            </w:pPr>
            <w:r w:rsidRPr="00B714BE">
              <w:t>Addition of NR test case 6.1.1.2- PLMN selection of Other PLM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E901F0" w14:textId="77777777" w:rsidR="00FE752D" w:rsidRPr="00B714BE" w:rsidRDefault="00FE752D" w:rsidP="009D4432">
            <w:pPr>
              <w:pStyle w:val="TAC"/>
            </w:pPr>
            <w:r w:rsidRPr="00B714BE">
              <w:t>15.3.0</w:t>
            </w:r>
          </w:p>
        </w:tc>
      </w:tr>
      <w:tr w:rsidR="00D13E6E" w:rsidRPr="00B714BE" w14:paraId="5C2F84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FD0E87"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230E9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F262A9" w14:textId="77777777" w:rsidR="00FE752D" w:rsidRPr="00B714BE" w:rsidRDefault="00FE752D" w:rsidP="009D4432">
            <w:pPr>
              <w:pStyle w:val="TAC"/>
            </w:pPr>
            <w:r w:rsidRPr="00B714BE">
              <w:t>R5-1927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BFB7A5" w14:textId="77777777" w:rsidR="00FE752D" w:rsidRPr="00B714BE" w:rsidRDefault="00FE752D" w:rsidP="009D4432">
            <w:pPr>
              <w:pStyle w:val="TAC"/>
            </w:pPr>
            <w:r w:rsidRPr="00B714BE">
              <w:t>04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F5355D"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0D3DB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05D5AD" w14:textId="77777777" w:rsidR="00FE752D" w:rsidRPr="00B714BE" w:rsidRDefault="00FE752D" w:rsidP="009D4432">
            <w:pPr>
              <w:pStyle w:val="TAL"/>
            </w:pPr>
            <w:r w:rsidRPr="00B714BE">
              <w:t>Addition of NR test case 6.1.1.3-Cell reselection of ePLM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E2FDCD" w14:textId="77777777" w:rsidR="00FE752D" w:rsidRPr="00B714BE" w:rsidRDefault="00FE752D" w:rsidP="009D4432">
            <w:pPr>
              <w:pStyle w:val="TAC"/>
            </w:pPr>
            <w:r w:rsidRPr="00B714BE">
              <w:t>15.3.0</w:t>
            </w:r>
          </w:p>
        </w:tc>
      </w:tr>
      <w:tr w:rsidR="00D13E6E" w:rsidRPr="00B714BE" w14:paraId="68DB47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0A6D2F"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0B60B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893E1E" w14:textId="77777777" w:rsidR="00FE752D" w:rsidRPr="00B714BE" w:rsidRDefault="00FE752D" w:rsidP="009D4432">
            <w:pPr>
              <w:pStyle w:val="TAC"/>
            </w:pPr>
            <w:r w:rsidRPr="00B714BE">
              <w:t>R5-1927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20DA3D" w14:textId="77777777" w:rsidR="00FE752D" w:rsidRPr="00B714BE" w:rsidRDefault="00FE752D" w:rsidP="009D4432">
            <w:pPr>
              <w:pStyle w:val="TAC"/>
            </w:pPr>
            <w:r w:rsidRPr="00B714BE">
              <w:t>04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615217"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9726D5"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B97121" w14:textId="77777777" w:rsidR="00FE752D" w:rsidRPr="00B714BE" w:rsidRDefault="00FE752D" w:rsidP="009D4432">
            <w:pPr>
              <w:pStyle w:val="TAL"/>
            </w:pPr>
            <w:r w:rsidRPr="00B714BE">
              <w:t>Addition of NR test case 6.1.1.5-PLMN 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35B7DC" w14:textId="77777777" w:rsidR="00FE752D" w:rsidRPr="00B714BE" w:rsidRDefault="00FE752D" w:rsidP="009D4432">
            <w:pPr>
              <w:pStyle w:val="TAC"/>
            </w:pPr>
            <w:r w:rsidRPr="00B714BE">
              <w:t>15.3.0</w:t>
            </w:r>
          </w:p>
        </w:tc>
      </w:tr>
      <w:tr w:rsidR="00D13E6E" w:rsidRPr="00B714BE" w14:paraId="05285E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564F6F"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323E8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95756B" w14:textId="77777777" w:rsidR="00FE752D" w:rsidRPr="00B714BE" w:rsidRDefault="00FE752D" w:rsidP="009D4432">
            <w:pPr>
              <w:pStyle w:val="TAC"/>
            </w:pPr>
            <w:r w:rsidRPr="00B714BE">
              <w:t>R5-1927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C66282" w14:textId="77777777" w:rsidR="00FE752D" w:rsidRPr="00B714BE" w:rsidRDefault="00FE752D" w:rsidP="009D4432">
            <w:pPr>
              <w:pStyle w:val="TAC"/>
            </w:pPr>
            <w:r w:rsidRPr="00B714BE">
              <w:t>04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BE10DC"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9996AD"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361AA8" w14:textId="77777777" w:rsidR="00FE752D" w:rsidRPr="00B714BE" w:rsidRDefault="00FE752D" w:rsidP="009D4432">
            <w:pPr>
              <w:pStyle w:val="TAL"/>
            </w:pPr>
            <w:r w:rsidRPr="00B714BE">
              <w:t>Addition of NR test case 6.1.2.9-Cell Reselection using Qhyst, Qoffset and T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A94E2A" w14:textId="77777777" w:rsidR="00FE752D" w:rsidRPr="00B714BE" w:rsidRDefault="00FE752D" w:rsidP="009D4432">
            <w:pPr>
              <w:pStyle w:val="TAC"/>
            </w:pPr>
            <w:r w:rsidRPr="00B714BE">
              <w:t>15.3.0</w:t>
            </w:r>
          </w:p>
        </w:tc>
      </w:tr>
      <w:tr w:rsidR="00D13E6E" w:rsidRPr="00B714BE" w14:paraId="2BB1983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BA514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CD3C6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922D94" w14:textId="77777777" w:rsidR="00FE752D" w:rsidRPr="00B714BE" w:rsidRDefault="00FE752D" w:rsidP="009D4432">
            <w:pPr>
              <w:pStyle w:val="TAC"/>
            </w:pPr>
            <w:r w:rsidRPr="00B714BE">
              <w:t>R5-1927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EB6685" w14:textId="77777777" w:rsidR="00FE752D" w:rsidRPr="00B714BE" w:rsidRDefault="00FE752D" w:rsidP="009D4432">
            <w:pPr>
              <w:pStyle w:val="TAC"/>
            </w:pPr>
            <w:r w:rsidRPr="00B714BE">
              <w:t>04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C901C3"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558302"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8FD698" w14:textId="77777777" w:rsidR="00FE752D" w:rsidRPr="00B714BE" w:rsidRDefault="00FE752D" w:rsidP="009D4432">
            <w:pPr>
              <w:pStyle w:val="TAL"/>
            </w:pPr>
            <w:r w:rsidRPr="00B714BE">
              <w:t>Addition of NR test case 6.1.2.20-Inter-frequency cell reselection according to priorit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284A27" w14:textId="77777777" w:rsidR="00FE752D" w:rsidRPr="00B714BE" w:rsidRDefault="00FE752D" w:rsidP="009D4432">
            <w:pPr>
              <w:pStyle w:val="TAC"/>
            </w:pPr>
            <w:r w:rsidRPr="00B714BE">
              <w:t>15.3.0</w:t>
            </w:r>
          </w:p>
        </w:tc>
      </w:tr>
      <w:tr w:rsidR="00D13E6E" w:rsidRPr="00B714BE" w14:paraId="1B5F845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28DB2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6C665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9E3AFF" w14:textId="77777777" w:rsidR="00FE752D" w:rsidRPr="00B714BE" w:rsidRDefault="00FE752D" w:rsidP="009D4432">
            <w:pPr>
              <w:pStyle w:val="TAC"/>
            </w:pPr>
            <w:r w:rsidRPr="00B714BE">
              <w:t>R5-1927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4A0EFE" w14:textId="77777777" w:rsidR="00FE752D" w:rsidRPr="00B714BE" w:rsidRDefault="00FE752D" w:rsidP="009D4432">
            <w:pPr>
              <w:pStyle w:val="TAC"/>
            </w:pPr>
            <w:r w:rsidRPr="00B714BE">
              <w:t>05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2E159E"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00251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9BC343" w14:textId="77777777" w:rsidR="00FE752D" w:rsidRPr="00B714BE" w:rsidRDefault="00FE752D" w:rsidP="009D4432">
            <w:pPr>
              <w:pStyle w:val="TAL"/>
            </w:pPr>
            <w:r w:rsidRPr="00B714BE">
              <w:t>Adding test case 6.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9ECE5C" w14:textId="77777777" w:rsidR="00FE752D" w:rsidRPr="00B714BE" w:rsidRDefault="00FE752D" w:rsidP="009D4432">
            <w:pPr>
              <w:pStyle w:val="TAC"/>
            </w:pPr>
            <w:r w:rsidRPr="00B714BE">
              <w:t>15.3.0</w:t>
            </w:r>
          </w:p>
        </w:tc>
      </w:tr>
      <w:tr w:rsidR="00D13E6E" w:rsidRPr="00B714BE" w14:paraId="10933FF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653DDF"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03714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1E4FEA" w14:textId="77777777" w:rsidR="00FE752D" w:rsidRPr="00B714BE" w:rsidRDefault="00FE752D" w:rsidP="009D4432">
            <w:pPr>
              <w:pStyle w:val="TAC"/>
            </w:pPr>
            <w:r w:rsidRPr="00B714BE">
              <w:t>R5-1927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ECC602" w14:textId="77777777" w:rsidR="00FE752D" w:rsidRPr="00B714BE" w:rsidRDefault="00FE752D" w:rsidP="009D4432">
            <w:pPr>
              <w:pStyle w:val="TAC"/>
            </w:pPr>
            <w:r w:rsidRPr="00B714BE">
              <w:t>05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751A43"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7D468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072F6A" w14:textId="77777777" w:rsidR="00FE752D" w:rsidRPr="00B714BE" w:rsidRDefault="00FE752D" w:rsidP="009D4432">
            <w:pPr>
              <w:pStyle w:val="TAL"/>
            </w:pPr>
            <w:r w:rsidRPr="00B714BE">
              <w:t>Adding test case 6.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B2B9EC" w14:textId="77777777" w:rsidR="00FE752D" w:rsidRPr="00B714BE" w:rsidRDefault="00FE752D" w:rsidP="009D4432">
            <w:pPr>
              <w:pStyle w:val="TAC"/>
            </w:pPr>
            <w:r w:rsidRPr="00B714BE">
              <w:t>15.3.0</w:t>
            </w:r>
          </w:p>
        </w:tc>
      </w:tr>
      <w:tr w:rsidR="00D13E6E" w:rsidRPr="00B714BE" w14:paraId="406FE1E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C0AC20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C23659"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ABC9FB" w14:textId="77777777" w:rsidR="00FE752D" w:rsidRPr="00B714BE" w:rsidRDefault="00FE752D" w:rsidP="009D4432">
            <w:pPr>
              <w:pStyle w:val="TAC"/>
            </w:pPr>
            <w:r w:rsidRPr="00B714BE">
              <w:t>R5-1927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7046E6" w14:textId="77777777" w:rsidR="00FE752D" w:rsidRPr="00B714BE" w:rsidRDefault="00FE752D" w:rsidP="009D4432">
            <w:pPr>
              <w:pStyle w:val="TAC"/>
            </w:pPr>
            <w:r w:rsidRPr="00B714BE">
              <w:t>05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5CBF8B"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2D171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DC37F5" w14:textId="77777777" w:rsidR="00FE752D" w:rsidRPr="00B714BE" w:rsidRDefault="00FE752D" w:rsidP="009D4432">
            <w:pPr>
              <w:pStyle w:val="TAL"/>
            </w:pPr>
            <w:r w:rsidRPr="00B714BE">
              <w:t>Adding test case 6.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5B80FB" w14:textId="77777777" w:rsidR="00FE752D" w:rsidRPr="00B714BE" w:rsidRDefault="00FE752D" w:rsidP="009D4432">
            <w:pPr>
              <w:pStyle w:val="TAC"/>
            </w:pPr>
            <w:r w:rsidRPr="00B714BE">
              <w:t>15.3.0</w:t>
            </w:r>
          </w:p>
        </w:tc>
      </w:tr>
      <w:tr w:rsidR="00D13E6E" w:rsidRPr="00B714BE" w14:paraId="571E045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39D75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06496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3B6589" w14:textId="77777777" w:rsidR="00FE752D" w:rsidRPr="00B714BE" w:rsidRDefault="00FE752D" w:rsidP="009D4432">
            <w:pPr>
              <w:pStyle w:val="TAC"/>
            </w:pPr>
            <w:r w:rsidRPr="00B714BE">
              <w:t>R5-1927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B32689" w14:textId="77777777" w:rsidR="00FE752D" w:rsidRPr="00B714BE" w:rsidRDefault="00FE752D" w:rsidP="009D4432">
            <w:pPr>
              <w:pStyle w:val="TAC"/>
            </w:pPr>
            <w:r w:rsidRPr="00B714BE">
              <w:t>05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DA59F1"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B95C45"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15CE94" w14:textId="77777777" w:rsidR="00FE752D" w:rsidRPr="00B714BE" w:rsidRDefault="00FE752D" w:rsidP="009D4432">
            <w:pPr>
              <w:pStyle w:val="TAL"/>
            </w:pPr>
            <w:r w:rsidRPr="00B714BE">
              <w:t>Adding test case 6.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A30C5C" w14:textId="77777777" w:rsidR="00FE752D" w:rsidRPr="00B714BE" w:rsidRDefault="00FE752D" w:rsidP="009D4432">
            <w:pPr>
              <w:pStyle w:val="TAC"/>
            </w:pPr>
            <w:r w:rsidRPr="00B714BE">
              <w:t>15.3.0</w:t>
            </w:r>
          </w:p>
        </w:tc>
      </w:tr>
      <w:tr w:rsidR="00D13E6E" w:rsidRPr="00B714BE" w14:paraId="62D710B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99F63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87900B"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ADDDB2" w14:textId="77777777" w:rsidR="00FE752D" w:rsidRPr="00B714BE" w:rsidRDefault="00FE752D" w:rsidP="009D4432">
            <w:pPr>
              <w:pStyle w:val="TAC"/>
            </w:pPr>
            <w:r w:rsidRPr="00B714BE">
              <w:t>R5-1927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1EDE7D" w14:textId="77777777" w:rsidR="00FE752D" w:rsidRPr="00B714BE" w:rsidRDefault="00FE752D" w:rsidP="009D4432">
            <w:pPr>
              <w:pStyle w:val="TAC"/>
            </w:pPr>
            <w:r w:rsidRPr="00B714BE">
              <w:t>05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4A3FAB"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79704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D5B9AD" w14:textId="77777777" w:rsidR="00FE752D" w:rsidRPr="00B714BE" w:rsidRDefault="00FE752D" w:rsidP="009D4432">
            <w:pPr>
              <w:pStyle w:val="TAL"/>
            </w:pPr>
            <w:r w:rsidRPr="00B714BE">
              <w:t>Adding test case 6.2.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40DFD0" w14:textId="77777777" w:rsidR="00FE752D" w:rsidRPr="00B714BE" w:rsidRDefault="00FE752D" w:rsidP="009D4432">
            <w:pPr>
              <w:pStyle w:val="TAC"/>
            </w:pPr>
            <w:r w:rsidRPr="00B714BE">
              <w:t>15.3.0</w:t>
            </w:r>
          </w:p>
        </w:tc>
      </w:tr>
      <w:tr w:rsidR="00D13E6E" w:rsidRPr="00B714BE" w14:paraId="5056EE7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A93AB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3F1A9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ECA41E" w14:textId="77777777" w:rsidR="00FE752D" w:rsidRPr="00B714BE" w:rsidRDefault="00FE752D" w:rsidP="009D4432">
            <w:pPr>
              <w:pStyle w:val="TAC"/>
            </w:pPr>
            <w:r w:rsidRPr="00B714BE">
              <w:t>R5-1927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60FDC0" w14:textId="77777777" w:rsidR="00FE752D" w:rsidRPr="00B714BE" w:rsidRDefault="00FE752D" w:rsidP="009D4432">
            <w:pPr>
              <w:pStyle w:val="TAC"/>
            </w:pPr>
            <w:r w:rsidRPr="00B714BE">
              <w:t>05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F36321"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2E9B3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047519" w14:textId="77777777" w:rsidR="00FE752D" w:rsidRPr="00B714BE" w:rsidRDefault="00FE752D" w:rsidP="009D4432">
            <w:pPr>
              <w:pStyle w:val="TAL"/>
            </w:pPr>
            <w:r w:rsidRPr="00B714BE">
              <w:t>Addition of Idle Mode test case 6.1.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0D392C" w14:textId="77777777" w:rsidR="00FE752D" w:rsidRPr="00B714BE" w:rsidRDefault="00FE752D" w:rsidP="009D4432">
            <w:pPr>
              <w:pStyle w:val="TAC"/>
            </w:pPr>
            <w:r w:rsidRPr="00B714BE">
              <w:t>15.3.0</w:t>
            </w:r>
          </w:p>
        </w:tc>
      </w:tr>
      <w:tr w:rsidR="00D13E6E" w:rsidRPr="00B714BE" w14:paraId="1A2E4B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079F9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81D8C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65B58A" w14:textId="77777777" w:rsidR="00FE752D" w:rsidRPr="00B714BE" w:rsidRDefault="00FE752D" w:rsidP="009D4432">
            <w:pPr>
              <w:pStyle w:val="TAC"/>
            </w:pPr>
            <w:r w:rsidRPr="00B714BE">
              <w:t>R5-1927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F23CE9" w14:textId="77777777" w:rsidR="00FE752D" w:rsidRPr="00B714BE" w:rsidRDefault="00FE752D" w:rsidP="009D4432">
            <w:pPr>
              <w:pStyle w:val="TAC"/>
            </w:pPr>
            <w:r w:rsidRPr="00B714BE">
              <w:t>04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177EF2"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6E14F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27BFD1" w14:textId="77777777" w:rsidR="00FE752D" w:rsidRPr="00B714BE" w:rsidRDefault="00FE752D" w:rsidP="009D4432">
            <w:pPr>
              <w:pStyle w:val="TAL"/>
            </w:pPr>
            <w:r w:rsidRPr="00B714BE">
              <w:t>Addition of NR test case 6.1.1.4-PLMN selection in shared network environ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F69E94" w14:textId="77777777" w:rsidR="00FE752D" w:rsidRPr="00B714BE" w:rsidRDefault="00FE752D" w:rsidP="009D4432">
            <w:pPr>
              <w:pStyle w:val="TAC"/>
            </w:pPr>
            <w:r w:rsidRPr="00B714BE">
              <w:t>15.3.0</w:t>
            </w:r>
          </w:p>
        </w:tc>
      </w:tr>
      <w:tr w:rsidR="00D13E6E" w:rsidRPr="00B714BE" w14:paraId="5B5B51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169FB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F9403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213BA5" w14:textId="77777777" w:rsidR="00FE752D" w:rsidRPr="00B714BE" w:rsidRDefault="00FE752D" w:rsidP="009D4432">
            <w:pPr>
              <w:pStyle w:val="TAC"/>
            </w:pPr>
            <w:r w:rsidRPr="00B714BE">
              <w:t>R5-1927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FA1596" w14:textId="77777777" w:rsidR="00FE752D" w:rsidRPr="00B714BE" w:rsidRDefault="00FE752D" w:rsidP="009D4432">
            <w:pPr>
              <w:pStyle w:val="TAC"/>
            </w:pPr>
            <w:r w:rsidRPr="00B714BE">
              <w:t>04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1B03DF"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70368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E90C45" w14:textId="77777777" w:rsidR="00FE752D" w:rsidRPr="00B714BE" w:rsidRDefault="00FE752D" w:rsidP="009D4432">
            <w:pPr>
              <w:pStyle w:val="TAL"/>
            </w:pPr>
            <w:r w:rsidRPr="00B714BE">
              <w:t>Correction to NR test case 7.1.1.1.3-SI reque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889F7C" w14:textId="77777777" w:rsidR="00FE752D" w:rsidRPr="00B714BE" w:rsidRDefault="00FE752D" w:rsidP="009D4432">
            <w:pPr>
              <w:pStyle w:val="TAC"/>
            </w:pPr>
            <w:r w:rsidRPr="00B714BE">
              <w:t>15.3.0</w:t>
            </w:r>
          </w:p>
        </w:tc>
      </w:tr>
      <w:tr w:rsidR="00D13E6E" w:rsidRPr="00B714BE" w14:paraId="5BF0BD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610C10"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18AE28"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DE2765" w14:textId="77777777" w:rsidR="00FE752D" w:rsidRPr="00B714BE" w:rsidRDefault="00FE752D" w:rsidP="009D4432">
            <w:pPr>
              <w:pStyle w:val="TAC"/>
            </w:pPr>
            <w:r w:rsidRPr="00B714BE">
              <w:t>R5-1927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9A3910" w14:textId="77777777" w:rsidR="00FE752D" w:rsidRPr="00B714BE" w:rsidRDefault="00FE752D" w:rsidP="009D4432">
            <w:pPr>
              <w:pStyle w:val="TAC"/>
            </w:pPr>
            <w:r w:rsidRPr="00B714BE">
              <w:t>05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8BFFE4"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E4A90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34DA77" w14:textId="77777777" w:rsidR="00FE752D" w:rsidRPr="00B714BE" w:rsidRDefault="00FE752D" w:rsidP="009D4432">
            <w:pPr>
              <w:pStyle w:val="TAL"/>
            </w:pPr>
            <w:r w:rsidRPr="00B714BE">
              <w:t>Update to NR MAC Bandwidth Part operation TC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ADE32B" w14:textId="77777777" w:rsidR="00FE752D" w:rsidRPr="00B714BE" w:rsidRDefault="00FE752D" w:rsidP="009D4432">
            <w:pPr>
              <w:pStyle w:val="TAC"/>
            </w:pPr>
            <w:r w:rsidRPr="00B714BE">
              <w:t>15.3.0</w:t>
            </w:r>
          </w:p>
        </w:tc>
      </w:tr>
      <w:tr w:rsidR="00D13E6E" w:rsidRPr="00B714BE" w14:paraId="6832BD9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A622F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9776A1"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AEDABA" w14:textId="77777777" w:rsidR="00FE752D" w:rsidRPr="00B714BE" w:rsidRDefault="00FE752D" w:rsidP="009D4432">
            <w:pPr>
              <w:pStyle w:val="TAC"/>
            </w:pPr>
            <w:r w:rsidRPr="00B714BE">
              <w:t>R5-1927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09DC0C" w14:textId="77777777" w:rsidR="00FE752D" w:rsidRPr="00B714BE" w:rsidRDefault="00FE752D" w:rsidP="009D4432">
            <w:pPr>
              <w:pStyle w:val="TAC"/>
            </w:pPr>
            <w:r w:rsidRPr="00B714BE">
              <w:t>05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4BA75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5F1BCF"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BA82F4" w14:textId="77777777" w:rsidR="00FE752D" w:rsidRPr="00B714BE" w:rsidRDefault="00FE752D" w:rsidP="009D4432">
            <w:pPr>
              <w:pStyle w:val="TAL"/>
            </w:pPr>
            <w:r w:rsidRPr="00B714BE">
              <w:t>Correction to 5GS PDCP Test case 7.1.3.5.3 PDCP Data Recove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3EB1AC" w14:textId="77777777" w:rsidR="00FE752D" w:rsidRPr="00B714BE" w:rsidRDefault="00FE752D" w:rsidP="009D4432">
            <w:pPr>
              <w:pStyle w:val="TAC"/>
            </w:pPr>
            <w:r w:rsidRPr="00B714BE">
              <w:t>15.3.0</w:t>
            </w:r>
          </w:p>
        </w:tc>
      </w:tr>
      <w:tr w:rsidR="00D13E6E" w:rsidRPr="00B714BE" w14:paraId="279935E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A04D34"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BEADB1"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1A250E" w14:textId="77777777" w:rsidR="00FE752D" w:rsidRPr="00B714BE" w:rsidRDefault="00FE752D" w:rsidP="009D4432">
            <w:pPr>
              <w:pStyle w:val="TAC"/>
            </w:pPr>
            <w:r w:rsidRPr="00B714BE">
              <w:t>R5-1927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0C8E69" w14:textId="77777777" w:rsidR="00FE752D" w:rsidRPr="00B714BE" w:rsidRDefault="00FE752D" w:rsidP="009D4432">
            <w:pPr>
              <w:pStyle w:val="TAC"/>
            </w:pPr>
            <w:r w:rsidRPr="00B714BE">
              <w:t>04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C02397"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2242B3"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65CE21" w14:textId="77777777" w:rsidR="00FE752D" w:rsidRPr="00B714BE" w:rsidRDefault="00FE752D" w:rsidP="009D4432">
            <w:pPr>
              <w:pStyle w:val="TAL"/>
            </w:pPr>
            <w:r w:rsidRPr="00B714BE">
              <w:t>Addition of NR test case 8.1.1.3.3-RRC connection release-Success-With priority inform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A1A08D" w14:textId="77777777" w:rsidR="00FE752D" w:rsidRPr="00B714BE" w:rsidRDefault="00FE752D" w:rsidP="009D4432">
            <w:pPr>
              <w:pStyle w:val="TAC"/>
            </w:pPr>
            <w:r w:rsidRPr="00B714BE">
              <w:t>15.3.0</w:t>
            </w:r>
          </w:p>
        </w:tc>
      </w:tr>
      <w:tr w:rsidR="00D13E6E" w:rsidRPr="00B714BE" w14:paraId="1701FDB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B51830"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6DB14C"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376B80" w14:textId="77777777" w:rsidR="00FE752D" w:rsidRPr="00B714BE" w:rsidRDefault="00FE752D" w:rsidP="009D4432">
            <w:pPr>
              <w:pStyle w:val="TAC"/>
            </w:pPr>
            <w:r w:rsidRPr="00B714BE">
              <w:t>R5-1927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2404DC" w14:textId="77777777" w:rsidR="00FE752D" w:rsidRPr="00B714BE" w:rsidRDefault="00FE752D" w:rsidP="009D4432">
            <w:pPr>
              <w:pStyle w:val="TAC"/>
            </w:pPr>
            <w:r w:rsidRPr="00B714BE">
              <w:t>04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DB5353"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18641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C52830" w14:textId="77777777" w:rsidR="00FE752D" w:rsidRPr="00B714BE" w:rsidRDefault="00FE752D" w:rsidP="009D4432">
            <w:pPr>
              <w:pStyle w:val="TAL"/>
            </w:pPr>
            <w:r w:rsidRPr="00B714BE">
              <w:t>Addition of NR test case 8.1.4.2.2.1-L2NR handover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A3A51B" w14:textId="77777777" w:rsidR="00FE752D" w:rsidRPr="00B714BE" w:rsidRDefault="00FE752D" w:rsidP="009D4432">
            <w:pPr>
              <w:pStyle w:val="TAC"/>
            </w:pPr>
            <w:r w:rsidRPr="00B714BE">
              <w:t>15.3.0</w:t>
            </w:r>
          </w:p>
        </w:tc>
      </w:tr>
      <w:tr w:rsidR="00D13E6E" w:rsidRPr="00B714BE" w14:paraId="276BD76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6E0C99"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E6244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09567C" w14:textId="77777777" w:rsidR="00FE752D" w:rsidRPr="00B714BE" w:rsidRDefault="00FE752D" w:rsidP="009D4432">
            <w:pPr>
              <w:pStyle w:val="TAC"/>
            </w:pPr>
            <w:r w:rsidRPr="00B714BE">
              <w:t>R5-1927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47A577" w14:textId="77777777" w:rsidR="00FE752D" w:rsidRPr="00B714BE" w:rsidRDefault="00FE752D" w:rsidP="009D4432">
            <w:pPr>
              <w:pStyle w:val="TAC"/>
            </w:pPr>
            <w:r w:rsidRPr="00B714BE">
              <w:t>04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A3BEF0"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E0EEEE"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3AEFF5" w14:textId="77777777" w:rsidR="00FE752D" w:rsidRPr="00B714BE" w:rsidRDefault="00FE752D" w:rsidP="009D4432">
            <w:pPr>
              <w:pStyle w:val="TAL"/>
            </w:pPr>
            <w:r w:rsidRPr="00B714BE">
              <w:t>Addition of TC 8.1.3.2.1-Event B1 E-UTR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147F7E" w14:textId="77777777" w:rsidR="00FE752D" w:rsidRPr="00B714BE" w:rsidRDefault="00FE752D" w:rsidP="009D4432">
            <w:pPr>
              <w:pStyle w:val="TAC"/>
            </w:pPr>
            <w:r w:rsidRPr="00B714BE">
              <w:t>15.3.0</w:t>
            </w:r>
          </w:p>
        </w:tc>
      </w:tr>
      <w:tr w:rsidR="00D13E6E" w:rsidRPr="00B714BE" w14:paraId="7E1E51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340B1F"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9B89A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FC2946" w14:textId="77777777" w:rsidR="00FE752D" w:rsidRPr="00B714BE" w:rsidRDefault="00FE752D" w:rsidP="009D4432">
            <w:pPr>
              <w:pStyle w:val="TAC"/>
            </w:pPr>
            <w:r w:rsidRPr="00B714BE">
              <w:t>R5-1927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C85453" w14:textId="77777777" w:rsidR="00FE752D" w:rsidRPr="00B714BE" w:rsidRDefault="00FE752D" w:rsidP="009D4432">
            <w:pPr>
              <w:pStyle w:val="TAC"/>
            </w:pPr>
            <w:r w:rsidRPr="00B714BE">
              <w:t>04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57AB3A"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5096F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BBE209" w14:textId="77777777" w:rsidR="00FE752D" w:rsidRPr="00B714BE" w:rsidRDefault="00FE752D" w:rsidP="009D4432">
            <w:pPr>
              <w:pStyle w:val="TAL"/>
            </w:pPr>
            <w:r w:rsidRPr="00B714BE">
              <w:t>Addition of TC 8.1.3.2.2-Event B2 E-UTR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DB537A" w14:textId="77777777" w:rsidR="00FE752D" w:rsidRPr="00B714BE" w:rsidRDefault="00FE752D" w:rsidP="009D4432">
            <w:pPr>
              <w:pStyle w:val="TAC"/>
            </w:pPr>
            <w:r w:rsidRPr="00B714BE">
              <w:t>15.3.0</w:t>
            </w:r>
          </w:p>
        </w:tc>
      </w:tr>
      <w:tr w:rsidR="00D13E6E" w:rsidRPr="00B714BE" w14:paraId="33A826D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36EC90"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1E3E89"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51C8BD" w14:textId="77777777" w:rsidR="00FE752D" w:rsidRPr="00B714BE" w:rsidRDefault="00FE752D" w:rsidP="009D4432">
            <w:pPr>
              <w:pStyle w:val="TAC"/>
            </w:pPr>
            <w:r w:rsidRPr="00B714BE">
              <w:t>R5-1927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8ED2A0" w14:textId="77777777" w:rsidR="00FE752D" w:rsidRPr="00B714BE" w:rsidRDefault="00FE752D" w:rsidP="009D4432">
            <w:pPr>
              <w:pStyle w:val="TAC"/>
            </w:pPr>
            <w:r w:rsidRPr="00B714BE">
              <w:t>04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332768"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7B8E1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078D08" w14:textId="77777777" w:rsidR="00FE752D" w:rsidRPr="00B714BE" w:rsidRDefault="00FE752D" w:rsidP="009D4432">
            <w:pPr>
              <w:pStyle w:val="TAL"/>
            </w:pPr>
            <w:r w:rsidRPr="00B714BE">
              <w:t>Addition of NR test case 8.1.3.1.11.1_intra-band Contiguous CA Event A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BA42F8" w14:textId="77777777" w:rsidR="00FE752D" w:rsidRPr="00B714BE" w:rsidRDefault="00FE752D" w:rsidP="009D4432">
            <w:pPr>
              <w:pStyle w:val="TAC"/>
            </w:pPr>
            <w:r w:rsidRPr="00B714BE">
              <w:t>15.3.0</w:t>
            </w:r>
          </w:p>
        </w:tc>
      </w:tr>
      <w:tr w:rsidR="00D13E6E" w:rsidRPr="00B714BE" w14:paraId="4C973BB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E704F5"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B618B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DE61DF" w14:textId="77777777" w:rsidR="00FE752D" w:rsidRPr="00B714BE" w:rsidRDefault="00FE752D" w:rsidP="009D4432">
            <w:pPr>
              <w:pStyle w:val="TAC"/>
            </w:pPr>
            <w:r w:rsidRPr="00B714BE">
              <w:t>R5-1927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5D6F7F" w14:textId="77777777" w:rsidR="00FE752D" w:rsidRPr="00B714BE" w:rsidRDefault="00FE752D" w:rsidP="009D4432">
            <w:pPr>
              <w:pStyle w:val="TAC"/>
            </w:pPr>
            <w:r w:rsidRPr="00B714BE">
              <w:t>04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8B198D"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601BD3"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18532E" w14:textId="77777777" w:rsidR="00FE752D" w:rsidRPr="00B714BE" w:rsidRDefault="00FE752D" w:rsidP="009D4432">
            <w:pPr>
              <w:pStyle w:val="TAL"/>
            </w:pPr>
            <w:r w:rsidRPr="00B714BE">
              <w:t>Addition of NR test case 8.1.3.1.11.2_inter-band CA Event A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3BEA46" w14:textId="77777777" w:rsidR="00FE752D" w:rsidRPr="00B714BE" w:rsidRDefault="00FE752D" w:rsidP="009D4432">
            <w:pPr>
              <w:pStyle w:val="TAC"/>
            </w:pPr>
            <w:r w:rsidRPr="00B714BE">
              <w:t>15.3.0</w:t>
            </w:r>
          </w:p>
        </w:tc>
      </w:tr>
      <w:tr w:rsidR="00D13E6E" w:rsidRPr="00B714BE" w14:paraId="7840B5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DBF0B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AD9C2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4B720F" w14:textId="77777777" w:rsidR="00FE752D" w:rsidRPr="00B714BE" w:rsidRDefault="00FE752D" w:rsidP="009D4432">
            <w:pPr>
              <w:pStyle w:val="TAC"/>
            </w:pPr>
            <w:r w:rsidRPr="00B714BE">
              <w:t>R5-1927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637BCC" w14:textId="77777777" w:rsidR="00FE752D" w:rsidRPr="00B714BE" w:rsidRDefault="00FE752D" w:rsidP="009D4432">
            <w:pPr>
              <w:pStyle w:val="TAC"/>
            </w:pPr>
            <w:r w:rsidRPr="00B714BE">
              <w:t>04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910C7D"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98E6E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DF47C6" w14:textId="77777777" w:rsidR="00FE752D" w:rsidRPr="00B714BE" w:rsidRDefault="00FE752D" w:rsidP="009D4432">
            <w:pPr>
              <w:pStyle w:val="TAL"/>
            </w:pPr>
            <w:r w:rsidRPr="00B714BE">
              <w:t>Addition of NR test case 8.1.3.1.11.3_intra-band non Contiguous CA Event A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D12336" w14:textId="77777777" w:rsidR="00FE752D" w:rsidRPr="00B714BE" w:rsidRDefault="00FE752D" w:rsidP="009D4432">
            <w:pPr>
              <w:pStyle w:val="TAC"/>
            </w:pPr>
            <w:r w:rsidRPr="00B714BE">
              <w:t>15.3.0</w:t>
            </w:r>
          </w:p>
        </w:tc>
      </w:tr>
      <w:tr w:rsidR="00D13E6E" w:rsidRPr="00B714BE" w14:paraId="493CB3D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8DEB06"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7E3C3E"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D9E20D" w14:textId="77777777" w:rsidR="00FE752D" w:rsidRPr="00B714BE" w:rsidRDefault="00FE752D" w:rsidP="009D4432">
            <w:pPr>
              <w:pStyle w:val="TAC"/>
            </w:pPr>
            <w:r w:rsidRPr="00B714BE">
              <w:t>R5-1927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C1EA29" w14:textId="77777777" w:rsidR="00FE752D" w:rsidRPr="00B714BE" w:rsidRDefault="00FE752D" w:rsidP="009D4432">
            <w:pPr>
              <w:pStyle w:val="TAC"/>
            </w:pPr>
            <w:r w:rsidRPr="00B714BE">
              <w:t>04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40EDC8"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EEBEB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164625" w14:textId="77777777" w:rsidR="00FE752D" w:rsidRPr="00B714BE" w:rsidRDefault="00FE752D" w:rsidP="009D4432">
            <w:pPr>
              <w:pStyle w:val="TAL"/>
            </w:pPr>
            <w:r w:rsidRPr="00B714BE">
              <w:t>Addition of NR test case 8.1.3.1.12.1_ Additional intra-band 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8DDBF8" w14:textId="77777777" w:rsidR="00FE752D" w:rsidRPr="00B714BE" w:rsidRDefault="00FE752D" w:rsidP="009D4432">
            <w:pPr>
              <w:pStyle w:val="TAC"/>
            </w:pPr>
            <w:r w:rsidRPr="00B714BE">
              <w:t>15.3.0</w:t>
            </w:r>
          </w:p>
        </w:tc>
      </w:tr>
      <w:tr w:rsidR="00D13E6E" w:rsidRPr="00B714BE" w14:paraId="68C6E2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CB93B9"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EEF38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015B49" w14:textId="77777777" w:rsidR="00FE752D" w:rsidRPr="00B714BE" w:rsidRDefault="00FE752D" w:rsidP="009D4432">
            <w:pPr>
              <w:pStyle w:val="TAC"/>
            </w:pPr>
            <w:r w:rsidRPr="00B714BE">
              <w:t>R5-1927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17BFE2" w14:textId="77777777" w:rsidR="00FE752D" w:rsidRPr="00B714BE" w:rsidRDefault="00FE752D" w:rsidP="009D4432">
            <w:pPr>
              <w:pStyle w:val="TAC"/>
            </w:pPr>
            <w:r w:rsidRPr="00B714BE">
              <w:t>04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291C10"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267F4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EDD576" w14:textId="77777777" w:rsidR="00FE752D" w:rsidRPr="00B714BE" w:rsidRDefault="00FE752D" w:rsidP="009D4432">
            <w:pPr>
              <w:pStyle w:val="TAL"/>
            </w:pPr>
            <w:r w:rsidRPr="00B714BE">
              <w:t>Addition of NR test case 8.1.3.1.12.2_ Additional inter-band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22BD59" w14:textId="77777777" w:rsidR="00FE752D" w:rsidRPr="00B714BE" w:rsidRDefault="00FE752D" w:rsidP="009D4432">
            <w:pPr>
              <w:pStyle w:val="TAC"/>
            </w:pPr>
            <w:r w:rsidRPr="00B714BE">
              <w:t>15.3.0</w:t>
            </w:r>
          </w:p>
        </w:tc>
      </w:tr>
      <w:tr w:rsidR="00D13E6E" w:rsidRPr="00B714BE" w14:paraId="778C3D3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FECDDE"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2C7BD7"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97B7CD" w14:textId="77777777" w:rsidR="00FE752D" w:rsidRPr="00B714BE" w:rsidRDefault="00FE752D" w:rsidP="009D4432">
            <w:pPr>
              <w:pStyle w:val="TAC"/>
            </w:pPr>
            <w:r w:rsidRPr="00B714BE">
              <w:t>R5-1927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73255C" w14:textId="77777777" w:rsidR="00FE752D" w:rsidRPr="00B714BE" w:rsidRDefault="00FE752D" w:rsidP="009D4432">
            <w:pPr>
              <w:pStyle w:val="TAC"/>
            </w:pPr>
            <w:r w:rsidRPr="00B714BE">
              <w:t>04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6D3E38"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F8D7A9"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766F1F" w14:textId="77777777" w:rsidR="00FE752D" w:rsidRPr="00B714BE" w:rsidRDefault="00FE752D" w:rsidP="009D4432">
            <w:pPr>
              <w:pStyle w:val="TAL"/>
            </w:pPr>
            <w:r w:rsidRPr="00B714BE">
              <w:t>Addition of NR test case 8.1.3.1.12.3_ Additional intra-band non 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91D459" w14:textId="77777777" w:rsidR="00FE752D" w:rsidRPr="00B714BE" w:rsidRDefault="00FE752D" w:rsidP="009D4432">
            <w:pPr>
              <w:pStyle w:val="TAC"/>
            </w:pPr>
            <w:r w:rsidRPr="00B714BE">
              <w:t>15.3.0</w:t>
            </w:r>
          </w:p>
        </w:tc>
      </w:tr>
      <w:tr w:rsidR="00D13E6E" w:rsidRPr="00B714BE" w14:paraId="3565409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161E0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8A0C45"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0568DD" w14:textId="77777777" w:rsidR="00FE752D" w:rsidRPr="00B714BE" w:rsidRDefault="00FE752D" w:rsidP="009D4432">
            <w:pPr>
              <w:pStyle w:val="TAC"/>
            </w:pPr>
            <w:r w:rsidRPr="00B714BE">
              <w:t>R5-1927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94D028" w14:textId="77777777" w:rsidR="00FE752D" w:rsidRPr="00B714BE" w:rsidRDefault="00FE752D" w:rsidP="009D4432">
            <w:pPr>
              <w:pStyle w:val="TAC"/>
            </w:pPr>
            <w:r w:rsidRPr="00B714BE">
              <w:t>05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02819F"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338A9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59079E" w14:textId="77777777" w:rsidR="00FE752D" w:rsidRPr="00B714BE" w:rsidRDefault="00FE752D" w:rsidP="009D4432">
            <w:pPr>
              <w:pStyle w:val="TAL"/>
            </w:pPr>
            <w:r w:rsidRPr="00B714BE">
              <w:t>Addition of 5GS NR RRC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8611C9" w14:textId="77777777" w:rsidR="00FE752D" w:rsidRPr="00B714BE" w:rsidRDefault="00FE752D" w:rsidP="009D4432">
            <w:pPr>
              <w:pStyle w:val="TAC"/>
            </w:pPr>
            <w:r w:rsidRPr="00B714BE">
              <w:t>15.3.0</w:t>
            </w:r>
          </w:p>
        </w:tc>
      </w:tr>
      <w:tr w:rsidR="00D13E6E" w:rsidRPr="00B714BE" w14:paraId="5540E70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6C6C6E"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885D93"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7AB14A" w14:textId="77777777" w:rsidR="00FE752D" w:rsidRPr="00B714BE" w:rsidRDefault="00FE752D" w:rsidP="009D4432">
            <w:pPr>
              <w:pStyle w:val="TAC"/>
            </w:pPr>
            <w:r w:rsidRPr="00B714BE">
              <w:t>R5-1927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F01209" w14:textId="77777777" w:rsidR="00FE752D" w:rsidRPr="00B714BE" w:rsidRDefault="00FE752D" w:rsidP="009D4432">
            <w:pPr>
              <w:pStyle w:val="TAC"/>
            </w:pPr>
            <w:r w:rsidRPr="00B714BE">
              <w:t>05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F0DF47"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B271F3"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CA31DF" w14:textId="77777777" w:rsidR="00FE752D" w:rsidRPr="00B714BE" w:rsidRDefault="00FE752D" w:rsidP="009D4432">
            <w:pPr>
              <w:pStyle w:val="TAL"/>
            </w:pPr>
            <w:r w:rsidRPr="00B714BE">
              <w:t xml:space="preserve">Addition of TC 8.1.4.2.1.1 Inter-RAT handover / From NR to E-UTRA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E81381" w14:textId="77777777" w:rsidR="00FE752D" w:rsidRPr="00B714BE" w:rsidRDefault="00FE752D" w:rsidP="009D4432">
            <w:pPr>
              <w:pStyle w:val="TAC"/>
            </w:pPr>
            <w:r w:rsidRPr="00B714BE">
              <w:t>15.3.0</w:t>
            </w:r>
          </w:p>
        </w:tc>
      </w:tr>
      <w:tr w:rsidR="00D13E6E" w:rsidRPr="00B714BE" w14:paraId="799E31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EB9CA2"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E4C95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0C19CB" w14:textId="77777777" w:rsidR="00FE752D" w:rsidRPr="00B714BE" w:rsidRDefault="00FE752D" w:rsidP="009D4432">
            <w:pPr>
              <w:pStyle w:val="TAC"/>
            </w:pPr>
            <w:r w:rsidRPr="00B714BE">
              <w:t>R5-1927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4653C4" w14:textId="77777777" w:rsidR="00FE752D" w:rsidRPr="00B714BE" w:rsidRDefault="00FE752D" w:rsidP="009D4432">
            <w:pPr>
              <w:pStyle w:val="TAC"/>
            </w:pPr>
            <w:r w:rsidRPr="00B714BE">
              <w:t>05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0869EE"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D4C69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D3AE13" w14:textId="77777777" w:rsidR="00FE752D" w:rsidRPr="00B714BE" w:rsidRDefault="00FE752D" w:rsidP="009D4432">
            <w:pPr>
              <w:pStyle w:val="TAL"/>
            </w:pPr>
            <w:r w:rsidRPr="00B714BE">
              <w:t>New RRC test case 8.1.5.2.2 SI change / Notification of BCCH modification / Short message for SI update in NR RRC_CONNECTED st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CA0E96" w14:textId="77777777" w:rsidR="00FE752D" w:rsidRPr="00B714BE" w:rsidRDefault="00FE752D" w:rsidP="009D4432">
            <w:pPr>
              <w:pStyle w:val="TAC"/>
            </w:pPr>
            <w:r w:rsidRPr="00B714BE">
              <w:t>15.3.0</w:t>
            </w:r>
          </w:p>
        </w:tc>
      </w:tr>
      <w:tr w:rsidR="00D13E6E" w:rsidRPr="00B714BE" w14:paraId="7F9A08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D972D7"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176DDB"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DE5CE6" w14:textId="77777777" w:rsidR="00FE752D" w:rsidRPr="00B714BE" w:rsidRDefault="00FE752D" w:rsidP="009D4432">
            <w:pPr>
              <w:pStyle w:val="TAC"/>
            </w:pPr>
            <w:r w:rsidRPr="00B714BE">
              <w:t>R5-1927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9EC470" w14:textId="77777777" w:rsidR="00FE752D" w:rsidRPr="00B714BE" w:rsidRDefault="00FE752D" w:rsidP="009D4432">
            <w:pPr>
              <w:pStyle w:val="TAC"/>
            </w:pPr>
            <w:r w:rsidRPr="00B714BE">
              <w:t>04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E2D13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80B3E5"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8249A2" w14:textId="77777777" w:rsidR="00FE752D" w:rsidRPr="00B714BE" w:rsidRDefault="00FE752D" w:rsidP="009D4432">
            <w:pPr>
              <w:pStyle w:val="TAL"/>
            </w:pPr>
            <w:r w:rsidRPr="00B714BE">
              <w:t>Update to EN-DC test case 8.2.3.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4FA5D6" w14:textId="77777777" w:rsidR="00FE752D" w:rsidRPr="00B714BE" w:rsidRDefault="00FE752D" w:rsidP="009D4432">
            <w:pPr>
              <w:pStyle w:val="TAC"/>
            </w:pPr>
            <w:r w:rsidRPr="00B714BE">
              <w:t>15.3.0</w:t>
            </w:r>
          </w:p>
        </w:tc>
      </w:tr>
      <w:tr w:rsidR="00D13E6E" w:rsidRPr="00B714BE" w14:paraId="3A23A27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4D25A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A96089"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E959CF" w14:textId="77777777" w:rsidR="00FE752D" w:rsidRPr="00B714BE" w:rsidRDefault="00FE752D" w:rsidP="009D4432">
            <w:pPr>
              <w:pStyle w:val="TAC"/>
            </w:pPr>
            <w:r w:rsidRPr="00B714BE">
              <w:t>R5-1928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274592" w14:textId="77777777" w:rsidR="00FE752D" w:rsidRPr="00B714BE" w:rsidRDefault="00FE752D" w:rsidP="009D4432">
            <w:pPr>
              <w:pStyle w:val="TAC"/>
            </w:pPr>
            <w:r w:rsidRPr="00B714BE">
              <w:t>04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A4D70B"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DA952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985F3D" w14:textId="77777777" w:rsidR="00FE752D" w:rsidRPr="00B714BE" w:rsidRDefault="00FE752D" w:rsidP="009D4432">
            <w:pPr>
              <w:pStyle w:val="TAL"/>
            </w:pPr>
            <w:r w:rsidRPr="00B714BE">
              <w:t>Addition of 5GC test case 9.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8AAD35" w14:textId="77777777" w:rsidR="00FE752D" w:rsidRPr="00B714BE" w:rsidRDefault="00FE752D" w:rsidP="009D4432">
            <w:pPr>
              <w:pStyle w:val="TAC"/>
            </w:pPr>
            <w:r w:rsidRPr="00B714BE">
              <w:t>15.3.0</w:t>
            </w:r>
          </w:p>
        </w:tc>
      </w:tr>
      <w:tr w:rsidR="00D13E6E" w:rsidRPr="00B714BE" w14:paraId="1D1821F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1BC13D"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D1022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4B4B9B" w14:textId="77777777" w:rsidR="00FE752D" w:rsidRPr="00B714BE" w:rsidRDefault="00FE752D" w:rsidP="009D4432">
            <w:pPr>
              <w:pStyle w:val="TAC"/>
            </w:pPr>
            <w:r w:rsidRPr="00B714BE">
              <w:t>R5-1928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A06C2D" w14:textId="77777777" w:rsidR="00FE752D" w:rsidRPr="00B714BE" w:rsidRDefault="00FE752D" w:rsidP="009D4432">
            <w:pPr>
              <w:pStyle w:val="TAC"/>
            </w:pPr>
            <w:r w:rsidRPr="00B714BE">
              <w:t>04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62BF48"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510B32"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272F12" w14:textId="77777777" w:rsidR="00FE752D" w:rsidRPr="00B714BE" w:rsidRDefault="00FE752D" w:rsidP="009D4432">
            <w:pPr>
              <w:pStyle w:val="TAL"/>
            </w:pPr>
            <w:r w:rsidRPr="00B714BE">
              <w:t>Addition of NR test case 9.1.1.6-Authentication abnorma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4577F7" w14:textId="77777777" w:rsidR="00FE752D" w:rsidRPr="00B714BE" w:rsidRDefault="00FE752D" w:rsidP="009D4432">
            <w:pPr>
              <w:pStyle w:val="TAC"/>
            </w:pPr>
            <w:r w:rsidRPr="00B714BE">
              <w:t>15.3.0</w:t>
            </w:r>
          </w:p>
        </w:tc>
      </w:tr>
      <w:tr w:rsidR="00D13E6E" w:rsidRPr="00B714BE" w14:paraId="0098F5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DABA8C"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3355D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70EFCC" w14:textId="77777777" w:rsidR="00FE752D" w:rsidRPr="00B714BE" w:rsidRDefault="00FE752D" w:rsidP="009D4432">
            <w:pPr>
              <w:pStyle w:val="TAC"/>
            </w:pPr>
            <w:r w:rsidRPr="00B714BE">
              <w:t>R5-1928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AC4517" w14:textId="77777777" w:rsidR="00FE752D" w:rsidRPr="00B714BE" w:rsidRDefault="00FE752D" w:rsidP="009D4432">
            <w:pPr>
              <w:pStyle w:val="TAC"/>
            </w:pPr>
            <w:r w:rsidRPr="00B714BE">
              <w:t>04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E3776C"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692B93"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B968DC" w14:textId="77777777" w:rsidR="00FE752D" w:rsidRPr="00B714BE" w:rsidRDefault="00FE752D" w:rsidP="009D4432">
            <w:pPr>
              <w:pStyle w:val="TAL"/>
            </w:pPr>
            <w:r w:rsidRPr="00B714BE">
              <w:t>Addition of NR test case 9.1.6.1.2-T3521 timeou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F8C48C" w14:textId="77777777" w:rsidR="00FE752D" w:rsidRPr="00B714BE" w:rsidRDefault="00FE752D" w:rsidP="009D4432">
            <w:pPr>
              <w:pStyle w:val="TAC"/>
            </w:pPr>
            <w:r w:rsidRPr="00B714BE">
              <w:t>15.3.0</w:t>
            </w:r>
          </w:p>
        </w:tc>
      </w:tr>
      <w:tr w:rsidR="00D13E6E" w:rsidRPr="00B714BE" w14:paraId="7353AAA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1B2D4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8A54BF9"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605780" w14:textId="77777777" w:rsidR="00FE752D" w:rsidRPr="00B714BE" w:rsidRDefault="00FE752D" w:rsidP="009D4432">
            <w:pPr>
              <w:pStyle w:val="TAC"/>
            </w:pPr>
            <w:r w:rsidRPr="00B714BE">
              <w:t>R5-1928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09A8F5" w14:textId="77777777" w:rsidR="00FE752D" w:rsidRPr="00B714BE" w:rsidRDefault="00FE752D" w:rsidP="009D4432">
            <w:pPr>
              <w:pStyle w:val="TAC"/>
            </w:pPr>
            <w:r w:rsidRPr="00B714BE">
              <w:t>04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A3A89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870CFC"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09E381" w14:textId="77777777" w:rsidR="00FE752D" w:rsidRPr="00B714BE" w:rsidRDefault="00FE752D" w:rsidP="009D4432">
            <w:pPr>
              <w:pStyle w:val="TAL"/>
            </w:pPr>
            <w:r w:rsidRPr="00B714BE">
              <w:t>Addition of NR test case 9.1.6.2.1-Network-initiated deregistration-deregistration for 3GPP access-reregistration requir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B69C267" w14:textId="77777777" w:rsidR="00FE752D" w:rsidRPr="00B714BE" w:rsidRDefault="00FE752D" w:rsidP="009D4432">
            <w:pPr>
              <w:pStyle w:val="TAC"/>
            </w:pPr>
            <w:r w:rsidRPr="00B714BE">
              <w:t>15.3.0</w:t>
            </w:r>
          </w:p>
        </w:tc>
      </w:tr>
      <w:tr w:rsidR="00D13E6E" w:rsidRPr="00B714BE" w14:paraId="60DFF9F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C7B711"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C6E9B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009932" w14:textId="77777777" w:rsidR="00FE752D" w:rsidRPr="00B714BE" w:rsidRDefault="00FE752D" w:rsidP="009D4432">
            <w:pPr>
              <w:pStyle w:val="TAC"/>
            </w:pPr>
            <w:r w:rsidRPr="00B714BE">
              <w:t>R5-1928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020835" w14:textId="77777777" w:rsidR="00FE752D" w:rsidRPr="00B714BE" w:rsidRDefault="00FE752D" w:rsidP="009D4432">
            <w:pPr>
              <w:pStyle w:val="TAC"/>
            </w:pPr>
            <w:r w:rsidRPr="00B714BE">
              <w:t>04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018217"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E885F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685E39" w14:textId="77777777" w:rsidR="00FE752D" w:rsidRPr="00B714BE" w:rsidRDefault="00FE752D" w:rsidP="009D4432">
            <w:pPr>
              <w:pStyle w:val="TAL"/>
            </w:pPr>
            <w:r w:rsidRPr="00B714BE">
              <w:t>Addition of NR test case 9.1.7.2-Service request for user data pend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F39677" w14:textId="77777777" w:rsidR="00FE752D" w:rsidRPr="00B714BE" w:rsidRDefault="00FE752D" w:rsidP="009D4432">
            <w:pPr>
              <w:pStyle w:val="TAC"/>
            </w:pPr>
            <w:r w:rsidRPr="00B714BE">
              <w:t>15.3.0</w:t>
            </w:r>
          </w:p>
        </w:tc>
      </w:tr>
      <w:tr w:rsidR="00D13E6E" w:rsidRPr="00B714BE" w14:paraId="5180C28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85756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F6209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4C82AB" w14:textId="77777777" w:rsidR="00FE752D" w:rsidRPr="00B714BE" w:rsidRDefault="00FE752D" w:rsidP="009D4432">
            <w:pPr>
              <w:pStyle w:val="TAC"/>
            </w:pPr>
            <w:r w:rsidRPr="00B714BE">
              <w:t>R5-1928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3D96BE" w14:textId="77777777" w:rsidR="00FE752D" w:rsidRPr="00B714BE" w:rsidRDefault="00FE752D" w:rsidP="009D4432">
            <w:pPr>
              <w:pStyle w:val="TAC"/>
            </w:pPr>
            <w:r w:rsidRPr="00B714BE">
              <w:t>05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CCA87B"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6825A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79C053" w14:textId="77777777" w:rsidR="00FE752D" w:rsidRPr="00B714BE" w:rsidRDefault="00FE752D" w:rsidP="009D4432">
            <w:pPr>
              <w:pStyle w:val="TAL"/>
            </w:pPr>
            <w:r w:rsidRPr="00B714BE">
              <w:t>Addition of new 5GC TC 9.1.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D431A0" w14:textId="77777777" w:rsidR="00FE752D" w:rsidRPr="00B714BE" w:rsidRDefault="00FE752D" w:rsidP="009D4432">
            <w:pPr>
              <w:pStyle w:val="TAC"/>
            </w:pPr>
            <w:r w:rsidRPr="00B714BE">
              <w:t>15.3.0</w:t>
            </w:r>
          </w:p>
        </w:tc>
      </w:tr>
      <w:tr w:rsidR="00D13E6E" w:rsidRPr="00B714BE" w14:paraId="555F50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B3BB8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2E78B2"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D91D27" w14:textId="77777777" w:rsidR="00FE752D" w:rsidRPr="00B714BE" w:rsidRDefault="00FE752D" w:rsidP="009D4432">
            <w:pPr>
              <w:pStyle w:val="TAC"/>
            </w:pPr>
            <w:r w:rsidRPr="00B714BE">
              <w:t>R5-1928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404EDD" w14:textId="77777777" w:rsidR="00FE752D" w:rsidRPr="00B714BE" w:rsidRDefault="00FE752D" w:rsidP="009D4432">
            <w:pPr>
              <w:pStyle w:val="TAC"/>
            </w:pPr>
            <w:r w:rsidRPr="00B714BE">
              <w:t>05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1E4B21"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34F87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2CF860" w14:textId="77777777" w:rsidR="00FE752D" w:rsidRPr="00B714BE" w:rsidRDefault="00FE752D" w:rsidP="009D4432">
            <w:pPr>
              <w:pStyle w:val="TAL"/>
            </w:pPr>
            <w:r w:rsidRPr="00B714BE">
              <w:t>Addition of new 5GC TC 9.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413A1E" w14:textId="77777777" w:rsidR="00FE752D" w:rsidRPr="00B714BE" w:rsidRDefault="00FE752D" w:rsidP="009D4432">
            <w:pPr>
              <w:pStyle w:val="TAC"/>
            </w:pPr>
            <w:r w:rsidRPr="00B714BE">
              <w:t>15.3.0</w:t>
            </w:r>
          </w:p>
        </w:tc>
      </w:tr>
      <w:tr w:rsidR="00D13E6E" w:rsidRPr="00B714BE" w14:paraId="66EAB1D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8F545F"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A4A331"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15711B" w14:textId="77777777" w:rsidR="00FE752D" w:rsidRPr="00B714BE" w:rsidRDefault="00FE752D" w:rsidP="009D4432">
            <w:pPr>
              <w:pStyle w:val="TAC"/>
            </w:pPr>
            <w:r w:rsidRPr="00B714BE">
              <w:t>R5-1928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A0FEA2" w14:textId="77777777" w:rsidR="00FE752D" w:rsidRPr="00B714BE" w:rsidRDefault="00FE752D" w:rsidP="009D4432">
            <w:pPr>
              <w:pStyle w:val="TAC"/>
            </w:pPr>
            <w:r w:rsidRPr="00B714BE">
              <w:t>05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558749"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33CDDD"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6D8908" w14:textId="77777777" w:rsidR="00FE752D" w:rsidRPr="00B714BE" w:rsidRDefault="00FE752D" w:rsidP="009D4432">
            <w:pPr>
              <w:pStyle w:val="TAL"/>
            </w:pPr>
            <w:r w:rsidRPr="00B714BE">
              <w:t>Addition of 5GC Test case 10.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2EA132" w14:textId="77777777" w:rsidR="00FE752D" w:rsidRPr="00B714BE" w:rsidRDefault="00FE752D" w:rsidP="009D4432">
            <w:pPr>
              <w:pStyle w:val="TAC"/>
            </w:pPr>
            <w:r w:rsidRPr="00B714BE">
              <w:t>15.3.0</w:t>
            </w:r>
          </w:p>
        </w:tc>
      </w:tr>
      <w:tr w:rsidR="00D13E6E" w:rsidRPr="00B714BE" w14:paraId="030DDF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B635B0"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3688E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303D85" w14:textId="77777777" w:rsidR="00FE752D" w:rsidRPr="00B714BE" w:rsidRDefault="00FE752D" w:rsidP="009D4432">
            <w:pPr>
              <w:pStyle w:val="TAC"/>
            </w:pPr>
            <w:r w:rsidRPr="00B714BE">
              <w:t>R5-1928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B50B88" w14:textId="77777777" w:rsidR="00FE752D" w:rsidRPr="00B714BE" w:rsidRDefault="00FE752D" w:rsidP="009D4432">
            <w:pPr>
              <w:pStyle w:val="TAC"/>
            </w:pPr>
            <w:r w:rsidRPr="00B714BE">
              <w:t>05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882FAD" w14:textId="77777777" w:rsidR="00FE752D" w:rsidRPr="00B714BE" w:rsidRDefault="00FE752D"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9A06CB"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0378D4" w14:textId="77777777" w:rsidR="00FE752D" w:rsidRPr="00B714BE" w:rsidRDefault="00FE752D" w:rsidP="009D4432">
            <w:pPr>
              <w:pStyle w:val="TAL"/>
            </w:pPr>
            <w:r w:rsidRPr="00B714BE">
              <w:t>Update of 5GS NR MAC test case 7.1.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3F4A2F" w14:textId="77777777" w:rsidR="00FE752D" w:rsidRPr="00B714BE" w:rsidRDefault="00FE752D" w:rsidP="009D4432">
            <w:pPr>
              <w:pStyle w:val="TAC"/>
            </w:pPr>
            <w:r w:rsidRPr="00B714BE">
              <w:t>15.3.0</w:t>
            </w:r>
          </w:p>
        </w:tc>
      </w:tr>
      <w:tr w:rsidR="00D13E6E" w:rsidRPr="00B714BE" w14:paraId="1228B22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54E57C"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F4A416"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47A8E5" w14:textId="77777777" w:rsidR="00FE752D" w:rsidRPr="00B714BE" w:rsidRDefault="00FE752D" w:rsidP="009D4432">
            <w:pPr>
              <w:pStyle w:val="TAC"/>
            </w:pPr>
            <w:r w:rsidRPr="00B714BE">
              <w:t>R5-1928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274F48" w14:textId="77777777" w:rsidR="00FE752D" w:rsidRPr="00B714BE" w:rsidRDefault="00FE752D" w:rsidP="009D4432">
            <w:pPr>
              <w:pStyle w:val="TAC"/>
            </w:pPr>
            <w:r w:rsidRPr="00B714BE">
              <w:t>05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193AD3" w14:textId="77777777" w:rsidR="00FE752D" w:rsidRPr="00B714BE" w:rsidRDefault="00FE752D"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F276F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C99733" w14:textId="77777777" w:rsidR="00FE752D" w:rsidRPr="00B714BE" w:rsidRDefault="00FE752D" w:rsidP="009D4432">
            <w:pPr>
              <w:pStyle w:val="TAL"/>
            </w:pPr>
            <w:r w:rsidRPr="00B714BE">
              <w:t>Addition of new 5GC TC 9.1.5.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BA5A59" w14:textId="77777777" w:rsidR="00FE752D" w:rsidRPr="00B714BE" w:rsidRDefault="00FE752D" w:rsidP="009D4432">
            <w:pPr>
              <w:pStyle w:val="TAC"/>
            </w:pPr>
            <w:r w:rsidRPr="00B714BE">
              <w:t>15.3.0</w:t>
            </w:r>
          </w:p>
        </w:tc>
      </w:tr>
      <w:tr w:rsidR="00D13E6E" w:rsidRPr="00B714BE" w14:paraId="2DE7E76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46F68E"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6D7981"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DB347C" w14:textId="77777777" w:rsidR="00FE752D" w:rsidRPr="00B714BE" w:rsidRDefault="00FE752D" w:rsidP="009D4432">
            <w:pPr>
              <w:pStyle w:val="TAC"/>
            </w:pPr>
            <w:r w:rsidRPr="00B714BE">
              <w:t>R5-1928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796518" w14:textId="77777777" w:rsidR="00FE752D" w:rsidRPr="00B714BE" w:rsidRDefault="00FE752D" w:rsidP="009D4432">
            <w:pPr>
              <w:pStyle w:val="TAC"/>
            </w:pPr>
            <w:r w:rsidRPr="00B714BE">
              <w:t>05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2820B6" w14:textId="77777777" w:rsidR="00FE752D" w:rsidRPr="00B714BE" w:rsidRDefault="00FE752D"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7BBB8A"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D6534F" w14:textId="77777777" w:rsidR="00FE752D" w:rsidRPr="00B714BE" w:rsidRDefault="00FE752D" w:rsidP="009D4432">
            <w:pPr>
              <w:pStyle w:val="TAL"/>
            </w:pPr>
            <w:r w:rsidRPr="00B714BE">
              <w:t>Update of 5GS NR RRC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46BDB0" w14:textId="77777777" w:rsidR="00FE752D" w:rsidRPr="00B714BE" w:rsidRDefault="00FE752D" w:rsidP="009D4432">
            <w:pPr>
              <w:pStyle w:val="TAC"/>
            </w:pPr>
            <w:r w:rsidRPr="00B714BE">
              <w:t>15.3.0</w:t>
            </w:r>
          </w:p>
        </w:tc>
      </w:tr>
      <w:tr w:rsidR="00D13E6E" w:rsidRPr="00B714BE" w14:paraId="1FA794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A5F5F3"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D92B57"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608E0E" w14:textId="77777777" w:rsidR="00FE752D" w:rsidRPr="00B714BE" w:rsidRDefault="00FE752D" w:rsidP="009D4432">
            <w:pPr>
              <w:pStyle w:val="TAC"/>
            </w:pPr>
            <w:r w:rsidRPr="00B714BE">
              <w:t>R5-1928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36AD0A" w14:textId="77777777" w:rsidR="00FE752D" w:rsidRPr="00B714BE" w:rsidRDefault="00FE752D" w:rsidP="009D4432">
            <w:pPr>
              <w:pStyle w:val="TAC"/>
            </w:pPr>
            <w:r w:rsidRPr="00B714BE">
              <w:t>05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993F82" w14:textId="77777777" w:rsidR="00FE752D" w:rsidRPr="00B714BE" w:rsidRDefault="00FE752D"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264720"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837BDB" w14:textId="77777777" w:rsidR="00FE752D" w:rsidRPr="00B714BE" w:rsidRDefault="00FE752D" w:rsidP="009D4432">
            <w:pPr>
              <w:pStyle w:val="TAL"/>
            </w:pPr>
            <w:r w:rsidRPr="00B714BE">
              <w:t>Addition of 5GS PDCP TC 7.1.3.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33433F" w14:textId="77777777" w:rsidR="00FE752D" w:rsidRPr="00B714BE" w:rsidRDefault="00FE752D" w:rsidP="009D4432">
            <w:pPr>
              <w:pStyle w:val="TAC"/>
            </w:pPr>
            <w:r w:rsidRPr="00B714BE">
              <w:t>15.3.0</w:t>
            </w:r>
          </w:p>
        </w:tc>
      </w:tr>
      <w:tr w:rsidR="00D13E6E" w:rsidRPr="00B714BE" w14:paraId="7278D22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0004BE"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C2E0F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3C3107" w14:textId="77777777" w:rsidR="00FE752D" w:rsidRPr="00B714BE" w:rsidRDefault="00FE752D" w:rsidP="009D4432">
            <w:pPr>
              <w:pStyle w:val="TAC"/>
            </w:pPr>
            <w:r w:rsidRPr="00B714BE">
              <w:t>R5-1928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31AB36" w14:textId="77777777" w:rsidR="00FE752D" w:rsidRPr="00B714BE" w:rsidRDefault="00FE752D" w:rsidP="009D4432">
            <w:pPr>
              <w:pStyle w:val="TAC"/>
            </w:pPr>
            <w:r w:rsidRPr="00B714BE">
              <w:t>06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82365F"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6CA8D1"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950648" w14:textId="77777777" w:rsidR="00FE752D" w:rsidRPr="00B714BE" w:rsidRDefault="00FE752D" w:rsidP="009D4432">
            <w:pPr>
              <w:pStyle w:val="TAL"/>
            </w:pPr>
            <w:r w:rsidRPr="00B714BE">
              <w:t>Addition of 5GS SA RRC TC - 8.1.3.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1EE661" w14:textId="77777777" w:rsidR="00FE752D" w:rsidRPr="00B714BE" w:rsidRDefault="00FE752D" w:rsidP="009D4432">
            <w:pPr>
              <w:pStyle w:val="TAC"/>
            </w:pPr>
            <w:r w:rsidRPr="00B714BE">
              <w:t>15.3.0</w:t>
            </w:r>
          </w:p>
        </w:tc>
      </w:tr>
      <w:tr w:rsidR="00D13E6E" w:rsidRPr="00B714BE" w14:paraId="72A2B81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22335A"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18C4CF"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430D1E" w14:textId="77777777" w:rsidR="00FE752D" w:rsidRPr="00B714BE" w:rsidRDefault="00FE752D" w:rsidP="009D4432">
            <w:pPr>
              <w:pStyle w:val="TAC"/>
            </w:pPr>
            <w:r w:rsidRPr="00B714BE">
              <w:t>R5-1928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5B2286" w14:textId="77777777" w:rsidR="00FE752D" w:rsidRPr="00B714BE" w:rsidRDefault="00FE752D" w:rsidP="009D4432">
            <w:pPr>
              <w:pStyle w:val="TAC"/>
            </w:pPr>
            <w:r w:rsidRPr="00B714BE">
              <w:t>06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48345D" w14:textId="77777777" w:rsidR="00FE752D" w:rsidRPr="00B714BE" w:rsidRDefault="00FE752D"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0DAAC7"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5D69B5" w14:textId="77777777" w:rsidR="00FE752D" w:rsidRPr="00B714BE" w:rsidRDefault="00FE752D" w:rsidP="009D4432">
            <w:pPr>
              <w:pStyle w:val="TAL"/>
            </w:pPr>
            <w:r w:rsidRPr="00B714BE">
              <w:t>Addition of 5GS SA RRC TC - 8.1.3.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AD47A7" w14:textId="77777777" w:rsidR="00FE752D" w:rsidRPr="00B714BE" w:rsidRDefault="00FE752D" w:rsidP="009D4432">
            <w:pPr>
              <w:pStyle w:val="TAC"/>
            </w:pPr>
            <w:r w:rsidRPr="00B714BE">
              <w:t>15.3.0</w:t>
            </w:r>
          </w:p>
        </w:tc>
      </w:tr>
      <w:tr w:rsidR="00D13E6E" w:rsidRPr="00B714BE" w14:paraId="4DD4CC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7D562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5FADBA"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9886F2" w14:textId="77777777" w:rsidR="00FE752D" w:rsidRPr="00B714BE" w:rsidRDefault="00FE752D" w:rsidP="009D4432">
            <w:pPr>
              <w:pStyle w:val="TAC"/>
            </w:pPr>
            <w:r w:rsidRPr="00B714BE">
              <w:t>R5-1928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7DCB9A" w14:textId="77777777" w:rsidR="00FE752D" w:rsidRPr="00B714BE" w:rsidRDefault="00FE752D" w:rsidP="009D4432">
            <w:pPr>
              <w:pStyle w:val="TAC"/>
            </w:pPr>
            <w:r w:rsidRPr="00B714BE">
              <w:t>06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F8BD0C"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7930A2"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4B5DF6" w14:textId="77777777" w:rsidR="00FE752D" w:rsidRPr="00B714BE" w:rsidRDefault="00FE752D" w:rsidP="009D4432">
            <w:pPr>
              <w:pStyle w:val="TAL"/>
            </w:pPr>
            <w:r w:rsidRPr="00B714BE">
              <w:t>Addition of NR test case Event A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609F87" w14:textId="77777777" w:rsidR="00FE752D" w:rsidRPr="00B714BE" w:rsidRDefault="00FE752D" w:rsidP="009D4432">
            <w:pPr>
              <w:pStyle w:val="TAC"/>
            </w:pPr>
            <w:r w:rsidRPr="00B714BE">
              <w:t>15.3.0</w:t>
            </w:r>
          </w:p>
        </w:tc>
      </w:tr>
      <w:tr w:rsidR="00D13E6E" w:rsidRPr="00B714BE" w14:paraId="7063047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C43DC8"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831964"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71F55B" w14:textId="77777777" w:rsidR="00FE752D" w:rsidRPr="00B714BE" w:rsidRDefault="00FE752D" w:rsidP="009D4432">
            <w:pPr>
              <w:pStyle w:val="TAC"/>
            </w:pPr>
            <w:r w:rsidRPr="00B714BE">
              <w:t>R5-1928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DE90B5" w14:textId="77777777" w:rsidR="00FE752D" w:rsidRPr="00B714BE" w:rsidRDefault="00FE752D" w:rsidP="009D4432">
            <w:pPr>
              <w:pStyle w:val="TAC"/>
            </w:pPr>
            <w:r w:rsidRPr="00B714BE">
              <w:t>06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6231C5" w14:textId="77777777" w:rsidR="00FE752D" w:rsidRPr="00B714BE" w:rsidRDefault="00FE752D"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1C0704"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4603FE" w14:textId="77777777" w:rsidR="00FE752D" w:rsidRPr="00B714BE" w:rsidRDefault="00FE752D" w:rsidP="009D4432">
            <w:pPr>
              <w:pStyle w:val="TAL"/>
            </w:pPr>
            <w:r w:rsidRPr="00B714BE">
              <w:t>Addition of NR test case Event A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13CB16" w14:textId="77777777" w:rsidR="00FE752D" w:rsidRPr="00B714BE" w:rsidRDefault="00FE752D" w:rsidP="009D4432">
            <w:pPr>
              <w:pStyle w:val="TAC"/>
            </w:pPr>
            <w:r w:rsidRPr="00B714BE">
              <w:t>15.3.0</w:t>
            </w:r>
          </w:p>
        </w:tc>
      </w:tr>
      <w:tr w:rsidR="00D13E6E" w:rsidRPr="00B714BE" w14:paraId="007684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AEA617"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269300"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E24E41" w14:textId="77777777" w:rsidR="00FE752D" w:rsidRPr="00B714BE" w:rsidRDefault="00FE752D" w:rsidP="009D4432">
            <w:pPr>
              <w:pStyle w:val="TAC"/>
            </w:pPr>
            <w:r w:rsidRPr="00B714BE">
              <w:t>R5-1928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E0D2A2" w14:textId="77777777" w:rsidR="00FE752D" w:rsidRPr="00B714BE" w:rsidRDefault="00FE752D" w:rsidP="009D4432">
            <w:pPr>
              <w:pStyle w:val="TAC"/>
            </w:pPr>
            <w:r w:rsidRPr="00B714BE">
              <w:t>05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FD3B1D" w14:textId="77777777" w:rsidR="00FE752D" w:rsidRPr="00B714BE" w:rsidRDefault="00FE752D"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D18C18"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F86D45" w14:textId="77777777" w:rsidR="00FE752D" w:rsidRPr="00B714BE" w:rsidRDefault="00FE752D" w:rsidP="009D4432">
            <w:pPr>
              <w:pStyle w:val="TAL"/>
            </w:pPr>
            <w:r w:rsidRPr="00B714BE">
              <w:t>Update of 5GS NR RRC test case 8.2.3.6.1 and  8.2.3.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84C497" w14:textId="77777777" w:rsidR="00FE752D" w:rsidRPr="00B714BE" w:rsidRDefault="00FE752D" w:rsidP="009D4432">
            <w:pPr>
              <w:pStyle w:val="TAC"/>
            </w:pPr>
            <w:r w:rsidRPr="00B714BE">
              <w:t>15.3.0</w:t>
            </w:r>
          </w:p>
        </w:tc>
      </w:tr>
      <w:tr w:rsidR="00D13E6E" w:rsidRPr="00B714BE" w14:paraId="157E70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B7FDCB" w14:textId="77777777" w:rsidR="00FE752D" w:rsidRPr="00B714BE" w:rsidRDefault="00FE752D"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903A3B" w14:textId="77777777" w:rsidR="00FE752D" w:rsidRPr="00B714BE" w:rsidRDefault="00FE752D"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16E717" w14:textId="77777777" w:rsidR="00FE752D" w:rsidRPr="00B714BE" w:rsidRDefault="00FE752D" w:rsidP="009D4432">
            <w:pPr>
              <w:pStyle w:val="TAC"/>
            </w:pPr>
            <w:r w:rsidRPr="00B714BE">
              <w:t>R5-1928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AC285D" w14:textId="77777777" w:rsidR="00FE752D" w:rsidRPr="00B714BE" w:rsidRDefault="00FE752D" w:rsidP="009D4432">
            <w:pPr>
              <w:pStyle w:val="TAC"/>
            </w:pPr>
            <w:r w:rsidRPr="00B714BE">
              <w:t>04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952471" w14:textId="77777777" w:rsidR="00FE752D" w:rsidRPr="00B714BE" w:rsidRDefault="00FE752D"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A3E6C7" w14:textId="77777777" w:rsidR="00FE752D" w:rsidRPr="00B714BE" w:rsidRDefault="00FE752D"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D95781" w14:textId="77777777" w:rsidR="00FE752D" w:rsidRPr="00B714BE" w:rsidRDefault="00FE752D" w:rsidP="009D4432">
            <w:pPr>
              <w:pStyle w:val="TAL"/>
            </w:pPr>
            <w:r w:rsidRPr="00B714BE">
              <w:t>Addition of NR test case 9.1.6.2.2-Reregistration not requir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FEC954" w14:textId="77777777" w:rsidR="00FE752D" w:rsidRPr="00B714BE" w:rsidRDefault="00FE752D" w:rsidP="009D4432">
            <w:pPr>
              <w:pStyle w:val="TAC"/>
            </w:pPr>
            <w:r w:rsidRPr="00B714BE">
              <w:t>15.3.0</w:t>
            </w:r>
          </w:p>
        </w:tc>
      </w:tr>
      <w:tr w:rsidR="00D13E6E" w:rsidRPr="00B714BE" w14:paraId="53BF8E8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B6BDC0" w14:textId="77777777" w:rsidR="00D21DBB" w:rsidRPr="00B714BE" w:rsidRDefault="00D21DBB" w:rsidP="009D4432">
            <w:pPr>
              <w:pStyle w:val="TAC"/>
            </w:pPr>
            <w:r w:rsidRPr="00B714BE">
              <w:t>2019-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9A3B1A" w14:textId="77777777" w:rsidR="00D21DBB" w:rsidRPr="00B714BE" w:rsidRDefault="00D21DBB" w:rsidP="009D4432">
            <w:pPr>
              <w:pStyle w:val="TAC"/>
            </w:pPr>
            <w:r w:rsidRPr="00B714BE">
              <w:t>RAN#8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DA31CE" w14:textId="77777777" w:rsidR="00D21DBB" w:rsidRPr="00B714BE" w:rsidRDefault="00D21DBB" w:rsidP="009D4432">
            <w:pPr>
              <w:pStyle w:val="TAC"/>
            </w:pPr>
            <w:r w:rsidRPr="00B714BE">
              <w:t>-</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B5921D" w14:textId="77777777" w:rsidR="00D21DBB" w:rsidRPr="00B714BE" w:rsidRDefault="00D21DBB"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B33A0C" w14:textId="77777777" w:rsidR="00D21DBB" w:rsidRPr="00B714BE" w:rsidRDefault="00D21DBB"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C6E48F" w14:textId="77777777" w:rsidR="00D21DBB" w:rsidRPr="00B714BE" w:rsidRDefault="00D21DBB"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3B01B7" w14:textId="77777777" w:rsidR="00D21DBB" w:rsidRPr="00B714BE" w:rsidRDefault="00D21DBB" w:rsidP="009D4432">
            <w:pPr>
              <w:pStyle w:val="TAL"/>
            </w:pPr>
            <w:r w:rsidRPr="00B714BE">
              <w:t>Editorial update to align referenced to TS 38.508-1 table numbe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BD9310" w14:textId="77777777" w:rsidR="00D21DBB" w:rsidRPr="00B714BE" w:rsidRDefault="00D21DBB" w:rsidP="009D4432">
            <w:pPr>
              <w:pStyle w:val="TAC"/>
            </w:pPr>
            <w:r w:rsidRPr="00B714BE">
              <w:t>15.3.0</w:t>
            </w:r>
          </w:p>
        </w:tc>
      </w:tr>
      <w:tr w:rsidR="00D13E6E" w:rsidRPr="00B714BE" w14:paraId="5C16AE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CB8FFB"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5F803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C613A6" w14:textId="77777777" w:rsidR="00667531" w:rsidRPr="00B714BE" w:rsidRDefault="00667531" w:rsidP="009D4432">
            <w:pPr>
              <w:pStyle w:val="TAC"/>
            </w:pPr>
            <w:r w:rsidRPr="00B714BE">
              <w:t>R5-1938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EC892B" w14:textId="77777777" w:rsidR="00667531" w:rsidRPr="00B714BE" w:rsidRDefault="00667531" w:rsidP="009D4432">
            <w:pPr>
              <w:pStyle w:val="TAC"/>
            </w:pPr>
            <w:r w:rsidRPr="00B714BE">
              <w:t>06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570380"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2E06E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CC0871" w14:textId="77777777" w:rsidR="00667531" w:rsidRPr="00B714BE" w:rsidRDefault="00667531" w:rsidP="009D4432">
            <w:pPr>
              <w:pStyle w:val="TAL"/>
            </w:pPr>
            <w:r w:rsidRPr="00B714BE">
              <w:t>Correction to NR RLC test cases 7.1.2.2.3 and 7.1.2.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6C8AD4" w14:textId="77777777" w:rsidR="00667531" w:rsidRPr="00B714BE" w:rsidRDefault="00667531" w:rsidP="009D4432">
            <w:pPr>
              <w:pStyle w:val="TAC"/>
            </w:pPr>
            <w:r w:rsidRPr="00B714BE">
              <w:t>15.4.0</w:t>
            </w:r>
          </w:p>
        </w:tc>
      </w:tr>
      <w:tr w:rsidR="00D13E6E" w:rsidRPr="00B714BE" w14:paraId="04DD53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25A36E"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FBA90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911563" w14:textId="77777777" w:rsidR="00667531" w:rsidRPr="00B714BE" w:rsidRDefault="00667531" w:rsidP="009D4432">
            <w:pPr>
              <w:pStyle w:val="TAC"/>
            </w:pPr>
            <w:r w:rsidRPr="00B714BE">
              <w:t>R5-1938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EE639D" w14:textId="77777777" w:rsidR="00667531" w:rsidRPr="00B714BE" w:rsidRDefault="00667531" w:rsidP="009D4432">
            <w:pPr>
              <w:pStyle w:val="TAC"/>
            </w:pPr>
            <w:r w:rsidRPr="00B714BE">
              <w:t>06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704033"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5BA6E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1F364D" w14:textId="77777777" w:rsidR="00667531" w:rsidRPr="00B714BE" w:rsidRDefault="00667531" w:rsidP="009D4432">
            <w:pPr>
              <w:pStyle w:val="TAL"/>
            </w:pPr>
            <w:r w:rsidRPr="00B714BE">
              <w:t>Correction to 5GMM test case 9.1.5.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72F2E6" w14:textId="77777777" w:rsidR="00667531" w:rsidRPr="00B714BE" w:rsidRDefault="00667531" w:rsidP="009D4432">
            <w:pPr>
              <w:pStyle w:val="TAC"/>
            </w:pPr>
            <w:r w:rsidRPr="00B714BE">
              <w:t>15.4.0</w:t>
            </w:r>
          </w:p>
        </w:tc>
      </w:tr>
      <w:tr w:rsidR="00D13E6E" w:rsidRPr="00B714BE" w14:paraId="097A2EB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EB3905"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F74C3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3278F9" w14:textId="77777777" w:rsidR="00667531" w:rsidRPr="00B714BE" w:rsidRDefault="00667531" w:rsidP="009D4432">
            <w:pPr>
              <w:pStyle w:val="TAC"/>
            </w:pPr>
            <w:r w:rsidRPr="00B714BE">
              <w:t>R5-1938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57B064" w14:textId="77777777" w:rsidR="00667531" w:rsidRPr="00B714BE" w:rsidRDefault="00667531" w:rsidP="009D4432">
            <w:pPr>
              <w:pStyle w:val="TAC"/>
            </w:pPr>
            <w:r w:rsidRPr="00B714BE">
              <w:t>06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16AE31"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255AA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1486A0" w14:textId="77777777" w:rsidR="00667531" w:rsidRPr="00B714BE" w:rsidRDefault="00667531" w:rsidP="009D4432">
            <w:pPr>
              <w:pStyle w:val="TAL"/>
            </w:pPr>
            <w:r w:rsidRPr="00B714BE">
              <w:t>Update of TC 9.1.5.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7D718F" w14:textId="77777777" w:rsidR="00667531" w:rsidRPr="00B714BE" w:rsidRDefault="00667531" w:rsidP="009D4432">
            <w:pPr>
              <w:pStyle w:val="TAC"/>
            </w:pPr>
            <w:r w:rsidRPr="00B714BE">
              <w:t>15.4.0</w:t>
            </w:r>
          </w:p>
        </w:tc>
      </w:tr>
      <w:tr w:rsidR="00D13E6E" w:rsidRPr="00B714BE" w14:paraId="7F35E9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5F5CC1"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762104"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DD8C8A" w14:textId="77777777" w:rsidR="00667531" w:rsidRPr="00B714BE" w:rsidRDefault="00667531" w:rsidP="009D4432">
            <w:pPr>
              <w:pStyle w:val="TAC"/>
            </w:pPr>
            <w:r w:rsidRPr="00B714BE">
              <w:t>R5-1938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656E29" w14:textId="77777777" w:rsidR="00667531" w:rsidRPr="00B714BE" w:rsidRDefault="00667531" w:rsidP="009D4432">
            <w:pPr>
              <w:pStyle w:val="TAC"/>
            </w:pPr>
            <w:r w:rsidRPr="00B714BE">
              <w:t>06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40078B"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6E218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08530B" w14:textId="77777777" w:rsidR="00667531" w:rsidRPr="00B714BE" w:rsidRDefault="00667531" w:rsidP="009D4432">
            <w:pPr>
              <w:pStyle w:val="TAL"/>
            </w:pPr>
            <w:r w:rsidRPr="00B714BE">
              <w:t>Removal of TC 9.1.5.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66862B" w14:textId="77777777" w:rsidR="00667531" w:rsidRPr="00B714BE" w:rsidRDefault="00667531" w:rsidP="009D4432">
            <w:pPr>
              <w:pStyle w:val="TAC"/>
            </w:pPr>
            <w:r w:rsidRPr="00B714BE">
              <w:t>15.4.0</w:t>
            </w:r>
          </w:p>
        </w:tc>
      </w:tr>
      <w:tr w:rsidR="00D13E6E" w:rsidRPr="00B714BE" w14:paraId="7967C83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573091"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EF157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16B065" w14:textId="77777777" w:rsidR="00667531" w:rsidRPr="00B714BE" w:rsidRDefault="00667531" w:rsidP="009D4432">
            <w:pPr>
              <w:pStyle w:val="TAC"/>
            </w:pPr>
            <w:r w:rsidRPr="00B714BE">
              <w:t>R5-1939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7A07CE" w14:textId="77777777" w:rsidR="00667531" w:rsidRPr="00B714BE" w:rsidRDefault="00667531" w:rsidP="009D4432">
            <w:pPr>
              <w:pStyle w:val="TAC"/>
            </w:pPr>
            <w:r w:rsidRPr="00B714BE">
              <w:t>06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8A4014"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C91BBB"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398DF5" w14:textId="77777777" w:rsidR="00667531" w:rsidRPr="00B714BE" w:rsidRDefault="00667531" w:rsidP="009D4432">
            <w:pPr>
              <w:pStyle w:val="TAL"/>
            </w:pPr>
            <w:r w:rsidRPr="00B714BE">
              <w:t>Clarification on DRB to use in MA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07AC40" w14:textId="77777777" w:rsidR="00667531" w:rsidRPr="00B714BE" w:rsidRDefault="00667531" w:rsidP="009D4432">
            <w:pPr>
              <w:pStyle w:val="TAC"/>
            </w:pPr>
            <w:r w:rsidRPr="00B714BE">
              <w:t>15.4.0</w:t>
            </w:r>
          </w:p>
        </w:tc>
      </w:tr>
      <w:tr w:rsidR="00D13E6E" w:rsidRPr="00B714BE" w14:paraId="61AE676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792829"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0668E9"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F39F71" w14:textId="77777777" w:rsidR="00667531" w:rsidRPr="00B714BE" w:rsidRDefault="00667531" w:rsidP="009D4432">
            <w:pPr>
              <w:pStyle w:val="TAC"/>
            </w:pPr>
            <w:r w:rsidRPr="00B714BE">
              <w:t>R5-1939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388201" w14:textId="77777777" w:rsidR="00667531" w:rsidRPr="00B714BE" w:rsidRDefault="00667531" w:rsidP="009D4432">
            <w:pPr>
              <w:pStyle w:val="TAC"/>
            </w:pPr>
            <w:r w:rsidRPr="00B714BE">
              <w:t>06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E00C93"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4F1D5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24BC4A" w14:textId="77777777" w:rsidR="00667531" w:rsidRPr="00B714BE" w:rsidRDefault="00667531" w:rsidP="009D4432">
            <w:pPr>
              <w:pStyle w:val="TAL"/>
            </w:pPr>
            <w:r w:rsidRPr="00B714BE">
              <w:t>Clarification on DRB to use in RL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583321" w14:textId="77777777" w:rsidR="00667531" w:rsidRPr="00B714BE" w:rsidRDefault="00667531" w:rsidP="009D4432">
            <w:pPr>
              <w:pStyle w:val="TAC"/>
            </w:pPr>
            <w:r w:rsidRPr="00B714BE">
              <w:t>15.4.0</w:t>
            </w:r>
          </w:p>
        </w:tc>
      </w:tr>
      <w:tr w:rsidR="00D13E6E" w:rsidRPr="00B714BE" w14:paraId="48A34CE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C2DD1F"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0A9D94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00A181" w14:textId="77777777" w:rsidR="00667531" w:rsidRPr="00B714BE" w:rsidRDefault="00667531" w:rsidP="009D4432">
            <w:pPr>
              <w:pStyle w:val="TAC"/>
            </w:pPr>
            <w:r w:rsidRPr="00B714BE">
              <w:t>R5-1939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409440" w14:textId="77777777" w:rsidR="00667531" w:rsidRPr="00B714BE" w:rsidRDefault="00667531" w:rsidP="009D4432">
            <w:pPr>
              <w:pStyle w:val="TAC"/>
            </w:pPr>
            <w:r w:rsidRPr="00B714BE">
              <w:t>06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84328B"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93C96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A326A7" w14:textId="77777777" w:rsidR="00667531" w:rsidRPr="00B714BE" w:rsidRDefault="00667531" w:rsidP="009D4432">
            <w:pPr>
              <w:pStyle w:val="TAL"/>
            </w:pPr>
            <w:r w:rsidRPr="00B714BE">
              <w:t>Correction to NR RLC test case 7.1.2.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0E9628" w14:textId="77777777" w:rsidR="00667531" w:rsidRPr="00B714BE" w:rsidRDefault="00667531" w:rsidP="009D4432">
            <w:pPr>
              <w:pStyle w:val="TAC"/>
            </w:pPr>
            <w:r w:rsidRPr="00B714BE">
              <w:t>15.4.0</w:t>
            </w:r>
          </w:p>
        </w:tc>
      </w:tr>
      <w:tr w:rsidR="00D13E6E" w:rsidRPr="00B714BE" w14:paraId="301ACA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CB1C7B"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10623D"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95A9E8" w14:textId="77777777" w:rsidR="00667531" w:rsidRPr="00B714BE" w:rsidRDefault="00667531" w:rsidP="009D4432">
            <w:pPr>
              <w:pStyle w:val="TAC"/>
            </w:pPr>
            <w:r w:rsidRPr="00B714BE">
              <w:t>R5-1939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A40AEA" w14:textId="77777777" w:rsidR="00667531" w:rsidRPr="00B714BE" w:rsidRDefault="00667531" w:rsidP="009D4432">
            <w:pPr>
              <w:pStyle w:val="TAC"/>
            </w:pPr>
            <w:r w:rsidRPr="00B714BE">
              <w:t>06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43807C"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A4E7D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5F184B" w14:textId="77777777" w:rsidR="00667531" w:rsidRPr="00B714BE" w:rsidRDefault="00667531" w:rsidP="009D4432">
            <w:pPr>
              <w:pStyle w:val="TAL"/>
            </w:pPr>
            <w:r w:rsidRPr="00B714BE">
              <w:t>Clarification on DRB to use in PDCP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33D263" w14:textId="77777777" w:rsidR="00667531" w:rsidRPr="00B714BE" w:rsidRDefault="00667531" w:rsidP="009D4432">
            <w:pPr>
              <w:pStyle w:val="TAC"/>
            </w:pPr>
            <w:r w:rsidRPr="00B714BE">
              <w:t>15.4.0</w:t>
            </w:r>
          </w:p>
        </w:tc>
      </w:tr>
      <w:tr w:rsidR="00D13E6E" w:rsidRPr="00B714BE" w14:paraId="48FF84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E9965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393FF4"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573DE5" w14:textId="77777777" w:rsidR="00667531" w:rsidRPr="00B714BE" w:rsidRDefault="00667531" w:rsidP="009D4432">
            <w:pPr>
              <w:pStyle w:val="TAC"/>
            </w:pPr>
            <w:r w:rsidRPr="00B714BE">
              <w:t>R5-1940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EE5442" w14:textId="77777777" w:rsidR="00667531" w:rsidRPr="00B714BE" w:rsidRDefault="00667531" w:rsidP="009D4432">
            <w:pPr>
              <w:pStyle w:val="TAC"/>
            </w:pPr>
            <w:r w:rsidRPr="00B714BE">
              <w:t>06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232832"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C9ACD4"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F8275C" w14:textId="77777777" w:rsidR="00667531" w:rsidRPr="00B714BE" w:rsidRDefault="00667531" w:rsidP="009D4432">
            <w:pPr>
              <w:pStyle w:val="TAL"/>
            </w:pPr>
            <w:r w:rsidRPr="00B714BE">
              <w:t>Correction to EN-DC RRC test case 8.2.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0AC39F" w14:textId="77777777" w:rsidR="00667531" w:rsidRPr="00B714BE" w:rsidRDefault="00667531" w:rsidP="009D4432">
            <w:pPr>
              <w:pStyle w:val="TAC"/>
            </w:pPr>
            <w:r w:rsidRPr="00B714BE">
              <w:t>15.4.0</w:t>
            </w:r>
          </w:p>
        </w:tc>
      </w:tr>
      <w:tr w:rsidR="00D13E6E" w:rsidRPr="00B714BE" w14:paraId="44D4D6B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863A0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6C1E1D"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CC3200" w14:textId="77777777" w:rsidR="00667531" w:rsidRPr="00B714BE" w:rsidRDefault="00667531" w:rsidP="009D4432">
            <w:pPr>
              <w:pStyle w:val="TAC"/>
            </w:pPr>
            <w:r w:rsidRPr="00B714BE">
              <w:t>R5-1940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A70064" w14:textId="77777777" w:rsidR="00667531" w:rsidRPr="00B714BE" w:rsidRDefault="00667531" w:rsidP="009D4432">
            <w:pPr>
              <w:pStyle w:val="TAC"/>
            </w:pPr>
            <w:r w:rsidRPr="00B714BE">
              <w:t>07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C6E6B9"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8E44B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EEDD8C" w14:textId="77777777" w:rsidR="00667531" w:rsidRPr="00B714BE" w:rsidRDefault="00667531" w:rsidP="009D4432">
            <w:pPr>
              <w:pStyle w:val="TAL"/>
            </w:pPr>
            <w:r w:rsidRPr="00B714BE">
              <w:t>Correction to PDCP test case 7.1.3.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B61F1F" w14:textId="77777777" w:rsidR="00667531" w:rsidRPr="00B714BE" w:rsidRDefault="00667531" w:rsidP="009D4432">
            <w:pPr>
              <w:pStyle w:val="TAC"/>
            </w:pPr>
            <w:r w:rsidRPr="00B714BE">
              <w:t>15.4.0</w:t>
            </w:r>
          </w:p>
        </w:tc>
      </w:tr>
      <w:tr w:rsidR="00D13E6E" w:rsidRPr="00B714BE" w14:paraId="0050ECC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3DADB4"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3DA4F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EE51A7" w14:textId="77777777" w:rsidR="00667531" w:rsidRPr="00B714BE" w:rsidRDefault="00667531" w:rsidP="009D4432">
            <w:pPr>
              <w:pStyle w:val="TAC"/>
            </w:pPr>
            <w:r w:rsidRPr="00B714BE">
              <w:t>R5-1940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BF36CE" w14:textId="77777777" w:rsidR="00667531" w:rsidRPr="00B714BE" w:rsidRDefault="00667531" w:rsidP="009D4432">
            <w:pPr>
              <w:pStyle w:val="TAC"/>
            </w:pPr>
            <w:r w:rsidRPr="00B714BE">
              <w:t>07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A64D16"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E8188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022DE9" w14:textId="77777777" w:rsidR="00667531" w:rsidRPr="00B714BE" w:rsidRDefault="00667531" w:rsidP="009D4432">
            <w:pPr>
              <w:pStyle w:val="TAL"/>
            </w:pPr>
            <w:r w:rsidRPr="00B714BE">
              <w:t>Correction to 5GC NAS test case 9.1.8.1 - SMS over NAS / MO and MT SMS over NAS - Idle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A8444D" w14:textId="77777777" w:rsidR="00667531" w:rsidRPr="00B714BE" w:rsidRDefault="00667531" w:rsidP="009D4432">
            <w:pPr>
              <w:pStyle w:val="TAC"/>
            </w:pPr>
            <w:r w:rsidRPr="00B714BE">
              <w:t>15.4.0</w:t>
            </w:r>
          </w:p>
        </w:tc>
      </w:tr>
      <w:tr w:rsidR="00D13E6E" w:rsidRPr="00B714BE" w14:paraId="16861A0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99627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6361F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B16CAA" w14:textId="77777777" w:rsidR="00667531" w:rsidRPr="00B714BE" w:rsidRDefault="00667531" w:rsidP="009D4432">
            <w:pPr>
              <w:pStyle w:val="TAC"/>
            </w:pPr>
            <w:r w:rsidRPr="00B714BE">
              <w:t>R5-1940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A270E1" w14:textId="77777777" w:rsidR="00667531" w:rsidRPr="00B714BE" w:rsidRDefault="00667531" w:rsidP="009D4432">
            <w:pPr>
              <w:pStyle w:val="TAC"/>
            </w:pPr>
            <w:r w:rsidRPr="00B714BE">
              <w:t>07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D12748"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DCA9D5"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6C1E74" w14:textId="77777777" w:rsidR="00667531" w:rsidRPr="00B714BE" w:rsidRDefault="00667531" w:rsidP="009D4432">
            <w:pPr>
              <w:pStyle w:val="TAL"/>
            </w:pPr>
            <w:r w:rsidRPr="00B714BE">
              <w:t>Updates to 5GS SA RRC TC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D92C52" w14:textId="77777777" w:rsidR="00667531" w:rsidRPr="00B714BE" w:rsidRDefault="00667531" w:rsidP="009D4432">
            <w:pPr>
              <w:pStyle w:val="TAC"/>
            </w:pPr>
            <w:r w:rsidRPr="00B714BE">
              <w:t>15.4.0</w:t>
            </w:r>
          </w:p>
        </w:tc>
      </w:tr>
      <w:tr w:rsidR="00D13E6E" w:rsidRPr="00B714BE" w14:paraId="0515794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A09ED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FB397B"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D9228A" w14:textId="77777777" w:rsidR="00667531" w:rsidRPr="00B714BE" w:rsidRDefault="00667531" w:rsidP="009D4432">
            <w:pPr>
              <w:pStyle w:val="TAC"/>
            </w:pPr>
            <w:r w:rsidRPr="00B714BE">
              <w:t>R5-1940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0ECF8A" w14:textId="77777777" w:rsidR="00667531" w:rsidRPr="00B714BE" w:rsidRDefault="00667531" w:rsidP="009D4432">
            <w:pPr>
              <w:pStyle w:val="TAC"/>
            </w:pPr>
            <w:r w:rsidRPr="00B714BE">
              <w:t>07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3CBEF1"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760D46"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E81B95" w14:textId="77777777" w:rsidR="00667531" w:rsidRPr="00B714BE" w:rsidRDefault="00667531" w:rsidP="009D4432">
            <w:pPr>
              <w:pStyle w:val="TAL"/>
            </w:pPr>
            <w:r w:rsidRPr="00B714BE">
              <w:t>Updates to 5GS SA RRC TC 8.1.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77055D" w14:textId="77777777" w:rsidR="00667531" w:rsidRPr="00B714BE" w:rsidRDefault="00667531" w:rsidP="009D4432">
            <w:pPr>
              <w:pStyle w:val="TAC"/>
            </w:pPr>
            <w:r w:rsidRPr="00B714BE">
              <w:t>15.4.0</w:t>
            </w:r>
          </w:p>
        </w:tc>
      </w:tr>
      <w:tr w:rsidR="00D13E6E" w:rsidRPr="00B714BE" w14:paraId="6547653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DA9759"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ED032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9ED67F" w14:textId="77777777" w:rsidR="00667531" w:rsidRPr="00B714BE" w:rsidRDefault="00667531" w:rsidP="009D4432">
            <w:pPr>
              <w:pStyle w:val="TAC"/>
            </w:pPr>
            <w:r w:rsidRPr="00B714BE">
              <w:t>R5-1940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978C1F" w14:textId="77777777" w:rsidR="00667531" w:rsidRPr="00B714BE" w:rsidRDefault="00667531" w:rsidP="009D4432">
            <w:pPr>
              <w:pStyle w:val="TAC"/>
            </w:pPr>
            <w:r w:rsidRPr="00B714BE">
              <w:t>07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E74DC3"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9F1D24"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2DA5BF" w14:textId="77777777" w:rsidR="00667531" w:rsidRPr="00B714BE" w:rsidRDefault="00667531" w:rsidP="009D4432">
            <w:pPr>
              <w:pStyle w:val="TAL"/>
            </w:pPr>
            <w:r w:rsidRPr="00B714BE">
              <w:t>Addition of 5GS SA RRC TC - Intra NR handover / Success / Security key re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3C8F05" w14:textId="77777777" w:rsidR="00667531" w:rsidRPr="00B714BE" w:rsidRDefault="00667531" w:rsidP="009D4432">
            <w:pPr>
              <w:pStyle w:val="TAC"/>
            </w:pPr>
            <w:r w:rsidRPr="00B714BE">
              <w:t>15.4.0</w:t>
            </w:r>
          </w:p>
        </w:tc>
      </w:tr>
      <w:tr w:rsidR="00D13E6E" w:rsidRPr="00B714BE" w14:paraId="5C4060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03DEBA"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84724A"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21704D" w14:textId="77777777" w:rsidR="00667531" w:rsidRPr="00B714BE" w:rsidRDefault="00667531" w:rsidP="009D4432">
            <w:pPr>
              <w:pStyle w:val="TAC"/>
            </w:pPr>
            <w:r w:rsidRPr="00B714BE">
              <w:t>R5-1940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DE17A3" w14:textId="77777777" w:rsidR="00667531" w:rsidRPr="00B714BE" w:rsidRDefault="00667531" w:rsidP="009D4432">
            <w:pPr>
              <w:pStyle w:val="TAC"/>
            </w:pPr>
            <w:r w:rsidRPr="00B714BE">
              <w:t>07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3D7DA4"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09C39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A21901" w14:textId="77777777" w:rsidR="00667531" w:rsidRPr="00B714BE" w:rsidRDefault="00667531" w:rsidP="009D4432">
            <w:pPr>
              <w:pStyle w:val="TAL"/>
            </w:pPr>
            <w:r w:rsidRPr="00B714BE">
              <w:t>Addition of 5GS SA RRC TC - Intra NR handover / Failure / Security key re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A61353" w14:textId="77777777" w:rsidR="00667531" w:rsidRPr="00B714BE" w:rsidRDefault="00667531" w:rsidP="009D4432">
            <w:pPr>
              <w:pStyle w:val="TAC"/>
            </w:pPr>
            <w:r w:rsidRPr="00B714BE">
              <w:t>15.4.0</w:t>
            </w:r>
          </w:p>
        </w:tc>
      </w:tr>
      <w:tr w:rsidR="00D13E6E" w:rsidRPr="00B714BE" w14:paraId="7C81D0C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CCE3F83"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67506A"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84EBD1" w14:textId="77777777" w:rsidR="00667531" w:rsidRPr="00B714BE" w:rsidRDefault="00667531" w:rsidP="009D4432">
            <w:pPr>
              <w:pStyle w:val="TAC"/>
            </w:pPr>
            <w:r w:rsidRPr="00B714BE">
              <w:t>R5-1941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578DC3" w14:textId="77777777" w:rsidR="00667531" w:rsidRPr="00B714BE" w:rsidRDefault="00667531" w:rsidP="009D4432">
            <w:pPr>
              <w:pStyle w:val="TAC"/>
            </w:pPr>
            <w:r w:rsidRPr="00B714BE">
              <w:t>07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E64DB4"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3FC065"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C49989" w14:textId="77777777" w:rsidR="00667531" w:rsidRPr="00B714BE" w:rsidRDefault="00667531" w:rsidP="009D4432">
            <w:pPr>
              <w:pStyle w:val="TAL"/>
            </w:pPr>
            <w:r w:rsidRPr="00B714BE">
              <w:t>Correction to EN-DC RRC measurement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431B79" w14:textId="77777777" w:rsidR="00667531" w:rsidRPr="00B714BE" w:rsidRDefault="00667531" w:rsidP="009D4432">
            <w:pPr>
              <w:pStyle w:val="TAC"/>
            </w:pPr>
            <w:r w:rsidRPr="00B714BE">
              <w:t>15.4.0</w:t>
            </w:r>
          </w:p>
        </w:tc>
      </w:tr>
      <w:tr w:rsidR="00D13E6E" w:rsidRPr="00B714BE" w14:paraId="5DCDB2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33BB83"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AD5A3F"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6BEB91" w14:textId="77777777" w:rsidR="00667531" w:rsidRPr="00B714BE" w:rsidRDefault="00667531" w:rsidP="009D4432">
            <w:pPr>
              <w:pStyle w:val="TAC"/>
            </w:pPr>
            <w:r w:rsidRPr="00B714BE">
              <w:t>R5-1942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38FADB" w14:textId="77777777" w:rsidR="00667531" w:rsidRPr="00B714BE" w:rsidRDefault="00667531" w:rsidP="009D4432">
            <w:pPr>
              <w:pStyle w:val="TAC"/>
            </w:pPr>
            <w:r w:rsidRPr="00B714BE">
              <w:t>07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FC93F4"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C4BCC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8BD10C" w14:textId="77777777" w:rsidR="00667531" w:rsidRPr="00B714BE" w:rsidRDefault="00667531" w:rsidP="009D4432">
            <w:pPr>
              <w:pStyle w:val="TAL"/>
            </w:pPr>
            <w:r w:rsidRPr="00B714BE">
              <w:t>Correction to EN-DC RRC test case 8.2.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DFABC6" w14:textId="77777777" w:rsidR="00667531" w:rsidRPr="00B714BE" w:rsidRDefault="00667531" w:rsidP="009D4432">
            <w:pPr>
              <w:pStyle w:val="TAC"/>
            </w:pPr>
            <w:r w:rsidRPr="00B714BE">
              <w:t>15.4.0</w:t>
            </w:r>
          </w:p>
        </w:tc>
      </w:tr>
      <w:tr w:rsidR="00D13E6E" w:rsidRPr="00B714BE" w14:paraId="4C221DC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50730E"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5AB61B"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08F15D" w14:textId="77777777" w:rsidR="00667531" w:rsidRPr="00B714BE" w:rsidRDefault="00667531" w:rsidP="009D4432">
            <w:pPr>
              <w:pStyle w:val="TAC"/>
            </w:pPr>
            <w:r w:rsidRPr="00B714BE">
              <w:t>R5-1942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206888" w14:textId="77777777" w:rsidR="00667531" w:rsidRPr="00B714BE" w:rsidRDefault="00667531" w:rsidP="009D4432">
            <w:pPr>
              <w:pStyle w:val="TAC"/>
            </w:pPr>
            <w:r w:rsidRPr="00B714BE">
              <w:t>07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570AE4"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498C5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9ACD30" w14:textId="77777777" w:rsidR="00667531" w:rsidRPr="00B714BE" w:rsidRDefault="00667531" w:rsidP="009D4432">
            <w:pPr>
              <w:pStyle w:val="TAL"/>
            </w:pPr>
            <w:r w:rsidRPr="00B714BE">
              <w:t>Correction to EN-DC RRC test case 8.2.5.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BE7883" w14:textId="77777777" w:rsidR="00667531" w:rsidRPr="00B714BE" w:rsidRDefault="00667531" w:rsidP="009D4432">
            <w:pPr>
              <w:pStyle w:val="TAC"/>
            </w:pPr>
            <w:r w:rsidRPr="00B714BE">
              <w:t>15.4.0</w:t>
            </w:r>
          </w:p>
        </w:tc>
      </w:tr>
      <w:tr w:rsidR="00D13E6E" w:rsidRPr="00B714BE" w14:paraId="51015A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DCE2C9"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F5192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D2C8BA" w14:textId="77777777" w:rsidR="00667531" w:rsidRPr="00B714BE" w:rsidRDefault="00667531" w:rsidP="009D4432">
            <w:pPr>
              <w:pStyle w:val="TAC"/>
            </w:pPr>
            <w:r w:rsidRPr="00B714BE">
              <w:t>R5-1942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6B866E" w14:textId="77777777" w:rsidR="00667531" w:rsidRPr="00B714BE" w:rsidRDefault="00667531" w:rsidP="009D4432">
            <w:pPr>
              <w:pStyle w:val="TAC"/>
            </w:pPr>
            <w:r w:rsidRPr="00B714BE">
              <w:t>07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10CAEF"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45E34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2DEED1" w14:textId="77777777" w:rsidR="00667531" w:rsidRPr="00B714BE" w:rsidRDefault="00667531" w:rsidP="009D4432">
            <w:pPr>
              <w:pStyle w:val="TAL"/>
            </w:pPr>
            <w:r w:rsidRPr="00B714BE">
              <w:t>Correction to RLC test case - AM RLC / RLC re-establishment proced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2FACB4" w14:textId="77777777" w:rsidR="00667531" w:rsidRPr="00B714BE" w:rsidRDefault="00667531" w:rsidP="009D4432">
            <w:pPr>
              <w:pStyle w:val="TAC"/>
            </w:pPr>
            <w:r w:rsidRPr="00B714BE">
              <w:t>15.4.0</w:t>
            </w:r>
          </w:p>
        </w:tc>
      </w:tr>
      <w:tr w:rsidR="00D13E6E" w:rsidRPr="00B714BE" w14:paraId="7762731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0CA7C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8E420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880F97" w14:textId="77777777" w:rsidR="00667531" w:rsidRPr="00B714BE" w:rsidRDefault="00667531" w:rsidP="009D4432">
            <w:pPr>
              <w:pStyle w:val="TAC"/>
            </w:pPr>
            <w:r w:rsidRPr="00B714BE">
              <w:t>R5-1943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CACFCC" w14:textId="77777777" w:rsidR="00667531" w:rsidRPr="00B714BE" w:rsidRDefault="00667531" w:rsidP="009D4432">
            <w:pPr>
              <w:pStyle w:val="TAC"/>
            </w:pPr>
            <w:r w:rsidRPr="00B714BE">
              <w:t>07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92AAF1"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B48D4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9BEF2B" w14:textId="77777777" w:rsidR="00667531" w:rsidRPr="00B714BE" w:rsidRDefault="00667531" w:rsidP="009D4432">
            <w:pPr>
              <w:pStyle w:val="TAL"/>
            </w:pPr>
            <w:r w:rsidRPr="00B714BE">
              <w:t>Update of NR RRC TC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334ECB" w14:textId="77777777" w:rsidR="00667531" w:rsidRPr="00B714BE" w:rsidRDefault="00667531" w:rsidP="009D4432">
            <w:pPr>
              <w:pStyle w:val="TAC"/>
            </w:pPr>
            <w:r w:rsidRPr="00B714BE">
              <w:t>15.4.0</w:t>
            </w:r>
          </w:p>
        </w:tc>
      </w:tr>
      <w:tr w:rsidR="00D13E6E" w:rsidRPr="00B714BE" w14:paraId="2C59CF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E76101"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8116D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5607C8" w14:textId="77777777" w:rsidR="00667531" w:rsidRPr="00B714BE" w:rsidRDefault="00667531" w:rsidP="009D4432">
            <w:pPr>
              <w:pStyle w:val="TAC"/>
            </w:pPr>
            <w:r w:rsidRPr="00B714BE">
              <w:t>R5-1943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7536AE" w14:textId="77777777" w:rsidR="00667531" w:rsidRPr="00B714BE" w:rsidRDefault="00667531" w:rsidP="009D4432">
            <w:pPr>
              <w:pStyle w:val="TAC"/>
            </w:pPr>
            <w:r w:rsidRPr="00B714BE">
              <w:t>07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BFA5CC"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48753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C5FE20" w14:textId="77777777" w:rsidR="00667531" w:rsidRPr="00B714BE" w:rsidRDefault="00667531" w:rsidP="009D4432">
            <w:pPr>
              <w:pStyle w:val="TAL"/>
            </w:pPr>
            <w:r w:rsidRPr="00B714BE">
              <w:t>Addition of new RRC TC 8.1.5.6.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B2D31E" w14:textId="77777777" w:rsidR="00667531" w:rsidRPr="00B714BE" w:rsidRDefault="00667531" w:rsidP="009D4432">
            <w:pPr>
              <w:pStyle w:val="TAC"/>
            </w:pPr>
            <w:r w:rsidRPr="00B714BE">
              <w:t>15.4.0</w:t>
            </w:r>
          </w:p>
        </w:tc>
      </w:tr>
      <w:tr w:rsidR="00D13E6E" w:rsidRPr="00B714BE" w14:paraId="4EA0AC0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8AD9D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D3FB0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5200ED" w14:textId="77777777" w:rsidR="00667531" w:rsidRPr="00B714BE" w:rsidRDefault="00667531" w:rsidP="009D4432">
            <w:pPr>
              <w:pStyle w:val="TAC"/>
            </w:pPr>
            <w:r w:rsidRPr="00B714BE">
              <w:t>R5-1944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FA6595" w14:textId="77777777" w:rsidR="00667531" w:rsidRPr="00B714BE" w:rsidRDefault="00667531" w:rsidP="009D4432">
            <w:pPr>
              <w:pStyle w:val="TAC"/>
            </w:pPr>
            <w:r w:rsidRPr="00B714BE">
              <w:t>07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17C4BE"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E38F0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F2EFDC" w14:textId="77777777" w:rsidR="00667531" w:rsidRPr="00B714BE" w:rsidRDefault="00667531" w:rsidP="009D4432">
            <w:pPr>
              <w:pStyle w:val="TAL"/>
            </w:pPr>
            <w:r w:rsidRPr="00B714BE">
              <w:t>Addition of new TC 9.1.5.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E8AF79" w14:textId="77777777" w:rsidR="00667531" w:rsidRPr="00B714BE" w:rsidRDefault="00667531" w:rsidP="009D4432">
            <w:pPr>
              <w:pStyle w:val="TAC"/>
            </w:pPr>
            <w:r w:rsidRPr="00B714BE">
              <w:t>15.4.0</w:t>
            </w:r>
          </w:p>
        </w:tc>
      </w:tr>
      <w:tr w:rsidR="00D13E6E" w:rsidRPr="00B714BE" w14:paraId="2FEAAFB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F40759"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0CA986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4594AB" w14:textId="77777777" w:rsidR="00667531" w:rsidRPr="00B714BE" w:rsidRDefault="00667531" w:rsidP="009D4432">
            <w:pPr>
              <w:pStyle w:val="TAC"/>
            </w:pPr>
            <w:r w:rsidRPr="00B714BE">
              <w:t>R5-1944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651127" w14:textId="77777777" w:rsidR="00667531" w:rsidRPr="00B714BE" w:rsidRDefault="00667531" w:rsidP="009D4432">
            <w:pPr>
              <w:pStyle w:val="TAC"/>
            </w:pPr>
            <w:r w:rsidRPr="00B714BE">
              <w:t>07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4FE560"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1F766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0E4827" w14:textId="77777777" w:rsidR="00667531" w:rsidRPr="00B714BE" w:rsidRDefault="00667531" w:rsidP="009D4432">
            <w:pPr>
              <w:pStyle w:val="TAL"/>
            </w:pPr>
            <w:r w:rsidRPr="00B714BE">
              <w:t>Updates to 5GC NAS test case 9.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F2C7E0" w14:textId="77777777" w:rsidR="00667531" w:rsidRPr="00B714BE" w:rsidRDefault="00667531" w:rsidP="009D4432">
            <w:pPr>
              <w:pStyle w:val="TAC"/>
            </w:pPr>
            <w:r w:rsidRPr="00B714BE">
              <w:t>15.4.0</w:t>
            </w:r>
          </w:p>
        </w:tc>
      </w:tr>
      <w:tr w:rsidR="00D13E6E" w:rsidRPr="00B714BE" w14:paraId="0020C86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6318E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BF3C9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838109" w14:textId="77777777" w:rsidR="00667531" w:rsidRPr="00B714BE" w:rsidRDefault="00667531" w:rsidP="009D4432">
            <w:pPr>
              <w:pStyle w:val="TAC"/>
            </w:pPr>
            <w:r w:rsidRPr="00B714BE">
              <w:t>R5-1945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FA017F" w14:textId="77777777" w:rsidR="00667531" w:rsidRPr="00B714BE" w:rsidRDefault="00667531" w:rsidP="009D4432">
            <w:pPr>
              <w:pStyle w:val="TAC"/>
            </w:pPr>
            <w:r w:rsidRPr="00B714BE">
              <w:t>07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184D10"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51364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9B347B" w14:textId="77777777" w:rsidR="00667531" w:rsidRPr="00B714BE" w:rsidRDefault="00667531" w:rsidP="009D4432">
            <w:pPr>
              <w:pStyle w:val="TAL"/>
            </w:pPr>
            <w:r w:rsidRPr="00B714BE">
              <w:t>Update of TC 9.1.5.2.4 Mobility registration update / The lower layer requests NAS signalling connection recove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39167E" w14:textId="77777777" w:rsidR="00667531" w:rsidRPr="00B714BE" w:rsidRDefault="00667531" w:rsidP="009D4432">
            <w:pPr>
              <w:pStyle w:val="TAC"/>
            </w:pPr>
            <w:r w:rsidRPr="00B714BE">
              <w:t>15.4.0</w:t>
            </w:r>
          </w:p>
        </w:tc>
      </w:tr>
      <w:tr w:rsidR="00D13E6E" w:rsidRPr="00B714BE" w14:paraId="423DC49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B3D43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E1AE9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F449FC" w14:textId="77777777" w:rsidR="00667531" w:rsidRPr="00B714BE" w:rsidRDefault="00667531" w:rsidP="009D4432">
            <w:pPr>
              <w:pStyle w:val="TAC"/>
            </w:pPr>
            <w:r w:rsidRPr="00B714BE">
              <w:t>R5-1946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C71BC3" w14:textId="77777777" w:rsidR="00667531" w:rsidRPr="00B714BE" w:rsidRDefault="00667531" w:rsidP="009D4432">
            <w:pPr>
              <w:pStyle w:val="TAC"/>
            </w:pPr>
            <w:r w:rsidRPr="00B714BE">
              <w:t>07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80E20D"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6D013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D545F2" w14:textId="77777777" w:rsidR="00667531" w:rsidRPr="00B714BE" w:rsidRDefault="00667531" w:rsidP="009D4432">
            <w:pPr>
              <w:pStyle w:val="TAL"/>
            </w:pPr>
            <w:r w:rsidRPr="00B714BE">
              <w:t>Update to TC 8.1.4.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E92504" w14:textId="77777777" w:rsidR="00667531" w:rsidRPr="00B714BE" w:rsidRDefault="00667531" w:rsidP="009D4432">
            <w:pPr>
              <w:pStyle w:val="TAC"/>
            </w:pPr>
            <w:r w:rsidRPr="00B714BE">
              <w:t>15.4.0</w:t>
            </w:r>
          </w:p>
        </w:tc>
      </w:tr>
      <w:tr w:rsidR="00D13E6E" w:rsidRPr="00B714BE" w14:paraId="4030581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ABF99F"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94330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75C34C" w14:textId="77777777" w:rsidR="00667531" w:rsidRPr="00B714BE" w:rsidRDefault="00667531" w:rsidP="009D4432">
            <w:pPr>
              <w:pStyle w:val="TAC"/>
            </w:pPr>
            <w:r w:rsidRPr="00B714BE">
              <w:t>R5-1946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D1FFD7" w14:textId="77777777" w:rsidR="00667531" w:rsidRPr="00B714BE" w:rsidRDefault="00667531" w:rsidP="009D4432">
            <w:pPr>
              <w:pStyle w:val="TAC"/>
            </w:pPr>
            <w:r w:rsidRPr="00B714BE">
              <w:t>07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50D504"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08C23B"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105217" w14:textId="77777777" w:rsidR="00667531" w:rsidRPr="00B714BE" w:rsidRDefault="00667531" w:rsidP="009D4432">
            <w:pPr>
              <w:pStyle w:val="TAL"/>
            </w:pPr>
            <w:r w:rsidRPr="00B714BE">
              <w:t>Correction to NR RLC test case 7.1.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29EB31" w14:textId="77777777" w:rsidR="00667531" w:rsidRPr="00B714BE" w:rsidRDefault="00667531" w:rsidP="009D4432">
            <w:pPr>
              <w:pStyle w:val="TAC"/>
            </w:pPr>
            <w:r w:rsidRPr="00B714BE">
              <w:t>15.4.0</w:t>
            </w:r>
          </w:p>
        </w:tc>
      </w:tr>
      <w:tr w:rsidR="00D13E6E" w:rsidRPr="00B714BE" w14:paraId="3DB128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AF76E5"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70F1A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F371EE" w14:textId="77777777" w:rsidR="00667531" w:rsidRPr="00B714BE" w:rsidRDefault="00667531" w:rsidP="009D4432">
            <w:pPr>
              <w:pStyle w:val="TAC"/>
            </w:pPr>
            <w:r w:rsidRPr="00B714BE">
              <w:t>R5-1946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667E6B" w14:textId="77777777" w:rsidR="00667531" w:rsidRPr="00B714BE" w:rsidRDefault="00667531" w:rsidP="009D4432">
            <w:pPr>
              <w:pStyle w:val="TAC"/>
            </w:pPr>
            <w:r w:rsidRPr="00B714BE">
              <w:t>07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0CA93C"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C53EE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0A4702" w14:textId="77777777" w:rsidR="00667531" w:rsidRPr="00B714BE" w:rsidRDefault="00667531" w:rsidP="009D4432">
            <w:pPr>
              <w:pStyle w:val="TAL"/>
            </w:pPr>
            <w:r w:rsidRPr="00B714BE">
              <w:t>Correction to NR PDCP test case 7.1.3.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52E893" w14:textId="77777777" w:rsidR="00667531" w:rsidRPr="00B714BE" w:rsidRDefault="00667531" w:rsidP="009D4432">
            <w:pPr>
              <w:pStyle w:val="TAC"/>
            </w:pPr>
            <w:r w:rsidRPr="00B714BE">
              <w:t>15.4.0</w:t>
            </w:r>
          </w:p>
        </w:tc>
      </w:tr>
      <w:tr w:rsidR="00D13E6E" w:rsidRPr="00B714BE" w14:paraId="4CFB499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79A1D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42A319"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77E8CC" w14:textId="77777777" w:rsidR="00667531" w:rsidRPr="00B714BE" w:rsidRDefault="00667531" w:rsidP="009D4432">
            <w:pPr>
              <w:pStyle w:val="TAC"/>
            </w:pPr>
            <w:r w:rsidRPr="00B714BE">
              <w:t>R5-1947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2AB778" w14:textId="77777777" w:rsidR="00667531" w:rsidRPr="00B714BE" w:rsidRDefault="00667531" w:rsidP="009D4432">
            <w:pPr>
              <w:pStyle w:val="TAC"/>
            </w:pPr>
            <w:r w:rsidRPr="00B714BE">
              <w:t>07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CD5CDE"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70AE88"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E450E1" w14:textId="77777777" w:rsidR="00667531" w:rsidRPr="00B714BE" w:rsidRDefault="00667531" w:rsidP="009D4432">
            <w:pPr>
              <w:pStyle w:val="TAL"/>
            </w:pPr>
            <w:r w:rsidRPr="00B714BE">
              <w:t>Correction to NR test case 6.1.2.3-Cell selection-Serving cell ba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FF876E" w14:textId="77777777" w:rsidR="00667531" w:rsidRPr="00B714BE" w:rsidRDefault="00667531" w:rsidP="009D4432">
            <w:pPr>
              <w:pStyle w:val="TAC"/>
            </w:pPr>
            <w:r w:rsidRPr="00B714BE">
              <w:t>15.4.0</w:t>
            </w:r>
          </w:p>
        </w:tc>
      </w:tr>
      <w:tr w:rsidR="00D13E6E" w:rsidRPr="00B714BE" w14:paraId="01BBB56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42523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59ACBB"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4428C0" w14:textId="77777777" w:rsidR="00667531" w:rsidRPr="00B714BE" w:rsidRDefault="00667531" w:rsidP="009D4432">
            <w:pPr>
              <w:pStyle w:val="TAC"/>
            </w:pPr>
            <w:r w:rsidRPr="00B714BE">
              <w:t>R5-1947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DC04AC" w14:textId="77777777" w:rsidR="00667531" w:rsidRPr="00B714BE" w:rsidRDefault="00667531" w:rsidP="009D4432">
            <w:pPr>
              <w:pStyle w:val="TAC"/>
            </w:pPr>
            <w:r w:rsidRPr="00B714BE">
              <w:t>07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AC19CA"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665C6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F2FB10" w14:textId="77777777" w:rsidR="00667531" w:rsidRPr="00B714BE" w:rsidRDefault="00667531" w:rsidP="009D4432">
            <w:pPr>
              <w:pStyle w:val="TAL"/>
            </w:pPr>
            <w:r w:rsidRPr="00B714BE">
              <w:t>Correction to NR test case 6.1.2.9-Cell reselection using Qhyst, Qoffset and T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965805" w14:textId="77777777" w:rsidR="00667531" w:rsidRPr="00B714BE" w:rsidRDefault="00667531" w:rsidP="009D4432">
            <w:pPr>
              <w:pStyle w:val="TAC"/>
            </w:pPr>
            <w:r w:rsidRPr="00B714BE">
              <w:t>15.4.0</w:t>
            </w:r>
          </w:p>
        </w:tc>
      </w:tr>
      <w:tr w:rsidR="00D13E6E" w:rsidRPr="00B714BE" w14:paraId="3E77794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2ACE04"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2E3FA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4BDB9A" w14:textId="77777777" w:rsidR="00667531" w:rsidRPr="00B714BE" w:rsidRDefault="00667531" w:rsidP="009D4432">
            <w:pPr>
              <w:pStyle w:val="TAC"/>
            </w:pPr>
            <w:r w:rsidRPr="00B714BE">
              <w:t>R5-1947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34942A" w14:textId="77777777" w:rsidR="00667531" w:rsidRPr="00B714BE" w:rsidRDefault="00667531" w:rsidP="009D4432">
            <w:pPr>
              <w:pStyle w:val="TAC"/>
            </w:pPr>
            <w:r w:rsidRPr="00B714BE">
              <w:t>07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24D46C" w14:textId="77777777" w:rsidR="00667531" w:rsidRPr="00B714BE" w:rsidRDefault="0066753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F5D97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A3DCAE" w14:textId="77777777" w:rsidR="00667531" w:rsidRPr="00B714BE" w:rsidRDefault="00667531" w:rsidP="009D4432">
            <w:pPr>
              <w:pStyle w:val="TAL"/>
            </w:pPr>
            <w:r w:rsidRPr="00B714BE">
              <w:t>Update to IDLE mode test case 6.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55D91F" w14:textId="77777777" w:rsidR="00667531" w:rsidRPr="00B714BE" w:rsidRDefault="00667531" w:rsidP="009D4432">
            <w:pPr>
              <w:pStyle w:val="TAC"/>
            </w:pPr>
            <w:r w:rsidRPr="00B714BE">
              <w:t>15.4.0</w:t>
            </w:r>
          </w:p>
        </w:tc>
      </w:tr>
      <w:tr w:rsidR="00D13E6E" w:rsidRPr="00B714BE" w14:paraId="187537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73FB0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72D0ED"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C5FE93" w14:textId="77777777" w:rsidR="00667531" w:rsidRPr="00B714BE" w:rsidRDefault="00667531" w:rsidP="009D4432">
            <w:pPr>
              <w:pStyle w:val="TAC"/>
            </w:pPr>
            <w:r w:rsidRPr="00B714BE">
              <w:t>R5-1948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C40525" w14:textId="77777777" w:rsidR="00667531" w:rsidRPr="00B714BE" w:rsidRDefault="00667531" w:rsidP="009D4432">
            <w:pPr>
              <w:pStyle w:val="TAC"/>
            </w:pPr>
            <w:r w:rsidRPr="00B714BE">
              <w:t>07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066209"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EBEE60"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24C36C" w14:textId="77777777" w:rsidR="00667531" w:rsidRPr="00B714BE" w:rsidRDefault="00667531" w:rsidP="009D4432">
            <w:pPr>
              <w:pStyle w:val="TAL"/>
            </w:pPr>
            <w:r w:rsidRPr="00B714BE">
              <w:t>Correct</w:t>
            </w:r>
            <w:r w:rsidR="00580AAB" w:rsidRPr="00B714BE">
              <w:t>i</w:t>
            </w:r>
            <w:r w:rsidRPr="00B714BE">
              <w:t>on to MA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69EB50" w14:textId="77777777" w:rsidR="00667531" w:rsidRPr="00B714BE" w:rsidRDefault="00667531" w:rsidP="009D4432">
            <w:pPr>
              <w:pStyle w:val="TAC"/>
            </w:pPr>
            <w:r w:rsidRPr="00B714BE">
              <w:t>15.4.0</w:t>
            </w:r>
          </w:p>
        </w:tc>
      </w:tr>
      <w:tr w:rsidR="00D13E6E" w:rsidRPr="00B714BE" w14:paraId="584298E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D56E43"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F3DC4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5664C3" w14:textId="77777777" w:rsidR="00667531" w:rsidRPr="00B714BE" w:rsidRDefault="00667531" w:rsidP="009D4432">
            <w:pPr>
              <w:pStyle w:val="TAC"/>
            </w:pPr>
            <w:r w:rsidRPr="00B714BE">
              <w:t>R5-1948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6465EF" w14:textId="77777777" w:rsidR="00667531" w:rsidRPr="00B714BE" w:rsidRDefault="00667531" w:rsidP="009D4432">
            <w:pPr>
              <w:pStyle w:val="TAC"/>
            </w:pPr>
            <w:r w:rsidRPr="00B714BE">
              <w:t>06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A7342C"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897E9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CA0B0C" w14:textId="77777777" w:rsidR="00667531" w:rsidRPr="00B714BE" w:rsidRDefault="00667531" w:rsidP="009D4432">
            <w:pPr>
              <w:pStyle w:val="TAL"/>
            </w:pPr>
            <w:r w:rsidRPr="00B714BE">
              <w:t>Correction to NR test case 7.1.1.1.3-SI reque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169AEF" w14:textId="77777777" w:rsidR="00667531" w:rsidRPr="00B714BE" w:rsidRDefault="00667531" w:rsidP="009D4432">
            <w:pPr>
              <w:pStyle w:val="TAC"/>
            </w:pPr>
            <w:r w:rsidRPr="00B714BE">
              <w:t>15.4.0</w:t>
            </w:r>
          </w:p>
        </w:tc>
      </w:tr>
      <w:tr w:rsidR="00D13E6E" w:rsidRPr="00B714BE" w14:paraId="669CC39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F13DE6"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E061D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1570C9" w14:textId="77777777" w:rsidR="00667531" w:rsidRPr="00B714BE" w:rsidRDefault="00667531" w:rsidP="009D4432">
            <w:pPr>
              <w:pStyle w:val="TAC"/>
            </w:pPr>
            <w:r w:rsidRPr="00B714BE">
              <w:t>R5-1948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948B31" w14:textId="77777777" w:rsidR="00667531" w:rsidRPr="00B714BE" w:rsidRDefault="00667531" w:rsidP="009D4432">
            <w:pPr>
              <w:pStyle w:val="TAC"/>
            </w:pPr>
            <w:r w:rsidRPr="00B714BE">
              <w:t>06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AC84CE"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6FC0E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4857AE" w14:textId="77777777" w:rsidR="00667531" w:rsidRPr="00B714BE" w:rsidRDefault="00667531" w:rsidP="009D4432">
            <w:pPr>
              <w:pStyle w:val="TAL"/>
            </w:pPr>
            <w:r w:rsidRPr="00B714BE">
              <w:t>Addition of NR test case 6.1.2.12-Cell reselection CellReservedForOtherU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58680D" w14:textId="77777777" w:rsidR="00667531" w:rsidRPr="00B714BE" w:rsidRDefault="00667531" w:rsidP="009D4432">
            <w:pPr>
              <w:pStyle w:val="TAC"/>
            </w:pPr>
            <w:r w:rsidRPr="00B714BE">
              <w:t>15.4.0</w:t>
            </w:r>
          </w:p>
        </w:tc>
      </w:tr>
      <w:tr w:rsidR="00D13E6E" w:rsidRPr="00B714BE" w14:paraId="2E86DF5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0958D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A22525"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77CBA4" w14:textId="77777777" w:rsidR="00667531" w:rsidRPr="00B714BE" w:rsidRDefault="00667531" w:rsidP="009D4432">
            <w:pPr>
              <w:pStyle w:val="TAC"/>
            </w:pPr>
            <w:r w:rsidRPr="00B714BE">
              <w:t>R5-1948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CC2C32" w14:textId="77777777" w:rsidR="00667531" w:rsidRPr="00B714BE" w:rsidRDefault="00667531" w:rsidP="009D4432">
            <w:pPr>
              <w:pStyle w:val="TAC"/>
            </w:pPr>
            <w:r w:rsidRPr="00B714BE">
              <w:t>06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C836EF"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F02E38"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29C116" w14:textId="77777777" w:rsidR="00667531" w:rsidRPr="00B714BE" w:rsidRDefault="00667531" w:rsidP="009D4432">
            <w:pPr>
              <w:pStyle w:val="TAL"/>
            </w:pPr>
            <w:r w:rsidRPr="00B714BE">
              <w:t>Correction to NR test case 6.1.2.1-Cell selection Qrxlevmi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E118F2" w14:textId="77777777" w:rsidR="00667531" w:rsidRPr="00B714BE" w:rsidRDefault="00667531" w:rsidP="009D4432">
            <w:pPr>
              <w:pStyle w:val="TAC"/>
            </w:pPr>
            <w:r w:rsidRPr="00B714BE">
              <w:t>15.4.0</w:t>
            </w:r>
          </w:p>
        </w:tc>
      </w:tr>
      <w:tr w:rsidR="00D13E6E" w:rsidRPr="00B714BE" w14:paraId="3EFE33E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330E3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B5D06A"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094A52" w14:textId="77777777" w:rsidR="00667531" w:rsidRPr="00B714BE" w:rsidRDefault="00667531" w:rsidP="009D4432">
            <w:pPr>
              <w:pStyle w:val="TAC"/>
            </w:pPr>
            <w:r w:rsidRPr="00B714BE">
              <w:t>R5-1948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75277F" w14:textId="77777777" w:rsidR="00667531" w:rsidRPr="00B714BE" w:rsidRDefault="00667531" w:rsidP="009D4432">
            <w:pPr>
              <w:pStyle w:val="TAC"/>
            </w:pPr>
            <w:r w:rsidRPr="00B714BE">
              <w:t>07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7908C7"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52ABB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932570" w14:textId="77777777" w:rsidR="00667531" w:rsidRPr="00B714BE" w:rsidRDefault="00667531" w:rsidP="009D4432">
            <w:pPr>
              <w:pStyle w:val="TAL"/>
            </w:pPr>
            <w:r w:rsidRPr="00B714BE">
              <w:t>Editorial Corrections to Test Cases 6.3.1.1, 6.1.1.1, 6.1.2.7, 7.1.1.1.3, 8.1.1.3.1, 8.1.1.3.5, 9.1.5.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1000DE" w14:textId="77777777" w:rsidR="00667531" w:rsidRPr="00B714BE" w:rsidRDefault="00667531" w:rsidP="009D4432">
            <w:pPr>
              <w:pStyle w:val="TAC"/>
            </w:pPr>
            <w:r w:rsidRPr="00B714BE">
              <w:t>15.4.0</w:t>
            </w:r>
          </w:p>
        </w:tc>
      </w:tr>
      <w:tr w:rsidR="00D13E6E" w:rsidRPr="00B714BE" w14:paraId="63FADFA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1A8E1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CA12BF"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3E1608" w14:textId="77777777" w:rsidR="00667531" w:rsidRPr="00B714BE" w:rsidRDefault="00667531" w:rsidP="009D4432">
            <w:pPr>
              <w:pStyle w:val="TAC"/>
            </w:pPr>
            <w:r w:rsidRPr="00B714BE">
              <w:t>R5-1948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E01947" w14:textId="77777777" w:rsidR="00667531" w:rsidRPr="00B714BE" w:rsidRDefault="00667531" w:rsidP="009D4432">
            <w:pPr>
              <w:pStyle w:val="TAC"/>
            </w:pPr>
            <w:r w:rsidRPr="00B714BE">
              <w:t>07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36B9F9"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893EA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3470AC" w14:textId="77777777" w:rsidR="00667531" w:rsidRPr="00B714BE" w:rsidRDefault="00667531" w:rsidP="009D4432">
            <w:pPr>
              <w:pStyle w:val="TAL"/>
            </w:pPr>
            <w:r w:rsidRPr="00B714BE">
              <w:t>Corrections to Test Case 6.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D32337" w14:textId="77777777" w:rsidR="00667531" w:rsidRPr="00B714BE" w:rsidRDefault="00667531" w:rsidP="009D4432">
            <w:pPr>
              <w:pStyle w:val="TAC"/>
            </w:pPr>
            <w:r w:rsidRPr="00B714BE">
              <w:t>15.4.0</w:t>
            </w:r>
          </w:p>
        </w:tc>
      </w:tr>
      <w:tr w:rsidR="00D13E6E" w:rsidRPr="00B714BE" w14:paraId="346308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63E2D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030B2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CFD352" w14:textId="77777777" w:rsidR="00667531" w:rsidRPr="00B714BE" w:rsidRDefault="00667531" w:rsidP="009D4432">
            <w:pPr>
              <w:pStyle w:val="TAC"/>
            </w:pPr>
            <w:r w:rsidRPr="00B714BE">
              <w:t>R5-1948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EAF02A" w14:textId="77777777" w:rsidR="00667531" w:rsidRPr="00B714BE" w:rsidRDefault="00667531" w:rsidP="009D4432">
            <w:pPr>
              <w:pStyle w:val="TAC"/>
            </w:pPr>
            <w:r w:rsidRPr="00B714BE">
              <w:t>07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0C735F"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B2BD95"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1FCE33" w14:textId="77777777" w:rsidR="00667531" w:rsidRPr="00B714BE" w:rsidRDefault="00667531" w:rsidP="009D4432">
            <w:pPr>
              <w:pStyle w:val="TAL"/>
            </w:pPr>
            <w:r w:rsidRPr="00B714BE">
              <w:t>Correction to EN-DC RLC test cases 7.1.2.2.1, 7.1.2.2.2, 7.1.2.3.1 and 7.1.2.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3668E6" w14:textId="77777777" w:rsidR="00667531" w:rsidRPr="00B714BE" w:rsidRDefault="00667531" w:rsidP="009D4432">
            <w:pPr>
              <w:pStyle w:val="TAC"/>
            </w:pPr>
            <w:r w:rsidRPr="00B714BE">
              <w:t>15.4.0</w:t>
            </w:r>
          </w:p>
        </w:tc>
      </w:tr>
      <w:tr w:rsidR="00D13E6E" w:rsidRPr="00B714BE" w14:paraId="11A22F8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48669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9492E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D3D4C0" w14:textId="77777777" w:rsidR="00667531" w:rsidRPr="00B714BE" w:rsidRDefault="00667531" w:rsidP="009D4432">
            <w:pPr>
              <w:pStyle w:val="TAC"/>
            </w:pPr>
            <w:r w:rsidRPr="00B714BE">
              <w:t>R5-1948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958BC3" w14:textId="77777777" w:rsidR="00667531" w:rsidRPr="00B714BE" w:rsidRDefault="00667531" w:rsidP="009D4432">
            <w:pPr>
              <w:pStyle w:val="TAC"/>
            </w:pPr>
            <w:r w:rsidRPr="00B714BE">
              <w:t>07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1F92A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49F03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90C512" w14:textId="77777777" w:rsidR="00667531" w:rsidRPr="00B714BE" w:rsidRDefault="00667531" w:rsidP="009D4432">
            <w:pPr>
              <w:pStyle w:val="TAL"/>
            </w:pPr>
            <w:r w:rsidRPr="00B714BE">
              <w:t>Correction to PDCP test case 7.1.3.5.4 - PDCP reordering / Maximum re-ordering delay below t-Reordering / t-Reordering timer opera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E516A3" w14:textId="77777777" w:rsidR="00667531" w:rsidRPr="00B714BE" w:rsidRDefault="00667531" w:rsidP="009D4432">
            <w:pPr>
              <w:pStyle w:val="TAC"/>
            </w:pPr>
            <w:r w:rsidRPr="00B714BE">
              <w:t>15.4.0</w:t>
            </w:r>
          </w:p>
        </w:tc>
      </w:tr>
      <w:tr w:rsidR="00D13E6E" w:rsidRPr="00B714BE" w14:paraId="500A20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0700E1"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B9643F"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479AAE" w14:textId="77777777" w:rsidR="00667531" w:rsidRPr="00B714BE" w:rsidRDefault="00667531" w:rsidP="009D4432">
            <w:pPr>
              <w:pStyle w:val="TAC"/>
            </w:pPr>
            <w:r w:rsidRPr="00B714BE">
              <w:t>R5-1948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05DE39" w14:textId="77777777" w:rsidR="00667531" w:rsidRPr="00B714BE" w:rsidRDefault="00667531" w:rsidP="009D4432">
            <w:pPr>
              <w:pStyle w:val="TAC"/>
            </w:pPr>
            <w:r w:rsidRPr="00B714BE">
              <w:t>07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2B28D2"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C9BA4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FC4C9F" w14:textId="77777777" w:rsidR="00667531" w:rsidRPr="00B714BE" w:rsidRDefault="00667531" w:rsidP="009D4432">
            <w:pPr>
              <w:pStyle w:val="TAL"/>
            </w:pPr>
            <w:r w:rsidRPr="00B714BE">
              <w:t>Updates to 5GS SA RRC TC 8.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146240" w14:textId="77777777" w:rsidR="00667531" w:rsidRPr="00B714BE" w:rsidRDefault="00667531" w:rsidP="009D4432">
            <w:pPr>
              <w:pStyle w:val="TAC"/>
            </w:pPr>
            <w:r w:rsidRPr="00B714BE">
              <w:t>15.4.0</w:t>
            </w:r>
          </w:p>
        </w:tc>
      </w:tr>
      <w:tr w:rsidR="00D13E6E" w:rsidRPr="00B714BE" w14:paraId="5C400C0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7D1ED1"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140E51"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7623D4" w14:textId="77777777" w:rsidR="00667531" w:rsidRPr="00B714BE" w:rsidRDefault="00667531" w:rsidP="009D4432">
            <w:pPr>
              <w:pStyle w:val="TAC"/>
            </w:pPr>
            <w:r w:rsidRPr="00B714BE">
              <w:t>R5-1948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492CCB" w14:textId="77777777" w:rsidR="00667531" w:rsidRPr="00B714BE" w:rsidRDefault="00667531" w:rsidP="009D4432">
            <w:pPr>
              <w:pStyle w:val="TAC"/>
            </w:pPr>
            <w:r w:rsidRPr="00B714BE">
              <w:t>07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484B19"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75F8B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D451C3" w14:textId="77777777" w:rsidR="00667531" w:rsidRPr="00B714BE" w:rsidRDefault="00667531" w:rsidP="009D4432">
            <w:pPr>
              <w:pStyle w:val="TAL"/>
            </w:pPr>
            <w:r w:rsidRPr="00B714BE">
              <w:t>Updates to 5GS SA RRC TC 8.1.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517D49" w14:textId="77777777" w:rsidR="00667531" w:rsidRPr="00B714BE" w:rsidRDefault="00667531" w:rsidP="009D4432">
            <w:pPr>
              <w:pStyle w:val="TAC"/>
            </w:pPr>
            <w:r w:rsidRPr="00B714BE">
              <w:t>15.4.0</w:t>
            </w:r>
          </w:p>
        </w:tc>
      </w:tr>
      <w:tr w:rsidR="00D13E6E" w:rsidRPr="00B714BE" w14:paraId="042A92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1A05FE"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64A38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E1A1F2" w14:textId="77777777" w:rsidR="00667531" w:rsidRPr="00B714BE" w:rsidRDefault="00667531" w:rsidP="009D4432">
            <w:pPr>
              <w:pStyle w:val="TAC"/>
            </w:pPr>
            <w:r w:rsidRPr="00B714BE">
              <w:t>R5-1948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0E9415" w14:textId="77777777" w:rsidR="00667531" w:rsidRPr="00B714BE" w:rsidRDefault="00667531" w:rsidP="009D4432">
            <w:pPr>
              <w:pStyle w:val="TAC"/>
            </w:pPr>
            <w:r w:rsidRPr="00B714BE">
              <w:t>07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53DB4C"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10BB2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E82753" w14:textId="77777777" w:rsidR="00667531" w:rsidRPr="00B714BE" w:rsidRDefault="00667531" w:rsidP="009D4432">
            <w:pPr>
              <w:pStyle w:val="TAL"/>
            </w:pPr>
            <w:r w:rsidRPr="00B714BE">
              <w:t>Correction of 5GC Test case 8.1.1.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396D80" w14:textId="77777777" w:rsidR="00667531" w:rsidRPr="00B714BE" w:rsidRDefault="00667531" w:rsidP="009D4432">
            <w:pPr>
              <w:pStyle w:val="TAC"/>
            </w:pPr>
            <w:r w:rsidRPr="00B714BE">
              <w:t>15.4.0</w:t>
            </w:r>
          </w:p>
        </w:tc>
      </w:tr>
      <w:tr w:rsidR="00D13E6E" w:rsidRPr="00B714BE" w14:paraId="4D029C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51913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3DA04A"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3AE32A" w14:textId="77777777" w:rsidR="00667531" w:rsidRPr="00B714BE" w:rsidRDefault="00667531" w:rsidP="009D4432">
            <w:pPr>
              <w:pStyle w:val="TAC"/>
            </w:pPr>
            <w:r w:rsidRPr="00B714BE">
              <w:t>R5-1948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29A983" w14:textId="77777777" w:rsidR="00667531" w:rsidRPr="00B714BE" w:rsidRDefault="00667531" w:rsidP="009D4432">
            <w:pPr>
              <w:pStyle w:val="TAC"/>
            </w:pPr>
            <w:r w:rsidRPr="00B714BE">
              <w:t>06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58C59B"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A19BEF"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E7E462" w14:textId="77777777" w:rsidR="00667531" w:rsidRPr="00B714BE" w:rsidRDefault="00667531" w:rsidP="009D4432">
            <w:pPr>
              <w:pStyle w:val="TAL"/>
            </w:pPr>
            <w:r w:rsidRPr="00B714BE">
              <w:t>Correction of NR test case 8.1.3.1.5-Intra Freq Event A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316528" w14:textId="77777777" w:rsidR="00667531" w:rsidRPr="00B714BE" w:rsidRDefault="00667531" w:rsidP="009D4432">
            <w:pPr>
              <w:pStyle w:val="TAC"/>
            </w:pPr>
            <w:r w:rsidRPr="00B714BE">
              <w:t>15.4.0</w:t>
            </w:r>
          </w:p>
        </w:tc>
      </w:tr>
      <w:tr w:rsidR="00D13E6E" w:rsidRPr="00B714BE" w14:paraId="36D0B3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36F255"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FB9BB1"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90B608" w14:textId="77777777" w:rsidR="00667531" w:rsidRPr="00B714BE" w:rsidRDefault="00667531" w:rsidP="009D4432">
            <w:pPr>
              <w:pStyle w:val="TAC"/>
            </w:pPr>
            <w:r w:rsidRPr="00B714BE">
              <w:t>R5-1948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A43DED" w14:textId="77777777" w:rsidR="00667531" w:rsidRPr="00B714BE" w:rsidRDefault="00667531" w:rsidP="009D4432">
            <w:pPr>
              <w:pStyle w:val="TAC"/>
            </w:pPr>
            <w:r w:rsidRPr="00B714BE">
              <w:t>06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E891F3"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3403D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847D3D" w14:textId="77777777" w:rsidR="00667531" w:rsidRPr="00B714BE" w:rsidRDefault="00667531" w:rsidP="009D4432">
            <w:pPr>
              <w:pStyle w:val="TAL"/>
            </w:pPr>
            <w:r w:rsidRPr="00B714BE">
              <w:t>Correction of NR test case 8.1.3.1.8-Intra Freq Event A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C56C18" w14:textId="77777777" w:rsidR="00667531" w:rsidRPr="00B714BE" w:rsidRDefault="00667531" w:rsidP="009D4432">
            <w:pPr>
              <w:pStyle w:val="TAC"/>
            </w:pPr>
            <w:r w:rsidRPr="00B714BE">
              <w:t>15.4.0</w:t>
            </w:r>
          </w:p>
        </w:tc>
      </w:tr>
      <w:tr w:rsidR="00D13E6E" w:rsidRPr="00B714BE" w14:paraId="1B44DCF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918C6F"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C58C64"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A79AC9" w14:textId="77777777" w:rsidR="00667531" w:rsidRPr="00B714BE" w:rsidRDefault="00667531" w:rsidP="009D4432">
            <w:pPr>
              <w:pStyle w:val="TAC"/>
            </w:pPr>
            <w:r w:rsidRPr="00B714BE">
              <w:t>R5-1948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EA15A5" w14:textId="77777777" w:rsidR="00667531" w:rsidRPr="00B714BE" w:rsidRDefault="00667531" w:rsidP="009D4432">
            <w:pPr>
              <w:pStyle w:val="TAC"/>
            </w:pPr>
            <w:r w:rsidRPr="00B714BE">
              <w:t>07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4D21E6"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1A4EEB"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526976" w14:textId="77777777" w:rsidR="00667531" w:rsidRPr="00B714BE" w:rsidRDefault="00667531" w:rsidP="009D4432">
            <w:pPr>
              <w:pStyle w:val="TAL"/>
            </w:pPr>
            <w:r w:rsidRPr="00B714BE">
              <w:t>Removal of EN-DC RRC TC - BandwidthPart Configuration / SC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A49069" w14:textId="77777777" w:rsidR="00667531" w:rsidRPr="00B714BE" w:rsidRDefault="00667531" w:rsidP="009D4432">
            <w:pPr>
              <w:pStyle w:val="TAC"/>
            </w:pPr>
            <w:r w:rsidRPr="00B714BE">
              <w:t>15.4.0</w:t>
            </w:r>
          </w:p>
        </w:tc>
      </w:tr>
      <w:tr w:rsidR="00D13E6E" w:rsidRPr="00B714BE" w14:paraId="131C67A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DED5B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BA88DA"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210132" w14:textId="77777777" w:rsidR="00667531" w:rsidRPr="00B714BE" w:rsidRDefault="00667531" w:rsidP="009D4432">
            <w:pPr>
              <w:pStyle w:val="TAC"/>
            </w:pPr>
            <w:r w:rsidRPr="00B714BE">
              <w:t>R5-1948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378127" w14:textId="77777777" w:rsidR="00667531" w:rsidRPr="00B714BE" w:rsidRDefault="00667531" w:rsidP="009D4432">
            <w:pPr>
              <w:pStyle w:val="TAC"/>
            </w:pPr>
            <w:r w:rsidRPr="00B714BE">
              <w:t>07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62928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9C2B5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36C04F" w14:textId="77777777" w:rsidR="00667531" w:rsidRPr="00B714BE" w:rsidRDefault="00667531" w:rsidP="009D4432">
            <w:pPr>
              <w:pStyle w:val="TAL"/>
            </w:pPr>
            <w:r w:rsidRPr="00B714BE">
              <w:t>Update of 5GS NR RRC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7C502B" w14:textId="77777777" w:rsidR="00667531" w:rsidRPr="00B714BE" w:rsidRDefault="00667531" w:rsidP="009D4432">
            <w:pPr>
              <w:pStyle w:val="TAC"/>
            </w:pPr>
            <w:r w:rsidRPr="00B714BE">
              <w:t>15.4.0</w:t>
            </w:r>
          </w:p>
        </w:tc>
      </w:tr>
      <w:tr w:rsidR="00D13E6E" w:rsidRPr="00B714BE" w14:paraId="7ACD1E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C21A76"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7DE6B4"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0845F4" w14:textId="77777777" w:rsidR="00667531" w:rsidRPr="00B714BE" w:rsidRDefault="00667531" w:rsidP="009D4432">
            <w:pPr>
              <w:pStyle w:val="TAC"/>
            </w:pPr>
            <w:r w:rsidRPr="00B714BE">
              <w:t>R5-1948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70952F" w14:textId="77777777" w:rsidR="00667531" w:rsidRPr="00B714BE" w:rsidRDefault="00667531" w:rsidP="009D4432">
            <w:pPr>
              <w:pStyle w:val="TAC"/>
            </w:pPr>
            <w:r w:rsidRPr="00B714BE">
              <w:t>06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17E30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6C2FF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78328E" w14:textId="77777777" w:rsidR="00667531" w:rsidRPr="00B714BE" w:rsidRDefault="00667531" w:rsidP="009D4432">
            <w:pPr>
              <w:pStyle w:val="TAL"/>
            </w:pPr>
            <w:r w:rsidRPr="00B714BE">
              <w:t>Correction to NR test case 8.2.3.11.1-ENDC measurement gap FR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382AC1" w14:textId="77777777" w:rsidR="00667531" w:rsidRPr="00B714BE" w:rsidRDefault="00667531" w:rsidP="009D4432">
            <w:pPr>
              <w:pStyle w:val="TAC"/>
            </w:pPr>
            <w:r w:rsidRPr="00B714BE">
              <w:t>15.4.0</w:t>
            </w:r>
          </w:p>
        </w:tc>
      </w:tr>
      <w:tr w:rsidR="00D13E6E" w:rsidRPr="00B714BE" w14:paraId="706093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1DE64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18042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63A475" w14:textId="77777777" w:rsidR="00667531" w:rsidRPr="00B714BE" w:rsidRDefault="00667531" w:rsidP="009D4432">
            <w:pPr>
              <w:pStyle w:val="TAC"/>
            </w:pPr>
            <w:r w:rsidRPr="00B714BE">
              <w:t>R5-1948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A8EC02" w14:textId="77777777" w:rsidR="00667531" w:rsidRPr="00B714BE" w:rsidRDefault="00667531" w:rsidP="009D4432">
            <w:pPr>
              <w:pStyle w:val="TAC"/>
            </w:pPr>
            <w:r w:rsidRPr="00B714BE">
              <w:t>06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72B17D"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0FDB0F"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538F56" w14:textId="77777777" w:rsidR="00667531" w:rsidRPr="00B714BE" w:rsidRDefault="00667531" w:rsidP="009D4432">
            <w:pPr>
              <w:pStyle w:val="TAL"/>
            </w:pPr>
            <w:r w:rsidRPr="00B714BE">
              <w:t>Correction to NR test case 8.2.3.11.2-ENDC measurement gap FR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AEBB9E" w14:textId="77777777" w:rsidR="00667531" w:rsidRPr="00B714BE" w:rsidRDefault="00667531" w:rsidP="009D4432">
            <w:pPr>
              <w:pStyle w:val="TAC"/>
            </w:pPr>
            <w:r w:rsidRPr="00B714BE">
              <w:t>15.4.0</w:t>
            </w:r>
          </w:p>
        </w:tc>
      </w:tr>
      <w:tr w:rsidR="00D13E6E" w:rsidRPr="00B714BE" w14:paraId="72D8AA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030186"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5E535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AEF18A" w14:textId="77777777" w:rsidR="00667531" w:rsidRPr="00B714BE" w:rsidRDefault="00667531" w:rsidP="009D4432">
            <w:pPr>
              <w:pStyle w:val="TAC"/>
            </w:pPr>
            <w:r w:rsidRPr="00B714BE">
              <w:t>R5-1948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750DEE" w14:textId="77777777" w:rsidR="00667531" w:rsidRPr="00B714BE" w:rsidRDefault="00667531" w:rsidP="009D4432">
            <w:pPr>
              <w:pStyle w:val="TAC"/>
            </w:pPr>
            <w:r w:rsidRPr="00B714BE">
              <w:t>06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A4324A"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29F7A8"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0EB968" w14:textId="77777777" w:rsidR="00667531" w:rsidRPr="00B714BE" w:rsidRDefault="00667531" w:rsidP="009D4432">
            <w:pPr>
              <w:pStyle w:val="TAL"/>
            </w:pPr>
            <w:r w:rsidRPr="00B714BE">
              <w:t>Corrections to 5G-NR RRC Measurement configuration and reporting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EB884B" w14:textId="77777777" w:rsidR="00667531" w:rsidRPr="00B714BE" w:rsidRDefault="00667531" w:rsidP="009D4432">
            <w:pPr>
              <w:pStyle w:val="TAC"/>
            </w:pPr>
            <w:r w:rsidRPr="00B714BE">
              <w:t>15.4.0</w:t>
            </w:r>
          </w:p>
        </w:tc>
      </w:tr>
      <w:tr w:rsidR="00D13E6E" w:rsidRPr="00B714BE" w14:paraId="1F896C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0AD60A"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C23E2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D68BF8" w14:textId="77777777" w:rsidR="00667531" w:rsidRPr="00B714BE" w:rsidRDefault="00667531" w:rsidP="009D4432">
            <w:pPr>
              <w:pStyle w:val="TAC"/>
            </w:pPr>
            <w:r w:rsidRPr="00B714BE">
              <w:t>R5-1948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C49F54" w14:textId="77777777" w:rsidR="00667531" w:rsidRPr="00B714BE" w:rsidRDefault="00667531" w:rsidP="009D4432">
            <w:pPr>
              <w:pStyle w:val="TAC"/>
            </w:pPr>
            <w:r w:rsidRPr="00B714BE">
              <w:t>06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214BA2"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5F51D4"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D312E5" w14:textId="77777777" w:rsidR="00667531" w:rsidRPr="00B714BE" w:rsidRDefault="00667531" w:rsidP="009D4432">
            <w:pPr>
              <w:pStyle w:val="TAL"/>
            </w:pPr>
            <w:r w:rsidRPr="00B714BE">
              <w:t>Correction to EN-DC RRC test case 8.2.3.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88D612" w14:textId="77777777" w:rsidR="00667531" w:rsidRPr="00B714BE" w:rsidRDefault="00667531" w:rsidP="009D4432">
            <w:pPr>
              <w:pStyle w:val="TAC"/>
            </w:pPr>
            <w:r w:rsidRPr="00B714BE">
              <w:t>15.4.0</w:t>
            </w:r>
          </w:p>
        </w:tc>
      </w:tr>
      <w:tr w:rsidR="00D13E6E" w:rsidRPr="00B714BE" w14:paraId="786AD0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1601EF"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552E2D"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D95407" w14:textId="77777777" w:rsidR="00667531" w:rsidRPr="00B714BE" w:rsidRDefault="00667531" w:rsidP="009D4432">
            <w:pPr>
              <w:pStyle w:val="TAC"/>
            </w:pPr>
            <w:r w:rsidRPr="00B714BE">
              <w:t>R5-1948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798F05" w14:textId="77777777" w:rsidR="00667531" w:rsidRPr="00B714BE" w:rsidRDefault="00667531" w:rsidP="009D4432">
            <w:pPr>
              <w:pStyle w:val="TAC"/>
            </w:pPr>
            <w:r w:rsidRPr="00B714BE">
              <w:t>06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70A40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51B26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36F29D" w14:textId="77777777" w:rsidR="00667531" w:rsidRPr="00B714BE" w:rsidRDefault="00667531" w:rsidP="009D4432">
            <w:pPr>
              <w:pStyle w:val="TAL"/>
            </w:pPr>
            <w:r w:rsidRPr="00B714BE">
              <w:t>Correction to EN-DC RRC test case 8.2.3.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0643FB" w14:textId="77777777" w:rsidR="00667531" w:rsidRPr="00B714BE" w:rsidRDefault="00667531" w:rsidP="009D4432">
            <w:pPr>
              <w:pStyle w:val="TAC"/>
            </w:pPr>
            <w:r w:rsidRPr="00B714BE">
              <w:t>15.4.0</w:t>
            </w:r>
          </w:p>
        </w:tc>
      </w:tr>
      <w:tr w:rsidR="00D13E6E" w:rsidRPr="00B714BE" w14:paraId="5AE651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DEA8CF"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FEDF65"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CD097F" w14:textId="77777777" w:rsidR="00667531" w:rsidRPr="00B714BE" w:rsidRDefault="00667531" w:rsidP="009D4432">
            <w:pPr>
              <w:pStyle w:val="TAC"/>
            </w:pPr>
            <w:r w:rsidRPr="00B714BE">
              <w:t>R5-1948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F224E1" w14:textId="77777777" w:rsidR="00667531" w:rsidRPr="00B714BE" w:rsidRDefault="00667531" w:rsidP="009D4432">
            <w:pPr>
              <w:pStyle w:val="TAC"/>
            </w:pPr>
            <w:r w:rsidRPr="00B714BE">
              <w:t>06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7D9A1D"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8E243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1088CE" w14:textId="77777777" w:rsidR="00667531" w:rsidRPr="00B714BE" w:rsidRDefault="00667531" w:rsidP="009D4432">
            <w:pPr>
              <w:pStyle w:val="TAL"/>
            </w:pPr>
            <w:r w:rsidRPr="00B714BE">
              <w:t>Correction to EN-DC RRC test case 8.2.3.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5D2877" w14:textId="77777777" w:rsidR="00667531" w:rsidRPr="00B714BE" w:rsidRDefault="00667531" w:rsidP="009D4432">
            <w:pPr>
              <w:pStyle w:val="TAC"/>
            </w:pPr>
            <w:r w:rsidRPr="00B714BE">
              <w:t>15.4.0</w:t>
            </w:r>
          </w:p>
        </w:tc>
      </w:tr>
      <w:tr w:rsidR="00D13E6E" w:rsidRPr="00B714BE" w14:paraId="096E117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C0F256"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51D9C1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F91550" w14:textId="77777777" w:rsidR="00667531" w:rsidRPr="00B714BE" w:rsidRDefault="00667531" w:rsidP="009D4432">
            <w:pPr>
              <w:pStyle w:val="TAC"/>
            </w:pPr>
            <w:r w:rsidRPr="00B714BE">
              <w:t>R5-1948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B36F70" w14:textId="77777777" w:rsidR="00667531" w:rsidRPr="00B714BE" w:rsidRDefault="00667531" w:rsidP="009D4432">
            <w:pPr>
              <w:pStyle w:val="TAC"/>
            </w:pPr>
            <w:r w:rsidRPr="00B714BE">
              <w:t>07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C6D934"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877E9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10A434" w14:textId="77777777" w:rsidR="00667531" w:rsidRPr="00B714BE" w:rsidRDefault="00667531" w:rsidP="009D4432">
            <w:pPr>
              <w:pStyle w:val="TAL"/>
            </w:pPr>
            <w:r w:rsidRPr="00B714BE">
              <w:t>Correction to EN-DC RRC test case 8.2.3.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781298" w14:textId="77777777" w:rsidR="00667531" w:rsidRPr="00B714BE" w:rsidRDefault="00667531" w:rsidP="009D4432">
            <w:pPr>
              <w:pStyle w:val="TAC"/>
            </w:pPr>
            <w:r w:rsidRPr="00B714BE">
              <w:t>15.4.0</w:t>
            </w:r>
          </w:p>
        </w:tc>
      </w:tr>
      <w:tr w:rsidR="00D13E6E" w:rsidRPr="00B714BE" w14:paraId="7E23AC5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9FB35A"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B0705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D2A1FC" w14:textId="77777777" w:rsidR="00667531" w:rsidRPr="00B714BE" w:rsidRDefault="00667531" w:rsidP="009D4432">
            <w:pPr>
              <w:pStyle w:val="TAC"/>
            </w:pPr>
            <w:r w:rsidRPr="00B714BE">
              <w:t>R5-1948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9CF500" w14:textId="77777777" w:rsidR="00667531" w:rsidRPr="00B714BE" w:rsidRDefault="00667531" w:rsidP="009D4432">
            <w:pPr>
              <w:pStyle w:val="TAC"/>
            </w:pPr>
            <w:r w:rsidRPr="00B714BE">
              <w:t>07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6FBA2B"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45F42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B4C25A" w14:textId="77777777" w:rsidR="00667531" w:rsidRPr="00B714BE" w:rsidRDefault="00667531" w:rsidP="009D4432">
            <w:pPr>
              <w:pStyle w:val="TAL"/>
            </w:pPr>
            <w:r w:rsidRPr="00B714BE">
              <w:t>Correction to EN-DC RRC test case 8.2.3.4.1 and 8.2.3.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90E165" w14:textId="77777777" w:rsidR="00667531" w:rsidRPr="00B714BE" w:rsidRDefault="00667531" w:rsidP="009D4432">
            <w:pPr>
              <w:pStyle w:val="TAC"/>
            </w:pPr>
            <w:r w:rsidRPr="00B714BE">
              <w:t>15.4.0</w:t>
            </w:r>
          </w:p>
        </w:tc>
      </w:tr>
      <w:tr w:rsidR="00D13E6E" w:rsidRPr="00B714BE" w14:paraId="519372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977ED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E9D40D"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78B750" w14:textId="77777777" w:rsidR="00667531" w:rsidRPr="00B714BE" w:rsidRDefault="00667531" w:rsidP="009D4432">
            <w:pPr>
              <w:pStyle w:val="TAC"/>
            </w:pPr>
            <w:r w:rsidRPr="00B714BE">
              <w:t>R5-1948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1D4190" w14:textId="77777777" w:rsidR="00667531" w:rsidRPr="00B714BE" w:rsidRDefault="00667531" w:rsidP="009D4432">
            <w:pPr>
              <w:pStyle w:val="TAC"/>
            </w:pPr>
            <w:r w:rsidRPr="00B714BE">
              <w:t>07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6938C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B43A15"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2500E9" w14:textId="77777777" w:rsidR="00667531" w:rsidRPr="00B714BE" w:rsidRDefault="00667531" w:rsidP="009D4432">
            <w:pPr>
              <w:pStyle w:val="TAL"/>
            </w:pPr>
            <w:r w:rsidRPr="00B714BE">
              <w:t>Update TC 8.2.3.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A0B6D9" w14:textId="77777777" w:rsidR="00667531" w:rsidRPr="00B714BE" w:rsidRDefault="00667531" w:rsidP="009D4432">
            <w:pPr>
              <w:pStyle w:val="TAC"/>
            </w:pPr>
            <w:r w:rsidRPr="00B714BE">
              <w:t>15.4.0</w:t>
            </w:r>
          </w:p>
        </w:tc>
      </w:tr>
      <w:tr w:rsidR="00D13E6E" w:rsidRPr="00B714BE" w14:paraId="773B8B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93162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C4ED1E"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C97EC7" w14:textId="77777777" w:rsidR="00667531" w:rsidRPr="00B714BE" w:rsidRDefault="00667531" w:rsidP="009D4432">
            <w:pPr>
              <w:pStyle w:val="TAC"/>
            </w:pPr>
            <w:r w:rsidRPr="00B714BE">
              <w:t>R5-1948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115AD5" w14:textId="77777777" w:rsidR="00667531" w:rsidRPr="00B714BE" w:rsidRDefault="00667531" w:rsidP="009D4432">
            <w:pPr>
              <w:pStyle w:val="TAC"/>
            </w:pPr>
            <w:r w:rsidRPr="00B714BE">
              <w:t>07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D65C3E"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9D9F9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FFAE35" w14:textId="77777777" w:rsidR="00667531" w:rsidRPr="00B714BE" w:rsidRDefault="00667531" w:rsidP="009D4432">
            <w:pPr>
              <w:pStyle w:val="TAL"/>
            </w:pPr>
            <w:r w:rsidRPr="00B714BE">
              <w:t>Correction to EN-DC RRC measurement test cases 8.2.3.9.1 and 8.2.3.10.1</w:t>
            </w:r>
          </w:p>
          <w:p w14:paraId="21CAFEFF" w14:textId="77777777" w:rsidR="00D1788F" w:rsidRPr="00B714BE" w:rsidRDefault="00D1788F" w:rsidP="009D4432">
            <w:pPr>
              <w:pStyle w:val="TAL"/>
            </w:pPr>
            <w:r w:rsidRPr="00B714BE">
              <w:t>Editor’s note: could not be implemen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A54B04" w14:textId="77777777" w:rsidR="00667531" w:rsidRPr="00B714BE" w:rsidRDefault="00667531" w:rsidP="009D4432">
            <w:pPr>
              <w:pStyle w:val="TAC"/>
            </w:pPr>
            <w:r w:rsidRPr="00B714BE">
              <w:t>15.4.0</w:t>
            </w:r>
          </w:p>
        </w:tc>
      </w:tr>
      <w:tr w:rsidR="00D13E6E" w:rsidRPr="00B714BE" w14:paraId="5B8FC8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6E3B64"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E94CF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3A46D8" w14:textId="77777777" w:rsidR="00667531" w:rsidRPr="00B714BE" w:rsidRDefault="00667531" w:rsidP="009D4432">
            <w:pPr>
              <w:pStyle w:val="TAC"/>
            </w:pPr>
            <w:r w:rsidRPr="00B714BE">
              <w:t>R5-1948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BC9F44" w14:textId="77777777" w:rsidR="00667531" w:rsidRPr="00B714BE" w:rsidRDefault="00667531" w:rsidP="009D4432">
            <w:pPr>
              <w:pStyle w:val="TAC"/>
            </w:pPr>
            <w:r w:rsidRPr="00B714BE">
              <w:t>06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36C286"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D1922F"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E1C02A" w14:textId="77777777" w:rsidR="00667531" w:rsidRPr="00B714BE" w:rsidRDefault="00667531" w:rsidP="009D4432">
            <w:pPr>
              <w:pStyle w:val="TAL"/>
            </w:pPr>
            <w:r w:rsidRPr="00B714BE">
              <w:t>Update of RRC TC 8.2.5.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95A960" w14:textId="77777777" w:rsidR="00667531" w:rsidRPr="00B714BE" w:rsidRDefault="00667531" w:rsidP="009D4432">
            <w:pPr>
              <w:pStyle w:val="TAC"/>
            </w:pPr>
            <w:r w:rsidRPr="00B714BE">
              <w:t>15.4.0</w:t>
            </w:r>
          </w:p>
        </w:tc>
      </w:tr>
      <w:tr w:rsidR="00D13E6E" w:rsidRPr="00B714BE" w14:paraId="04D2E5C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18434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D9177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650313" w14:textId="77777777" w:rsidR="00667531" w:rsidRPr="00B714BE" w:rsidRDefault="00667531" w:rsidP="009D4432">
            <w:pPr>
              <w:pStyle w:val="TAC"/>
            </w:pPr>
            <w:r w:rsidRPr="00B714BE">
              <w:t>R5-1948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33AC24" w14:textId="77777777" w:rsidR="00667531" w:rsidRPr="00B714BE" w:rsidRDefault="00667531" w:rsidP="009D4432">
            <w:pPr>
              <w:pStyle w:val="TAC"/>
            </w:pPr>
            <w:r w:rsidRPr="00B714BE">
              <w:t>06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5FE2C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8BD63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A6DC37" w14:textId="77777777" w:rsidR="00667531" w:rsidRPr="00B714BE" w:rsidRDefault="00667531" w:rsidP="009D4432">
            <w:pPr>
              <w:pStyle w:val="TAL"/>
            </w:pPr>
            <w:r w:rsidRPr="00B714BE">
              <w:t>Correction to 5GMM test case 9.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5B2623" w14:textId="77777777" w:rsidR="00667531" w:rsidRPr="00B714BE" w:rsidRDefault="00667531" w:rsidP="009D4432">
            <w:pPr>
              <w:pStyle w:val="TAC"/>
            </w:pPr>
            <w:r w:rsidRPr="00B714BE">
              <w:t>15.4.0</w:t>
            </w:r>
          </w:p>
        </w:tc>
      </w:tr>
      <w:tr w:rsidR="00D13E6E" w:rsidRPr="00B714BE" w14:paraId="4C013B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C6E88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D44575"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798A59" w14:textId="77777777" w:rsidR="00667531" w:rsidRPr="00B714BE" w:rsidRDefault="00667531" w:rsidP="009D4432">
            <w:pPr>
              <w:pStyle w:val="TAC"/>
            </w:pPr>
            <w:r w:rsidRPr="00B714BE">
              <w:t>R5-1948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BD40F1" w14:textId="77777777" w:rsidR="00667531" w:rsidRPr="00B714BE" w:rsidRDefault="00667531" w:rsidP="009D4432">
            <w:pPr>
              <w:pStyle w:val="TAC"/>
            </w:pPr>
            <w:r w:rsidRPr="00B714BE">
              <w:t>07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711167"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B56A9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C627D2" w14:textId="77777777" w:rsidR="00667531" w:rsidRPr="00B714BE" w:rsidRDefault="00667531" w:rsidP="009D4432">
            <w:pPr>
              <w:pStyle w:val="TAL"/>
            </w:pPr>
            <w:r w:rsidRPr="00B714BE">
              <w:t>Correction to NR5GC testcase 9.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F299C0" w14:textId="77777777" w:rsidR="00667531" w:rsidRPr="00B714BE" w:rsidRDefault="00667531" w:rsidP="009D4432">
            <w:pPr>
              <w:pStyle w:val="TAC"/>
            </w:pPr>
            <w:r w:rsidRPr="00B714BE">
              <w:t>15.4.0</w:t>
            </w:r>
          </w:p>
        </w:tc>
      </w:tr>
      <w:tr w:rsidR="00D13E6E" w:rsidRPr="00B714BE" w14:paraId="6FF74C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4E0AE3"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048C9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926CCC" w14:textId="77777777" w:rsidR="00667531" w:rsidRPr="00B714BE" w:rsidRDefault="00667531" w:rsidP="009D4432">
            <w:pPr>
              <w:pStyle w:val="TAC"/>
            </w:pPr>
            <w:r w:rsidRPr="00B714BE">
              <w:t>R5-1948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64B630" w14:textId="77777777" w:rsidR="00667531" w:rsidRPr="00B714BE" w:rsidRDefault="00667531" w:rsidP="009D4432">
            <w:pPr>
              <w:pStyle w:val="TAC"/>
            </w:pPr>
            <w:r w:rsidRPr="00B714BE">
              <w:t>06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AE0E61"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6A68E4"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46E1DF" w14:textId="77777777" w:rsidR="00667531" w:rsidRPr="00B714BE" w:rsidRDefault="00667531" w:rsidP="009D4432">
            <w:pPr>
              <w:pStyle w:val="TAL"/>
            </w:pPr>
            <w:r w:rsidRPr="00B714BE">
              <w:t>Correction to NR test case 9.1.5.1.1-Registration Reque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540958" w14:textId="77777777" w:rsidR="00667531" w:rsidRPr="00B714BE" w:rsidRDefault="00667531" w:rsidP="009D4432">
            <w:pPr>
              <w:pStyle w:val="TAC"/>
            </w:pPr>
            <w:r w:rsidRPr="00B714BE">
              <w:t>15.4.0</w:t>
            </w:r>
          </w:p>
        </w:tc>
      </w:tr>
      <w:tr w:rsidR="00D13E6E" w:rsidRPr="00B714BE" w14:paraId="0ECF3C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4F501A"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C0E935"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BF8886" w14:textId="77777777" w:rsidR="00667531" w:rsidRPr="00B714BE" w:rsidRDefault="00667531" w:rsidP="009D4432">
            <w:pPr>
              <w:pStyle w:val="TAC"/>
            </w:pPr>
            <w:r w:rsidRPr="00B714BE">
              <w:t>R5-1948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E5303A" w14:textId="77777777" w:rsidR="00667531" w:rsidRPr="00B714BE" w:rsidRDefault="00667531" w:rsidP="009D4432">
            <w:pPr>
              <w:pStyle w:val="TAC"/>
            </w:pPr>
            <w:r w:rsidRPr="00B714BE">
              <w:t>06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782013"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734E3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8D9C74" w14:textId="77777777" w:rsidR="00667531" w:rsidRPr="00B714BE" w:rsidRDefault="00667531" w:rsidP="009D4432">
            <w:pPr>
              <w:pStyle w:val="TAL"/>
            </w:pPr>
            <w:r w:rsidRPr="00B714BE">
              <w:t>Update of TC 9.1.6.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B7F8C3" w14:textId="77777777" w:rsidR="00667531" w:rsidRPr="00B714BE" w:rsidRDefault="00667531" w:rsidP="009D4432">
            <w:pPr>
              <w:pStyle w:val="TAC"/>
            </w:pPr>
            <w:r w:rsidRPr="00B714BE">
              <w:t>15.4.0</w:t>
            </w:r>
          </w:p>
        </w:tc>
      </w:tr>
      <w:tr w:rsidR="00D13E6E" w:rsidRPr="00B714BE" w14:paraId="177C41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5FA775"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A808E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6B2245" w14:textId="77777777" w:rsidR="00667531" w:rsidRPr="00B714BE" w:rsidRDefault="00667531" w:rsidP="009D4432">
            <w:pPr>
              <w:pStyle w:val="TAC"/>
            </w:pPr>
            <w:r w:rsidRPr="00B714BE">
              <w:t>R5-1948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0E976B" w14:textId="77777777" w:rsidR="00667531" w:rsidRPr="00B714BE" w:rsidRDefault="00667531" w:rsidP="009D4432">
            <w:pPr>
              <w:pStyle w:val="TAC"/>
            </w:pPr>
            <w:r w:rsidRPr="00B714BE">
              <w:t>07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D3C282"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D9B884"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8857C6" w14:textId="77777777" w:rsidR="00667531" w:rsidRPr="00B714BE" w:rsidRDefault="00667531" w:rsidP="009D4432">
            <w:pPr>
              <w:pStyle w:val="TAL"/>
            </w:pPr>
            <w:r w:rsidRPr="00B714BE">
              <w:t>Correction to NR5GC testcase 9.1.5.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9C2D22" w14:textId="77777777" w:rsidR="00667531" w:rsidRPr="00B714BE" w:rsidRDefault="00667531" w:rsidP="009D4432">
            <w:pPr>
              <w:pStyle w:val="TAC"/>
            </w:pPr>
            <w:r w:rsidRPr="00B714BE">
              <w:t>15.4.0</w:t>
            </w:r>
          </w:p>
        </w:tc>
      </w:tr>
      <w:tr w:rsidR="00D13E6E" w:rsidRPr="00B714BE" w14:paraId="1CD818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F8F883"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6278E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C5226B" w14:textId="77777777" w:rsidR="00667531" w:rsidRPr="00B714BE" w:rsidRDefault="00667531" w:rsidP="009D4432">
            <w:pPr>
              <w:pStyle w:val="TAC"/>
            </w:pPr>
            <w:r w:rsidRPr="00B714BE">
              <w:t>R5-1948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C616F3" w14:textId="77777777" w:rsidR="00667531" w:rsidRPr="00B714BE" w:rsidRDefault="00667531" w:rsidP="009D4432">
            <w:pPr>
              <w:pStyle w:val="TAC"/>
            </w:pPr>
            <w:r w:rsidRPr="00B714BE">
              <w:t>06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6B24F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761CE0"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3EB4F6" w14:textId="77777777" w:rsidR="00667531" w:rsidRPr="00B714BE" w:rsidRDefault="00667531" w:rsidP="009D4432">
            <w:pPr>
              <w:pStyle w:val="TAL"/>
            </w:pPr>
            <w:r w:rsidRPr="00B714BE">
              <w:t>Correction to 5GC TC 9.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B1174F" w14:textId="77777777" w:rsidR="00667531" w:rsidRPr="00B714BE" w:rsidRDefault="00667531" w:rsidP="009D4432">
            <w:pPr>
              <w:pStyle w:val="TAC"/>
            </w:pPr>
            <w:r w:rsidRPr="00B714BE">
              <w:t>15.4.0</w:t>
            </w:r>
          </w:p>
        </w:tc>
      </w:tr>
      <w:tr w:rsidR="00D13E6E" w:rsidRPr="00B714BE" w14:paraId="7B665C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36882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12E11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5218C7" w14:textId="77777777" w:rsidR="00667531" w:rsidRPr="00B714BE" w:rsidRDefault="00667531" w:rsidP="009D4432">
            <w:pPr>
              <w:pStyle w:val="TAC"/>
            </w:pPr>
            <w:r w:rsidRPr="00B714BE">
              <w:t>R5-1948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8D79F0" w14:textId="77777777" w:rsidR="00667531" w:rsidRPr="00B714BE" w:rsidRDefault="00667531" w:rsidP="009D4432">
            <w:pPr>
              <w:pStyle w:val="TAC"/>
            </w:pPr>
            <w:r w:rsidRPr="00B714BE">
              <w:t>06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8BB88B"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33637F"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7CBF0C" w14:textId="77777777" w:rsidR="00667531" w:rsidRPr="00B714BE" w:rsidRDefault="00667531" w:rsidP="009D4432">
            <w:pPr>
              <w:pStyle w:val="TAL"/>
            </w:pPr>
            <w:r w:rsidRPr="00B714BE">
              <w:t>Correction to 5GC TC 10.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BA2D3D" w14:textId="77777777" w:rsidR="00667531" w:rsidRPr="00B714BE" w:rsidRDefault="00667531" w:rsidP="009D4432">
            <w:pPr>
              <w:pStyle w:val="TAC"/>
            </w:pPr>
            <w:r w:rsidRPr="00B714BE">
              <w:t>15.4.0</w:t>
            </w:r>
          </w:p>
        </w:tc>
      </w:tr>
      <w:tr w:rsidR="00D13E6E" w:rsidRPr="00B714BE" w14:paraId="012EE6E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0A6254"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6AF34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03BE8F" w14:textId="77777777" w:rsidR="00667531" w:rsidRPr="00B714BE" w:rsidRDefault="00667531" w:rsidP="009D4432">
            <w:pPr>
              <w:pStyle w:val="TAC"/>
            </w:pPr>
            <w:r w:rsidRPr="00B714BE">
              <w:t>R5-1948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B276FF" w14:textId="77777777" w:rsidR="00667531" w:rsidRPr="00B714BE" w:rsidRDefault="00667531" w:rsidP="009D4432">
            <w:pPr>
              <w:pStyle w:val="TAC"/>
            </w:pPr>
            <w:r w:rsidRPr="00B714BE">
              <w:t>06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8C0901"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42223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2749F6" w14:textId="77777777" w:rsidR="00667531" w:rsidRPr="00B714BE" w:rsidRDefault="00667531" w:rsidP="009D4432">
            <w:pPr>
              <w:pStyle w:val="TAL"/>
            </w:pPr>
            <w:r w:rsidRPr="00B714BE">
              <w:t>Correction on 5GC TC 10.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4D1BC3" w14:textId="77777777" w:rsidR="00667531" w:rsidRPr="00B714BE" w:rsidRDefault="00667531" w:rsidP="009D4432">
            <w:pPr>
              <w:pStyle w:val="TAC"/>
            </w:pPr>
            <w:r w:rsidRPr="00B714BE">
              <w:t>15.4.0</w:t>
            </w:r>
          </w:p>
        </w:tc>
      </w:tr>
      <w:tr w:rsidR="00D13E6E" w:rsidRPr="00B714BE" w14:paraId="5AF8EB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5DEFD4"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C6A12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208A2A" w14:textId="77777777" w:rsidR="00667531" w:rsidRPr="00B714BE" w:rsidRDefault="00667531" w:rsidP="009D4432">
            <w:pPr>
              <w:pStyle w:val="TAC"/>
            </w:pPr>
            <w:r w:rsidRPr="00B714BE">
              <w:t>R5-1948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614DEB" w14:textId="77777777" w:rsidR="00667531" w:rsidRPr="00B714BE" w:rsidRDefault="00667531" w:rsidP="009D4432">
            <w:pPr>
              <w:pStyle w:val="TAC"/>
            </w:pPr>
            <w:r w:rsidRPr="00B714BE">
              <w:t>06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F6EFFD"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61788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5AA98A" w14:textId="77777777" w:rsidR="00667531" w:rsidRPr="00B714BE" w:rsidRDefault="00667531" w:rsidP="009D4432">
            <w:pPr>
              <w:pStyle w:val="TAL"/>
            </w:pPr>
            <w:r w:rsidRPr="00B714BE">
              <w:t>Correction to 5GC TC 10.1.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26F7AF" w14:textId="77777777" w:rsidR="00667531" w:rsidRPr="00B714BE" w:rsidRDefault="00667531" w:rsidP="009D4432">
            <w:pPr>
              <w:pStyle w:val="TAC"/>
            </w:pPr>
            <w:r w:rsidRPr="00B714BE">
              <w:t>15.4.0</w:t>
            </w:r>
          </w:p>
        </w:tc>
      </w:tr>
      <w:tr w:rsidR="00D13E6E" w:rsidRPr="00B714BE" w14:paraId="556E75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7497D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F11155"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32ACA5" w14:textId="77777777" w:rsidR="00667531" w:rsidRPr="00B714BE" w:rsidRDefault="00667531" w:rsidP="009D4432">
            <w:pPr>
              <w:pStyle w:val="TAC"/>
            </w:pPr>
            <w:r w:rsidRPr="00B714BE">
              <w:t>R5-1948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15E35A" w14:textId="77777777" w:rsidR="00667531" w:rsidRPr="00B714BE" w:rsidRDefault="00667531" w:rsidP="009D4432">
            <w:pPr>
              <w:pStyle w:val="TAC"/>
            </w:pPr>
            <w:r w:rsidRPr="00B714BE">
              <w:t>06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BFAA04"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EA4FB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020245" w14:textId="77777777" w:rsidR="00667531" w:rsidRPr="00B714BE" w:rsidRDefault="00667531" w:rsidP="009D4432">
            <w:pPr>
              <w:pStyle w:val="TAL"/>
            </w:pPr>
            <w:r w:rsidRPr="00B714BE">
              <w:t>Correction to 5GC TC 10.1.6.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1DC72B" w14:textId="77777777" w:rsidR="00667531" w:rsidRPr="00B714BE" w:rsidRDefault="00667531" w:rsidP="009D4432">
            <w:pPr>
              <w:pStyle w:val="TAC"/>
            </w:pPr>
            <w:r w:rsidRPr="00B714BE">
              <w:t>15.4.0</w:t>
            </w:r>
          </w:p>
        </w:tc>
      </w:tr>
      <w:tr w:rsidR="00D13E6E" w:rsidRPr="00B714BE" w14:paraId="5AC289E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A3F730"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4EA169"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932318" w14:textId="77777777" w:rsidR="00667531" w:rsidRPr="00B714BE" w:rsidRDefault="00667531" w:rsidP="009D4432">
            <w:pPr>
              <w:pStyle w:val="TAC"/>
            </w:pPr>
            <w:r w:rsidRPr="00B714BE">
              <w:t>R5-1948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B62391" w14:textId="77777777" w:rsidR="00667531" w:rsidRPr="00B714BE" w:rsidRDefault="00667531" w:rsidP="009D4432">
            <w:pPr>
              <w:pStyle w:val="TAC"/>
            </w:pPr>
            <w:r w:rsidRPr="00B714BE">
              <w:t>07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7F2EF9"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39A9E6"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37B32C" w14:textId="77777777" w:rsidR="00667531" w:rsidRPr="00B714BE" w:rsidRDefault="00667531" w:rsidP="009D4432">
            <w:pPr>
              <w:pStyle w:val="TAL"/>
            </w:pPr>
            <w:r w:rsidRPr="00B714BE">
              <w:t>Introduction of Non 3GPP Access over WLAN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E177EC" w14:textId="77777777" w:rsidR="00667531" w:rsidRPr="00B714BE" w:rsidRDefault="00667531" w:rsidP="009D4432">
            <w:pPr>
              <w:pStyle w:val="TAC"/>
            </w:pPr>
            <w:r w:rsidRPr="00B714BE">
              <w:t>15.4.0</w:t>
            </w:r>
          </w:p>
        </w:tc>
      </w:tr>
      <w:tr w:rsidR="00D13E6E" w:rsidRPr="00B714BE" w14:paraId="0E9025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303B00"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546D0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E79377" w14:textId="77777777" w:rsidR="00667531" w:rsidRPr="00B714BE" w:rsidRDefault="00667531" w:rsidP="009D4432">
            <w:pPr>
              <w:pStyle w:val="TAC"/>
            </w:pPr>
            <w:r w:rsidRPr="00B714BE">
              <w:t>R5-1952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1101B0" w14:textId="77777777" w:rsidR="00667531" w:rsidRPr="00B714BE" w:rsidRDefault="00667531" w:rsidP="009D4432">
            <w:pPr>
              <w:pStyle w:val="TAC"/>
            </w:pPr>
            <w:r w:rsidRPr="00B714BE">
              <w:t>07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7AA563"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27A8E6"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87428A" w14:textId="77777777" w:rsidR="00667531" w:rsidRPr="00B714BE" w:rsidRDefault="00667531" w:rsidP="009D4432">
            <w:pPr>
              <w:pStyle w:val="TAL"/>
            </w:pPr>
            <w:r w:rsidRPr="00B714BE">
              <w:t>Addition of new TC 9.1.5.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1090CE" w14:textId="77777777" w:rsidR="00667531" w:rsidRPr="00B714BE" w:rsidRDefault="00667531" w:rsidP="009D4432">
            <w:pPr>
              <w:pStyle w:val="TAC"/>
            </w:pPr>
            <w:r w:rsidRPr="00B714BE">
              <w:t>15.4.0</w:t>
            </w:r>
          </w:p>
        </w:tc>
      </w:tr>
      <w:tr w:rsidR="00D13E6E" w:rsidRPr="00B714BE" w14:paraId="2356CC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FC54BB"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4B559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202D0B" w14:textId="77777777" w:rsidR="00667531" w:rsidRPr="00B714BE" w:rsidRDefault="00667531" w:rsidP="009D4432">
            <w:pPr>
              <w:pStyle w:val="TAC"/>
            </w:pPr>
            <w:r w:rsidRPr="00B714BE">
              <w:t>R5-1952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6CE401" w14:textId="77777777" w:rsidR="00667531" w:rsidRPr="00B714BE" w:rsidRDefault="00667531" w:rsidP="009D4432">
            <w:pPr>
              <w:pStyle w:val="TAC"/>
            </w:pPr>
            <w:r w:rsidRPr="00B714BE">
              <w:t>07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73A825"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066C9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8155FD" w14:textId="77777777" w:rsidR="00667531" w:rsidRPr="00B714BE" w:rsidRDefault="00667531" w:rsidP="009D4432">
            <w:pPr>
              <w:pStyle w:val="TAL"/>
            </w:pPr>
            <w:r w:rsidRPr="00B714BE">
              <w:t>Addition of 5GC NAS Test Case -  Generic UE configuration update / New 5G-GUTI / NITZ / registration requested / Network slicing indication / New Allowed NSSAI / acknowledgement from the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CCC964" w14:textId="77777777" w:rsidR="00667531" w:rsidRPr="00B714BE" w:rsidRDefault="00667531" w:rsidP="009D4432">
            <w:pPr>
              <w:pStyle w:val="TAC"/>
            </w:pPr>
            <w:r w:rsidRPr="00B714BE">
              <w:t>15.4.0</w:t>
            </w:r>
          </w:p>
        </w:tc>
      </w:tr>
      <w:tr w:rsidR="00D13E6E" w:rsidRPr="00B714BE" w14:paraId="62AAF8F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E3EC2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E7A68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EB72E2" w14:textId="77777777" w:rsidR="00667531" w:rsidRPr="00B714BE" w:rsidRDefault="00667531" w:rsidP="009D4432">
            <w:pPr>
              <w:pStyle w:val="TAC"/>
            </w:pPr>
            <w:r w:rsidRPr="00B714BE">
              <w:t>R5-1952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A34801" w14:textId="77777777" w:rsidR="00667531" w:rsidRPr="00B714BE" w:rsidRDefault="00667531" w:rsidP="009D4432">
            <w:pPr>
              <w:pStyle w:val="TAC"/>
            </w:pPr>
            <w:r w:rsidRPr="00B714BE">
              <w:t>07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0E2A9A"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85206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39BE34" w14:textId="77777777" w:rsidR="00667531" w:rsidRPr="00B714BE" w:rsidRDefault="00667531" w:rsidP="009D4432">
            <w:pPr>
              <w:pStyle w:val="TAL"/>
            </w:pPr>
            <w:r w:rsidRPr="00B714BE">
              <w:t>Addition of 5GC NAS Test Case - UE-initiated de-registration / Abnormal / Change of cell into a new tracking are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42AB1A" w14:textId="77777777" w:rsidR="00667531" w:rsidRPr="00B714BE" w:rsidRDefault="00667531" w:rsidP="009D4432">
            <w:pPr>
              <w:pStyle w:val="TAC"/>
            </w:pPr>
            <w:r w:rsidRPr="00B714BE">
              <w:t>15.4.0</w:t>
            </w:r>
          </w:p>
        </w:tc>
      </w:tr>
      <w:tr w:rsidR="00D13E6E" w:rsidRPr="00B714BE" w14:paraId="15441A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1DBA2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7B3A45"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772335" w14:textId="77777777" w:rsidR="00667531" w:rsidRPr="00B714BE" w:rsidRDefault="00667531" w:rsidP="009D4432">
            <w:pPr>
              <w:pStyle w:val="TAC"/>
            </w:pPr>
            <w:r w:rsidRPr="00B714BE">
              <w:t>R5-1952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8EA6A8" w14:textId="77777777" w:rsidR="00667531" w:rsidRPr="00B714BE" w:rsidRDefault="00667531" w:rsidP="009D4432">
            <w:pPr>
              <w:pStyle w:val="TAC"/>
            </w:pPr>
            <w:r w:rsidRPr="00B714BE">
              <w:t>07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9C655A"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E9243B"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1FD30F" w14:textId="77777777" w:rsidR="00667531" w:rsidRPr="00B714BE" w:rsidRDefault="00667531" w:rsidP="009D4432">
            <w:pPr>
              <w:pStyle w:val="TAL"/>
            </w:pPr>
            <w:r w:rsidRPr="00B714BE">
              <w:t>Addition of NR5GC testcase 9.1.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F0C862" w14:textId="77777777" w:rsidR="00667531" w:rsidRPr="00B714BE" w:rsidRDefault="00667531" w:rsidP="009D4432">
            <w:pPr>
              <w:pStyle w:val="TAC"/>
            </w:pPr>
            <w:r w:rsidRPr="00B714BE">
              <w:t>15.4.0</w:t>
            </w:r>
          </w:p>
        </w:tc>
      </w:tr>
      <w:tr w:rsidR="00D13E6E" w:rsidRPr="00B714BE" w14:paraId="3281F3D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BCD52A"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4AA2F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59ECF7" w14:textId="77777777" w:rsidR="00667531" w:rsidRPr="00B714BE" w:rsidRDefault="00667531" w:rsidP="009D4432">
            <w:pPr>
              <w:pStyle w:val="TAC"/>
            </w:pPr>
            <w:r w:rsidRPr="00B714BE">
              <w:t>R5-1952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E48B69" w14:textId="77777777" w:rsidR="00667531" w:rsidRPr="00B714BE" w:rsidRDefault="00667531" w:rsidP="009D4432">
            <w:pPr>
              <w:pStyle w:val="TAC"/>
            </w:pPr>
            <w:r w:rsidRPr="00B714BE">
              <w:t>07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C5002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A3BD2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9D1522" w14:textId="77777777" w:rsidR="00667531" w:rsidRPr="00B714BE" w:rsidRDefault="00667531" w:rsidP="009D4432">
            <w:pPr>
              <w:pStyle w:val="TAL"/>
            </w:pPr>
            <w:r w:rsidRPr="00B714BE">
              <w:t>Introduction of TC 9.1.5.2.7 Mobility and periodic registration update / Rejected / UE identity cannot be derived by the networ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406C27" w14:textId="77777777" w:rsidR="00667531" w:rsidRPr="00B714BE" w:rsidRDefault="00667531" w:rsidP="009D4432">
            <w:pPr>
              <w:pStyle w:val="TAC"/>
            </w:pPr>
            <w:r w:rsidRPr="00B714BE">
              <w:t>15.4.0</w:t>
            </w:r>
          </w:p>
        </w:tc>
      </w:tr>
      <w:tr w:rsidR="00D13E6E" w:rsidRPr="00B714BE" w14:paraId="1774C8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74CA50"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8229EB"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8EE175" w14:textId="77777777" w:rsidR="00667531" w:rsidRPr="00B714BE" w:rsidRDefault="00667531" w:rsidP="009D4432">
            <w:pPr>
              <w:pStyle w:val="TAC"/>
            </w:pPr>
            <w:r w:rsidRPr="00B714BE">
              <w:t>R5-1952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6C0B1D" w14:textId="77777777" w:rsidR="00667531" w:rsidRPr="00B714BE" w:rsidRDefault="00667531" w:rsidP="009D4432">
            <w:pPr>
              <w:pStyle w:val="TAC"/>
            </w:pPr>
            <w:r w:rsidRPr="00B714BE">
              <w:t>07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F3278F"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41727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D20192" w14:textId="77777777" w:rsidR="00667531" w:rsidRPr="00B714BE" w:rsidRDefault="00667531" w:rsidP="009D4432">
            <w:pPr>
              <w:pStyle w:val="TAL"/>
            </w:pPr>
            <w:r w:rsidRPr="00B714BE">
              <w:t>Introduction of TC 9.1.5.2.8 Mobility and periodic registration update / Rejected / Implicitly de-register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932810" w14:textId="77777777" w:rsidR="00667531" w:rsidRPr="00B714BE" w:rsidRDefault="00667531" w:rsidP="009D4432">
            <w:pPr>
              <w:pStyle w:val="TAC"/>
            </w:pPr>
            <w:r w:rsidRPr="00B714BE">
              <w:t>15.4.0</w:t>
            </w:r>
          </w:p>
        </w:tc>
      </w:tr>
      <w:tr w:rsidR="00D13E6E" w:rsidRPr="00B714BE" w14:paraId="528CA5C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3BC1EA"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8B26CA"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5C0C18" w14:textId="77777777" w:rsidR="00667531" w:rsidRPr="00B714BE" w:rsidRDefault="00667531" w:rsidP="009D4432">
            <w:pPr>
              <w:pStyle w:val="TAC"/>
            </w:pPr>
            <w:r w:rsidRPr="00B714BE">
              <w:t>R5-1952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48C02B" w14:textId="77777777" w:rsidR="00667531" w:rsidRPr="00B714BE" w:rsidRDefault="00667531" w:rsidP="009D4432">
            <w:pPr>
              <w:pStyle w:val="TAC"/>
            </w:pPr>
            <w:r w:rsidRPr="00B714BE">
              <w:t>07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012E74"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5FE34B"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9F9535" w14:textId="77777777" w:rsidR="00667531" w:rsidRPr="00B714BE" w:rsidRDefault="00667531" w:rsidP="009D4432">
            <w:pPr>
              <w:pStyle w:val="TAL"/>
            </w:pPr>
            <w:r w:rsidRPr="00B714BE">
              <w:t>Addition of 5GSM test case 10.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2BC761" w14:textId="77777777" w:rsidR="00667531" w:rsidRPr="00B714BE" w:rsidRDefault="00667531" w:rsidP="009D4432">
            <w:pPr>
              <w:pStyle w:val="TAC"/>
            </w:pPr>
            <w:r w:rsidRPr="00B714BE">
              <w:t>15.4.0</w:t>
            </w:r>
          </w:p>
        </w:tc>
      </w:tr>
      <w:tr w:rsidR="00D13E6E" w:rsidRPr="00B714BE" w14:paraId="2928679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BFF54A"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3214B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517BA2" w14:textId="77777777" w:rsidR="00667531" w:rsidRPr="00B714BE" w:rsidRDefault="00667531" w:rsidP="009D4432">
            <w:pPr>
              <w:pStyle w:val="TAC"/>
            </w:pPr>
            <w:r w:rsidRPr="00B714BE">
              <w:t>R5-1952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00D6E2" w14:textId="77777777" w:rsidR="00667531" w:rsidRPr="00B714BE" w:rsidRDefault="00667531" w:rsidP="009D4432">
            <w:pPr>
              <w:pStyle w:val="TAC"/>
            </w:pPr>
            <w:r w:rsidRPr="00B714BE">
              <w:t>07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407E8E"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44018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FA6557" w14:textId="77777777" w:rsidR="00667531" w:rsidRPr="00B714BE" w:rsidRDefault="00667531" w:rsidP="009D4432">
            <w:pPr>
              <w:pStyle w:val="TAL"/>
            </w:pPr>
            <w:r w:rsidRPr="00B714BE">
              <w:t>Introduction of TC 9.3.1.1 Mobility registration update / Single-registration mode with N26 / 5GMM-IDLE / 5GC to EP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0E8C47" w14:textId="77777777" w:rsidR="00667531" w:rsidRPr="00B714BE" w:rsidRDefault="00667531" w:rsidP="009D4432">
            <w:pPr>
              <w:pStyle w:val="TAC"/>
            </w:pPr>
            <w:r w:rsidRPr="00B714BE">
              <w:t>15.4.0</w:t>
            </w:r>
          </w:p>
        </w:tc>
      </w:tr>
      <w:tr w:rsidR="00D13E6E" w:rsidRPr="00B714BE" w14:paraId="6F32D9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1A1579"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B676B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F5D17C" w14:textId="77777777" w:rsidR="00667531" w:rsidRPr="00B714BE" w:rsidRDefault="00667531" w:rsidP="009D4432">
            <w:pPr>
              <w:pStyle w:val="TAC"/>
            </w:pPr>
            <w:r w:rsidRPr="00B714BE">
              <w:t>R5-1952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722496" w14:textId="77777777" w:rsidR="00667531" w:rsidRPr="00B714BE" w:rsidRDefault="00667531" w:rsidP="009D4432">
            <w:pPr>
              <w:pStyle w:val="TAC"/>
            </w:pPr>
            <w:r w:rsidRPr="00B714BE">
              <w:t>07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F28494"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D505C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4C2964" w14:textId="77777777" w:rsidR="00667531" w:rsidRPr="00B714BE" w:rsidRDefault="00667531" w:rsidP="009D4432">
            <w:pPr>
              <w:pStyle w:val="TAL"/>
            </w:pPr>
            <w:r w:rsidRPr="00B714BE">
              <w:t>Introduction of TC 9.3.1.2 Mobility registration update / Single-registration mode with N26 / 5GMM-IDLE / EPC to 5G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DCC9B4" w14:textId="77777777" w:rsidR="00667531" w:rsidRPr="00B714BE" w:rsidRDefault="00667531" w:rsidP="009D4432">
            <w:pPr>
              <w:pStyle w:val="TAC"/>
            </w:pPr>
            <w:r w:rsidRPr="00B714BE">
              <w:t>15.4.0</w:t>
            </w:r>
          </w:p>
        </w:tc>
      </w:tr>
      <w:tr w:rsidR="00D13E6E" w:rsidRPr="00B714BE" w14:paraId="3A28DF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C65F4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42ACAB"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E6EF97" w14:textId="77777777" w:rsidR="00667531" w:rsidRPr="00B714BE" w:rsidRDefault="00667531" w:rsidP="009D4432">
            <w:pPr>
              <w:pStyle w:val="TAC"/>
            </w:pPr>
            <w:r w:rsidRPr="00B714BE">
              <w:t>R5-1952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825B08" w14:textId="77777777" w:rsidR="00667531" w:rsidRPr="00B714BE" w:rsidRDefault="00667531" w:rsidP="009D4432">
            <w:pPr>
              <w:pStyle w:val="TAC"/>
            </w:pPr>
            <w:r w:rsidRPr="00B714BE">
              <w:t>07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EB2052"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43982B"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31942B" w14:textId="77777777" w:rsidR="00667531" w:rsidRPr="00B714BE" w:rsidRDefault="00667531" w:rsidP="009D4432">
            <w:pPr>
              <w:pStyle w:val="TAL"/>
            </w:pPr>
            <w:r w:rsidRPr="00B714BE">
              <w:t>Introduction of TC 9.3.1.3 Mobility and periodic registration update / Rejected / Single-registration mode with N26 / Handling of EPS relevant paramete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0E1AD9" w14:textId="77777777" w:rsidR="00667531" w:rsidRPr="00B714BE" w:rsidRDefault="00667531" w:rsidP="009D4432">
            <w:pPr>
              <w:pStyle w:val="TAC"/>
            </w:pPr>
            <w:r w:rsidRPr="00B714BE">
              <w:t>15.4.0</w:t>
            </w:r>
          </w:p>
        </w:tc>
      </w:tr>
      <w:tr w:rsidR="00D13E6E" w:rsidRPr="00B714BE" w14:paraId="03A17D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21ADE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01957BA"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474820" w14:textId="77777777" w:rsidR="00667531" w:rsidRPr="00B714BE" w:rsidRDefault="00667531" w:rsidP="009D4432">
            <w:pPr>
              <w:pStyle w:val="TAC"/>
            </w:pPr>
            <w:r w:rsidRPr="00B714BE">
              <w:t>R5-1952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A6A706" w14:textId="77777777" w:rsidR="00667531" w:rsidRPr="00B714BE" w:rsidRDefault="00667531" w:rsidP="009D4432">
            <w:pPr>
              <w:pStyle w:val="TAC"/>
            </w:pPr>
            <w:r w:rsidRPr="00B714BE">
              <w:t>06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62824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2B8866"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1C7EE8" w14:textId="77777777" w:rsidR="00667531" w:rsidRPr="00B714BE" w:rsidRDefault="00667531" w:rsidP="009D4432">
            <w:pPr>
              <w:pStyle w:val="TAL"/>
            </w:pPr>
            <w:r w:rsidRPr="00B714BE">
              <w:t>New multilayer test case 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3D598F" w14:textId="77777777" w:rsidR="00667531" w:rsidRPr="00B714BE" w:rsidRDefault="00667531" w:rsidP="009D4432">
            <w:pPr>
              <w:pStyle w:val="TAC"/>
            </w:pPr>
            <w:r w:rsidRPr="00B714BE">
              <w:t>15.4.0</w:t>
            </w:r>
          </w:p>
        </w:tc>
      </w:tr>
      <w:tr w:rsidR="00D13E6E" w:rsidRPr="00B714BE" w14:paraId="219B9A3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4BB9A1"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1D3B9E"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84E5FA" w14:textId="77777777" w:rsidR="00667531" w:rsidRPr="00B714BE" w:rsidRDefault="00667531" w:rsidP="009D4432">
            <w:pPr>
              <w:pStyle w:val="TAC"/>
            </w:pPr>
            <w:r w:rsidRPr="00B714BE">
              <w:t>R5-1952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778FE6" w14:textId="77777777" w:rsidR="00667531" w:rsidRPr="00B714BE" w:rsidRDefault="00667531" w:rsidP="009D4432">
            <w:pPr>
              <w:pStyle w:val="TAC"/>
            </w:pPr>
            <w:r w:rsidRPr="00B714BE">
              <w:t>07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D82991"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BF96A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03BC50" w14:textId="77777777" w:rsidR="00667531" w:rsidRPr="00B714BE" w:rsidRDefault="00667531" w:rsidP="009D4432">
            <w:pPr>
              <w:pStyle w:val="TAL"/>
            </w:pPr>
            <w:r w:rsidRPr="00B714BE">
              <w:t>Introduction of new TC 11.1.7 Emergency call setup from NR RRC_IDLE / Emergency Services Fallback to EPS with redirection / Single registration mode with N26 interface /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5C50FB" w14:textId="77777777" w:rsidR="00667531" w:rsidRPr="00B714BE" w:rsidRDefault="00667531" w:rsidP="009D4432">
            <w:pPr>
              <w:pStyle w:val="TAC"/>
            </w:pPr>
            <w:r w:rsidRPr="00B714BE">
              <w:t>15.4.0</w:t>
            </w:r>
          </w:p>
        </w:tc>
      </w:tr>
      <w:tr w:rsidR="00D13E6E" w:rsidRPr="00B714BE" w14:paraId="32C94C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77A1BE"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84E299"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F5C2A0" w14:textId="77777777" w:rsidR="00667531" w:rsidRPr="00B714BE" w:rsidRDefault="00667531" w:rsidP="009D4432">
            <w:pPr>
              <w:pStyle w:val="TAC"/>
            </w:pPr>
            <w:r w:rsidRPr="00B714BE">
              <w:t>R5-1952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38530F" w14:textId="77777777" w:rsidR="00667531" w:rsidRPr="00B714BE" w:rsidRDefault="00667531" w:rsidP="009D4432">
            <w:pPr>
              <w:pStyle w:val="TAC"/>
            </w:pPr>
            <w:r w:rsidRPr="00B714BE">
              <w:t>06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D7459B"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963F5F"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0A0737" w14:textId="77777777" w:rsidR="00667531" w:rsidRPr="00B714BE" w:rsidRDefault="00667531" w:rsidP="009D4432">
            <w:pPr>
              <w:pStyle w:val="TAL"/>
            </w:pPr>
            <w:r w:rsidRPr="00B714BE">
              <w:t>Addition of NR test case 6.2.3.3-Inter-RAT Cell reselection NR2L by priority Srxlev bas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C38B71" w14:textId="77777777" w:rsidR="00667531" w:rsidRPr="00B714BE" w:rsidRDefault="00667531" w:rsidP="009D4432">
            <w:pPr>
              <w:pStyle w:val="TAC"/>
            </w:pPr>
            <w:r w:rsidRPr="00B714BE">
              <w:t>15.4.0</w:t>
            </w:r>
          </w:p>
        </w:tc>
      </w:tr>
      <w:tr w:rsidR="00D13E6E" w:rsidRPr="00B714BE" w14:paraId="0689EF0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815FDE"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47BA7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C83F04" w14:textId="77777777" w:rsidR="00667531" w:rsidRPr="00B714BE" w:rsidRDefault="00667531" w:rsidP="009D4432">
            <w:pPr>
              <w:pStyle w:val="TAC"/>
            </w:pPr>
            <w:r w:rsidRPr="00B714BE">
              <w:t>R5-1952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265E9B" w14:textId="77777777" w:rsidR="00667531" w:rsidRPr="00B714BE" w:rsidRDefault="00667531" w:rsidP="009D4432">
            <w:pPr>
              <w:pStyle w:val="TAC"/>
            </w:pPr>
            <w:r w:rsidRPr="00B714BE">
              <w:t>06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085E91"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2096A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3F4992" w14:textId="77777777" w:rsidR="00667531" w:rsidRPr="00B714BE" w:rsidRDefault="00667531" w:rsidP="009D4432">
            <w:pPr>
              <w:pStyle w:val="TAL"/>
            </w:pPr>
            <w:r w:rsidRPr="00B714BE">
              <w:t>Addition of NR test case 6.1.2.13-Cell reselection CellReservedForOperatorUse with Access Identity 1-2-12-13-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F650E2" w14:textId="77777777" w:rsidR="00667531" w:rsidRPr="00B714BE" w:rsidRDefault="00667531" w:rsidP="009D4432">
            <w:pPr>
              <w:pStyle w:val="TAC"/>
            </w:pPr>
            <w:r w:rsidRPr="00B714BE">
              <w:t>15.4.0</w:t>
            </w:r>
          </w:p>
        </w:tc>
      </w:tr>
      <w:tr w:rsidR="00D13E6E" w:rsidRPr="00B714BE" w14:paraId="68C1C6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A4B6C9"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0540E4"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975F0A" w14:textId="77777777" w:rsidR="00667531" w:rsidRPr="00B714BE" w:rsidRDefault="00667531" w:rsidP="009D4432">
            <w:pPr>
              <w:pStyle w:val="TAC"/>
            </w:pPr>
            <w:r w:rsidRPr="00B714BE">
              <w:t>R5-1952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25F858" w14:textId="77777777" w:rsidR="00667531" w:rsidRPr="00B714BE" w:rsidRDefault="00667531" w:rsidP="009D4432">
            <w:pPr>
              <w:pStyle w:val="TAC"/>
            </w:pPr>
            <w:r w:rsidRPr="00B714BE">
              <w:t>06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B52F85"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ECDC5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CE5D23" w14:textId="77777777" w:rsidR="00667531" w:rsidRPr="00B714BE" w:rsidRDefault="00667531" w:rsidP="009D4432">
            <w:pPr>
              <w:pStyle w:val="TAL"/>
            </w:pPr>
            <w:r w:rsidRPr="00B714BE">
              <w:t>Addition of NR test case 6.1.2.14-Cell reselection CellReservedForOperatorUse with Access Identity 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D7C588" w14:textId="77777777" w:rsidR="00667531" w:rsidRPr="00B714BE" w:rsidRDefault="00667531" w:rsidP="009D4432">
            <w:pPr>
              <w:pStyle w:val="TAC"/>
            </w:pPr>
            <w:r w:rsidRPr="00B714BE">
              <w:t>15.4.0</w:t>
            </w:r>
          </w:p>
        </w:tc>
      </w:tr>
      <w:tr w:rsidR="00D13E6E" w:rsidRPr="00B714BE" w14:paraId="202453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EDC841"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286789"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18F1C6" w14:textId="77777777" w:rsidR="00667531" w:rsidRPr="00B714BE" w:rsidRDefault="00667531" w:rsidP="009D4432">
            <w:pPr>
              <w:pStyle w:val="TAC"/>
            </w:pPr>
            <w:r w:rsidRPr="00B714BE">
              <w:t>R5-1952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000E46" w14:textId="77777777" w:rsidR="00667531" w:rsidRPr="00B714BE" w:rsidRDefault="00667531" w:rsidP="009D4432">
            <w:pPr>
              <w:pStyle w:val="TAC"/>
            </w:pPr>
            <w:r w:rsidRPr="00B714BE">
              <w:t>06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30690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38E91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53B549" w14:textId="77777777" w:rsidR="00667531" w:rsidRPr="00B714BE" w:rsidRDefault="00667531" w:rsidP="009D4432">
            <w:pPr>
              <w:pStyle w:val="TAL"/>
            </w:pPr>
            <w:r w:rsidRPr="00B714BE">
              <w:t>Addition of NR test case 6.2.3.5-Inter-RAT Cell reselection NR2L by priority from dedicated signal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5E6A63" w14:textId="77777777" w:rsidR="00667531" w:rsidRPr="00B714BE" w:rsidRDefault="00667531" w:rsidP="009D4432">
            <w:pPr>
              <w:pStyle w:val="TAC"/>
            </w:pPr>
            <w:r w:rsidRPr="00B714BE">
              <w:t>15.4.0</w:t>
            </w:r>
          </w:p>
        </w:tc>
      </w:tr>
      <w:tr w:rsidR="00D13E6E" w:rsidRPr="00B714BE" w14:paraId="77CB98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C90E45E"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95BAE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30C23C" w14:textId="77777777" w:rsidR="00667531" w:rsidRPr="00B714BE" w:rsidRDefault="00667531" w:rsidP="009D4432">
            <w:pPr>
              <w:pStyle w:val="TAC"/>
            </w:pPr>
            <w:r w:rsidRPr="00B714BE">
              <w:t>R5-1952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982ABF" w14:textId="77777777" w:rsidR="00667531" w:rsidRPr="00B714BE" w:rsidRDefault="00667531" w:rsidP="009D4432">
            <w:pPr>
              <w:pStyle w:val="TAC"/>
            </w:pPr>
            <w:r w:rsidRPr="00B714BE">
              <w:t>06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ACCF02"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8E4F9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90928C" w14:textId="77777777" w:rsidR="00667531" w:rsidRPr="00B714BE" w:rsidRDefault="00667531" w:rsidP="009D4432">
            <w:pPr>
              <w:pStyle w:val="TAL"/>
            </w:pPr>
            <w:r w:rsidRPr="00B714BE">
              <w:t>Addition of NR test case 6.2.3.7-Inter-RAT Cell reselection NR2L Snonintrasear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52E944" w14:textId="77777777" w:rsidR="00667531" w:rsidRPr="00B714BE" w:rsidRDefault="00667531" w:rsidP="009D4432">
            <w:pPr>
              <w:pStyle w:val="TAC"/>
            </w:pPr>
            <w:r w:rsidRPr="00B714BE">
              <w:t>15.4.0</w:t>
            </w:r>
          </w:p>
        </w:tc>
      </w:tr>
      <w:tr w:rsidR="00D13E6E" w:rsidRPr="00B714BE" w14:paraId="7324E76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A4E100"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5899D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12829C" w14:textId="77777777" w:rsidR="00667531" w:rsidRPr="00B714BE" w:rsidRDefault="00667531" w:rsidP="009D4432">
            <w:pPr>
              <w:pStyle w:val="TAC"/>
            </w:pPr>
            <w:r w:rsidRPr="00B714BE">
              <w:t>R5-1952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294250" w14:textId="77777777" w:rsidR="00667531" w:rsidRPr="00B714BE" w:rsidRDefault="00667531" w:rsidP="009D4432">
            <w:pPr>
              <w:pStyle w:val="TAC"/>
            </w:pPr>
            <w:r w:rsidRPr="00B714BE">
              <w:t>06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E1ADE9"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D99BF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42094F" w14:textId="77777777" w:rsidR="00667531" w:rsidRPr="00B714BE" w:rsidRDefault="00667531" w:rsidP="009D4432">
            <w:pPr>
              <w:pStyle w:val="TAL"/>
            </w:pPr>
            <w:r w:rsidRPr="00B714BE">
              <w:t>Addition of NR test case 6.4.2.1-Cell selection Qrxlevmin and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6BF1B8" w14:textId="77777777" w:rsidR="00667531" w:rsidRPr="00B714BE" w:rsidRDefault="00667531" w:rsidP="009D4432">
            <w:pPr>
              <w:pStyle w:val="TAC"/>
            </w:pPr>
            <w:r w:rsidRPr="00B714BE">
              <w:t>15.4.0</w:t>
            </w:r>
          </w:p>
        </w:tc>
      </w:tr>
      <w:tr w:rsidR="00D13E6E" w:rsidRPr="00B714BE" w14:paraId="774299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CE1FC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A6DD1B"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7D2249" w14:textId="77777777" w:rsidR="00667531" w:rsidRPr="00B714BE" w:rsidRDefault="00667531" w:rsidP="009D4432">
            <w:pPr>
              <w:pStyle w:val="TAC"/>
            </w:pPr>
            <w:r w:rsidRPr="00B714BE">
              <w:t>R5-1952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991D52" w14:textId="77777777" w:rsidR="00667531" w:rsidRPr="00B714BE" w:rsidRDefault="00667531" w:rsidP="009D4432">
            <w:pPr>
              <w:pStyle w:val="TAC"/>
            </w:pPr>
            <w:r w:rsidRPr="00B714BE">
              <w:t>06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067B4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B3236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617558" w14:textId="77777777" w:rsidR="00667531" w:rsidRPr="00B714BE" w:rsidRDefault="00667531" w:rsidP="009D4432">
            <w:pPr>
              <w:pStyle w:val="TAL"/>
            </w:pPr>
            <w:r w:rsidRPr="00B714BE">
              <w:t>Addition of NR test case 6.4.1.2-Cell reselection of ePLMN in manual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DF656B" w14:textId="77777777" w:rsidR="00667531" w:rsidRPr="00B714BE" w:rsidRDefault="00667531" w:rsidP="009D4432">
            <w:pPr>
              <w:pStyle w:val="TAC"/>
            </w:pPr>
            <w:r w:rsidRPr="00B714BE">
              <w:t>15.4.0</w:t>
            </w:r>
          </w:p>
        </w:tc>
      </w:tr>
      <w:tr w:rsidR="00D13E6E" w:rsidRPr="00B714BE" w14:paraId="5DF3BA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03F4F6"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D9549D"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8FDD4E" w14:textId="77777777" w:rsidR="00667531" w:rsidRPr="00B714BE" w:rsidRDefault="00667531" w:rsidP="009D4432">
            <w:pPr>
              <w:pStyle w:val="TAC"/>
            </w:pPr>
            <w:r w:rsidRPr="00B714BE">
              <w:t>R5-1952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29E41B" w14:textId="77777777" w:rsidR="00667531" w:rsidRPr="00B714BE" w:rsidRDefault="00667531" w:rsidP="009D4432">
            <w:pPr>
              <w:pStyle w:val="TAC"/>
            </w:pPr>
            <w:r w:rsidRPr="00B714BE">
              <w:t>07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20D9DE"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52EF7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B89B10" w14:textId="77777777" w:rsidR="00667531" w:rsidRPr="00B714BE" w:rsidRDefault="00667531" w:rsidP="009D4432">
            <w:pPr>
              <w:pStyle w:val="TAL"/>
            </w:pPr>
            <w:r w:rsidRPr="00B714BE">
              <w:t>Addition of Idle Mode Test Case -  Steering of UE in roaming during registration/security check successful but SOR Transparent container indicates ACK has been NOT been reques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21ACED" w14:textId="77777777" w:rsidR="00667531" w:rsidRPr="00B714BE" w:rsidRDefault="00667531" w:rsidP="009D4432">
            <w:pPr>
              <w:pStyle w:val="TAC"/>
            </w:pPr>
            <w:r w:rsidRPr="00B714BE">
              <w:t>15.4.0</w:t>
            </w:r>
          </w:p>
        </w:tc>
      </w:tr>
      <w:tr w:rsidR="00D13E6E" w:rsidRPr="00B714BE" w14:paraId="34DB954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39D4B1"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7A178A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9F2751" w14:textId="77777777" w:rsidR="00667531" w:rsidRPr="00B714BE" w:rsidRDefault="00667531" w:rsidP="009D4432">
            <w:pPr>
              <w:pStyle w:val="TAC"/>
            </w:pPr>
            <w:r w:rsidRPr="00B714BE">
              <w:t>R5-1952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B4172F" w14:textId="77777777" w:rsidR="00667531" w:rsidRPr="00B714BE" w:rsidRDefault="00667531" w:rsidP="009D4432">
            <w:pPr>
              <w:pStyle w:val="TAC"/>
            </w:pPr>
            <w:r w:rsidRPr="00B714BE">
              <w:t>06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EA27DD"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080F3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3BB6B2" w14:textId="77777777" w:rsidR="00667531" w:rsidRPr="00B714BE" w:rsidRDefault="00667531" w:rsidP="009D4432">
            <w:pPr>
              <w:pStyle w:val="TAL"/>
            </w:pPr>
            <w:r w:rsidRPr="00B714BE">
              <w:t>Addition of NR test case 8.1.3.1.6-Inter Freq Event A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DCBA15" w14:textId="77777777" w:rsidR="00667531" w:rsidRPr="00B714BE" w:rsidRDefault="00667531" w:rsidP="009D4432">
            <w:pPr>
              <w:pStyle w:val="TAC"/>
            </w:pPr>
            <w:r w:rsidRPr="00B714BE">
              <w:t>15.4.0</w:t>
            </w:r>
          </w:p>
        </w:tc>
      </w:tr>
      <w:tr w:rsidR="00D13E6E" w:rsidRPr="00B714BE" w14:paraId="12A838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FB13AB"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2E7484"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38CD4A" w14:textId="77777777" w:rsidR="00667531" w:rsidRPr="00B714BE" w:rsidRDefault="00667531" w:rsidP="009D4432">
            <w:pPr>
              <w:pStyle w:val="TAC"/>
            </w:pPr>
            <w:r w:rsidRPr="00B714BE">
              <w:t>R5-1952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28417D" w14:textId="77777777" w:rsidR="00667531" w:rsidRPr="00B714BE" w:rsidRDefault="00667531" w:rsidP="009D4432">
            <w:pPr>
              <w:pStyle w:val="TAC"/>
            </w:pPr>
            <w:r w:rsidRPr="00B714BE">
              <w:t>06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651554"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F004D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F69754" w14:textId="77777777" w:rsidR="00667531" w:rsidRPr="00B714BE" w:rsidRDefault="00667531" w:rsidP="009D4432">
            <w:pPr>
              <w:pStyle w:val="TAL"/>
            </w:pPr>
            <w:r w:rsidRPr="00B714BE">
              <w:t>Addition of NR test case 8.1.3.1.7-Inter Band Event A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1848A8" w14:textId="77777777" w:rsidR="00667531" w:rsidRPr="00B714BE" w:rsidRDefault="00667531" w:rsidP="009D4432">
            <w:pPr>
              <w:pStyle w:val="TAC"/>
            </w:pPr>
            <w:r w:rsidRPr="00B714BE">
              <w:t>15.4.0</w:t>
            </w:r>
          </w:p>
        </w:tc>
      </w:tr>
      <w:tr w:rsidR="00D13E6E" w:rsidRPr="00B714BE" w14:paraId="41F10F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88024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CB8514"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BD27B5" w14:textId="77777777" w:rsidR="00667531" w:rsidRPr="00B714BE" w:rsidRDefault="00667531" w:rsidP="009D4432">
            <w:pPr>
              <w:pStyle w:val="TAC"/>
            </w:pPr>
            <w:r w:rsidRPr="00B714BE">
              <w:t>R5-1952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A9239F" w14:textId="77777777" w:rsidR="00667531" w:rsidRPr="00B714BE" w:rsidRDefault="00667531" w:rsidP="009D4432">
            <w:pPr>
              <w:pStyle w:val="TAC"/>
            </w:pPr>
            <w:r w:rsidRPr="00B714BE">
              <w:t>06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C84E93"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7B1FA4"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799FEF" w14:textId="77777777" w:rsidR="00667531" w:rsidRPr="00B714BE" w:rsidRDefault="00667531" w:rsidP="009D4432">
            <w:pPr>
              <w:pStyle w:val="TAL"/>
            </w:pPr>
            <w:r w:rsidRPr="00B714BE">
              <w:t>Addition of NR test case 8.1.3.1.9-Inter Freq Event A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F966FE" w14:textId="77777777" w:rsidR="00667531" w:rsidRPr="00B714BE" w:rsidRDefault="00667531" w:rsidP="009D4432">
            <w:pPr>
              <w:pStyle w:val="TAC"/>
            </w:pPr>
            <w:r w:rsidRPr="00B714BE">
              <w:t>15.4.0</w:t>
            </w:r>
          </w:p>
        </w:tc>
      </w:tr>
      <w:tr w:rsidR="00D13E6E" w:rsidRPr="00B714BE" w14:paraId="4EC8E80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FD592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522DBF"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B1C689" w14:textId="77777777" w:rsidR="00667531" w:rsidRPr="00B714BE" w:rsidRDefault="00667531" w:rsidP="009D4432">
            <w:pPr>
              <w:pStyle w:val="TAC"/>
            </w:pPr>
            <w:r w:rsidRPr="00B714BE">
              <w:t>R5-1952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1A60EA" w14:textId="77777777" w:rsidR="00667531" w:rsidRPr="00B714BE" w:rsidRDefault="00667531" w:rsidP="009D4432">
            <w:pPr>
              <w:pStyle w:val="TAC"/>
            </w:pPr>
            <w:r w:rsidRPr="00B714BE">
              <w:t>06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04E77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30C72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55E85C" w14:textId="77777777" w:rsidR="00667531" w:rsidRPr="00B714BE" w:rsidRDefault="00667531" w:rsidP="009D4432">
            <w:pPr>
              <w:pStyle w:val="TAL"/>
            </w:pPr>
            <w:r w:rsidRPr="00B714BE">
              <w:t>Addition of NR test case 8.1.3.1.10-Inter Band Event A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BFD12F" w14:textId="77777777" w:rsidR="00667531" w:rsidRPr="00B714BE" w:rsidRDefault="00667531" w:rsidP="009D4432">
            <w:pPr>
              <w:pStyle w:val="TAC"/>
            </w:pPr>
            <w:r w:rsidRPr="00B714BE">
              <w:t>15.4.0</w:t>
            </w:r>
          </w:p>
        </w:tc>
      </w:tr>
      <w:tr w:rsidR="00D13E6E" w:rsidRPr="00B714BE" w14:paraId="74630FA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79C9AF"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3AE51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7364C4" w14:textId="77777777" w:rsidR="00667531" w:rsidRPr="00B714BE" w:rsidRDefault="00667531" w:rsidP="009D4432">
            <w:pPr>
              <w:pStyle w:val="TAC"/>
            </w:pPr>
            <w:r w:rsidRPr="00B714BE">
              <w:t>R5-1952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EDA300" w14:textId="77777777" w:rsidR="00667531" w:rsidRPr="00B714BE" w:rsidRDefault="00667531" w:rsidP="009D4432">
            <w:pPr>
              <w:pStyle w:val="TAC"/>
            </w:pPr>
            <w:r w:rsidRPr="00B714BE">
              <w:t>06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92EAC6"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459B7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6A603A" w14:textId="77777777" w:rsidR="00667531" w:rsidRPr="00B714BE" w:rsidRDefault="00667531" w:rsidP="009D4432">
            <w:pPr>
              <w:pStyle w:val="TAL"/>
            </w:pPr>
            <w:r w:rsidRPr="00B714BE">
              <w:t>Addition of NR test case 8.1.3.2.5-Event A2 and B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FA60DE" w14:textId="77777777" w:rsidR="00667531" w:rsidRPr="00B714BE" w:rsidRDefault="00667531" w:rsidP="009D4432">
            <w:pPr>
              <w:pStyle w:val="TAC"/>
            </w:pPr>
            <w:r w:rsidRPr="00B714BE">
              <w:t>15.4.0</w:t>
            </w:r>
          </w:p>
        </w:tc>
      </w:tr>
      <w:tr w:rsidR="00D13E6E" w:rsidRPr="00B714BE" w14:paraId="3EE273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5C157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B05F0E"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3B7A5A" w14:textId="77777777" w:rsidR="00667531" w:rsidRPr="00B714BE" w:rsidRDefault="00667531" w:rsidP="009D4432">
            <w:pPr>
              <w:pStyle w:val="TAC"/>
            </w:pPr>
            <w:r w:rsidRPr="00B714BE">
              <w:t>R5-1952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D16F24" w14:textId="77777777" w:rsidR="00667531" w:rsidRPr="00B714BE" w:rsidRDefault="00667531" w:rsidP="009D4432">
            <w:pPr>
              <w:pStyle w:val="TAC"/>
            </w:pPr>
            <w:r w:rsidRPr="00B714BE">
              <w:t>06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A18482"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65443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F60B41" w14:textId="77777777" w:rsidR="00667531" w:rsidRPr="00B714BE" w:rsidRDefault="00667531" w:rsidP="009D4432">
            <w:pPr>
              <w:pStyle w:val="TAL"/>
            </w:pPr>
            <w:r w:rsidRPr="00B714BE">
              <w:t>Correction of NR test case 8.1.3.1.11-Two Event A3 RSR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1A9567" w14:textId="77777777" w:rsidR="00667531" w:rsidRPr="00B714BE" w:rsidRDefault="00667531" w:rsidP="009D4432">
            <w:pPr>
              <w:pStyle w:val="TAC"/>
            </w:pPr>
            <w:r w:rsidRPr="00B714BE">
              <w:t>15.4.0</w:t>
            </w:r>
          </w:p>
        </w:tc>
      </w:tr>
      <w:tr w:rsidR="00D13E6E" w:rsidRPr="00B714BE" w14:paraId="486C3E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7A877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7AC690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46083C" w14:textId="77777777" w:rsidR="00667531" w:rsidRPr="00B714BE" w:rsidRDefault="00667531" w:rsidP="009D4432">
            <w:pPr>
              <w:pStyle w:val="TAC"/>
            </w:pPr>
            <w:r w:rsidRPr="00B714BE">
              <w:t>R5-1952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B6C5B4" w14:textId="77777777" w:rsidR="00667531" w:rsidRPr="00B714BE" w:rsidRDefault="00667531" w:rsidP="009D4432">
            <w:pPr>
              <w:pStyle w:val="TAC"/>
            </w:pPr>
            <w:r w:rsidRPr="00B714BE">
              <w:t>06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CB776A"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B0DC00"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F4B235" w14:textId="77777777" w:rsidR="00667531" w:rsidRPr="00B714BE" w:rsidRDefault="00667531" w:rsidP="009D4432">
            <w:pPr>
              <w:pStyle w:val="TAL"/>
            </w:pPr>
            <w:r w:rsidRPr="00B714BE">
              <w:t>Correction of NR test case 8.1.3.1.12-Two Event A5 SIN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657CA9" w14:textId="77777777" w:rsidR="00667531" w:rsidRPr="00B714BE" w:rsidRDefault="00667531" w:rsidP="009D4432">
            <w:pPr>
              <w:pStyle w:val="TAC"/>
            </w:pPr>
            <w:r w:rsidRPr="00B714BE">
              <w:t>15.4.0</w:t>
            </w:r>
          </w:p>
        </w:tc>
      </w:tr>
      <w:tr w:rsidR="00D13E6E" w:rsidRPr="00B714BE" w14:paraId="104F07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9FFBA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86E98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BA87A3" w14:textId="77777777" w:rsidR="00667531" w:rsidRPr="00B714BE" w:rsidRDefault="00667531" w:rsidP="009D4432">
            <w:pPr>
              <w:pStyle w:val="TAC"/>
            </w:pPr>
            <w:r w:rsidRPr="00B714BE">
              <w:t>R5-1952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F241A4" w14:textId="77777777" w:rsidR="00667531" w:rsidRPr="00B714BE" w:rsidRDefault="00667531" w:rsidP="009D4432">
            <w:pPr>
              <w:pStyle w:val="TAC"/>
            </w:pPr>
            <w:r w:rsidRPr="00B714BE">
              <w:t>06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CD3115"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E0B9E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480956" w14:textId="77777777" w:rsidR="00667531" w:rsidRPr="00B714BE" w:rsidRDefault="00667531" w:rsidP="009D4432">
            <w:pPr>
              <w:pStyle w:val="TAL"/>
            </w:pPr>
            <w:r w:rsidRPr="00B714BE">
              <w:t>Correction of NR test case 8.1.3.1.17.1-Intra Band Event A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9B1A5C" w14:textId="77777777" w:rsidR="00667531" w:rsidRPr="00B714BE" w:rsidRDefault="00667531" w:rsidP="009D4432">
            <w:pPr>
              <w:pStyle w:val="TAC"/>
            </w:pPr>
            <w:r w:rsidRPr="00B714BE">
              <w:t>15.4.0</w:t>
            </w:r>
          </w:p>
        </w:tc>
      </w:tr>
      <w:tr w:rsidR="00D13E6E" w:rsidRPr="00B714BE" w14:paraId="698800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DBB4F0"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B92FB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680866" w14:textId="77777777" w:rsidR="00667531" w:rsidRPr="00B714BE" w:rsidRDefault="00667531" w:rsidP="009D4432">
            <w:pPr>
              <w:pStyle w:val="TAC"/>
            </w:pPr>
            <w:r w:rsidRPr="00B714BE">
              <w:t>R5-1952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16FC24" w14:textId="77777777" w:rsidR="00667531" w:rsidRPr="00B714BE" w:rsidRDefault="00667531" w:rsidP="009D4432">
            <w:pPr>
              <w:pStyle w:val="TAC"/>
            </w:pPr>
            <w:r w:rsidRPr="00B714BE">
              <w:t>06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D3955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152784"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999E8F" w14:textId="77777777" w:rsidR="00667531" w:rsidRPr="00B714BE" w:rsidRDefault="00667531" w:rsidP="009D4432">
            <w:pPr>
              <w:pStyle w:val="TAL"/>
            </w:pPr>
            <w:r w:rsidRPr="00B714BE">
              <w:t>Correction of NR test case 8.1.3.1.17.2-Inter Band Event A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64C936" w14:textId="77777777" w:rsidR="00667531" w:rsidRPr="00B714BE" w:rsidRDefault="00667531" w:rsidP="009D4432">
            <w:pPr>
              <w:pStyle w:val="TAC"/>
            </w:pPr>
            <w:r w:rsidRPr="00B714BE">
              <w:t>15.4.0</w:t>
            </w:r>
          </w:p>
        </w:tc>
      </w:tr>
      <w:tr w:rsidR="00D13E6E" w:rsidRPr="00B714BE" w14:paraId="401A5D6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936655"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C984A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F2AFDF" w14:textId="77777777" w:rsidR="00667531" w:rsidRPr="00B714BE" w:rsidRDefault="00667531" w:rsidP="009D4432">
            <w:pPr>
              <w:pStyle w:val="TAC"/>
            </w:pPr>
            <w:r w:rsidRPr="00B714BE">
              <w:t>R5-1952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51B024" w14:textId="77777777" w:rsidR="00667531" w:rsidRPr="00B714BE" w:rsidRDefault="00667531" w:rsidP="009D4432">
            <w:pPr>
              <w:pStyle w:val="TAC"/>
            </w:pPr>
            <w:r w:rsidRPr="00B714BE">
              <w:t>06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DF1C69"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51BEF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18B764" w14:textId="77777777" w:rsidR="00667531" w:rsidRPr="00B714BE" w:rsidRDefault="00667531" w:rsidP="009D4432">
            <w:pPr>
              <w:pStyle w:val="TAL"/>
            </w:pPr>
            <w:r w:rsidRPr="00B714BE">
              <w:t>Correction of NR test case 8.1.3.1.17.3-Intra Band non Contiguous Event A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405C1C" w14:textId="77777777" w:rsidR="00667531" w:rsidRPr="00B714BE" w:rsidRDefault="00667531" w:rsidP="009D4432">
            <w:pPr>
              <w:pStyle w:val="TAC"/>
            </w:pPr>
            <w:r w:rsidRPr="00B714BE">
              <w:t>15.4.0</w:t>
            </w:r>
          </w:p>
        </w:tc>
      </w:tr>
      <w:tr w:rsidR="00D13E6E" w:rsidRPr="00B714BE" w14:paraId="19A5BA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7E6AA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CF356E"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419AD9" w14:textId="77777777" w:rsidR="00667531" w:rsidRPr="00B714BE" w:rsidRDefault="00667531" w:rsidP="009D4432">
            <w:pPr>
              <w:pStyle w:val="TAC"/>
            </w:pPr>
            <w:r w:rsidRPr="00B714BE">
              <w:t>R5-1952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DE4129" w14:textId="77777777" w:rsidR="00667531" w:rsidRPr="00B714BE" w:rsidRDefault="00667531" w:rsidP="009D4432">
            <w:pPr>
              <w:pStyle w:val="TAC"/>
            </w:pPr>
            <w:r w:rsidRPr="00B714BE">
              <w:t>06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76A2EE"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55408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9A54FC" w14:textId="77777777" w:rsidR="00667531" w:rsidRPr="00B714BE" w:rsidRDefault="00667531" w:rsidP="009D4432">
            <w:pPr>
              <w:pStyle w:val="TAL"/>
            </w:pPr>
            <w:r w:rsidRPr="00B714BE">
              <w:t>Correction of NR test case 8.1.3.1.18.1-Additional Reporting Intra Ban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BB39D0" w14:textId="77777777" w:rsidR="00667531" w:rsidRPr="00B714BE" w:rsidRDefault="00667531" w:rsidP="009D4432">
            <w:pPr>
              <w:pStyle w:val="TAC"/>
            </w:pPr>
            <w:r w:rsidRPr="00B714BE">
              <w:t>15.4.0</w:t>
            </w:r>
          </w:p>
        </w:tc>
      </w:tr>
      <w:tr w:rsidR="00D13E6E" w:rsidRPr="00B714BE" w14:paraId="211C19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F292D6"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F7C68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87F804" w14:textId="77777777" w:rsidR="00667531" w:rsidRPr="00B714BE" w:rsidRDefault="00667531" w:rsidP="009D4432">
            <w:pPr>
              <w:pStyle w:val="TAC"/>
            </w:pPr>
            <w:r w:rsidRPr="00B714BE">
              <w:t>R5-1952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429C86" w14:textId="77777777" w:rsidR="00667531" w:rsidRPr="00B714BE" w:rsidRDefault="00667531" w:rsidP="009D4432">
            <w:pPr>
              <w:pStyle w:val="TAC"/>
            </w:pPr>
            <w:r w:rsidRPr="00B714BE">
              <w:t>06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7BB02C"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226C9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AD9AB3" w14:textId="77777777" w:rsidR="00667531" w:rsidRPr="00B714BE" w:rsidRDefault="00667531" w:rsidP="009D4432">
            <w:pPr>
              <w:pStyle w:val="TAL"/>
            </w:pPr>
            <w:r w:rsidRPr="00B714BE">
              <w:t>Correction of NR test case 8.1.3.1.18.2-Additional Reporting Inter Ban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14B2CC" w14:textId="77777777" w:rsidR="00667531" w:rsidRPr="00B714BE" w:rsidRDefault="00667531" w:rsidP="009D4432">
            <w:pPr>
              <w:pStyle w:val="TAC"/>
            </w:pPr>
            <w:r w:rsidRPr="00B714BE">
              <w:t>15.4.0</w:t>
            </w:r>
          </w:p>
        </w:tc>
      </w:tr>
      <w:tr w:rsidR="00D13E6E" w:rsidRPr="00B714BE" w14:paraId="750FA98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1B361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F71BE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F51C18" w14:textId="77777777" w:rsidR="00667531" w:rsidRPr="00B714BE" w:rsidRDefault="00667531" w:rsidP="009D4432">
            <w:pPr>
              <w:pStyle w:val="TAC"/>
            </w:pPr>
            <w:r w:rsidRPr="00B714BE">
              <w:t>R5-1952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4395A4" w14:textId="77777777" w:rsidR="00667531" w:rsidRPr="00B714BE" w:rsidRDefault="00667531" w:rsidP="009D4432">
            <w:pPr>
              <w:pStyle w:val="TAC"/>
            </w:pPr>
            <w:r w:rsidRPr="00B714BE">
              <w:t>06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D09503"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F1652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C2C444" w14:textId="77777777" w:rsidR="00667531" w:rsidRPr="00B714BE" w:rsidRDefault="00667531" w:rsidP="009D4432">
            <w:pPr>
              <w:pStyle w:val="TAL"/>
            </w:pPr>
            <w:r w:rsidRPr="00B714BE">
              <w:t>Correction of NR test case 8.1.3.1.18.3-Additional Reporting Intra Band non Contiguou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CF02D89" w14:textId="77777777" w:rsidR="00667531" w:rsidRPr="00B714BE" w:rsidRDefault="00667531" w:rsidP="009D4432">
            <w:pPr>
              <w:pStyle w:val="TAC"/>
            </w:pPr>
            <w:r w:rsidRPr="00B714BE">
              <w:t>15.4.0</w:t>
            </w:r>
          </w:p>
        </w:tc>
      </w:tr>
      <w:tr w:rsidR="00D13E6E" w:rsidRPr="00B714BE" w14:paraId="4D25535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E761D4"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A0EE6F"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E8123C" w14:textId="77777777" w:rsidR="00667531" w:rsidRPr="00B714BE" w:rsidRDefault="00667531" w:rsidP="009D4432">
            <w:pPr>
              <w:pStyle w:val="TAC"/>
            </w:pPr>
            <w:r w:rsidRPr="00B714BE">
              <w:t>R5-1952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104FA7" w14:textId="77777777" w:rsidR="00667531" w:rsidRPr="00B714BE" w:rsidRDefault="00667531" w:rsidP="009D4432">
            <w:pPr>
              <w:pStyle w:val="TAC"/>
            </w:pPr>
            <w:r w:rsidRPr="00B714BE">
              <w:t>07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CC9AED"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60471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944B1E" w14:textId="77777777" w:rsidR="00667531" w:rsidRPr="00B714BE" w:rsidRDefault="00667531" w:rsidP="009D4432">
            <w:pPr>
              <w:pStyle w:val="TAL"/>
            </w:pPr>
            <w:r w:rsidRPr="00B714BE">
              <w:t>Addition of 5GS NR RRC test case 8.1.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12B137" w14:textId="77777777" w:rsidR="00667531" w:rsidRPr="00B714BE" w:rsidRDefault="00667531" w:rsidP="009D4432">
            <w:pPr>
              <w:pStyle w:val="TAC"/>
            </w:pPr>
            <w:r w:rsidRPr="00B714BE">
              <w:t>15.4.0</w:t>
            </w:r>
          </w:p>
        </w:tc>
      </w:tr>
      <w:tr w:rsidR="00D13E6E" w:rsidRPr="00B714BE" w14:paraId="6DBD3E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FBDC1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375F3B"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4D4474" w14:textId="77777777" w:rsidR="00667531" w:rsidRPr="00B714BE" w:rsidRDefault="00667531" w:rsidP="009D4432">
            <w:pPr>
              <w:pStyle w:val="TAC"/>
            </w:pPr>
            <w:r w:rsidRPr="00B714BE">
              <w:t>R5-1952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48173E" w14:textId="77777777" w:rsidR="00667531" w:rsidRPr="00B714BE" w:rsidRDefault="00667531" w:rsidP="009D4432">
            <w:pPr>
              <w:pStyle w:val="TAC"/>
            </w:pPr>
            <w:r w:rsidRPr="00B714BE">
              <w:t>07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B07E2A"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E4E68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6C97A4" w14:textId="77777777" w:rsidR="00667531" w:rsidRPr="00B714BE" w:rsidRDefault="00667531" w:rsidP="009D4432">
            <w:pPr>
              <w:pStyle w:val="TAL"/>
            </w:pPr>
            <w:r w:rsidRPr="00B714BE">
              <w:t>Addition of 5GS NR RRC test case 8.1.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025D2C" w14:textId="77777777" w:rsidR="00667531" w:rsidRPr="00B714BE" w:rsidRDefault="00667531" w:rsidP="009D4432">
            <w:pPr>
              <w:pStyle w:val="TAC"/>
            </w:pPr>
            <w:r w:rsidRPr="00B714BE">
              <w:t>15.4.0</w:t>
            </w:r>
          </w:p>
        </w:tc>
      </w:tr>
      <w:tr w:rsidR="00D13E6E" w:rsidRPr="00B714BE" w14:paraId="1D87384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1BFB9A"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C90060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434401" w14:textId="77777777" w:rsidR="00667531" w:rsidRPr="00B714BE" w:rsidRDefault="00667531" w:rsidP="009D4432">
            <w:pPr>
              <w:pStyle w:val="TAC"/>
            </w:pPr>
            <w:r w:rsidRPr="00B714BE">
              <w:t>R5-1952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94CCEE" w14:textId="77777777" w:rsidR="00667531" w:rsidRPr="00B714BE" w:rsidRDefault="00667531" w:rsidP="009D4432">
            <w:pPr>
              <w:pStyle w:val="TAC"/>
            </w:pPr>
            <w:r w:rsidRPr="00B714BE">
              <w:t>07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8695E3"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30ED9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18C387" w14:textId="77777777" w:rsidR="00667531" w:rsidRPr="00B714BE" w:rsidRDefault="00667531" w:rsidP="009D4432">
            <w:pPr>
              <w:pStyle w:val="TAL"/>
            </w:pPr>
            <w:r w:rsidRPr="00B714BE">
              <w:t>Addition of 5GS NR RRC test case 8.1.3.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11F8EC" w14:textId="77777777" w:rsidR="00667531" w:rsidRPr="00B714BE" w:rsidRDefault="00667531" w:rsidP="009D4432">
            <w:pPr>
              <w:pStyle w:val="TAC"/>
            </w:pPr>
            <w:r w:rsidRPr="00B714BE">
              <w:t>15.4.0</w:t>
            </w:r>
          </w:p>
        </w:tc>
      </w:tr>
      <w:tr w:rsidR="00D13E6E" w:rsidRPr="00B714BE" w14:paraId="34FDEF7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86944B"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F3EA4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70326A" w14:textId="77777777" w:rsidR="00667531" w:rsidRPr="00B714BE" w:rsidRDefault="00667531" w:rsidP="009D4432">
            <w:pPr>
              <w:pStyle w:val="TAC"/>
            </w:pPr>
            <w:r w:rsidRPr="00B714BE">
              <w:t>R5-1952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4AC6F4" w14:textId="77777777" w:rsidR="00667531" w:rsidRPr="00B714BE" w:rsidRDefault="00667531" w:rsidP="009D4432">
            <w:pPr>
              <w:pStyle w:val="TAC"/>
            </w:pPr>
            <w:r w:rsidRPr="00B714BE">
              <w:t>07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BF4C32"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DACD90"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0CFE61" w14:textId="77777777" w:rsidR="00667531" w:rsidRPr="00B714BE" w:rsidRDefault="00667531" w:rsidP="009D4432">
            <w:pPr>
              <w:pStyle w:val="TAL"/>
            </w:pPr>
            <w:r w:rsidRPr="00B714BE">
              <w:t>Addition of 5GS NR RRC test case for Intra NR measurements / Blacklis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87ACD4" w14:textId="77777777" w:rsidR="00667531" w:rsidRPr="00B714BE" w:rsidRDefault="00667531" w:rsidP="009D4432">
            <w:pPr>
              <w:pStyle w:val="TAC"/>
            </w:pPr>
            <w:r w:rsidRPr="00B714BE">
              <w:t>15.4.0</w:t>
            </w:r>
          </w:p>
        </w:tc>
      </w:tr>
      <w:tr w:rsidR="00D13E6E" w:rsidRPr="00B714BE" w14:paraId="2B1345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D8C01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4ED32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06747A" w14:textId="77777777" w:rsidR="00667531" w:rsidRPr="00B714BE" w:rsidRDefault="00667531" w:rsidP="009D4432">
            <w:pPr>
              <w:pStyle w:val="TAC"/>
            </w:pPr>
            <w:r w:rsidRPr="00B714BE">
              <w:t>R5-1952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AF3DEA" w14:textId="77777777" w:rsidR="00667531" w:rsidRPr="00B714BE" w:rsidRDefault="00667531" w:rsidP="009D4432">
            <w:pPr>
              <w:pStyle w:val="TAC"/>
            </w:pPr>
            <w:r w:rsidRPr="00B714BE">
              <w:t>06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E732CB"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94681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6A2C18" w14:textId="77777777" w:rsidR="00667531" w:rsidRPr="00B714BE" w:rsidRDefault="00667531" w:rsidP="009D4432">
            <w:pPr>
              <w:pStyle w:val="TAL"/>
            </w:pPr>
            <w:r w:rsidRPr="00B714BE">
              <w:t>New 5GS SA RRC TC 8.1.4.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2A8A94" w14:textId="77777777" w:rsidR="00667531" w:rsidRPr="00B714BE" w:rsidRDefault="00667531" w:rsidP="009D4432">
            <w:pPr>
              <w:pStyle w:val="TAC"/>
            </w:pPr>
            <w:r w:rsidRPr="00B714BE">
              <w:t>15.4.0</w:t>
            </w:r>
          </w:p>
        </w:tc>
      </w:tr>
      <w:tr w:rsidR="00D13E6E" w:rsidRPr="00B714BE" w14:paraId="47EB48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54A143"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BB483A"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CEBE72" w14:textId="77777777" w:rsidR="00667531" w:rsidRPr="00B714BE" w:rsidRDefault="00667531" w:rsidP="009D4432">
            <w:pPr>
              <w:pStyle w:val="TAC"/>
            </w:pPr>
            <w:r w:rsidRPr="00B714BE">
              <w:t>R5-1952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6D1267" w14:textId="77777777" w:rsidR="00667531" w:rsidRPr="00B714BE" w:rsidRDefault="00667531" w:rsidP="009D4432">
            <w:pPr>
              <w:pStyle w:val="TAC"/>
            </w:pPr>
            <w:r w:rsidRPr="00B714BE">
              <w:t>07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67BDFA"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F00160"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71ACC0" w14:textId="77777777" w:rsidR="00667531" w:rsidRPr="00B714BE" w:rsidRDefault="00667531" w:rsidP="009D4432">
            <w:pPr>
              <w:pStyle w:val="TAL"/>
            </w:pPr>
            <w:r w:rsidRPr="00B714BE">
              <w:t>New 5GS SA RRC TC 8.1.4.1.9.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FCF262" w14:textId="77777777" w:rsidR="00667531" w:rsidRPr="00B714BE" w:rsidRDefault="00667531" w:rsidP="009D4432">
            <w:pPr>
              <w:pStyle w:val="TAC"/>
            </w:pPr>
            <w:r w:rsidRPr="00B714BE">
              <w:t>15.4.0</w:t>
            </w:r>
          </w:p>
        </w:tc>
      </w:tr>
      <w:tr w:rsidR="00D13E6E" w:rsidRPr="00B714BE" w14:paraId="47212E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4F319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2D6E0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E2E107" w14:textId="77777777" w:rsidR="00667531" w:rsidRPr="00B714BE" w:rsidRDefault="00667531" w:rsidP="009D4432">
            <w:pPr>
              <w:pStyle w:val="TAC"/>
            </w:pPr>
            <w:r w:rsidRPr="00B714BE">
              <w:t>R5-1952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DFA543" w14:textId="77777777" w:rsidR="00667531" w:rsidRPr="00B714BE" w:rsidRDefault="00667531" w:rsidP="009D4432">
            <w:pPr>
              <w:pStyle w:val="TAC"/>
            </w:pPr>
            <w:r w:rsidRPr="00B714BE">
              <w:t>07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D3A082"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C1524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7F1ADB" w14:textId="77777777" w:rsidR="00667531" w:rsidRPr="00B714BE" w:rsidRDefault="00667531" w:rsidP="009D4432">
            <w:pPr>
              <w:pStyle w:val="TAL"/>
            </w:pPr>
            <w:r w:rsidRPr="00B714BE">
              <w:t>New 5GS SA RRC TC 8.1.4.1.9.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36171B" w14:textId="77777777" w:rsidR="00667531" w:rsidRPr="00B714BE" w:rsidRDefault="00667531" w:rsidP="009D4432">
            <w:pPr>
              <w:pStyle w:val="TAC"/>
            </w:pPr>
            <w:r w:rsidRPr="00B714BE">
              <w:t>15.4.0</w:t>
            </w:r>
          </w:p>
        </w:tc>
      </w:tr>
      <w:tr w:rsidR="00D13E6E" w:rsidRPr="00B714BE" w14:paraId="1F73F7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053124"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3B2D8F"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4FADFA" w14:textId="77777777" w:rsidR="00667531" w:rsidRPr="00B714BE" w:rsidRDefault="00667531" w:rsidP="009D4432">
            <w:pPr>
              <w:pStyle w:val="TAC"/>
            </w:pPr>
            <w:r w:rsidRPr="00B714BE">
              <w:t>R5-1952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D2204B" w14:textId="77777777" w:rsidR="00667531" w:rsidRPr="00B714BE" w:rsidRDefault="00667531" w:rsidP="009D4432">
            <w:pPr>
              <w:pStyle w:val="TAC"/>
            </w:pPr>
            <w:r w:rsidRPr="00B714BE">
              <w:t>07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2DBA3C"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4E533C"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DBEA8E" w14:textId="77777777" w:rsidR="00667531" w:rsidRPr="00B714BE" w:rsidRDefault="00667531" w:rsidP="009D4432">
            <w:pPr>
              <w:pStyle w:val="TAL"/>
            </w:pPr>
            <w:r w:rsidRPr="00B714BE">
              <w:t>Addition of 5GS SA RRC TC - Intra NR handover / Failure / Re-establishment successfu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C2278B" w14:textId="77777777" w:rsidR="00667531" w:rsidRPr="00B714BE" w:rsidRDefault="00667531" w:rsidP="009D4432">
            <w:pPr>
              <w:pStyle w:val="TAC"/>
            </w:pPr>
            <w:r w:rsidRPr="00B714BE">
              <w:t>15.4.0</w:t>
            </w:r>
          </w:p>
        </w:tc>
      </w:tr>
      <w:tr w:rsidR="00D13E6E" w:rsidRPr="00B714BE" w14:paraId="0FA468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DD9671"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E14FE1"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C25AFB" w14:textId="77777777" w:rsidR="00667531" w:rsidRPr="00B714BE" w:rsidRDefault="00667531" w:rsidP="009D4432">
            <w:pPr>
              <w:pStyle w:val="TAC"/>
            </w:pPr>
            <w:r w:rsidRPr="00B714BE">
              <w:t>R5-1952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292CC5" w14:textId="77777777" w:rsidR="00667531" w:rsidRPr="00B714BE" w:rsidRDefault="00667531" w:rsidP="009D4432">
            <w:pPr>
              <w:pStyle w:val="TAC"/>
            </w:pPr>
            <w:r w:rsidRPr="00B714BE">
              <w:t>07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A75663"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A9DF1F"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E162DB" w14:textId="77777777" w:rsidR="00667531" w:rsidRPr="00B714BE" w:rsidRDefault="00667531" w:rsidP="009D4432">
            <w:pPr>
              <w:pStyle w:val="TAL"/>
            </w:pPr>
            <w:r w:rsidRPr="00B714BE">
              <w:t>Addition of 5GS SA RRC TC - Intra NR handover / Failure / Re-establishment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9A470C" w14:textId="77777777" w:rsidR="00667531" w:rsidRPr="00B714BE" w:rsidRDefault="00667531" w:rsidP="009D4432">
            <w:pPr>
              <w:pStyle w:val="TAC"/>
            </w:pPr>
            <w:r w:rsidRPr="00B714BE">
              <w:t>15.4.0</w:t>
            </w:r>
          </w:p>
        </w:tc>
      </w:tr>
      <w:tr w:rsidR="00D13E6E" w:rsidRPr="00B714BE" w14:paraId="06C339D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58718E"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092B0E"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C58316" w14:textId="77777777" w:rsidR="00667531" w:rsidRPr="00B714BE" w:rsidRDefault="00667531" w:rsidP="009D4432">
            <w:pPr>
              <w:pStyle w:val="TAC"/>
            </w:pPr>
            <w:r w:rsidRPr="00B714BE">
              <w:t>R5-1952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42DC60" w14:textId="77777777" w:rsidR="00667531" w:rsidRPr="00B714BE" w:rsidRDefault="00667531" w:rsidP="009D4432">
            <w:pPr>
              <w:pStyle w:val="TAC"/>
            </w:pPr>
            <w:r w:rsidRPr="00B714BE">
              <w:t>07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0D329B"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5B3514"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103921" w14:textId="77777777" w:rsidR="00667531" w:rsidRPr="00B714BE" w:rsidRDefault="00667531" w:rsidP="009D4432">
            <w:pPr>
              <w:pStyle w:val="TAL"/>
            </w:pPr>
            <w:r w:rsidRPr="00B714BE">
              <w:t>Addition of Intra-NR intra-frequency handover test case 8.1.4.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6C59F0" w14:textId="77777777" w:rsidR="00667531" w:rsidRPr="00B714BE" w:rsidRDefault="00667531" w:rsidP="009D4432">
            <w:pPr>
              <w:pStyle w:val="TAC"/>
            </w:pPr>
            <w:r w:rsidRPr="00B714BE">
              <w:t>15.4.0</w:t>
            </w:r>
          </w:p>
        </w:tc>
      </w:tr>
      <w:tr w:rsidR="00D13E6E" w:rsidRPr="00B714BE" w14:paraId="75E43BE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8D8A2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F9A65F"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709128" w14:textId="77777777" w:rsidR="00667531" w:rsidRPr="00B714BE" w:rsidRDefault="00667531" w:rsidP="009D4432">
            <w:pPr>
              <w:pStyle w:val="TAC"/>
            </w:pPr>
            <w:r w:rsidRPr="00B714BE">
              <w:t>R5-1952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7D951A" w14:textId="77777777" w:rsidR="00667531" w:rsidRPr="00B714BE" w:rsidRDefault="00667531" w:rsidP="009D4432">
            <w:pPr>
              <w:pStyle w:val="TAC"/>
            </w:pPr>
            <w:r w:rsidRPr="00B714BE">
              <w:t>07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CE041A"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80247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0322CD" w14:textId="77777777" w:rsidR="00667531" w:rsidRPr="00B714BE" w:rsidRDefault="00667531" w:rsidP="009D4432">
            <w:pPr>
              <w:pStyle w:val="TAL"/>
            </w:pPr>
            <w:r w:rsidRPr="00B714BE">
              <w:t>Addition of Intra-NR inter-frequency handover test case 8.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5ACFD7" w14:textId="77777777" w:rsidR="00667531" w:rsidRPr="00B714BE" w:rsidRDefault="00667531" w:rsidP="009D4432">
            <w:pPr>
              <w:pStyle w:val="TAC"/>
            </w:pPr>
            <w:r w:rsidRPr="00B714BE">
              <w:t>15.4.0</w:t>
            </w:r>
          </w:p>
        </w:tc>
      </w:tr>
      <w:tr w:rsidR="00D13E6E" w:rsidRPr="00B714BE" w14:paraId="2D95B6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D9F93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3B4C2F"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E69BAA" w14:textId="77777777" w:rsidR="00667531" w:rsidRPr="00B714BE" w:rsidRDefault="00667531" w:rsidP="009D4432">
            <w:pPr>
              <w:pStyle w:val="TAC"/>
            </w:pPr>
            <w:r w:rsidRPr="00B714BE">
              <w:t>R5-1952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EE9483" w14:textId="77777777" w:rsidR="00667531" w:rsidRPr="00B714BE" w:rsidRDefault="00667531" w:rsidP="009D4432">
            <w:pPr>
              <w:pStyle w:val="TAC"/>
            </w:pPr>
            <w:r w:rsidRPr="00B714BE">
              <w:t>07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C43191"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AE688F"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EE0A77" w14:textId="77777777" w:rsidR="00667531" w:rsidRPr="00B714BE" w:rsidRDefault="00667531" w:rsidP="009D4432">
            <w:pPr>
              <w:pStyle w:val="TAL"/>
            </w:pPr>
            <w:r w:rsidRPr="00B714BE">
              <w:t>Addition of 5GS SA RRC TC - Redirection to NR / From E-UTRA /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14733C" w14:textId="77777777" w:rsidR="00667531" w:rsidRPr="00B714BE" w:rsidRDefault="00667531" w:rsidP="009D4432">
            <w:pPr>
              <w:pStyle w:val="TAC"/>
            </w:pPr>
            <w:r w:rsidRPr="00B714BE">
              <w:t>15.4.0</w:t>
            </w:r>
          </w:p>
        </w:tc>
      </w:tr>
      <w:tr w:rsidR="00D13E6E" w:rsidRPr="00B714BE" w14:paraId="1FEEF87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7FFC05"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F4274E"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94ACDC" w14:textId="77777777" w:rsidR="00667531" w:rsidRPr="00B714BE" w:rsidRDefault="00667531" w:rsidP="009D4432">
            <w:pPr>
              <w:pStyle w:val="TAC"/>
            </w:pPr>
            <w:r w:rsidRPr="00B714BE">
              <w:t>R5-1952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B83F60" w14:textId="77777777" w:rsidR="00667531" w:rsidRPr="00B714BE" w:rsidRDefault="00667531" w:rsidP="009D4432">
            <w:pPr>
              <w:pStyle w:val="TAC"/>
            </w:pPr>
            <w:r w:rsidRPr="00B714BE">
              <w:t>07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641C59"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A026F8"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03F17A" w14:textId="77777777" w:rsidR="00667531" w:rsidRPr="00B714BE" w:rsidRDefault="00667531" w:rsidP="009D4432">
            <w:pPr>
              <w:pStyle w:val="TAL"/>
            </w:pPr>
            <w:r w:rsidRPr="00B714BE">
              <w:t>New 5G Radio link failure test case 8.1.5.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53B90D" w14:textId="77777777" w:rsidR="00667531" w:rsidRPr="00B714BE" w:rsidRDefault="00667531" w:rsidP="009D4432">
            <w:pPr>
              <w:pStyle w:val="TAC"/>
            </w:pPr>
            <w:r w:rsidRPr="00B714BE">
              <w:t>15.4.0</w:t>
            </w:r>
          </w:p>
        </w:tc>
      </w:tr>
      <w:tr w:rsidR="00D13E6E" w:rsidRPr="00B714BE" w14:paraId="090BF27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BFF2A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CC0A2B"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AEDAE1" w14:textId="77777777" w:rsidR="00667531" w:rsidRPr="00B714BE" w:rsidRDefault="00667531" w:rsidP="009D4432">
            <w:pPr>
              <w:pStyle w:val="TAC"/>
            </w:pPr>
            <w:r w:rsidRPr="00B714BE">
              <w:t>R5-1952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0FB99D" w14:textId="77777777" w:rsidR="00667531" w:rsidRPr="00B714BE" w:rsidRDefault="00667531" w:rsidP="009D4432">
            <w:pPr>
              <w:pStyle w:val="TAC"/>
            </w:pPr>
            <w:r w:rsidRPr="00B714BE">
              <w:t>07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5087A3"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705C9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9E0287" w14:textId="77777777" w:rsidR="00667531" w:rsidRPr="00B714BE" w:rsidRDefault="00667531" w:rsidP="009D4432">
            <w:pPr>
              <w:pStyle w:val="TAL"/>
            </w:pPr>
            <w:r w:rsidRPr="00B714BE">
              <w:t>Addition of new RRC TC 8.1.5.6.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D3A274" w14:textId="77777777" w:rsidR="00667531" w:rsidRPr="00B714BE" w:rsidRDefault="00667531" w:rsidP="009D4432">
            <w:pPr>
              <w:pStyle w:val="TAC"/>
            </w:pPr>
            <w:r w:rsidRPr="00B714BE">
              <w:t>15.4.0</w:t>
            </w:r>
          </w:p>
        </w:tc>
      </w:tr>
      <w:tr w:rsidR="00D13E6E" w:rsidRPr="00B714BE" w14:paraId="669443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618D2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710DC5"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2A4164" w14:textId="77777777" w:rsidR="00667531" w:rsidRPr="00B714BE" w:rsidRDefault="00667531" w:rsidP="009D4432">
            <w:pPr>
              <w:pStyle w:val="TAC"/>
            </w:pPr>
            <w:r w:rsidRPr="00B714BE">
              <w:t>R5-1952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1B78DC" w14:textId="77777777" w:rsidR="00667531" w:rsidRPr="00B714BE" w:rsidRDefault="00667531" w:rsidP="009D4432">
            <w:pPr>
              <w:pStyle w:val="TAC"/>
            </w:pPr>
            <w:r w:rsidRPr="00B714BE">
              <w:t>07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F88077"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65285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C8E2DB" w14:textId="77777777" w:rsidR="00667531" w:rsidRPr="00B714BE" w:rsidRDefault="00667531" w:rsidP="009D4432">
            <w:pPr>
              <w:pStyle w:val="TAL"/>
            </w:pPr>
            <w:r w:rsidRPr="00B714BE">
              <w:t>Addition of new RRC TC 8.1.5.6.5.3</w:t>
            </w:r>
          </w:p>
          <w:p w14:paraId="4BB391D9" w14:textId="77777777" w:rsidR="00D1788F" w:rsidRPr="00B714BE" w:rsidRDefault="00D1788F" w:rsidP="009D4432">
            <w:pPr>
              <w:pStyle w:val="TAL"/>
            </w:pPr>
            <w:r w:rsidRPr="00B714BE">
              <w:t>Editor’s note: could not be implemen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EF04B4" w14:textId="77777777" w:rsidR="00667531" w:rsidRPr="00B714BE" w:rsidRDefault="00667531" w:rsidP="009D4432">
            <w:pPr>
              <w:pStyle w:val="TAC"/>
            </w:pPr>
            <w:r w:rsidRPr="00B714BE">
              <w:t>15.4.0</w:t>
            </w:r>
          </w:p>
        </w:tc>
      </w:tr>
      <w:tr w:rsidR="00D13E6E" w:rsidRPr="00B714BE" w14:paraId="63DCDA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E23B16"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01B31A"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40CCCD" w14:textId="77777777" w:rsidR="00667531" w:rsidRPr="00B714BE" w:rsidRDefault="00667531" w:rsidP="009D4432">
            <w:pPr>
              <w:pStyle w:val="TAC"/>
            </w:pPr>
            <w:r w:rsidRPr="00B714BE">
              <w:t>R5-1952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FDC4F1" w14:textId="77777777" w:rsidR="00667531" w:rsidRPr="00B714BE" w:rsidRDefault="00667531" w:rsidP="009D4432">
            <w:pPr>
              <w:pStyle w:val="TAC"/>
            </w:pPr>
            <w:r w:rsidRPr="00B714BE">
              <w:t>07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791DC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77448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8D2A4A" w14:textId="77777777" w:rsidR="00667531" w:rsidRPr="00B714BE" w:rsidRDefault="00667531" w:rsidP="009D4432">
            <w:pPr>
              <w:pStyle w:val="TAL"/>
            </w:pPr>
            <w:r w:rsidRPr="00B714BE">
              <w:t>Addition of 5GS NR RRC test case 8.1.5.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9C2FA6" w14:textId="77777777" w:rsidR="00667531" w:rsidRPr="00B714BE" w:rsidRDefault="00667531" w:rsidP="009D4432">
            <w:pPr>
              <w:pStyle w:val="TAC"/>
            </w:pPr>
            <w:r w:rsidRPr="00B714BE">
              <w:t>15.4.0</w:t>
            </w:r>
          </w:p>
        </w:tc>
      </w:tr>
      <w:tr w:rsidR="00D13E6E" w:rsidRPr="00B714BE" w14:paraId="65FCC4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AAFF9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1CE8E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1FA89A" w14:textId="77777777" w:rsidR="00667531" w:rsidRPr="00B714BE" w:rsidRDefault="00667531" w:rsidP="009D4432">
            <w:pPr>
              <w:pStyle w:val="TAC"/>
            </w:pPr>
            <w:r w:rsidRPr="00B714BE">
              <w:t>R5-1952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940F43" w14:textId="77777777" w:rsidR="00667531" w:rsidRPr="00B714BE" w:rsidRDefault="00667531" w:rsidP="009D4432">
            <w:pPr>
              <w:pStyle w:val="TAC"/>
            </w:pPr>
            <w:r w:rsidRPr="00B714BE">
              <w:t>07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1A45BA"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F18F8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1B9578" w14:textId="77777777" w:rsidR="00667531" w:rsidRPr="00B714BE" w:rsidRDefault="00667531" w:rsidP="009D4432">
            <w:pPr>
              <w:pStyle w:val="TAL"/>
            </w:pPr>
            <w:r w:rsidRPr="00B714BE">
              <w:t>New 5G Radio link failure test case 8.1.5.6.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41EBB7" w14:textId="77777777" w:rsidR="00667531" w:rsidRPr="00B714BE" w:rsidRDefault="00667531" w:rsidP="009D4432">
            <w:pPr>
              <w:pStyle w:val="TAC"/>
            </w:pPr>
            <w:r w:rsidRPr="00B714BE">
              <w:t>15.4.0</w:t>
            </w:r>
          </w:p>
        </w:tc>
      </w:tr>
      <w:tr w:rsidR="00D13E6E" w:rsidRPr="00B714BE" w14:paraId="3435C93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0AD6B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DCD6A5"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234472" w14:textId="77777777" w:rsidR="00667531" w:rsidRPr="00B714BE" w:rsidRDefault="00667531" w:rsidP="009D4432">
            <w:pPr>
              <w:pStyle w:val="TAC"/>
            </w:pPr>
            <w:r w:rsidRPr="00B714BE">
              <w:t>R5-1952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058E59" w14:textId="77777777" w:rsidR="00667531" w:rsidRPr="00B714BE" w:rsidRDefault="00667531" w:rsidP="009D4432">
            <w:pPr>
              <w:pStyle w:val="TAC"/>
            </w:pPr>
            <w:r w:rsidRPr="00B714BE">
              <w:t>07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32CA5E"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8A506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3BCB4C" w14:textId="77777777" w:rsidR="00667531" w:rsidRPr="00B714BE" w:rsidRDefault="00667531" w:rsidP="009D4432">
            <w:pPr>
              <w:pStyle w:val="TAL"/>
            </w:pPr>
            <w:r w:rsidRPr="00B714BE">
              <w:t>New 5G Radio link failure test case 8.1.5.6.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F305E5" w14:textId="77777777" w:rsidR="00667531" w:rsidRPr="00B714BE" w:rsidRDefault="00667531" w:rsidP="009D4432">
            <w:pPr>
              <w:pStyle w:val="TAC"/>
            </w:pPr>
            <w:r w:rsidRPr="00B714BE">
              <w:t>15.4.0</w:t>
            </w:r>
          </w:p>
        </w:tc>
      </w:tr>
      <w:tr w:rsidR="00D13E6E" w:rsidRPr="00B714BE" w14:paraId="52A0E40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75A844"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C4E549"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9CFE47" w14:textId="77777777" w:rsidR="00667531" w:rsidRPr="00B714BE" w:rsidRDefault="00667531" w:rsidP="009D4432">
            <w:pPr>
              <w:pStyle w:val="TAC"/>
            </w:pPr>
            <w:r w:rsidRPr="00B714BE">
              <w:t>R5-1952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D3E50D" w14:textId="77777777" w:rsidR="00667531" w:rsidRPr="00B714BE" w:rsidRDefault="00667531" w:rsidP="009D4432">
            <w:pPr>
              <w:pStyle w:val="TAC"/>
            </w:pPr>
            <w:r w:rsidRPr="00B714BE">
              <w:t>07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06F5D7"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123C4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A05846" w14:textId="77777777" w:rsidR="00667531" w:rsidRPr="00B714BE" w:rsidRDefault="00667531" w:rsidP="009D4432">
            <w:pPr>
              <w:pStyle w:val="TAL"/>
            </w:pPr>
            <w:r w:rsidRPr="00B714BE">
              <w:t>New 5G Radio link failure test case 8.1.5.6.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674A79" w14:textId="77777777" w:rsidR="00667531" w:rsidRPr="00B714BE" w:rsidRDefault="00667531" w:rsidP="009D4432">
            <w:pPr>
              <w:pStyle w:val="TAC"/>
            </w:pPr>
            <w:r w:rsidRPr="00B714BE">
              <w:t>15.4.0</w:t>
            </w:r>
          </w:p>
        </w:tc>
      </w:tr>
      <w:tr w:rsidR="00D13E6E" w:rsidRPr="00B714BE" w14:paraId="60B59AD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58420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EAA2F9"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7AF16B" w14:textId="77777777" w:rsidR="00667531" w:rsidRPr="00B714BE" w:rsidRDefault="00667531" w:rsidP="009D4432">
            <w:pPr>
              <w:pStyle w:val="TAC"/>
            </w:pPr>
            <w:r w:rsidRPr="00B714BE">
              <w:t>R5-1953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8C5560" w14:textId="77777777" w:rsidR="00667531" w:rsidRPr="00B714BE" w:rsidRDefault="00667531" w:rsidP="009D4432">
            <w:pPr>
              <w:pStyle w:val="TAC"/>
            </w:pPr>
            <w:r w:rsidRPr="00B714BE">
              <w:t>06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B4084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AD3C34"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EB7AE1" w14:textId="77777777" w:rsidR="00667531" w:rsidRPr="00B714BE" w:rsidRDefault="00667531" w:rsidP="009D4432">
            <w:pPr>
              <w:pStyle w:val="TAL"/>
            </w:pPr>
            <w:r w:rsidRPr="00B714BE">
              <w:t>Correction to RRC test case 8.2.3.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D6061E" w14:textId="77777777" w:rsidR="00667531" w:rsidRPr="00B714BE" w:rsidRDefault="00667531" w:rsidP="009D4432">
            <w:pPr>
              <w:pStyle w:val="TAC"/>
            </w:pPr>
            <w:r w:rsidRPr="00B714BE">
              <w:t>15.4.0</w:t>
            </w:r>
          </w:p>
        </w:tc>
      </w:tr>
      <w:tr w:rsidR="00D13E6E" w:rsidRPr="00B714BE" w14:paraId="2C5306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012FA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8EBAF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A77BA1" w14:textId="77777777" w:rsidR="00667531" w:rsidRPr="00B714BE" w:rsidRDefault="00667531" w:rsidP="009D4432">
            <w:pPr>
              <w:pStyle w:val="TAC"/>
            </w:pPr>
            <w:r w:rsidRPr="00B714BE">
              <w:t>R5-1953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3ED0E3" w14:textId="77777777" w:rsidR="00667531" w:rsidRPr="00B714BE" w:rsidRDefault="00667531" w:rsidP="009D4432">
            <w:pPr>
              <w:pStyle w:val="TAC"/>
            </w:pPr>
            <w:r w:rsidRPr="00B714BE">
              <w:t>06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E088E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F0EA40"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57550C" w14:textId="77777777" w:rsidR="00667531" w:rsidRPr="00B714BE" w:rsidRDefault="00667531" w:rsidP="009D4432">
            <w:pPr>
              <w:pStyle w:val="TAL"/>
            </w:pPr>
            <w:r w:rsidRPr="00B714BE">
              <w:t>Correction to RRC test case 8.2.3.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665EE4" w14:textId="77777777" w:rsidR="00667531" w:rsidRPr="00B714BE" w:rsidRDefault="00667531" w:rsidP="009D4432">
            <w:pPr>
              <w:pStyle w:val="TAC"/>
            </w:pPr>
            <w:r w:rsidRPr="00B714BE">
              <w:t>15.4.0</w:t>
            </w:r>
          </w:p>
        </w:tc>
      </w:tr>
      <w:tr w:rsidR="00D13E6E" w:rsidRPr="00B714BE" w14:paraId="083179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37D1BF"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76418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BC101D" w14:textId="77777777" w:rsidR="00667531" w:rsidRPr="00B714BE" w:rsidRDefault="00667531" w:rsidP="009D4432">
            <w:pPr>
              <w:pStyle w:val="TAC"/>
            </w:pPr>
            <w:r w:rsidRPr="00B714BE">
              <w:t>R5-1953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C2F3FD" w14:textId="77777777" w:rsidR="00667531" w:rsidRPr="00B714BE" w:rsidRDefault="00667531" w:rsidP="009D4432">
            <w:pPr>
              <w:pStyle w:val="TAC"/>
            </w:pPr>
            <w:r w:rsidRPr="00B714BE">
              <w:t>07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17076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82DF3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BB208B" w14:textId="77777777" w:rsidR="00667531" w:rsidRPr="00B714BE" w:rsidRDefault="00667531" w:rsidP="009D4432">
            <w:pPr>
              <w:pStyle w:val="TAL"/>
            </w:pPr>
            <w:r w:rsidRPr="00B714BE">
              <w:t xml:space="preserve">Addition of new EN-DC RRC TC - Measurement configuration control and reporting / Event A4 / Measurement of </w:t>
            </w:r>
            <w:r w:rsidR="00580AAB" w:rsidRPr="00B714BE">
              <w:t>Neighbour</w:t>
            </w:r>
            <w:r w:rsidRPr="00B714BE">
              <w:t xml:space="preserve"> NR cell / Inter-frequency measurements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DC583B" w14:textId="77777777" w:rsidR="00667531" w:rsidRPr="00B714BE" w:rsidRDefault="00667531" w:rsidP="009D4432">
            <w:pPr>
              <w:pStyle w:val="TAC"/>
            </w:pPr>
            <w:r w:rsidRPr="00B714BE">
              <w:t>15.4.0</w:t>
            </w:r>
          </w:p>
        </w:tc>
      </w:tr>
      <w:tr w:rsidR="00D13E6E" w:rsidRPr="00B714BE" w14:paraId="1FEC0D3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1C25F6"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E94E0B"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63E99D" w14:textId="77777777" w:rsidR="00667531" w:rsidRPr="00B714BE" w:rsidRDefault="00667531" w:rsidP="009D4432">
            <w:pPr>
              <w:pStyle w:val="TAC"/>
            </w:pPr>
            <w:r w:rsidRPr="00B714BE">
              <w:t>R5-1953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062259" w14:textId="77777777" w:rsidR="00667531" w:rsidRPr="00B714BE" w:rsidRDefault="00667531" w:rsidP="009D4432">
            <w:pPr>
              <w:pStyle w:val="TAC"/>
            </w:pPr>
            <w:r w:rsidRPr="00B714BE">
              <w:t>07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6082FB"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8D981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0FCFEC" w14:textId="77777777" w:rsidR="00667531" w:rsidRPr="00B714BE" w:rsidRDefault="00667531" w:rsidP="009D4432">
            <w:pPr>
              <w:pStyle w:val="TAL"/>
            </w:pPr>
            <w:r w:rsidRPr="00B714BE">
              <w:t xml:space="preserve">Addition of new EN-DC RRC TC - Measurement configuration control and reporting / Event A4 / Measurement of </w:t>
            </w:r>
            <w:r w:rsidR="00580AAB" w:rsidRPr="00B714BE">
              <w:t>Neighbour</w:t>
            </w:r>
            <w:r w:rsidRPr="00B714BE">
              <w:t xml:space="preserve"> NR cell / Inter-band measurements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A83AFF" w14:textId="77777777" w:rsidR="00667531" w:rsidRPr="00B714BE" w:rsidRDefault="00667531" w:rsidP="009D4432">
            <w:pPr>
              <w:pStyle w:val="TAC"/>
            </w:pPr>
            <w:r w:rsidRPr="00B714BE">
              <w:t>15.4.0</w:t>
            </w:r>
          </w:p>
        </w:tc>
      </w:tr>
      <w:tr w:rsidR="00D13E6E" w:rsidRPr="00B714BE" w14:paraId="04784E7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C318B9"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9837B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9E3E65" w14:textId="77777777" w:rsidR="00667531" w:rsidRPr="00B714BE" w:rsidRDefault="00667531" w:rsidP="009D4432">
            <w:pPr>
              <w:pStyle w:val="TAC"/>
            </w:pPr>
            <w:r w:rsidRPr="00B714BE">
              <w:t>R5-1953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CC9D81" w14:textId="77777777" w:rsidR="00667531" w:rsidRPr="00B714BE" w:rsidRDefault="00667531" w:rsidP="009D4432">
            <w:pPr>
              <w:pStyle w:val="TAC"/>
            </w:pPr>
            <w:r w:rsidRPr="00B714BE">
              <w:t>06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C349FC"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FA268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A41AAD" w14:textId="77777777" w:rsidR="00667531" w:rsidRPr="00B714BE" w:rsidRDefault="00667531" w:rsidP="009D4432">
            <w:pPr>
              <w:pStyle w:val="TAL"/>
            </w:pPr>
            <w:r w:rsidRPr="00B714BE">
              <w:t>Correction to NR MAC test case 7.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A02354" w14:textId="77777777" w:rsidR="00667531" w:rsidRPr="00B714BE" w:rsidRDefault="00667531" w:rsidP="009D4432">
            <w:pPr>
              <w:pStyle w:val="TAC"/>
            </w:pPr>
            <w:r w:rsidRPr="00B714BE">
              <w:t>15.4.0</w:t>
            </w:r>
          </w:p>
        </w:tc>
      </w:tr>
      <w:tr w:rsidR="00D13E6E" w:rsidRPr="00B714BE" w14:paraId="62DF49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671C4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B56D2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280C1D" w14:textId="77777777" w:rsidR="00667531" w:rsidRPr="00B714BE" w:rsidRDefault="00667531" w:rsidP="009D4432">
            <w:pPr>
              <w:pStyle w:val="TAC"/>
            </w:pPr>
            <w:r w:rsidRPr="00B714BE">
              <w:t>R5-1953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6583CF" w14:textId="77777777" w:rsidR="00667531" w:rsidRPr="00B714BE" w:rsidRDefault="00667531" w:rsidP="009D4432">
            <w:pPr>
              <w:pStyle w:val="TAC"/>
            </w:pPr>
            <w:r w:rsidRPr="00B714BE">
              <w:t>06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7E7CC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85E3A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7BD6E3" w14:textId="77777777" w:rsidR="00667531" w:rsidRPr="00B714BE" w:rsidRDefault="00667531" w:rsidP="009D4432">
            <w:pPr>
              <w:pStyle w:val="TAL"/>
            </w:pPr>
            <w:r w:rsidRPr="00B714BE">
              <w:t>Correction to NR PDCP test case 7.1.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EF8C1E" w14:textId="77777777" w:rsidR="00667531" w:rsidRPr="00B714BE" w:rsidRDefault="00667531" w:rsidP="009D4432">
            <w:pPr>
              <w:pStyle w:val="TAC"/>
            </w:pPr>
            <w:r w:rsidRPr="00B714BE">
              <w:t>15.4.0</w:t>
            </w:r>
          </w:p>
        </w:tc>
      </w:tr>
      <w:tr w:rsidR="00D13E6E" w:rsidRPr="00B714BE" w14:paraId="074557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2483B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DE8D54"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E094AD" w14:textId="77777777" w:rsidR="00667531" w:rsidRPr="00B714BE" w:rsidRDefault="00667531" w:rsidP="009D4432">
            <w:pPr>
              <w:pStyle w:val="TAC"/>
            </w:pPr>
            <w:r w:rsidRPr="00B714BE">
              <w:t>R5-1953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B47D6D" w14:textId="77777777" w:rsidR="00667531" w:rsidRPr="00B714BE" w:rsidRDefault="00667531" w:rsidP="009D4432">
            <w:pPr>
              <w:pStyle w:val="TAC"/>
            </w:pPr>
            <w:r w:rsidRPr="00B714BE">
              <w:t>07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3C8A8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9A2A6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59FD25" w14:textId="77777777" w:rsidR="00667531" w:rsidRPr="00B714BE" w:rsidRDefault="00667531" w:rsidP="009D4432">
            <w:pPr>
              <w:pStyle w:val="TAL"/>
            </w:pPr>
            <w:r w:rsidRPr="00B714BE">
              <w:t>Updates to PDCP Integrity Protection TCs 7.1.3.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517013" w14:textId="77777777" w:rsidR="00667531" w:rsidRPr="00B714BE" w:rsidRDefault="00667531" w:rsidP="009D4432">
            <w:pPr>
              <w:pStyle w:val="TAC"/>
            </w:pPr>
            <w:r w:rsidRPr="00B714BE">
              <w:t>15.4.0</w:t>
            </w:r>
          </w:p>
        </w:tc>
      </w:tr>
      <w:tr w:rsidR="00D13E6E" w:rsidRPr="00B714BE" w14:paraId="4D3825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4077D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42223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283B4E" w14:textId="77777777" w:rsidR="00667531" w:rsidRPr="00B714BE" w:rsidRDefault="00667531" w:rsidP="009D4432">
            <w:pPr>
              <w:pStyle w:val="TAC"/>
            </w:pPr>
            <w:r w:rsidRPr="00B714BE">
              <w:t>R5-1953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77DB35" w14:textId="77777777" w:rsidR="00667531" w:rsidRPr="00B714BE" w:rsidRDefault="00667531" w:rsidP="009D4432">
            <w:pPr>
              <w:pStyle w:val="TAC"/>
            </w:pPr>
            <w:r w:rsidRPr="00B714BE">
              <w:t>07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2138C1"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8AF5F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09F05F" w14:textId="77777777" w:rsidR="00667531" w:rsidRPr="00B714BE" w:rsidRDefault="00667531" w:rsidP="009D4432">
            <w:pPr>
              <w:pStyle w:val="TAL"/>
            </w:pPr>
            <w:r w:rsidRPr="00B714BE">
              <w:t>Updates to PDCP Ciphering and Deciphering TCs 7.1.3.3.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5753D6" w14:textId="77777777" w:rsidR="00667531" w:rsidRPr="00B714BE" w:rsidRDefault="00667531" w:rsidP="009D4432">
            <w:pPr>
              <w:pStyle w:val="TAC"/>
            </w:pPr>
            <w:r w:rsidRPr="00B714BE">
              <w:t>15.4.0</w:t>
            </w:r>
          </w:p>
        </w:tc>
      </w:tr>
      <w:tr w:rsidR="00D13E6E" w:rsidRPr="00B714BE" w14:paraId="2FC128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F3AFDB"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AE4FD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3A6299" w14:textId="77777777" w:rsidR="00667531" w:rsidRPr="00B714BE" w:rsidRDefault="00667531" w:rsidP="009D4432">
            <w:pPr>
              <w:pStyle w:val="TAC"/>
            </w:pPr>
            <w:r w:rsidRPr="00B714BE">
              <w:t>R5-1953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E5397C" w14:textId="77777777" w:rsidR="00667531" w:rsidRPr="00B714BE" w:rsidRDefault="00667531" w:rsidP="009D4432">
            <w:pPr>
              <w:pStyle w:val="TAC"/>
            </w:pPr>
            <w:r w:rsidRPr="00B714BE">
              <w:t>06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DB22D6"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D44EF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E586A3" w14:textId="77777777" w:rsidR="00667531" w:rsidRPr="00B714BE" w:rsidRDefault="00667531" w:rsidP="009D4432">
            <w:pPr>
              <w:pStyle w:val="TAL"/>
            </w:pPr>
            <w:r w:rsidRPr="00B714BE">
              <w:t>Update of RRC TC 8.1.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6AE432" w14:textId="77777777" w:rsidR="00667531" w:rsidRPr="00B714BE" w:rsidRDefault="00667531" w:rsidP="009D4432">
            <w:pPr>
              <w:pStyle w:val="TAC"/>
            </w:pPr>
            <w:r w:rsidRPr="00B714BE">
              <w:t>15.4.0</w:t>
            </w:r>
          </w:p>
        </w:tc>
      </w:tr>
      <w:tr w:rsidR="00D13E6E" w:rsidRPr="00B714BE" w14:paraId="73EDB49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49397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2E7741"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A1B71A" w14:textId="77777777" w:rsidR="00667531" w:rsidRPr="00B714BE" w:rsidRDefault="00667531" w:rsidP="009D4432">
            <w:pPr>
              <w:pStyle w:val="TAC"/>
            </w:pPr>
            <w:r w:rsidRPr="00B714BE">
              <w:t>R5-1953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FA4D04" w14:textId="77777777" w:rsidR="00667531" w:rsidRPr="00B714BE" w:rsidRDefault="00667531" w:rsidP="009D4432">
            <w:pPr>
              <w:pStyle w:val="TAC"/>
            </w:pPr>
            <w:r w:rsidRPr="00B714BE">
              <w:t>07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6973F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917DB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91239C" w14:textId="77777777" w:rsidR="00667531" w:rsidRPr="00B714BE" w:rsidRDefault="00667531" w:rsidP="009D4432">
            <w:pPr>
              <w:pStyle w:val="TAL"/>
            </w:pPr>
            <w:r w:rsidRPr="00B714BE">
              <w:t>Correction to RRC test case 8.1.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0FE5BF" w14:textId="77777777" w:rsidR="00667531" w:rsidRPr="00B714BE" w:rsidRDefault="00667531" w:rsidP="009D4432">
            <w:pPr>
              <w:pStyle w:val="TAC"/>
            </w:pPr>
            <w:r w:rsidRPr="00B714BE">
              <w:t>15.4.0</w:t>
            </w:r>
          </w:p>
        </w:tc>
      </w:tr>
      <w:tr w:rsidR="00D13E6E" w:rsidRPr="00B714BE" w14:paraId="65D5304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34F2E6"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571B5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C01AB8" w14:textId="77777777" w:rsidR="00667531" w:rsidRPr="00B714BE" w:rsidRDefault="00667531" w:rsidP="009D4432">
            <w:pPr>
              <w:pStyle w:val="TAC"/>
            </w:pPr>
            <w:r w:rsidRPr="00B714BE">
              <w:t>R5-1953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CDC26F" w14:textId="77777777" w:rsidR="00667531" w:rsidRPr="00B714BE" w:rsidRDefault="00667531" w:rsidP="009D4432">
            <w:pPr>
              <w:pStyle w:val="TAC"/>
            </w:pPr>
            <w:r w:rsidRPr="00B714BE">
              <w:t>07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A90201"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BEA680"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063094" w14:textId="77777777" w:rsidR="00667531" w:rsidRPr="00B714BE" w:rsidRDefault="00667531" w:rsidP="009D4432">
            <w:pPr>
              <w:pStyle w:val="TAL"/>
            </w:pPr>
            <w:r w:rsidRPr="00B714BE">
              <w:t>Correction to 5GS SA RRC TC - 8.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825A76" w14:textId="77777777" w:rsidR="00667531" w:rsidRPr="00B714BE" w:rsidRDefault="00667531" w:rsidP="009D4432">
            <w:pPr>
              <w:pStyle w:val="TAC"/>
            </w:pPr>
            <w:r w:rsidRPr="00B714BE">
              <w:t>15.4.0</w:t>
            </w:r>
          </w:p>
        </w:tc>
      </w:tr>
      <w:tr w:rsidR="00D13E6E" w:rsidRPr="00B714BE" w14:paraId="2D4EBDA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AA196E"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9E55E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52103A" w14:textId="77777777" w:rsidR="00667531" w:rsidRPr="00B714BE" w:rsidRDefault="00667531" w:rsidP="009D4432">
            <w:pPr>
              <w:pStyle w:val="TAC"/>
            </w:pPr>
            <w:r w:rsidRPr="00B714BE">
              <w:t>R5-1953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455956" w14:textId="77777777" w:rsidR="00667531" w:rsidRPr="00B714BE" w:rsidRDefault="00667531" w:rsidP="009D4432">
            <w:pPr>
              <w:pStyle w:val="TAC"/>
            </w:pPr>
            <w:r w:rsidRPr="00B714BE">
              <w:t>06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81110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77431D"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5675E5" w14:textId="77777777" w:rsidR="00667531" w:rsidRPr="00B714BE" w:rsidRDefault="00667531" w:rsidP="009D4432">
            <w:pPr>
              <w:pStyle w:val="TAL"/>
            </w:pPr>
            <w:r w:rsidRPr="00B714BE">
              <w:t>Correction of NR test case 8.1.3.1.1-Intra Freq Event A1 A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F59B2D" w14:textId="77777777" w:rsidR="00667531" w:rsidRPr="00B714BE" w:rsidRDefault="00667531" w:rsidP="009D4432">
            <w:pPr>
              <w:pStyle w:val="TAC"/>
            </w:pPr>
            <w:r w:rsidRPr="00B714BE">
              <w:t>15.4.0</w:t>
            </w:r>
          </w:p>
        </w:tc>
      </w:tr>
      <w:tr w:rsidR="00D13E6E" w:rsidRPr="00B714BE" w14:paraId="5F8EB9F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CF75C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E55A2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BFAF35" w14:textId="77777777" w:rsidR="00667531" w:rsidRPr="00B714BE" w:rsidRDefault="00667531" w:rsidP="009D4432">
            <w:pPr>
              <w:pStyle w:val="TAC"/>
            </w:pPr>
            <w:r w:rsidRPr="00B714BE">
              <w:t>R5-1953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B14A9E" w14:textId="77777777" w:rsidR="00667531" w:rsidRPr="00B714BE" w:rsidRDefault="00667531" w:rsidP="009D4432">
            <w:pPr>
              <w:pStyle w:val="TAC"/>
            </w:pPr>
            <w:r w:rsidRPr="00B714BE">
              <w:t>06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883203"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F39A2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6D745A" w14:textId="77777777" w:rsidR="00667531" w:rsidRPr="00B714BE" w:rsidRDefault="00667531" w:rsidP="009D4432">
            <w:pPr>
              <w:pStyle w:val="TAL"/>
            </w:pPr>
            <w:r w:rsidRPr="00B714BE">
              <w:t>Correction of NR test case 8.1.3.2.1-Event B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1584A7" w14:textId="77777777" w:rsidR="00667531" w:rsidRPr="00B714BE" w:rsidRDefault="00667531" w:rsidP="009D4432">
            <w:pPr>
              <w:pStyle w:val="TAC"/>
            </w:pPr>
            <w:r w:rsidRPr="00B714BE">
              <w:t>15.4.0</w:t>
            </w:r>
          </w:p>
        </w:tc>
      </w:tr>
      <w:tr w:rsidR="00D13E6E" w:rsidRPr="00B714BE" w14:paraId="59DA83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81BEAF"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7CF3A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9C0A5C" w14:textId="77777777" w:rsidR="00667531" w:rsidRPr="00B714BE" w:rsidRDefault="00667531" w:rsidP="009D4432">
            <w:pPr>
              <w:pStyle w:val="TAC"/>
            </w:pPr>
            <w:r w:rsidRPr="00B714BE">
              <w:t>R5-1953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4655AB" w14:textId="77777777" w:rsidR="00667531" w:rsidRPr="00B714BE" w:rsidRDefault="00667531" w:rsidP="009D4432">
            <w:pPr>
              <w:pStyle w:val="TAC"/>
            </w:pPr>
            <w:r w:rsidRPr="00B714BE">
              <w:t>06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5170D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62BB5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BA3DF7" w14:textId="77777777" w:rsidR="00667531" w:rsidRPr="00B714BE" w:rsidRDefault="00667531" w:rsidP="009D4432">
            <w:pPr>
              <w:pStyle w:val="TAL"/>
            </w:pPr>
            <w:r w:rsidRPr="00B714BE">
              <w:t>Correction of NR test case 8.1.3.2.2-Event B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E81780" w14:textId="77777777" w:rsidR="00667531" w:rsidRPr="00B714BE" w:rsidRDefault="00667531" w:rsidP="009D4432">
            <w:pPr>
              <w:pStyle w:val="TAC"/>
            </w:pPr>
            <w:r w:rsidRPr="00B714BE">
              <w:t>15.4.0</w:t>
            </w:r>
          </w:p>
        </w:tc>
      </w:tr>
      <w:tr w:rsidR="00D13E6E" w:rsidRPr="00B714BE" w14:paraId="750F261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F2FACC"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8C3A4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A48B4A" w14:textId="77777777" w:rsidR="00667531" w:rsidRPr="00B714BE" w:rsidRDefault="00667531" w:rsidP="009D4432">
            <w:pPr>
              <w:pStyle w:val="TAC"/>
            </w:pPr>
            <w:r w:rsidRPr="00B714BE">
              <w:t>R5-1953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805306" w14:textId="77777777" w:rsidR="00667531" w:rsidRPr="00B714BE" w:rsidRDefault="00667531" w:rsidP="009D4432">
            <w:pPr>
              <w:pStyle w:val="TAC"/>
            </w:pPr>
            <w:r w:rsidRPr="00B714BE">
              <w:t>06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FDEF69"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D66E0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46F48F" w14:textId="77777777" w:rsidR="00667531" w:rsidRPr="00B714BE" w:rsidRDefault="00667531" w:rsidP="009D4432">
            <w:pPr>
              <w:pStyle w:val="TAL"/>
            </w:pPr>
            <w:r w:rsidRPr="00B714BE">
              <w:t>Correction of NR test case 8.1.3.2.3-Event B2 RSR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20BD69" w14:textId="77777777" w:rsidR="00667531" w:rsidRPr="00B714BE" w:rsidRDefault="00667531" w:rsidP="009D4432">
            <w:pPr>
              <w:pStyle w:val="TAC"/>
            </w:pPr>
            <w:r w:rsidRPr="00B714BE">
              <w:t>15.4.0</w:t>
            </w:r>
          </w:p>
        </w:tc>
      </w:tr>
      <w:tr w:rsidR="00D13E6E" w:rsidRPr="00B714BE" w14:paraId="71F828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35D1A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B8F53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A4415C" w14:textId="77777777" w:rsidR="00667531" w:rsidRPr="00B714BE" w:rsidRDefault="00667531" w:rsidP="009D4432">
            <w:pPr>
              <w:pStyle w:val="TAC"/>
            </w:pPr>
            <w:r w:rsidRPr="00B714BE">
              <w:t>R5-1953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6C1BFF" w14:textId="77777777" w:rsidR="00667531" w:rsidRPr="00B714BE" w:rsidRDefault="00667531" w:rsidP="009D4432">
            <w:pPr>
              <w:pStyle w:val="TAC"/>
            </w:pPr>
            <w:r w:rsidRPr="00B714BE">
              <w:t>06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7ADA9C"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214566"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7032C6" w14:textId="77777777" w:rsidR="00667531" w:rsidRPr="00B714BE" w:rsidRDefault="00667531" w:rsidP="009D4432">
            <w:pPr>
              <w:pStyle w:val="TAL"/>
            </w:pPr>
            <w:r w:rsidRPr="00B714BE">
              <w:t>Update of 5GC TC 9.1.5.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588BCE" w14:textId="77777777" w:rsidR="00667531" w:rsidRPr="00B714BE" w:rsidRDefault="00667531" w:rsidP="009D4432">
            <w:pPr>
              <w:pStyle w:val="TAC"/>
            </w:pPr>
            <w:r w:rsidRPr="00B714BE">
              <w:t>15.4.0</w:t>
            </w:r>
          </w:p>
        </w:tc>
      </w:tr>
      <w:tr w:rsidR="00D13E6E" w:rsidRPr="00B714BE" w14:paraId="62E295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2F7408"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83313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032048" w14:textId="77777777" w:rsidR="00667531" w:rsidRPr="00B714BE" w:rsidRDefault="00667531" w:rsidP="009D4432">
            <w:pPr>
              <w:pStyle w:val="TAC"/>
            </w:pPr>
            <w:r w:rsidRPr="00B714BE">
              <w:t>R5-1953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FA512F" w14:textId="77777777" w:rsidR="00667531" w:rsidRPr="00B714BE" w:rsidRDefault="00667531" w:rsidP="009D4432">
            <w:pPr>
              <w:pStyle w:val="TAC"/>
            </w:pPr>
            <w:r w:rsidRPr="00B714BE">
              <w:t>06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09488B"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30FFD9"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D3EB59" w14:textId="77777777" w:rsidR="00667531" w:rsidRPr="00B714BE" w:rsidRDefault="00667531" w:rsidP="009D4432">
            <w:pPr>
              <w:pStyle w:val="TAL"/>
            </w:pPr>
            <w:r w:rsidRPr="00B714BE">
              <w:t>New multilayer test case 1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F85BB2" w14:textId="77777777" w:rsidR="00667531" w:rsidRPr="00B714BE" w:rsidRDefault="00667531" w:rsidP="009D4432">
            <w:pPr>
              <w:pStyle w:val="TAC"/>
            </w:pPr>
            <w:r w:rsidRPr="00B714BE">
              <w:t>15.4.0</w:t>
            </w:r>
          </w:p>
        </w:tc>
      </w:tr>
      <w:tr w:rsidR="00D13E6E" w:rsidRPr="00B714BE" w14:paraId="45D0ECA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8E4789"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5B2C2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B9EF1F" w14:textId="77777777" w:rsidR="00667531" w:rsidRPr="00B714BE" w:rsidRDefault="00667531" w:rsidP="009D4432">
            <w:pPr>
              <w:pStyle w:val="TAC"/>
            </w:pPr>
            <w:r w:rsidRPr="00B714BE">
              <w:t>R5-1953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174405" w14:textId="77777777" w:rsidR="00667531" w:rsidRPr="00B714BE" w:rsidRDefault="00667531" w:rsidP="009D4432">
            <w:pPr>
              <w:pStyle w:val="TAC"/>
            </w:pPr>
            <w:r w:rsidRPr="00B714BE">
              <w:t>06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99196F"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7171D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293FFD" w14:textId="77777777" w:rsidR="00667531" w:rsidRPr="00B714BE" w:rsidRDefault="00667531" w:rsidP="009D4432">
            <w:pPr>
              <w:pStyle w:val="TAL"/>
            </w:pPr>
            <w:r w:rsidRPr="00B714BE">
              <w:t>Addition of Multilayer test case 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88A28D" w14:textId="77777777" w:rsidR="00667531" w:rsidRPr="00B714BE" w:rsidRDefault="00667531" w:rsidP="009D4432">
            <w:pPr>
              <w:pStyle w:val="TAC"/>
            </w:pPr>
            <w:r w:rsidRPr="00B714BE">
              <w:t>15.4.0</w:t>
            </w:r>
          </w:p>
        </w:tc>
      </w:tr>
      <w:tr w:rsidR="00D13E6E" w:rsidRPr="00B714BE" w14:paraId="6A08C7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140FBE"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ACF1FF"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CC94C9" w14:textId="77777777" w:rsidR="00667531" w:rsidRPr="00B714BE" w:rsidRDefault="00667531" w:rsidP="009D4432">
            <w:pPr>
              <w:pStyle w:val="TAC"/>
            </w:pPr>
            <w:r w:rsidRPr="00B714BE">
              <w:t>R5-1953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74B1FE" w14:textId="77777777" w:rsidR="00667531" w:rsidRPr="00B714BE" w:rsidRDefault="00667531" w:rsidP="009D4432">
            <w:pPr>
              <w:pStyle w:val="TAC"/>
            </w:pPr>
            <w:r w:rsidRPr="00B714BE">
              <w:t>06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DD4858"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2D478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1E3E5D" w14:textId="77777777" w:rsidR="00667531" w:rsidRPr="00B714BE" w:rsidRDefault="00667531" w:rsidP="009D4432">
            <w:pPr>
              <w:pStyle w:val="TAL"/>
            </w:pPr>
            <w:r w:rsidRPr="00B714BE">
              <w:t>Addition of Multilayer test case 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4B6FB1" w14:textId="77777777" w:rsidR="00667531" w:rsidRPr="00B714BE" w:rsidRDefault="00667531" w:rsidP="009D4432">
            <w:pPr>
              <w:pStyle w:val="TAC"/>
            </w:pPr>
            <w:r w:rsidRPr="00B714BE">
              <w:t>15.4.0</w:t>
            </w:r>
          </w:p>
        </w:tc>
      </w:tr>
      <w:tr w:rsidR="00D13E6E" w:rsidRPr="00B714BE" w14:paraId="659B63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DB1AA5"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9A2A4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547C7E" w14:textId="77777777" w:rsidR="00667531" w:rsidRPr="00B714BE" w:rsidRDefault="00667531" w:rsidP="009D4432">
            <w:pPr>
              <w:pStyle w:val="TAC"/>
            </w:pPr>
            <w:r w:rsidRPr="00B714BE">
              <w:t>R5-1953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38EF67" w14:textId="77777777" w:rsidR="00667531" w:rsidRPr="00B714BE" w:rsidRDefault="00667531" w:rsidP="009D4432">
            <w:pPr>
              <w:pStyle w:val="TAC"/>
            </w:pPr>
            <w:r w:rsidRPr="00B714BE">
              <w:t>06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44FF30"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FE93D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79F91E" w14:textId="77777777" w:rsidR="00667531" w:rsidRPr="00B714BE" w:rsidRDefault="00667531" w:rsidP="009D4432">
            <w:pPr>
              <w:pStyle w:val="TAL"/>
            </w:pPr>
            <w:r w:rsidRPr="00B714BE">
              <w:t>Addition of Multilayer test case 1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56CA4A" w14:textId="77777777" w:rsidR="00667531" w:rsidRPr="00B714BE" w:rsidRDefault="00667531" w:rsidP="009D4432">
            <w:pPr>
              <w:pStyle w:val="TAC"/>
            </w:pPr>
            <w:r w:rsidRPr="00B714BE">
              <w:t>15.4.0</w:t>
            </w:r>
          </w:p>
        </w:tc>
      </w:tr>
      <w:tr w:rsidR="00D13E6E" w:rsidRPr="00B714BE" w14:paraId="4288F5F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3C984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AB7EF7"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329E06" w14:textId="77777777" w:rsidR="00667531" w:rsidRPr="00B714BE" w:rsidRDefault="00667531" w:rsidP="009D4432">
            <w:pPr>
              <w:pStyle w:val="TAC"/>
            </w:pPr>
            <w:r w:rsidRPr="00B714BE">
              <w:t>R5-1953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E53348" w14:textId="77777777" w:rsidR="00667531" w:rsidRPr="00B714BE" w:rsidRDefault="00667531" w:rsidP="009D4432">
            <w:pPr>
              <w:pStyle w:val="TAC"/>
            </w:pPr>
            <w:r w:rsidRPr="00B714BE">
              <w:t>07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ED2899"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3B4E72"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3D5596" w14:textId="77777777" w:rsidR="00667531" w:rsidRPr="00B714BE" w:rsidRDefault="00667531" w:rsidP="009D4432">
            <w:pPr>
              <w:pStyle w:val="TAL"/>
            </w:pPr>
            <w:r w:rsidRPr="00B714BE">
              <w:t>Addition of 5GS Multilayer Test Case 11.1.1 MO MMTEL voice call setup from NR RRC_IDLE / EPS Fallback with redirection / Single registration mode with N26 interface /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09442C" w14:textId="77777777" w:rsidR="00667531" w:rsidRPr="00B714BE" w:rsidRDefault="00667531" w:rsidP="009D4432">
            <w:pPr>
              <w:pStyle w:val="TAC"/>
            </w:pPr>
            <w:r w:rsidRPr="00B714BE">
              <w:t>15.4.0</w:t>
            </w:r>
          </w:p>
        </w:tc>
      </w:tr>
      <w:tr w:rsidR="00D13E6E" w:rsidRPr="00B714BE" w14:paraId="794DFA4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5013F7"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A1AB668"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D49F28" w14:textId="77777777" w:rsidR="00667531" w:rsidRPr="00B714BE" w:rsidRDefault="00667531" w:rsidP="009D4432">
            <w:pPr>
              <w:pStyle w:val="TAC"/>
            </w:pPr>
            <w:r w:rsidRPr="00B714BE">
              <w:t>R5-1953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EA802D" w14:textId="77777777" w:rsidR="00667531" w:rsidRPr="00B714BE" w:rsidRDefault="00667531" w:rsidP="009D4432">
            <w:pPr>
              <w:pStyle w:val="TAC"/>
            </w:pPr>
            <w:r w:rsidRPr="00B714BE">
              <w:t>07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43EC21" w14:textId="77777777" w:rsidR="00667531" w:rsidRPr="00B714BE" w:rsidRDefault="0066753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C68728"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3BCE50" w14:textId="77777777" w:rsidR="00667531" w:rsidRPr="00B714BE" w:rsidRDefault="00667531" w:rsidP="009D4432">
            <w:pPr>
              <w:pStyle w:val="TAL"/>
            </w:pPr>
            <w:r w:rsidRPr="00B714BE">
              <w:t xml:space="preserve">Update of EN-DC RRC TC 8.2.3.2.1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66C986" w14:textId="77777777" w:rsidR="00667531" w:rsidRPr="00B714BE" w:rsidRDefault="00667531" w:rsidP="009D4432">
            <w:pPr>
              <w:pStyle w:val="TAC"/>
            </w:pPr>
            <w:r w:rsidRPr="00B714BE">
              <w:t>15.4.0</w:t>
            </w:r>
          </w:p>
        </w:tc>
      </w:tr>
      <w:tr w:rsidR="00D13E6E" w:rsidRPr="00B714BE" w14:paraId="0482176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86BB59"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CE2B76"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661773" w14:textId="77777777" w:rsidR="00667531" w:rsidRPr="00B714BE" w:rsidRDefault="00667531" w:rsidP="009D4432">
            <w:pPr>
              <w:pStyle w:val="TAC"/>
            </w:pPr>
            <w:r w:rsidRPr="00B714BE">
              <w:t>R5-1953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9E587E" w14:textId="77777777" w:rsidR="00667531" w:rsidRPr="00B714BE" w:rsidRDefault="00667531" w:rsidP="009D4432">
            <w:pPr>
              <w:pStyle w:val="TAC"/>
            </w:pPr>
            <w:r w:rsidRPr="00B714BE">
              <w:t>07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B598B7" w14:textId="77777777" w:rsidR="00667531" w:rsidRPr="00B714BE" w:rsidRDefault="00667531"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B06E23"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7DFD65" w14:textId="77777777" w:rsidR="00667531" w:rsidRPr="00B714BE" w:rsidRDefault="00667531" w:rsidP="009D4432">
            <w:pPr>
              <w:pStyle w:val="TAL"/>
            </w:pPr>
            <w:r w:rsidRPr="00B714BE">
              <w:t>Update to NR MAC Bandwidth Part operation TC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6EECDF" w14:textId="77777777" w:rsidR="00667531" w:rsidRPr="00B714BE" w:rsidRDefault="00667531" w:rsidP="009D4432">
            <w:pPr>
              <w:pStyle w:val="TAC"/>
            </w:pPr>
            <w:r w:rsidRPr="00B714BE">
              <w:t>15.4.0</w:t>
            </w:r>
          </w:p>
        </w:tc>
      </w:tr>
      <w:tr w:rsidR="00D13E6E" w:rsidRPr="00B714BE" w14:paraId="72679A3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C8B5F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F8AB20"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C9DCE4" w14:textId="77777777" w:rsidR="00667531" w:rsidRPr="00B714BE" w:rsidRDefault="00667531" w:rsidP="009D4432">
            <w:pPr>
              <w:pStyle w:val="TAC"/>
            </w:pPr>
            <w:r w:rsidRPr="00B714BE">
              <w:t>R5-1953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2BF0BE" w14:textId="77777777" w:rsidR="00667531" w:rsidRPr="00B714BE" w:rsidRDefault="00667531" w:rsidP="009D4432">
            <w:pPr>
              <w:pStyle w:val="TAC"/>
            </w:pPr>
            <w:r w:rsidRPr="00B714BE">
              <w:t>06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BF81AB" w14:textId="77777777" w:rsidR="00667531" w:rsidRPr="00B714BE" w:rsidRDefault="00667531"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DE2C07"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4BD724" w14:textId="77777777" w:rsidR="00667531" w:rsidRPr="00B714BE" w:rsidRDefault="00667531" w:rsidP="009D4432">
            <w:pPr>
              <w:pStyle w:val="TAL"/>
            </w:pPr>
            <w:r w:rsidRPr="00B714BE">
              <w:t>Correction to NR PDCP test case 7.1.3.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896EAC" w14:textId="77777777" w:rsidR="00667531" w:rsidRPr="00B714BE" w:rsidRDefault="00667531" w:rsidP="009D4432">
            <w:pPr>
              <w:pStyle w:val="TAC"/>
            </w:pPr>
            <w:r w:rsidRPr="00B714BE">
              <w:t>15.4.0</w:t>
            </w:r>
          </w:p>
        </w:tc>
      </w:tr>
      <w:tr w:rsidR="00D13E6E" w:rsidRPr="00B714BE" w14:paraId="202ABD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94391A"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5F5D81"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930D81" w14:textId="77777777" w:rsidR="00667531" w:rsidRPr="00B714BE" w:rsidRDefault="00667531" w:rsidP="009D4432">
            <w:pPr>
              <w:pStyle w:val="TAC"/>
            </w:pPr>
            <w:r w:rsidRPr="00B714BE">
              <w:t>R5-1953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7A006E" w14:textId="77777777" w:rsidR="00667531" w:rsidRPr="00B714BE" w:rsidRDefault="00667531" w:rsidP="009D4432">
            <w:pPr>
              <w:pStyle w:val="TAC"/>
            </w:pPr>
            <w:r w:rsidRPr="00B714BE">
              <w:t>07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6F4B75" w14:textId="77777777" w:rsidR="00667531" w:rsidRPr="00B714BE" w:rsidRDefault="00667531"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AEBCFE"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952EEB" w14:textId="77777777" w:rsidR="00667531" w:rsidRPr="00B714BE" w:rsidRDefault="00667531" w:rsidP="009D4432">
            <w:pPr>
              <w:pStyle w:val="TAL"/>
            </w:pPr>
            <w:r w:rsidRPr="00B714BE">
              <w:t>Addition of 5GS NR RRC test case 8.2.3.6.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35D4A0" w14:textId="77777777" w:rsidR="00667531" w:rsidRPr="00B714BE" w:rsidRDefault="00667531" w:rsidP="009D4432">
            <w:pPr>
              <w:pStyle w:val="TAC"/>
            </w:pPr>
            <w:r w:rsidRPr="00B714BE">
              <w:t>15.4.0</w:t>
            </w:r>
          </w:p>
        </w:tc>
      </w:tr>
      <w:tr w:rsidR="00D13E6E" w:rsidRPr="00B714BE" w14:paraId="0526A44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A6DEB4"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BA63F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9942D5" w14:textId="77777777" w:rsidR="00667531" w:rsidRPr="00B714BE" w:rsidRDefault="00667531" w:rsidP="009D4432">
            <w:pPr>
              <w:pStyle w:val="TAC"/>
            </w:pPr>
            <w:r w:rsidRPr="00B714BE">
              <w:t>R5-1953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A5D265" w14:textId="77777777" w:rsidR="00667531" w:rsidRPr="00B714BE" w:rsidRDefault="00667531" w:rsidP="009D4432">
            <w:pPr>
              <w:pStyle w:val="TAC"/>
            </w:pPr>
            <w:r w:rsidRPr="00B714BE">
              <w:t>07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8577E8" w14:textId="77777777" w:rsidR="00667531" w:rsidRPr="00B714BE" w:rsidRDefault="00667531"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55EC00"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4BAB58" w14:textId="77777777" w:rsidR="00667531" w:rsidRPr="00B714BE" w:rsidRDefault="00667531" w:rsidP="009D4432">
            <w:pPr>
              <w:pStyle w:val="TAL"/>
            </w:pPr>
            <w:r w:rsidRPr="00B714BE">
              <w:t>Addition of 5GS NR RRC test case 8.2.3.6.1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F925AA" w14:textId="77777777" w:rsidR="00667531" w:rsidRPr="00B714BE" w:rsidRDefault="00667531" w:rsidP="009D4432">
            <w:pPr>
              <w:pStyle w:val="TAC"/>
            </w:pPr>
            <w:r w:rsidRPr="00B714BE">
              <w:t>15.4.0</w:t>
            </w:r>
          </w:p>
        </w:tc>
      </w:tr>
      <w:tr w:rsidR="00D13E6E" w:rsidRPr="00B714BE" w14:paraId="4787D1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7A0AFF"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049722"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269332" w14:textId="77777777" w:rsidR="00667531" w:rsidRPr="00B714BE" w:rsidRDefault="00667531" w:rsidP="009D4432">
            <w:pPr>
              <w:pStyle w:val="TAC"/>
            </w:pPr>
            <w:r w:rsidRPr="00B714BE">
              <w:t>R5-1953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E9C692" w14:textId="77777777" w:rsidR="00667531" w:rsidRPr="00B714BE" w:rsidRDefault="00667531" w:rsidP="009D4432">
            <w:pPr>
              <w:pStyle w:val="TAC"/>
            </w:pPr>
            <w:r w:rsidRPr="00B714BE">
              <w:t>07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73C4FA" w14:textId="77777777" w:rsidR="00667531" w:rsidRPr="00B714BE" w:rsidRDefault="00667531"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588111"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5C1F46" w14:textId="77777777" w:rsidR="00667531" w:rsidRPr="00B714BE" w:rsidRDefault="00667531" w:rsidP="009D4432">
            <w:pPr>
              <w:pStyle w:val="TAL"/>
            </w:pPr>
            <w:r w:rsidRPr="00B714BE">
              <w:t>Addition of 5GS NR RRC test case 8.2.3.8.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289FD1" w14:textId="77777777" w:rsidR="00667531" w:rsidRPr="00B714BE" w:rsidRDefault="00667531" w:rsidP="009D4432">
            <w:pPr>
              <w:pStyle w:val="TAC"/>
            </w:pPr>
            <w:r w:rsidRPr="00B714BE">
              <w:t>15.4.0</w:t>
            </w:r>
          </w:p>
        </w:tc>
      </w:tr>
      <w:tr w:rsidR="00D13E6E" w:rsidRPr="00B714BE" w14:paraId="768CAA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7039F5"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6C55F4"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2A4556" w14:textId="77777777" w:rsidR="00667531" w:rsidRPr="00B714BE" w:rsidRDefault="00667531" w:rsidP="009D4432">
            <w:pPr>
              <w:pStyle w:val="TAC"/>
            </w:pPr>
            <w:r w:rsidRPr="00B714BE">
              <w:t>R5-1953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B2C9F7" w14:textId="77777777" w:rsidR="00667531" w:rsidRPr="00B714BE" w:rsidRDefault="00667531" w:rsidP="009D4432">
            <w:pPr>
              <w:pStyle w:val="TAC"/>
            </w:pPr>
            <w:r w:rsidRPr="00B714BE">
              <w:t>07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FAB46A" w14:textId="77777777" w:rsidR="00667531" w:rsidRPr="00B714BE" w:rsidRDefault="00667531"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E81C60"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956EDC" w14:textId="77777777" w:rsidR="00667531" w:rsidRPr="00B714BE" w:rsidRDefault="00667531" w:rsidP="009D4432">
            <w:pPr>
              <w:pStyle w:val="TAL"/>
            </w:pPr>
            <w:r w:rsidRPr="00B714BE">
              <w:t>Addition of 5GS NR RRC test case 8.2.3.8.1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CABB9F" w14:textId="77777777" w:rsidR="00667531" w:rsidRPr="00B714BE" w:rsidRDefault="00667531" w:rsidP="009D4432">
            <w:pPr>
              <w:pStyle w:val="TAC"/>
            </w:pPr>
            <w:r w:rsidRPr="00B714BE">
              <w:t>15.4.0</w:t>
            </w:r>
          </w:p>
        </w:tc>
      </w:tr>
      <w:tr w:rsidR="00D13E6E" w:rsidRPr="00B714BE" w14:paraId="3AC6AC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7459B2"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A1B9A3"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5B6FFE" w14:textId="77777777" w:rsidR="00667531" w:rsidRPr="00B714BE" w:rsidRDefault="00667531" w:rsidP="009D4432">
            <w:pPr>
              <w:pStyle w:val="TAC"/>
            </w:pPr>
            <w:r w:rsidRPr="00B714BE">
              <w:t>R5-1953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E42B95" w14:textId="77777777" w:rsidR="00667531" w:rsidRPr="00B714BE" w:rsidRDefault="00667531" w:rsidP="009D4432">
            <w:pPr>
              <w:pStyle w:val="TAC"/>
            </w:pPr>
            <w:r w:rsidRPr="00B714BE">
              <w:t>07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68B178" w14:textId="77777777" w:rsidR="00667531" w:rsidRPr="00B714BE" w:rsidRDefault="00667531"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6D273B"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86C5B7" w14:textId="77777777" w:rsidR="00667531" w:rsidRPr="00B714BE" w:rsidRDefault="00667531" w:rsidP="009D4432">
            <w:pPr>
              <w:pStyle w:val="TAL"/>
            </w:pPr>
            <w:r w:rsidRPr="00B714BE">
              <w:t>Correction to EN-DC RRC Measurement test cases for FR2 Power tabl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5C0207" w14:textId="77777777" w:rsidR="00667531" w:rsidRPr="00B714BE" w:rsidRDefault="00667531" w:rsidP="009D4432">
            <w:pPr>
              <w:pStyle w:val="TAC"/>
            </w:pPr>
            <w:r w:rsidRPr="00B714BE">
              <w:t>15.4.0</w:t>
            </w:r>
          </w:p>
        </w:tc>
      </w:tr>
      <w:tr w:rsidR="00D13E6E" w:rsidRPr="00B714BE" w14:paraId="0BA62B9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E0CBCD" w14:textId="77777777" w:rsidR="00667531" w:rsidRPr="00B714BE" w:rsidRDefault="00667531"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F77DAC" w14:textId="77777777" w:rsidR="00667531" w:rsidRPr="00B714BE" w:rsidRDefault="00667531"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9CEF40" w14:textId="77777777" w:rsidR="00667531" w:rsidRPr="00B714BE" w:rsidRDefault="00667531" w:rsidP="009D4432">
            <w:pPr>
              <w:pStyle w:val="TAC"/>
            </w:pPr>
            <w:r w:rsidRPr="00B714BE">
              <w:t>R5-1953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9333D4" w14:textId="77777777" w:rsidR="00667531" w:rsidRPr="00B714BE" w:rsidRDefault="00667531" w:rsidP="009D4432">
            <w:pPr>
              <w:pStyle w:val="TAC"/>
            </w:pPr>
            <w:r w:rsidRPr="00B714BE">
              <w:t>06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383417" w14:textId="77777777" w:rsidR="00667531" w:rsidRPr="00B714BE" w:rsidRDefault="00667531"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333BAA" w14:textId="77777777" w:rsidR="00667531" w:rsidRPr="00B714BE" w:rsidRDefault="0066753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848C0D" w14:textId="77777777" w:rsidR="00667531" w:rsidRPr="00B714BE" w:rsidRDefault="00667531" w:rsidP="009D4432">
            <w:pPr>
              <w:pStyle w:val="TAL"/>
            </w:pPr>
            <w:r w:rsidRPr="00B714BE">
              <w:t>Update of 5GC TC 9.1.6.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FD9768" w14:textId="77777777" w:rsidR="00667531" w:rsidRPr="00B714BE" w:rsidRDefault="00667531" w:rsidP="009D4432">
            <w:pPr>
              <w:pStyle w:val="TAC"/>
            </w:pPr>
            <w:r w:rsidRPr="00B714BE">
              <w:t>15.4.0</w:t>
            </w:r>
          </w:p>
        </w:tc>
      </w:tr>
      <w:tr w:rsidR="00D13E6E" w:rsidRPr="00B714BE" w14:paraId="57ED556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E37CFB" w14:textId="77777777" w:rsidR="003B545E" w:rsidRPr="00B714BE" w:rsidRDefault="003B545E" w:rsidP="009D4432">
            <w:pPr>
              <w:pStyle w:val="TAC"/>
            </w:pPr>
            <w:r w:rsidRPr="00B714BE">
              <w:t>2019-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3E47FB" w14:textId="77777777" w:rsidR="003B545E" w:rsidRPr="00B714BE" w:rsidRDefault="003B545E" w:rsidP="009D4432">
            <w:pPr>
              <w:pStyle w:val="TAC"/>
            </w:pPr>
            <w:r w:rsidRPr="00B714BE">
              <w:t>RAN#8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5C34C4" w14:textId="77777777" w:rsidR="003B545E" w:rsidRPr="00B714BE" w:rsidRDefault="003B545E" w:rsidP="009D4432">
            <w:pPr>
              <w:pStyle w:val="TAC"/>
            </w:pPr>
            <w:r w:rsidRPr="00B714BE">
              <w:t>-</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60F43E" w14:textId="77777777" w:rsidR="003B545E" w:rsidRPr="00B714BE" w:rsidRDefault="003B545E" w:rsidP="009D4432">
            <w:pPr>
              <w:pStyle w:val="TAC"/>
            </w:pPr>
            <w:r w:rsidRPr="00B714BE">
              <w:t>-</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86D716" w14:textId="77777777" w:rsidR="003B545E" w:rsidRPr="00B714BE" w:rsidRDefault="003B545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F64001" w14:textId="77777777" w:rsidR="003B545E" w:rsidRPr="00B714BE" w:rsidRDefault="003B545E" w:rsidP="009D4432">
            <w:pPr>
              <w:pStyle w:val="TAC"/>
            </w:pPr>
            <w:r w:rsidRPr="00B714BE">
              <w:t>-</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025E79" w14:textId="77777777" w:rsidR="003B545E" w:rsidRPr="00B714BE" w:rsidRDefault="003B545E" w:rsidP="009D4432">
            <w:pPr>
              <w:pStyle w:val="TAL"/>
            </w:pPr>
            <w:r w:rsidRPr="00B714BE">
              <w:t>Administrative release upgrade to match the release of 3GPP TS 38.508-1 which was upgraded at RAN#84 to Rel-16 due to Rel-16 relevant C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EF2864" w14:textId="77777777" w:rsidR="003B545E" w:rsidRPr="00B714BE" w:rsidRDefault="003B545E" w:rsidP="009D4432">
            <w:pPr>
              <w:pStyle w:val="TAC"/>
            </w:pPr>
            <w:r w:rsidRPr="00B714BE">
              <w:t>16.0.0</w:t>
            </w:r>
          </w:p>
        </w:tc>
      </w:tr>
      <w:tr w:rsidR="00D13E6E" w:rsidRPr="00B714BE" w14:paraId="689364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F2186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9FD66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F202B8" w14:textId="77777777" w:rsidR="000F33A5" w:rsidRPr="00B714BE" w:rsidRDefault="000F33A5" w:rsidP="009D4432">
            <w:pPr>
              <w:pStyle w:val="TAC"/>
            </w:pPr>
            <w:r w:rsidRPr="00B714BE">
              <w:t>R5-1956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5F0EA1" w14:textId="77777777" w:rsidR="000F33A5" w:rsidRPr="00B714BE" w:rsidRDefault="000F33A5" w:rsidP="009D4432">
            <w:pPr>
              <w:pStyle w:val="TAC"/>
            </w:pPr>
            <w:r w:rsidRPr="00B714BE">
              <w:t>08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C122C2"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5F586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CE23ED" w14:textId="77777777" w:rsidR="000F33A5" w:rsidRPr="00B714BE" w:rsidRDefault="000F33A5" w:rsidP="009D4432">
            <w:pPr>
              <w:pStyle w:val="TAL"/>
            </w:pPr>
            <w:r w:rsidRPr="00B714BE">
              <w:t>Addition of NR test case 6.4.1.1-HPLMN in Automatic PLMN Selection Mode in RRC_INACTIVE st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453F1F" w14:textId="77777777" w:rsidR="000F33A5" w:rsidRPr="00B714BE" w:rsidRDefault="000F33A5" w:rsidP="009D4432">
            <w:pPr>
              <w:pStyle w:val="TAC"/>
            </w:pPr>
            <w:r w:rsidRPr="00B714BE">
              <w:t>16.1.0</w:t>
            </w:r>
          </w:p>
        </w:tc>
      </w:tr>
      <w:tr w:rsidR="00D13E6E" w:rsidRPr="00B714BE" w14:paraId="3C11C8D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77CD7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135A3B"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793BDB" w14:textId="77777777" w:rsidR="000F33A5" w:rsidRPr="00B714BE" w:rsidRDefault="000F33A5" w:rsidP="009D4432">
            <w:pPr>
              <w:pStyle w:val="TAC"/>
            </w:pPr>
            <w:r w:rsidRPr="00B714BE">
              <w:t>R5-1956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FA4A20" w14:textId="77777777" w:rsidR="000F33A5" w:rsidRPr="00B714BE" w:rsidRDefault="000F33A5" w:rsidP="009D4432">
            <w:pPr>
              <w:pStyle w:val="TAC"/>
            </w:pPr>
            <w:r w:rsidRPr="00B714BE">
              <w:t>08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FA9A59"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00115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A500C1" w14:textId="77777777" w:rsidR="000F33A5" w:rsidRPr="00B714BE" w:rsidRDefault="000F33A5" w:rsidP="009D4432">
            <w:pPr>
              <w:pStyle w:val="TAL"/>
            </w:pPr>
            <w:r w:rsidRPr="00B714BE">
              <w:t>Addition of NR test case 6.4.2.2-Inter-Freq Cell reselection by priority of SIB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1ACC06" w14:textId="77777777" w:rsidR="000F33A5" w:rsidRPr="00B714BE" w:rsidRDefault="000F33A5" w:rsidP="009D4432">
            <w:pPr>
              <w:pStyle w:val="TAC"/>
            </w:pPr>
            <w:r w:rsidRPr="00B714BE">
              <w:t>16.1.0</w:t>
            </w:r>
          </w:p>
        </w:tc>
      </w:tr>
      <w:tr w:rsidR="00D13E6E" w:rsidRPr="00B714BE" w14:paraId="585C0D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529E9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9B19CB"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393BCA" w14:textId="77777777" w:rsidR="000F33A5" w:rsidRPr="00B714BE" w:rsidRDefault="000F33A5" w:rsidP="009D4432">
            <w:pPr>
              <w:pStyle w:val="TAC"/>
            </w:pPr>
            <w:r w:rsidRPr="00B714BE">
              <w:t>R5-1956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B79351" w14:textId="77777777" w:rsidR="000F33A5" w:rsidRPr="00B714BE" w:rsidRDefault="000F33A5" w:rsidP="009D4432">
            <w:pPr>
              <w:pStyle w:val="TAC"/>
            </w:pPr>
            <w:r w:rsidRPr="00B714BE">
              <w:t>08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9B6997"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2E6D3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1FD882" w14:textId="77777777" w:rsidR="000F33A5" w:rsidRPr="00B714BE" w:rsidRDefault="000F33A5" w:rsidP="009D4432">
            <w:pPr>
              <w:pStyle w:val="TAL"/>
            </w:pPr>
            <w:r w:rsidRPr="00B714BE">
              <w:t>Addition of NR test case 8.1.4.1.7.2-PCell Change and SCell addition Inter-band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C19ACB" w14:textId="77777777" w:rsidR="000F33A5" w:rsidRPr="00B714BE" w:rsidRDefault="000F33A5" w:rsidP="009D4432">
            <w:pPr>
              <w:pStyle w:val="TAC"/>
            </w:pPr>
            <w:r w:rsidRPr="00B714BE">
              <w:t>16.1.0</w:t>
            </w:r>
          </w:p>
        </w:tc>
      </w:tr>
      <w:tr w:rsidR="00D13E6E" w:rsidRPr="00B714BE" w14:paraId="697BE0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838F9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2863E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8C8847" w14:textId="77777777" w:rsidR="000F33A5" w:rsidRPr="00B714BE" w:rsidRDefault="000F33A5" w:rsidP="009D4432">
            <w:pPr>
              <w:pStyle w:val="TAC"/>
            </w:pPr>
            <w:r w:rsidRPr="00B714BE">
              <w:t>R5-1956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54E807" w14:textId="77777777" w:rsidR="000F33A5" w:rsidRPr="00B714BE" w:rsidRDefault="000F33A5" w:rsidP="009D4432">
            <w:pPr>
              <w:pStyle w:val="TAC"/>
            </w:pPr>
            <w:r w:rsidRPr="00B714BE">
              <w:t>08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564562"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B0AF9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4C4E42" w14:textId="77777777" w:rsidR="000F33A5" w:rsidRPr="00B714BE" w:rsidRDefault="000F33A5" w:rsidP="009D4432">
            <w:pPr>
              <w:pStyle w:val="TAL"/>
            </w:pPr>
            <w:r w:rsidRPr="00B714BE">
              <w:t>Addition of NR test case 8.1.4.1.7.3-PCell Change and SCell addition Intra-band non-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62E1C4" w14:textId="77777777" w:rsidR="000F33A5" w:rsidRPr="00B714BE" w:rsidRDefault="000F33A5" w:rsidP="009D4432">
            <w:pPr>
              <w:pStyle w:val="TAC"/>
            </w:pPr>
            <w:r w:rsidRPr="00B714BE">
              <w:t>16.1.0</w:t>
            </w:r>
          </w:p>
        </w:tc>
      </w:tr>
      <w:tr w:rsidR="00D13E6E" w:rsidRPr="00B714BE" w14:paraId="4365A83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73310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2C178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8F9546" w14:textId="77777777" w:rsidR="000F33A5" w:rsidRPr="00B714BE" w:rsidRDefault="000F33A5" w:rsidP="009D4432">
            <w:pPr>
              <w:pStyle w:val="TAC"/>
            </w:pPr>
            <w:r w:rsidRPr="00B714BE">
              <w:t>R5-1956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5E6264" w14:textId="77777777" w:rsidR="000F33A5" w:rsidRPr="00B714BE" w:rsidRDefault="000F33A5" w:rsidP="009D4432">
            <w:pPr>
              <w:pStyle w:val="TAC"/>
            </w:pPr>
            <w:r w:rsidRPr="00B714BE">
              <w:t>08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F16681"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F623F9"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CF01BD" w14:textId="77777777" w:rsidR="000F33A5" w:rsidRPr="00B714BE" w:rsidRDefault="000F33A5" w:rsidP="009D4432">
            <w:pPr>
              <w:pStyle w:val="TAL"/>
            </w:pPr>
            <w:r w:rsidRPr="00B714BE">
              <w:t>Addition of NR test case 8.1.4.1.8.2-SCell no change Inter-band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829A49" w14:textId="77777777" w:rsidR="000F33A5" w:rsidRPr="00B714BE" w:rsidRDefault="000F33A5" w:rsidP="009D4432">
            <w:pPr>
              <w:pStyle w:val="TAC"/>
            </w:pPr>
            <w:r w:rsidRPr="00B714BE">
              <w:t>16.1.0</w:t>
            </w:r>
          </w:p>
        </w:tc>
      </w:tr>
      <w:tr w:rsidR="00D13E6E" w:rsidRPr="00B714BE" w14:paraId="2CEC61E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F2A9E2"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6C188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F582DA" w14:textId="77777777" w:rsidR="000F33A5" w:rsidRPr="00B714BE" w:rsidRDefault="000F33A5" w:rsidP="009D4432">
            <w:pPr>
              <w:pStyle w:val="TAC"/>
            </w:pPr>
            <w:r w:rsidRPr="00B714BE">
              <w:t>R5-1956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A9CB8B" w14:textId="77777777" w:rsidR="000F33A5" w:rsidRPr="00B714BE" w:rsidRDefault="000F33A5" w:rsidP="009D4432">
            <w:pPr>
              <w:pStyle w:val="TAC"/>
            </w:pPr>
            <w:r w:rsidRPr="00B714BE">
              <w:t>08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F29858"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CB43C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F33082" w14:textId="77777777" w:rsidR="000F33A5" w:rsidRPr="00B714BE" w:rsidRDefault="000F33A5" w:rsidP="009D4432">
            <w:pPr>
              <w:pStyle w:val="TAL"/>
            </w:pPr>
            <w:r w:rsidRPr="00B714BE">
              <w:t>Addition of NR test case 8.1.4.1.8.3-SCell no change Intra-band non-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98CC90" w14:textId="77777777" w:rsidR="000F33A5" w:rsidRPr="00B714BE" w:rsidRDefault="000F33A5" w:rsidP="009D4432">
            <w:pPr>
              <w:pStyle w:val="TAC"/>
            </w:pPr>
            <w:r w:rsidRPr="00B714BE">
              <w:t>16.1.0</w:t>
            </w:r>
          </w:p>
        </w:tc>
      </w:tr>
      <w:tr w:rsidR="00D13E6E" w:rsidRPr="00B714BE" w14:paraId="1384E6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75314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F0B13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CB297A" w14:textId="77777777" w:rsidR="000F33A5" w:rsidRPr="00B714BE" w:rsidRDefault="000F33A5" w:rsidP="009D4432">
            <w:pPr>
              <w:pStyle w:val="TAC"/>
            </w:pPr>
            <w:r w:rsidRPr="00B714BE">
              <w:t>R5-1956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030464" w14:textId="77777777" w:rsidR="000F33A5" w:rsidRPr="00B714BE" w:rsidRDefault="000F33A5" w:rsidP="009D4432">
            <w:pPr>
              <w:pStyle w:val="TAC"/>
            </w:pPr>
            <w:r w:rsidRPr="00B714BE">
              <w:t>08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CC265B"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E8231C"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97CFE6" w14:textId="77777777" w:rsidR="000F33A5" w:rsidRPr="00B714BE" w:rsidRDefault="000F33A5" w:rsidP="009D4432">
            <w:pPr>
              <w:pStyle w:val="TAL"/>
            </w:pPr>
            <w:r w:rsidRPr="00B714BE">
              <w:t>Correction to NR test case 8.1.5.3.1-PWS reception in NR RRC_IDLE st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0F8597" w14:textId="77777777" w:rsidR="000F33A5" w:rsidRPr="00B714BE" w:rsidRDefault="000F33A5" w:rsidP="009D4432">
            <w:pPr>
              <w:pStyle w:val="TAC"/>
            </w:pPr>
            <w:r w:rsidRPr="00B714BE">
              <w:t>16.1.0</w:t>
            </w:r>
          </w:p>
        </w:tc>
      </w:tr>
      <w:tr w:rsidR="00D13E6E" w:rsidRPr="00B714BE" w14:paraId="70DA075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83AF6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EDBCD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717E0F" w14:textId="77777777" w:rsidR="000F33A5" w:rsidRPr="00B714BE" w:rsidRDefault="000F33A5" w:rsidP="009D4432">
            <w:pPr>
              <w:pStyle w:val="TAC"/>
            </w:pPr>
            <w:r w:rsidRPr="00B714BE">
              <w:t>R5-1956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FDE103" w14:textId="77777777" w:rsidR="000F33A5" w:rsidRPr="00B714BE" w:rsidRDefault="000F33A5" w:rsidP="009D4432">
            <w:pPr>
              <w:pStyle w:val="TAC"/>
            </w:pPr>
            <w:r w:rsidRPr="00B714BE">
              <w:t>08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AE0894"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8C037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6D9CB5" w14:textId="77777777" w:rsidR="000F33A5" w:rsidRPr="00B714BE" w:rsidRDefault="000F33A5" w:rsidP="009D4432">
            <w:pPr>
              <w:pStyle w:val="TAL"/>
            </w:pPr>
            <w:r w:rsidRPr="00B714BE">
              <w:t>Correction to NR test case 8.1.5.3.3-PWS reception in NR RRC_CONNECTED st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21B999" w14:textId="77777777" w:rsidR="000F33A5" w:rsidRPr="00B714BE" w:rsidRDefault="000F33A5" w:rsidP="009D4432">
            <w:pPr>
              <w:pStyle w:val="TAC"/>
            </w:pPr>
            <w:r w:rsidRPr="00B714BE">
              <w:t>16.1.0</w:t>
            </w:r>
          </w:p>
        </w:tc>
      </w:tr>
      <w:tr w:rsidR="00D13E6E" w:rsidRPr="00B714BE" w14:paraId="5A8212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593A0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13DDB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2D4763" w14:textId="77777777" w:rsidR="000F33A5" w:rsidRPr="00B714BE" w:rsidRDefault="000F33A5" w:rsidP="009D4432">
            <w:pPr>
              <w:pStyle w:val="TAC"/>
            </w:pPr>
            <w:r w:rsidRPr="00B714BE">
              <w:t>R5-1956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188A9E" w14:textId="77777777" w:rsidR="000F33A5" w:rsidRPr="00B714BE" w:rsidRDefault="000F33A5" w:rsidP="009D4432">
            <w:pPr>
              <w:pStyle w:val="TAC"/>
            </w:pPr>
            <w:r w:rsidRPr="00B714BE">
              <w:t>08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8A8739"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72558C"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48AC68" w14:textId="77777777" w:rsidR="000F33A5" w:rsidRPr="00B714BE" w:rsidRDefault="000F33A5" w:rsidP="009D4432">
            <w:pPr>
              <w:pStyle w:val="TAL"/>
            </w:pPr>
            <w:r w:rsidRPr="00B714BE">
              <w:t>Correction to NR test case 9.1.5.1.10-PLMN not allow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0AF5BC" w14:textId="77777777" w:rsidR="000F33A5" w:rsidRPr="00B714BE" w:rsidRDefault="000F33A5" w:rsidP="009D4432">
            <w:pPr>
              <w:pStyle w:val="TAC"/>
            </w:pPr>
            <w:r w:rsidRPr="00B714BE">
              <w:t>16.1.0</w:t>
            </w:r>
          </w:p>
        </w:tc>
      </w:tr>
      <w:tr w:rsidR="00D13E6E" w:rsidRPr="00B714BE" w14:paraId="3A0E51C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1EC6F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C35913"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3D3752" w14:textId="77777777" w:rsidR="000F33A5" w:rsidRPr="00B714BE" w:rsidRDefault="000F33A5" w:rsidP="009D4432">
            <w:pPr>
              <w:pStyle w:val="TAC"/>
            </w:pPr>
            <w:r w:rsidRPr="00B714BE">
              <w:t>R5-1957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8023BA" w14:textId="77777777" w:rsidR="000F33A5" w:rsidRPr="00B714BE" w:rsidRDefault="000F33A5" w:rsidP="009D4432">
            <w:pPr>
              <w:pStyle w:val="TAC"/>
            </w:pPr>
            <w:r w:rsidRPr="00B714BE">
              <w:t>08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E74F5F"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DC96D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93EA88" w14:textId="77777777" w:rsidR="000F33A5" w:rsidRPr="00B714BE" w:rsidRDefault="000F33A5" w:rsidP="009D4432">
            <w:pPr>
              <w:pStyle w:val="TAL"/>
            </w:pPr>
            <w:r w:rsidRPr="00B714BE">
              <w:t>Update to RRC measurement test cases in EN-DC for FR2 suppor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994C3B" w14:textId="77777777" w:rsidR="000F33A5" w:rsidRPr="00B714BE" w:rsidRDefault="000F33A5" w:rsidP="009D4432">
            <w:pPr>
              <w:pStyle w:val="TAC"/>
            </w:pPr>
            <w:r w:rsidRPr="00B714BE">
              <w:t>16.1.0</w:t>
            </w:r>
          </w:p>
        </w:tc>
      </w:tr>
      <w:tr w:rsidR="00D13E6E" w:rsidRPr="00B714BE" w14:paraId="49018C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63C057"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D6B84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683A22" w14:textId="77777777" w:rsidR="000F33A5" w:rsidRPr="00B714BE" w:rsidRDefault="000F33A5" w:rsidP="009D4432">
            <w:pPr>
              <w:pStyle w:val="TAC"/>
            </w:pPr>
            <w:r w:rsidRPr="00B714BE">
              <w:t>R5-1959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8B08FD" w14:textId="77777777" w:rsidR="000F33A5" w:rsidRPr="00B714BE" w:rsidRDefault="000F33A5" w:rsidP="009D4432">
            <w:pPr>
              <w:pStyle w:val="TAC"/>
            </w:pPr>
            <w:r w:rsidRPr="00B714BE">
              <w:t>08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E49532"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3C7D59"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A1A588" w14:textId="77777777" w:rsidR="000F33A5" w:rsidRPr="00B714BE" w:rsidRDefault="000F33A5" w:rsidP="009D4432">
            <w:pPr>
              <w:pStyle w:val="TAL"/>
            </w:pPr>
            <w:r w:rsidRPr="00B714BE">
              <w:t>Update to PDCP test cases in EN-DC for FR2 suppor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584952" w14:textId="77777777" w:rsidR="000F33A5" w:rsidRPr="00B714BE" w:rsidRDefault="000F33A5" w:rsidP="009D4432">
            <w:pPr>
              <w:pStyle w:val="TAC"/>
            </w:pPr>
            <w:r w:rsidRPr="00B714BE">
              <w:t>16.1.0</w:t>
            </w:r>
          </w:p>
        </w:tc>
      </w:tr>
      <w:tr w:rsidR="00D13E6E" w:rsidRPr="00B714BE" w14:paraId="35E3F08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762AC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54496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908281" w14:textId="77777777" w:rsidR="000F33A5" w:rsidRPr="00B714BE" w:rsidRDefault="000F33A5" w:rsidP="009D4432">
            <w:pPr>
              <w:pStyle w:val="TAC"/>
            </w:pPr>
            <w:r w:rsidRPr="00B714BE">
              <w:t>R5-1959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EB6E66" w14:textId="77777777" w:rsidR="000F33A5" w:rsidRPr="00B714BE" w:rsidRDefault="000F33A5" w:rsidP="009D4432">
            <w:pPr>
              <w:pStyle w:val="TAC"/>
            </w:pPr>
            <w:r w:rsidRPr="00B714BE">
              <w:t>08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F7093C"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2A15E4"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96B687" w14:textId="77777777" w:rsidR="000F33A5" w:rsidRPr="00B714BE" w:rsidRDefault="000F33A5" w:rsidP="009D4432">
            <w:pPr>
              <w:pStyle w:val="TAL"/>
            </w:pPr>
            <w:r w:rsidRPr="00B714BE">
              <w:t>Correction to references to test procedure for Switch off / Power off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E525B3" w14:textId="77777777" w:rsidR="000F33A5" w:rsidRPr="00B714BE" w:rsidRDefault="000F33A5" w:rsidP="009D4432">
            <w:pPr>
              <w:pStyle w:val="TAC"/>
            </w:pPr>
            <w:r w:rsidRPr="00B714BE">
              <w:t>16.1.0</w:t>
            </w:r>
          </w:p>
        </w:tc>
      </w:tr>
      <w:tr w:rsidR="00D13E6E" w:rsidRPr="00B714BE" w14:paraId="4ED47E7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8F8D9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36A65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97B643" w14:textId="77777777" w:rsidR="000F33A5" w:rsidRPr="00B714BE" w:rsidRDefault="000F33A5" w:rsidP="009D4432">
            <w:pPr>
              <w:pStyle w:val="TAC"/>
            </w:pPr>
            <w:r w:rsidRPr="00B714BE">
              <w:t>R5-1959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3808B3" w14:textId="77777777" w:rsidR="000F33A5" w:rsidRPr="00B714BE" w:rsidRDefault="000F33A5" w:rsidP="009D4432">
            <w:pPr>
              <w:pStyle w:val="TAC"/>
            </w:pPr>
            <w:r w:rsidRPr="00B714BE">
              <w:t>08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B28521"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AA357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D27824" w14:textId="77777777" w:rsidR="000F33A5" w:rsidRPr="00B714BE" w:rsidRDefault="000F33A5" w:rsidP="009D4432">
            <w:pPr>
              <w:pStyle w:val="TAL"/>
            </w:pPr>
            <w:r w:rsidRPr="00B714BE">
              <w:t>Correction of power level units for test case 7.1.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57C95A" w14:textId="77777777" w:rsidR="000F33A5" w:rsidRPr="00B714BE" w:rsidRDefault="000F33A5" w:rsidP="009D4432">
            <w:pPr>
              <w:pStyle w:val="TAC"/>
            </w:pPr>
            <w:r w:rsidRPr="00B714BE">
              <w:t>16.1.0</w:t>
            </w:r>
          </w:p>
        </w:tc>
      </w:tr>
      <w:tr w:rsidR="00D13E6E" w:rsidRPr="00B714BE" w14:paraId="374559C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03EC40"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8B315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F175A9" w14:textId="77777777" w:rsidR="000F33A5" w:rsidRPr="00B714BE" w:rsidRDefault="000F33A5" w:rsidP="009D4432">
            <w:pPr>
              <w:pStyle w:val="TAC"/>
            </w:pPr>
            <w:r w:rsidRPr="00B714BE">
              <w:t>R5-1959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3B82B4" w14:textId="77777777" w:rsidR="000F33A5" w:rsidRPr="00B714BE" w:rsidRDefault="000F33A5" w:rsidP="009D4432">
            <w:pPr>
              <w:pStyle w:val="TAC"/>
            </w:pPr>
            <w:r w:rsidRPr="00B714BE">
              <w:t>08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11F09C"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48538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B87CF7" w14:textId="77777777" w:rsidR="000F33A5" w:rsidRPr="00B714BE" w:rsidRDefault="000F33A5" w:rsidP="009D4432">
            <w:pPr>
              <w:pStyle w:val="TAL"/>
            </w:pPr>
            <w:r w:rsidRPr="00B714BE">
              <w:t>Correction of power level units for test cases 8.1.3.1.11, 8.1.3.1.12, 8.1.3.1.15A, 8.1.3.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9EE85F" w14:textId="77777777" w:rsidR="000F33A5" w:rsidRPr="00B714BE" w:rsidRDefault="000F33A5" w:rsidP="009D4432">
            <w:pPr>
              <w:pStyle w:val="TAC"/>
            </w:pPr>
            <w:r w:rsidRPr="00B714BE">
              <w:t>16.1.0</w:t>
            </w:r>
          </w:p>
        </w:tc>
      </w:tr>
      <w:tr w:rsidR="00D13E6E" w:rsidRPr="00B714BE" w14:paraId="2E4D6DE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921C4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52D83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3D46FD" w14:textId="77777777" w:rsidR="000F33A5" w:rsidRPr="00B714BE" w:rsidRDefault="000F33A5" w:rsidP="009D4432">
            <w:pPr>
              <w:pStyle w:val="TAC"/>
            </w:pPr>
            <w:r w:rsidRPr="00B714BE">
              <w:t>R5-1959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D93AAA" w14:textId="77777777" w:rsidR="000F33A5" w:rsidRPr="00B714BE" w:rsidRDefault="000F33A5" w:rsidP="009D4432">
            <w:pPr>
              <w:pStyle w:val="TAC"/>
            </w:pPr>
            <w:r w:rsidRPr="00B714BE">
              <w:t>08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AC7508"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1295B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055C59" w14:textId="77777777" w:rsidR="000F33A5" w:rsidRPr="00B714BE" w:rsidRDefault="000F33A5" w:rsidP="009D4432">
            <w:pPr>
              <w:pStyle w:val="TAL"/>
            </w:pPr>
            <w:r w:rsidRPr="00B714BE">
              <w:t>Correction to 5GC TC 10.1.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BB4B341" w14:textId="77777777" w:rsidR="000F33A5" w:rsidRPr="00B714BE" w:rsidRDefault="000F33A5" w:rsidP="009D4432">
            <w:pPr>
              <w:pStyle w:val="TAC"/>
            </w:pPr>
            <w:r w:rsidRPr="00B714BE">
              <w:t>16.1.0</w:t>
            </w:r>
          </w:p>
        </w:tc>
      </w:tr>
      <w:tr w:rsidR="00D13E6E" w:rsidRPr="00B714BE" w14:paraId="10CF9F5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7DED9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1190C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ECF08D" w14:textId="77777777" w:rsidR="000F33A5" w:rsidRPr="00B714BE" w:rsidRDefault="000F33A5" w:rsidP="009D4432">
            <w:pPr>
              <w:pStyle w:val="TAC"/>
            </w:pPr>
            <w:r w:rsidRPr="00B714BE">
              <w:t>R5-1959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D5102A" w14:textId="77777777" w:rsidR="000F33A5" w:rsidRPr="00B714BE" w:rsidRDefault="000F33A5" w:rsidP="009D4432">
            <w:pPr>
              <w:pStyle w:val="TAC"/>
            </w:pPr>
            <w:r w:rsidRPr="00B714BE">
              <w:t>08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D9E4EA"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2FADA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271A1E" w14:textId="77777777" w:rsidR="000F33A5" w:rsidRPr="00B714BE" w:rsidRDefault="000F33A5" w:rsidP="009D4432">
            <w:pPr>
              <w:pStyle w:val="TAL"/>
            </w:pPr>
            <w:r w:rsidRPr="00B714BE">
              <w:t>Update PDCP test case 7.1.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21E15E" w14:textId="77777777" w:rsidR="000F33A5" w:rsidRPr="00B714BE" w:rsidRDefault="000F33A5" w:rsidP="009D4432">
            <w:pPr>
              <w:pStyle w:val="TAC"/>
            </w:pPr>
            <w:r w:rsidRPr="00B714BE">
              <w:t>16.1.0</w:t>
            </w:r>
          </w:p>
        </w:tc>
      </w:tr>
      <w:tr w:rsidR="00D13E6E" w:rsidRPr="00B714BE" w14:paraId="37C9779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210F1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4DE06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A73FA4" w14:textId="77777777" w:rsidR="000F33A5" w:rsidRPr="00B714BE" w:rsidRDefault="000F33A5" w:rsidP="009D4432">
            <w:pPr>
              <w:pStyle w:val="TAC"/>
            </w:pPr>
            <w:r w:rsidRPr="00B714BE">
              <w:t>R5-1959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41373F" w14:textId="77777777" w:rsidR="000F33A5" w:rsidRPr="00B714BE" w:rsidRDefault="000F33A5" w:rsidP="009D4432">
            <w:pPr>
              <w:pStyle w:val="TAC"/>
            </w:pPr>
            <w:r w:rsidRPr="00B714BE">
              <w:t>08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F115FF"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E5C01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085DC0" w14:textId="77777777" w:rsidR="000F33A5" w:rsidRPr="00B714BE" w:rsidRDefault="000F33A5" w:rsidP="009D4432">
            <w:pPr>
              <w:pStyle w:val="TAL"/>
            </w:pPr>
            <w:r w:rsidRPr="00B714BE">
              <w:t>Update PDCP test case 7.1.3.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014539" w14:textId="77777777" w:rsidR="000F33A5" w:rsidRPr="00B714BE" w:rsidRDefault="000F33A5" w:rsidP="009D4432">
            <w:pPr>
              <w:pStyle w:val="TAC"/>
            </w:pPr>
            <w:r w:rsidRPr="00B714BE">
              <w:t>16.1.0</w:t>
            </w:r>
          </w:p>
        </w:tc>
      </w:tr>
      <w:tr w:rsidR="00D13E6E" w:rsidRPr="00B714BE" w14:paraId="42703B3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FCF7A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B6874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71A4EA" w14:textId="77777777" w:rsidR="000F33A5" w:rsidRPr="00B714BE" w:rsidRDefault="000F33A5" w:rsidP="009D4432">
            <w:pPr>
              <w:pStyle w:val="TAC"/>
            </w:pPr>
            <w:r w:rsidRPr="00B714BE">
              <w:t>R5-1960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D055EF" w14:textId="77777777" w:rsidR="000F33A5" w:rsidRPr="00B714BE" w:rsidRDefault="000F33A5" w:rsidP="009D4432">
            <w:pPr>
              <w:pStyle w:val="TAC"/>
            </w:pPr>
            <w:r w:rsidRPr="00B714BE">
              <w:t>08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7DA31E"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E798F4"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E3A76D" w14:textId="77777777" w:rsidR="000F33A5" w:rsidRPr="00B714BE" w:rsidRDefault="000F33A5" w:rsidP="009D4432">
            <w:pPr>
              <w:pStyle w:val="TAL"/>
            </w:pPr>
            <w:r w:rsidRPr="00B714BE">
              <w:t>Update RRC measurement test case 8.2.3.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9AD1D3" w14:textId="77777777" w:rsidR="000F33A5" w:rsidRPr="00B714BE" w:rsidRDefault="000F33A5" w:rsidP="009D4432">
            <w:pPr>
              <w:pStyle w:val="TAC"/>
            </w:pPr>
            <w:r w:rsidRPr="00B714BE">
              <w:t>16.1.0</w:t>
            </w:r>
          </w:p>
        </w:tc>
      </w:tr>
      <w:tr w:rsidR="00D13E6E" w:rsidRPr="00B714BE" w14:paraId="63EE37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9D2D62"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E2F878"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62F4B4" w14:textId="77777777" w:rsidR="000F33A5" w:rsidRPr="00B714BE" w:rsidRDefault="000F33A5" w:rsidP="009D4432">
            <w:pPr>
              <w:pStyle w:val="TAC"/>
            </w:pPr>
            <w:r w:rsidRPr="00B714BE">
              <w:t>R5-1960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526074" w14:textId="77777777" w:rsidR="000F33A5" w:rsidRPr="00B714BE" w:rsidRDefault="000F33A5" w:rsidP="009D4432">
            <w:pPr>
              <w:pStyle w:val="TAC"/>
            </w:pPr>
            <w:r w:rsidRPr="00B714BE">
              <w:t>08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4B0B6B"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01FA6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F16A1D" w14:textId="77777777" w:rsidR="000F33A5" w:rsidRPr="00B714BE" w:rsidRDefault="000F33A5" w:rsidP="009D4432">
            <w:pPr>
              <w:pStyle w:val="TAL"/>
            </w:pPr>
            <w:r w:rsidRPr="00B714BE">
              <w:t>Addition of new 5GC TC 10.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80A2B0" w14:textId="77777777" w:rsidR="000F33A5" w:rsidRPr="00B714BE" w:rsidRDefault="000F33A5" w:rsidP="009D4432">
            <w:pPr>
              <w:pStyle w:val="TAC"/>
            </w:pPr>
            <w:r w:rsidRPr="00B714BE">
              <w:t>16.1.0</w:t>
            </w:r>
          </w:p>
        </w:tc>
      </w:tr>
      <w:tr w:rsidR="00D13E6E" w:rsidRPr="00B714BE" w14:paraId="599007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C36E0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61D1A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B3A5FD" w14:textId="77777777" w:rsidR="000F33A5" w:rsidRPr="00B714BE" w:rsidRDefault="000F33A5" w:rsidP="009D4432">
            <w:pPr>
              <w:pStyle w:val="TAC"/>
            </w:pPr>
            <w:r w:rsidRPr="00B714BE">
              <w:t>R5-1960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F3C3F6" w14:textId="77777777" w:rsidR="000F33A5" w:rsidRPr="00B714BE" w:rsidRDefault="000F33A5" w:rsidP="009D4432">
            <w:pPr>
              <w:pStyle w:val="TAC"/>
            </w:pPr>
            <w:r w:rsidRPr="00B714BE">
              <w:t>08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B18151"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BAEF2C"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76304B" w14:textId="77777777" w:rsidR="000F33A5" w:rsidRPr="00B714BE" w:rsidRDefault="000F33A5" w:rsidP="009D4432">
            <w:pPr>
              <w:pStyle w:val="TAL"/>
            </w:pPr>
            <w:r w:rsidRPr="00B714BE">
              <w:t>Correction to 5GC TC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2787C2" w14:textId="77777777" w:rsidR="000F33A5" w:rsidRPr="00B714BE" w:rsidRDefault="000F33A5" w:rsidP="009D4432">
            <w:pPr>
              <w:pStyle w:val="TAC"/>
            </w:pPr>
            <w:r w:rsidRPr="00B714BE">
              <w:t>16.1.0</w:t>
            </w:r>
          </w:p>
        </w:tc>
      </w:tr>
      <w:tr w:rsidR="00D13E6E" w:rsidRPr="00B714BE" w14:paraId="679AEBE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7C943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4FC0B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A16DDE" w14:textId="77777777" w:rsidR="000F33A5" w:rsidRPr="00B714BE" w:rsidRDefault="000F33A5" w:rsidP="009D4432">
            <w:pPr>
              <w:pStyle w:val="TAC"/>
            </w:pPr>
            <w:r w:rsidRPr="00B714BE">
              <w:t>R5-1960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00D6BB" w14:textId="77777777" w:rsidR="000F33A5" w:rsidRPr="00B714BE" w:rsidRDefault="000F33A5" w:rsidP="009D4432">
            <w:pPr>
              <w:pStyle w:val="TAC"/>
            </w:pPr>
            <w:r w:rsidRPr="00B714BE">
              <w:t>09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3AB227"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D1638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E2FD78" w14:textId="77777777" w:rsidR="000F33A5" w:rsidRPr="00B714BE" w:rsidRDefault="000F33A5" w:rsidP="009D4432">
            <w:pPr>
              <w:pStyle w:val="TAL"/>
            </w:pPr>
            <w:r w:rsidRPr="00B714BE">
              <w:t>Correction to TC 9.1.7.1-Service Request in Idle st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22A183" w14:textId="77777777" w:rsidR="000F33A5" w:rsidRPr="00B714BE" w:rsidRDefault="000F33A5" w:rsidP="009D4432">
            <w:pPr>
              <w:pStyle w:val="TAC"/>
            </w:pPr>
            <w:r w:rsidRPr="00B714BE">
              <w:t>16.1.0</w:t>
            </w:r>
          </w:p>
        </w:tc>
      </w:tr>
      <w:tr w:rsidR="00D13E6E" w:rsidRPr="00B714BE" w14:paraId="61228E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595B3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0DBD8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2BB3E3" w14:textId="77777777" w:rsidR="000F33A5" w:rsidRPr="00B714BE" w:rsidRDefault="000F33A5" w:rsidP="009D4432">
            <w:pPr>
              <w:pStyle w:val="TAC"/>
            </w:pPr>
            <w:r w:rsidRPr="00B714BE">
              <w:t>R5-1960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A0E3E1" w14:textId="77777777" w:rsidR="000F33A5" w:rsidRPr="00B714BE" w:rsidRDefault="000F33A5" w:rsidP="009D4432">
            <w:pPr>
              <w:pStyle w:val="TAC"/>
            </w:pPr>
            <w:r w:rsidRPr="00B714BE">
              <w:t>09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531578"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6B513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16B246" w14:textId="77777777" w:rsidR="000F33A5" w:rsidRPr="00B714BE" w:rsidRDefault="000F33A5" w:rsidP="009D4432">
            <w:pPr>
              <w:pStyle w:val="TAL"/>
            </w:pPr>
            <w:r w:rsidRPr="00B714BE">
              <w:t>Correction to RLC test case 7.1.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C1E95E" w14:textId="77777777" w:rsidR="000F33A5" w:rsidRPr="00B714BE" w:rsidRDefault="000F33A5" w:rsidP="009D4432">
            <w:pPr>
              <w:pStyle w:val="TAC"/>
            </w:pPr>
            <w:r w:rsidRPr="00B714BE">
              <w:t>16.1.0</w:t>
            </w:r>
          </w:p>
        </w:tc>
      </w:tr>
      <w:tr w:rsidR="00D13E6E" w:rsidRPr="00B714BE" w14:paraId="6966662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D489E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BC394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EDBC52" w14:textId="77777777" w:rsidR="000F33A5" w:rsidRPr="00B714BE" w:rsidRDefault="000F33A5" w:rsidP="009D4432">
            <w:pPr>
              <w:pStyle w:val="TAC"/>
            </w:pPr>
            <w:r w:rsidRPr="00B714BE">
              <w:t>R5-1961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5E6EBB" w14:textId="77777777" w:rsidR="000F33A5" w:rsidRPr="00B714BE" w:rsidRDefault="000F33A5" w:rsidP="009D4432">
            <w:pPr>
              <w:pStyle w:val="TAC"/>
            </w:pPr>
            <w:r w:rsidRPr="00B714BE">
              <w:t>09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CAC6B7"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36189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5A6F51" w14:textId="77777777" w:rsidR="000F33A5" w:rsidRPr="00B714BE" w:rsidRDefault="000F33A5" w:rsidP="009D4432">
            <w:pPr>
              <w:pStyle w:val="TAL"/>
            </w:pPr>
            <w:r w:rsidRPr="00B714BE">
              <w:t>To void TC 8.1.1.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6D1FB7" w14:textId="77777777" w:rsidR="000F33A5" w:rsidRPr="00B714BE" w:rsidRDefault="000F33A5" w:rsidP="009D4432">
            <w:pPr>
              <w:pStyle w:val="TAC"/>
            </w:pPr>
            <w:r w:rsidRPr="00B714BE">
              <w:t>16.1.0</w:t>
            </w:r>
          </w:p>
        </w:tc>
      </w:tr>
      <w:tr w:rsidR="00D13E6E" w:rsidRPr="00B714BE" w14:paraId="0855055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86ABD1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E5E989"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3D0B1A" w14:textId="77777777" w:rsidR="000F33A5" w:rsidRPr="00B714BE" w:rsidRDefault="000F33A5" w:rsidP="009D4432">
            <w:pPr>
              <w:pStyle w:val="TAC"/>
            </w:pPr>
            <w:r w:rsidRPr="00B714BE">
              <w:t>R5-1961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DFD895" w14:textId="77777777" w:rsidR="000F33A5" w:rsidRPr="00B714BE" w:rsidRDefault="000F33A5" w:rsidP="009D4432">
            <w:pPr>
              <w:pStyle w:val="TAC"/>
            </w:pPr>
            <w:r w:rsidRPr="00B714BE">
              <w:t>09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84BAF3"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04C88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8EC5FA" w14:textId="77777777" w:rsidR="000F33A5" w:rsidRPr="00B714BE" w:rsidRDefault="000F33A5" w:rsidP="009D4432">
            <w:pPr>
              <w:pStyle w:val="TAL"/>
            </w:pPr>
            <w:r w:rsidRPr="00B714BE">
              <w:t>To void TC 8.1.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4DF24B" w14:textId="77777777" w:rsidR="000F33A5" w:rsidRPr="00B714BE" w:rsidRDefault="000F33A5" w:rsidP="009D4432">
            <w:pPr>
              <w:pStyle w:val="TAC"/>
            </w:pPr>
            <w:r w:rsidRPr="00B714BE">
              <w:t>16.1.0</w:t>
            </w:r>
          </w:p>
        </w:tc>
      </w:tr>
      <w:tr w:rsidR="00D13E6E" w:rsidRPr="00B714BE" w14:paraId="2D57003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BB534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7738E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CF4C97" w14:textId="77777777" w:rsidR="000F33A5" w:rsidRPr="00B714BE" w:rsidRDefault="000F33A5" w:rsidP="009D4432">
            <w:pPr>
              <w:pStyle w:val="TAC"/>
            </w:pPr>
            <w:r w:rsidRPr="00B714BE">
              <w:t>R5-1961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B9FFC4" w14:textId="77777777" w:rsidR="000F33A5" w:rsidRPr="00B714BE" w:rsidRDefault="000F33A5" w:rsidP="009D4432">
            <w:pPr>
              <w:pStyle w:val="TAC"/>
            </w:pPr>
            <w:r w:rsidRPr="00B714BE">
              <w:t>09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95E3E8"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55361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08DF1C" w14:textId="77777777" w:rsidR="000F33A5" w:rsidRPr="00B714BE" w:rsidRDefault="000F33A5" w:rsidP="009D4432">
            <w:pPr>
              <w:pStyle w:val="TAL"/>
            </w:pPr>
            <w:r w:rsidRPr="00B714BE">
              <w:t>To void TC 8.1.1.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63E50D" w14:textId="77777777" w:rsidR="000F33A5" w:rsidRPr="00B714BE" w:rsidRDefault="000F33A5" w:rsidP="009D4432">
            <w:pPr>
              <w:pStyle w:val="TAC"/>
            </w:pPr>
            <w:r w:rsidRPr="00B714BE">
              <w:t>16.1.0</w:t>
            </w:r>
          </w:p>
        </w:tc>
      </w:tr>
      <w:tr w:rsidR="00D13E6E" w:rsidRPr="00B714BE" w14:paraId="006298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AEEA7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656D1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17A682" w14:textId="77777777" w:rsidR="000F33A5" w:rsidRPr="00B714BE" w:rsidRDefault="000F33A5" w:rsidP="009D4432">
            <w:pPr>
              <w:pStyle w:val="TAC"/>
            </w:pPr>
            <w:r w:rsidRPr="00B714BE">
              <w:t>R5-1961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5BB32E" w14:textId="77777777" w:rsidR="000F33A5" w:rsidRPr="00B714BE" w:rsidRDefault="000F33A5" w:rsidP="009D4432">
            <w:pPr>
              <w:pStyle w:val="TAC"/>
            </w:pPr>
            <w:r w:rsidRPr="00B714BE">
              <w:t>09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F5990C"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FD10B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770E88" w14:textId="77777777" w:rsidR="000F33A5" w:rsidRPr="00B714BE" w:rsidRDefault="000F33A5" w:rsidP="009D4432">
            <w:pPr>
              <w:pStyle w:val="TAL"/>
            </w:pPr>
            <w:r w:rsidRPr="00B714BE">
              <w:t>To void TC 8.1.4.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7526E9" w14:textId="77777777" w:rsidR="000F33A5" w:rsidRPr="00B714BE" w:rsidRDefault="000F33A5" w:rsidP="009D4432">
            <w:pPr>
              <w:pStyle w:val="TAC"/>
            </w:pPr>
            <w:r w:rsidRPr="00B714BE">
              <w:t>16.1.0</w:t>
            </w:r>
          </w:p>
        </w:tc>
      </w:tr>
      <w:tr w:rsidR="00D13E6E" w:rsidRPr="00B714BE" w14:paraId="0CF554E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86261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71074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30B708" w14:textId="77777777" w:rsidR="000F33A5" w:rsidRPr="00B714BE" w:rsidRDefault="000F33A5" w:rsidP="009D4432">
            <w:pPr>
              <w:pStyle w:val="TAC"/>
            </w:pPr>
            <w:r w:rsidRPr="00B714BE">
              <w:t>R5-1961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EAAD82" w14:textId="77777777" w:rsidR="000F33A5" w:rsidRPr="00B714BE" w:rsidRDefault="000F33A5" w:rsidP="009D4432">
            <w:pPr>
              <w:pStyle w:val="TAC"/>
            </w:pPr>
            <w:r w:rsidRPr="00B714BE">
              <w:t>09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0F3AF5"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557D9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C06A6A" w14:textId="77777777" w:rsidR="000F33A5" w:rsidRPr="00B714BE" w:rsidRDefault="000F33A5" w:rsidP="009D4432">
            <w:pPr>
              <w:pStyle w:val="TAL"/>
            </w:pPr>
            <w:r w:rsidRPr="00B714BE">
              <w:t>To void TC 8.1.4.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BF4CE1" w14:textId="77777777" w:rsidR="000F33A5" w:rsidRPr="00B714BE" w:rsidRDefault="000F33A5" w:rsidP="009D4432">
            <w:pPr>
              <w:pStyle w:val="TAC"/>
            </w:pPr>
            <w:r w:rsidRPr="00B714BE">
              <w:t>16.1.0</w:t>
            </w:r>
          </w:p>
        </w:tc>
      </w:tr>
      <w:tr w:rsidR="00D13E6E" w:rsidRPr="00B714BE" w14:paraId="13909F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C7748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CEC2A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0F39F1" w14:textId="77777777" w:rsidR="000F33A5" w:rsidRPr="00B714BE" w:rsidRDefault="000F33A5" w:rsidP="009D4432">
            <w:pPr>
              <w:pStyle w:val="TAC"/>
            </w:pPr>
            <w:r w:rsidRPr="00B714BE">
              <w:t>R5-1961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2EBD40" w14:textId="77777777" w:rsidR="000F33A5" w:rsidRPr="00B714BE" w:rsidRDefault="000F33A5" w:rsidP="009D4432">
            <w:pPr>
              <w:pStyle w:val="TAC"/>
            </w:pPr>
            <w:r w:rsidRPr="00B714BE">
              <w:t>09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1F0CE6"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3ECCC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433754" w14:textId="77777777" w:rsidR="000F33A5" w:rsidRPr="00B714BE" w:rsidRDefault="000F33A5" w:rsidP="009D4432">
            <w:pPr>
              <w:pStyle w:val="TAL"/>
            </w:pPr>
            <w:r w:rsidRPr="00B714BE">
              <w:t>Correction to EN-DC RRC TCs 8.2.2.4.1 &amp; 8.2.2.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AE521B" w14:textId="77777777" w:rsidR="000F33A5" w:rsidRPr="00B714BE" w:rsidRDefault="000F33A5" w:rsidP="009D4432">
            <w:pPr>
              <w:pStyle w:val="TAC"/>
            </w:pPr>
            <w:r w:rsidRPr="00B714BE">
              <w:t>16.1.0</w:t>
            </w:r>
          </w:p>
        </w:tc>
      </w:tr>
      <w:tr w:rsidR="00D13E6E" w:rsidRPr="00B714BE" w14:paraId="1F30E2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3CAF8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27BF3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DF78A6" w14:textId="77777777" w:rsidR="000F33A5" w:rsidRPr="00B714BE" w:rsidRDefault="000F33A5" w:rsidP="009D4432">
            <w:pPr>
              <w:pStyle w:val="TAC"/>
            </w:pPr>
            <w:r w:rsidRPr="00B714BE">
              <w:t>R5-1961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243FB5" w14:textId="77777777" w:rsidR="000F33A5" w:rsidRPr="00B714BE" w:rsidRDefault="000F33A5" w:rsidP="009D4432">
            <w:pPr>
              <w:pStyle w:val="TAC"/>
            </w:pPr>
            <w:r w:rsidRPr="00B714BE">
              <w:t>09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AD06EE"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EF9BD3"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39AC71" w14:textId="77777777" w:rsidR="000F33A5" w:rsidRPr="00B714BE" w:rsidRDefault="000F33A5" w:rsidP="009D4432">
            <w:pPr>
              <w:pStyle w:val="TAL"/>
            </w:pPr>
            <w:r w:rsidRPr="00B714BE">
              <w:t>Updates to EN-DC RRC TC 8.2.3.7.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994D23" w14:textId="77777777" w:rsidR="000F33A5" w:rsidRPr="00B714BE" w:rsidRDefault="000F33A5" w:rsidP="009D4432">
            <w:pPr>
              <w:pStyle w:val="TAC"/>
            </w:pPr>
            <w:r w:rsidRPr="00B714BE">
              <w:t>16.1.0</w:t>
            </w:r>
          </w:p>
        </w:tc>
      </w:tr>
      <w:tr w:rsidR="00D13E6E" w:rsidRPr="00B714BE" w14:paraId="325816E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6577D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CB42A5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C9D36E" w14:textId="77777777" w:rsidR="000F33A5" w:rsidRPr="00B714BE" w:rsidRDefault="000F33A5" w:rsidP="009D4432">
            <w:pPr>
              <w:pStyle w:val="TAC"/>
            </w:pPr>
            <w:r w:rsidRPr="00B714BE">
              <w:t>R5-1961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C0EBCB" w14:textId="77777777" w:rsidR="000F33A5" w:rsidRPr="00B714BE" w:rsidRDefault="000F33A5" w:rsidP="009D4432">
            <w:pPr>
              <w:pStyle w:val="TAC"/>
            </w:pPr>
            <w:r w:rsidRPr="00B714BE">
              <w:t>09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229380"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817DA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BE3594" w14:textId="77777777" w:rsidR="000F33A5" w:rsidRPr="00B714BE" w:rsidRDefault="000F33A5" w:rsidP="009D4432">
            <w:pPr>
              <w:pStyle w:val="TAL"/>
            </w:pPr>
            <w:r w:rsidRPr="00B714BE">
              <w:t>Updates to EN-DC RRC TC 8.2.3.7.1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1A3460" w14:textId="77777777" w:rsidR="000F33A5" w:rsidRPr="00B714BE" w:rsidRDefault="000F33A5" w:rsidP="009D4432">
            <w:pPr>
              <w:pStyle w:val="TAC"/>
            </w:pPr>
            <w:r w:rsidRPr="00B714BE">
              <w:t>16.1.0</w:t>
            </w:r>
          </w:p>
        </w:tc>
      </w:tr>
      <w:tr w:rsidR="00D13E6E" w:rsidRPr="00B714BE" w14:paraId="2BC6170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734F17"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AE27E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3CCCC4" w14:textId="77777777" w:rsidR="000F33A5" w:rsidRPr="00B714BE" w:rsidRDefault="000F33A5" w:rsidP="009D4432">
            <w:pPr>
              <w:pStyle w:val="TAC"/>
            </w:pPr>
            <w:r w:rsidRPr="00B714BE">
              <w:t>R5-1961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882F93" w14:textId="77777777" w:rsidR="000F33A5" w:rsidRPr="00B714BE" w:rsidRDefault="000F33A5" w:rsidP="009D4432">
            <w:pPr>
              <w:pStyle w:val="TAC"/>
            </w:pPr>
            <w:r w:rsidRPr="00B714BE">
              <w:t>09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961955"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56A02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4BD76E" w14:textId="77777777" w:rsidR="000F33A5" w:rsidRPr="00B714BE" w:rsidRDefault="000F33A5" w:rsidP="009D4432">
            <w:pPr>
              <w:pStyle w:val="TAL"/>
            </w:pPr>
            <w:r w:rsidRPr="00B714BE">
              <w:t>Correction to NR Idle test case 6.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94852F" w14:textId="77777777" w:rsidR="000F33A5" w:rsidRPr="00B714BE" w:rsidRDefault="000F33A5" w:rsidP="009D4432">
            <w:pPr>
              <w:pStyle w:val="TAC"/>
            </w:pPr>
            <w:r w:rsidRPr="00B714BE">
              <w:t>16.1.0</w:t>
            </w:r>
          </w:p>
        </w:tc>
      </w:tr>
      <w:tr w:rsidR="00D13E6E" w:rsidRPr="00B714BE" w14:paraId="5100EDF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6ED8F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8638A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3805A2" w14:textId="77777777" w:rsidR="000F33A5" w:rsidRPr="00B714BE" w:rsidRDefault="000F33A5" w:rsidP="009D4432">
            <w:pPr>
              <w:pStyle w:val="TAC"/>
            </w:pPr>
            <w:r w:rsidRPr="00B714BE">
              <w:t>R5-1962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3CDCB7" w14:textId="77777777" w:rsidR="000F33A5" w:rsidRPr="00B714BE" w:rsidRDefault="000F33A5" w:rsidP="009D4432">
            <w:pPr>
              <w:pStyle w:val="TAC"/>
            </w:pPr>
            <w:r w:rsidRPr="00B714BE">
              <w:t>09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EC092E"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292C7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9B835C" w14:textId="77777777" w:rsidR="000F33A5" w:rsidRPr="00B714BE" w:rsidRDefault="000F33A5" w:rsidP="009D4432">
            <w:pPr>
              <w:pStyle w:val="TAL"/>
            </w:pPr>
            <w:r w:rsidRPr="00B714BE">
              <w:t>Update of NR test case 6.1.2.2-Intra-NR Cell Selection Qqualmin bas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0B27C2" w14:textId="77777777" w:rsidR="000F33A5" w:rsidRPr="00B714BE" w:rsidRDefault="000F33A5" w:rsidP="009D4432">
            <w:pPr>
              <w:pStyle w:val="TAC"/>
            </w:pPr>
            <w:r w:rsidRPr="00B714BE">
              <w:t>16.1.0</w:t>
            </w:r>
          </w:p>
        </w:tc>
      </w:tr>
      <w:tr w:rsidR="00D13E6E" w:rsidRPr="00B714BE" w14:paraId="040F52B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B5977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8154D3"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A00842" w14:textId="77777777" w:rsidR="000F33A5" w:rsidRPr="00B714BE" w:rsidRDefault="000F33A5" w:rsidP="009D4432">
            <w:pPr>
              <w:pStyle w:val="TAC"/>
            </w:pPr>
            <w:r w:rsidRPr="00B714BE">
              <w:t>R5-1962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698B25" w14:textId="77777777" w:rsidR="000F33A5" w:rsidRPr="00B714BE" w:rsidRDefault="000F33A5" w:rsidP="009D4432">
            <w:pPr>
              <w:pStyle w:val="TAC"/>
            </w:pPr>
            <w:r w:rsidRPr="00B714BE">
              <w:t>09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0BC2A2"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36C9E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EC3893" w14:textId="77777777" w:rsidR="000F33A5" w:rsidRPr="00B714BE" w:rsidRDefault="000F33A5" w:rsidP="009D4432">
            <w:pPr>
              <w:pStyle w:val="TAL"/>
            </w:pPr>
            <w:r w:rsidRPr="00B714BE">
              <w:t>Update of NR test case 6.1.2.21-Cell reselection, SIntraSearchQ and SnonIntraSeqrch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4325D6" w14:textId="77777777" w:rsidR="000F33A5" w:rsidRPr="00B714BE" w:rsidRDefault="000F33A5" w:rsidP="009D4432">
            <w:pPr>
              <w:pStyle w:val="TAC"/>
            </w:pPr>
            <w:r w:rsidRPr="00B714BE">
              <w:t>16.1.0</w:t>
            </w:r>
          </w:p>
        </w:tc>
      </w:tr>
      <w:tr w:rsidR="00D13E6E" w:rsidRPr="00B714BE" w14:paraId="5D2BAF0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E422D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1AA54B"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4417C0" w14:textId="77777777" w:rsidR="000F33A5" w:rsidRPr="00B714BE" w:rsidRDefault="000F33A5" w:rsidP="009D4432">
            <w:pPr>
              <w:pStyle w:val="TAC"/>
            </w:pPr>
            <w:r w:rsidRPr="00B714BE">
              <w:t>R5-1962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4FCAA3" w14:textId="77777777" w:rsidR="000F33A5" w:rsidRPr="00B714BE" w:rsidRDefault="000F33A5" w:rsidP="009D4432">
            <w:pPr>
              <w:pStyle w:val="TAC"/>
            </w:pPr>
            <w:r w:rsidRPr="00B714BE">
              <w:t>09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1D974C"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42256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A1B310" w14:textId="77777777" w:rsidR="000F33A5" w:rsidRPr="00B714BE" w:rsidRDefault="000F33A5" w:rsidP="009D4432">
            <w:pPr>
              <w:pStyle w:val="TAL"/>
            </w:pPr>
            <w:r w:rsidRPr="00B714BE">
              <w:t>Correction to NR test case 7.1.3.4.1 - PDCP Lossless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5F5423" w14:textId="77777777" w:rsidR="000F33A5" w:rsidRPr="00B714BE" w:rsidRDefault="000F33A5" w:rsidP="009D4432">
            <w:pPr>
              <w:pStyle w:val="TAC"/>
            </w:pPr>
            <w:r w:rsidRPr="00B714BE">
              <w:t>16.1.0</w:t>
            </w:r>
          </w:p>
        </w:tc>
      </w:tr>
      <w:tr w:rsidR="00D13E6E" w:rsidRPr="00B714BE" w14:paraId="6D0D3F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E7C550"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89795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019C76" w14:textId="77777777" w:rsidR="000F33A5" w:rsidRPr="00B714BE" w:rsidRDefault="000F33A5" w:rsidP="009D4432">
            <w:pPr>
              <w:pStyle w:val="TAC"/>
            </w:pPr>
            <w:r w:rsidRPr="00B714BE">
              <w:t>R5-1962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DC0CC5" w14:textId="77777777" w:rsidR="000F33A5" w:rsidRPr="00B714BE" w:rsidRDefault="000F33A5" w:rsidP="009D4432">
            <w:pPr>
              <w:pStyle w:val="TAC"/>
            </w:pPr>
            <w:r w:rsidRPr="00B714BE">
              <w:t>09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E2BA5A"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141843"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F3AF0F" w14:textId="77777777" w:rsidR="000F33A5" w:rsidRPr="00B714BE" w:rsidRDefault="000F33A5" w:rsidP="009D4432">
            <w:pPr>
              <w:pStyle w:val="TAL"/>
            </w:pPr>
            <w:r w:rsidRPr="00B714BE">
              <w:t>Correction to EN-DC RRC test case 8.2.5.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8FC1DD" w14:textId="77777777" w:rsidR="000F33A5" w:rsidRPr="00B714BE" w:rsidRDefault="000F33A5" w:rsidP="009D4432">
            <w:pPr>
              <w:pStyle w:val="TAC"/>
            </w:pPr>
            <w:r w:rsidRPr="00B714BE">
              <w:t>16.1.0</w:t>
            </w:r>
          </w:p>
        </w:tc>
      </w:tr>
      <w:tr w:rsidR="00D13E6E" w:rsidRPr="00B714BE" w14:paraId="6A98CD7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4295A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736343"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B3BB09" w14:textId="77777777" w:rsidR="000F33A5" w:rsidRPr="00B714BE" w:rsidRDefault="000F33A5" w:rsidP="009D4432">
            <w:pPr>
              <w:pStyle w:val="TAC"/>
            </w:pPr>
            <w:r w:rsidRPr="00B714BE">
              <w:t>R5-1963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1B1CDE" w14:textId="77777777" w:rsidR="000F33A5" w:rsidRPr="00B714BE" w:rsidRDefault="000F33A5" w:rsidP="009D4432">
            <w:pPr>
              <w:pStyle w:val="TAC"/>
            </w:pPr>
            <w:r w:rsidRPr="00B714BE">
              <w:t>09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2F26E6"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F40C83"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90D7F4" w14:textId="77777777" w:rsidR="000F33A5" w:rsidRPr="00B714BE" w:rsidRDefault="000F33A5" w:rsidP="009D4432">
            <w:pPr>
              <w:pStyle w:val="TAL"/>
            </w:pPr>
            <w:r w:rsidRPr="00B714BE">
              <w:t>Removal of NR RRC test case 8.1.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B987BA" w14:textId="77777777" w:rsidR="000F33A5" w:rsidRPr="00B714BE" w:rsidRDefault="000F33A5" w:rsidP="009D4432">
            <w:pPr>
              <w:pStyle w:val="TAC"/>
            </w:pPr>
            <w:r w:rsidRPr="00B714BE">
              <w:t>16.1.0</w:t>
            </w:r>
          </w:p>
        </w:tc>
      </w:tr>
      <w:tr w:rsidR="00D13E6E" w:rsidRPr="00B714BE" w14:paraId="4E8AF0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0F922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67551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380231" w14:textId="77777777" w:rsidR="000F33A5" w:rsidRPr="00B714BE" w:rsidRDefault="000F33A5" w:rsidP="009D4432">
            <w:pPr>
              <w:pStyle w:val="TAC"/>
            </w:pPr>
            <w:r w:rsidRPr="00B714BE">
              <w:t>R5-1963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B8CA10" w14:textId="77777777" w:rsidR="000F33A5" w:rsidRPr="00B714BE" w:rsidRDefault="000F33A5" w:rsidP="009D4432">
            <w:pPr>
              <w:pStyle w:val="TAC"/>
            </w:pPr>
            <w:r w:rsidRPr="00B714BE">
              <w:t>09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2CA237"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57E46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E24E1C" w14:textId="77777777" w:rsidR="000F33A5" w:rsidRPr="00B714BE" w:rsidRDefault="000F33A5" w:rsidP="009D4432">
            <w:pPr>
              <w:pStyle w:val="TAL"/>
            </w:pPr>
            <w:r w:rsidRPr="00B714BE">
              <w:t>Correction to test cases 6.1.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DB6A53" w14:textId="77777777" w:rsidR="000F33A5" w:rsidRPr="00B714BE" w:rsidRDefault="000F33A5" w:rsidP="009D4432">
            <w:pPr>
              <w:pStyle w:val="TAC"/>
            </w:pPr>
            <w:r w:rsidRPr="00B714BE">
              <w:t>16.1.0</w:t>
            </w:r>
          </w:p>
        </w:tc>
      </w:tr>
      <w:tr w:rsidR="00D13E6E" w:rsidRPr="00B714BE" w14:paraId="34C76D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3B61E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27F7D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5AF468" w14:textId="77777777" w:rsidR="000F33A5" w:rsidRPr="00B714BE" w:rsidRDefault="000F33A5" w:rsidP="009D4432">
            <w:pPr>
              <w:pStyle w:val="TAC"/>
            </w:pPr>
            <w:r w:rsidRPr="00B714BE">
              <w:t>R5-1963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5EE757" w14:textId="77777777" w:rsidR="000F33A5" w:rsidRPr="00B714BE" w:rsidRDefault="000F33A5" w:rsidP="009D4432">
            <w:pPr>
              <w:pStyle w:val="TAC"/>
            </w:pPr>
            <w:r w:rsidRPr="00B714BE">
              <w:t>09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DDB8DE"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09E254"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3CADDE" w14:textId="77777777" w:rsidR="000F33A5" w:rsidRPr="00B714BE" w:rsidRDefault="000F33A5" w:rsidP="009D4432">
            <w:pPr>
              <w:pStyle w:val="TAL"/>
            </w:pPr>
            <w:r w:rsidRPr="00B714BE">
              <w:t>Update sub-clause 6.2.1 test cases with the latest generic procedure referenc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E7196E" w14:textId="77777777" w:rsidR="000F33A5" w:rsidRPr="00B714BE" w:rsidRDefault="000F33A5" w:rsidP="009D4432">
            <w:pPr>
              <w:pStyle w:val="TAC"/>
            </w:pPr>
            <w:r w:rsidRPr="00B714BE">
              <w:t>16.1.0</w:t>
            </w:r>
          </w:p>
        </w:tc>
      </w:tr>
      <w:tr w:rsidR="00D13E6E" w:rsidRPr="00B714BE" w14:paraId="29A5694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C0877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1AA4E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34C0E7" w14:textId="77777777" w:rsidR="000F33A5" w:rsidRPr="00B714BE" w:rsidRDefault="000F33A5" w:rsidP="009D4432">
            <w:pPr>
              <w:pStyle w:val="TAC"/>
            </w:pPr>
            <w:r w:rsidRPr="00B714BE">
              <w:t>R5-1963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D94458" w14:textId="77777777" w:rsidR="000F33A5" w:rsidRPr="00B714BE" w:rsidRDefault="000F33A5" w:rsidP="009D4432">
            <w:pPr>
              <w:pStyle w:val="TAC"/>
            </w:pPr>
            <w:r w:rsidRPr="00B714BE">
              <w:t>09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1FC96B"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7F0BD4"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F58488" w14:textId="77777777" w:rsidR="000F33A5" w:rsidRPr="00B714BE" w:rsidRDefault="000F33A5" w:rsidP="009D4432">
            <w:pPr>
              <w:pStyle w:val="TAL"/>
            </w:pPr>
            <w:r w:rsidRPr="00B714BE">
              <w:t>Update to test case 9.1.5.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EA17F2" w14:textId="77777777" w:rsidR="000F33A5" w:rsidRPr="00B714BE" w:rsidRDefault="000F33A5" w:rsidP="009D4432">
            <w:pPr>
              <w:pStyle w:val="TAC"/>
            </w:pPr>
            <w:r w:rsidRPr="00B714BE">
              <w:t>16.1.0</w:t>
            </w:r>
          </w:p>
        </w:tc>
      </w:tr>
      <w:tr w:rsidR="00D13E6E" w:rsidRPr="00B714BE" w14:paraId="25A251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C4A98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A866A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75E603" w14:textId="77777777" w:rsidR="000F33A5" w:rsidRPr="00B714BE" w:rsidRDefault="000F33A5" w:rsidP="009D4432">
            <w:pPr>
              <w:pStyle w:val="TAC"/>
            </w:pPr>
            <w:r w:rsidRPr="00B714BE">
              <w:t>R5-1964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05CB6B" w14:textId="77777777" w:rsidR="000F33A5" w:rsidRPr="00B714BE" w:rsidRDefault="000F33A5" w:rsidP="009D4432">
            <w:pPr>
              <w:pStyle w:val="TAC"/>
            </w:pPr>
            <w:r w:rsidRPr="00B714BE">
              <w:t>09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59A8E8"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B1886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C99846" w14:textId="77777777" w:rsidR="000F33A5" w:rsidRPr="00B714BE" w:rsidRDefault="000F33A5" w:rsidP="009D4432">
            <w:pPr>
              <w:pStyle w:val="TAL"/>
            </w:pPr>
            <w:r w:rsidRPr="00B714BE">
              <w:t>Update of RRC TC 8.1.5.6.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E3A79F" w14:textId="77777777" w:rsidR="000F33A5" w:rsidRPr="00B714BE" w:rsidRDefault="000F33A5" w:rsidP="009D4432">
            <w:pPr>
              <w:pStyle w:val="TAC"/>
            </w:pPr>
            <w:r w:rsidRPr="00B714BE">
              <w:t>16.1.0</w:t>
            </w:r>
          </w:p>
        </w:tc>
      </w:tr>
      <w:tr w:rsidR="00D13E6E" w:rsidRPr="00B714BE" w14:paraId="22C0638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25698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4DC1D9"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1273F3" w14:textId="77777777" w:rsidR="000F33A5" w:rsidRPr="00B714BE" w:rsidRDefault="000F33A5" w:rsidP="009D4432">
            <w:pPr>
              <w:pStyle w:val="TAC"/>
            </w:pPr>
            <w:r w:rsidRPr="00B714BE">
              <w:t>R5-1964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F7347B" w14:textId="77777777" w:rsidR="000F33A5" w:rsidRPr="00B714BE" w:rsidRDefault="000F33A5" w:rsidP="009D4432">
            <w:pPr>
              <w:pStyle w:val="TAC"/>
            </w:pPr>
            <w:r w:rsidRPr="00B714BE">
              <w:t>09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A50842"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3AA0F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3D3D00" w14:textId="77777777" w:rsidR="000F33A5" w:rsidRPr="00B714BE" w:rsidRDefault="000F33A5" w:rsidP="009D4432">
            <w:pPr>
              <w:pStyle w:val="TAL"/>
            </w:pPr>
            <w:r w:rsidRPr="00B714BE">
              <w:t>New RRC TC 8.1.5.6.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5A2814" w14:textId="77777777" w:rsidR="000F33A5" w:rsidRPr="00B714BE" w:rsidRDefault="000F33A5" w:rsidP="009D4432">
            <w:pPr>
              <w:pStyle w:val="TAC"/>
            </w:pPr>
            <w:r w:rsidRPr="00B714BE">
              <w:t>16.1.0</w:t>
            </w:r>
          </w:p>
        </w:tc>
      </w:tr>
      <w:tr w:rsidR="00D13E6E" w:rsidRPr="00B714BE" w14:paraId="6530F67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B61657"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83F69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973F9F" w14:textId="77777777" w:rsidR="000F33A5" w:rsidRPr="00B714BE" w:rsidRDefault="000F33A5" w:rsidP="009D4432">
            <w:pPr>
              <w:pStyle w:val="TAC"/>
            </w:pPr>
            <w:r w:rsidRPr="00B714BE">
              <w:t>R5-1965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705E8C" w14:textId="77777777" w:rsidR="000F33A5" w:rsidRPr="00B714BE" w:rsidRDefault="000F33A5" w:rsidP="009D4432">
            <w:pPr>
              <w:pStyle w:val="TAC"/>
            </w:pPr>
            <w:r w:rsidRPr="00B714BE">
              <w:t>09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E80C02"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2178F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2AD6E7" w14:textId="77777777" w:rsidR="000F33A5" w:rsidRPr="00B714BE" w:rsidRDefault="000F33A5" w:rsidP="009D4432">
            <w:pPr>
              <w:pStyle w:val="TAL"/>
            </w:pPr>
            <w:r w:rsidRPr="00B714BE">
              <w:t>Correction to Idle TC 6.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832BB8" w14:textId="77777777" w:rsidR="000F33A5" w:rsidRPr="00B714BE" w:rsidRDefault="000F33A5" w:rsidP="009D4432">
            <w:pPr>
              <w:pStyle w:val="TAC"/>
            </w:pPr>
            <w:r w:rsidRPr="00B714BE">
              <w:t>16.1.0</w:t>
            </w:r>
          </w:p>
        </w:tc>
      </w:tr>
      <w:tr w:rsidR="00D13E6E" w:rsidRPr="00B714BE" w14:paraId="4CCAE69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6C8ED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B0DD38"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2384A2" w14:textId="77777777" w:rsidR="000F33A5" w:rsidRPr="00B714BE" w:rsidRDefault="000F33A5" w:rsidP="009D4432">
            <w:pPr>
              <w:pStyle w:val="TAC"/>
            </w:pPr>
            <w:r w:rsidRPr="00B714BE">
              <w:t>R5-1966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A42C24" w14:textId="77777777" w:rsidR="000F33A5" w:rsidRPr="00B714BE" w:rsidRDefault="000F33A5" w:rsidP="009D4432">
            <w:pPr>
              <w:pStyle w:val="TAC"/>
            </w:pPr>
            <w:r w:rsidRPr="00B714BE">
              <w:t>09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3E537E"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15F09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BCFA86" w14:textId="77777777" w:rsidR="000F33A5" w:rsidRPr="00B714BE" w:rsidRDefault="000F33A5" w:rsidP="009D4432">
            <w:pPr>
              <w:pStyle w:val="TAL"/>
            </w:pPr>
            <w:r w:rsidRPr="00B714BE">
              <w:t>Correction to Idle TC 6.1.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E3BCB3" w14:textId="77777777" w:rsidR="000F33A5" w:rsidRPr="00B714BE" w:rsidRDefault="000F33A5" w:rsidP="009D4432">
            <w:pPr>
              <w:pStyle w:val="TAC"/>
            </w:pPr>
            <w:r w:rsidRPr="00B714BE">
              <w:t>16.1.0</w:t>
            </w:r>
          </w:p>
        </w:tc>
      </w:tr>
      <w:tr w:rsidR="00D13E6E" w:rsidRPr="00B714BE" w14:paraId="4988C51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FCCDE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72EBDB"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CF1676" w14:textId="77777777" w:rsidR="000F33A5" w:rsidRPr="00B714BE" w:rsidRDefault="000F33A5" w:rsidP="009D4432">
            <w:pPr>
              <w:pStyle w:val="TAC"/>
            </w:pPr>
            <w:r w:rsidRPr="00B714BE">
              <w:t>R5-1966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9D87E9" w14:textId="77777777" w:rsidR="000F33A5" w:rsidRPr="00B714BE" w:rsidRDefault="000F33A5" w:rsidP="009D4432">
            <w:pPr>
              <w:pStyle w:val="TAC"/>
            </w:pPr>
            <w:r w:rsidRPr="00B714BE">
              <w:t>09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739D5C"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68903C"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724861" w14:textId="77777777" w:rsidR="000F33A5" w:rsidRPr="00B714BE" w:rsidRDefault="000F33A5" w:rsidP="009D4432">
            <w:pPr>
              <w:pStyle w:val="TAL"/>
            </w:pPr>
            <w:r w:rsidRPr="00B714BE">
              <w:t>Deletion of TC 8.1.4.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4F915F" w14:textId="77777777" w:rsidR="000F33A5" w:rsidRPr="00B714BE" w:rsidRDefault="000F33A5" w:rsidP="009D4432">
            <w:pPr>
              <w:pStyle w:val="TAC"/>
            </w:pPr>
            <w:r w:rsidRPr="00B714BE">
              <w:t>16.1.0</w:t>
            </w:r>
          </w:p>
        </w:tc>
      </w:tr>
      <w:tr w:rsidR="00D13E6E" w:rsidRPr="00B714BE" w14:paraId="40D941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FD426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E8E40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809106" w14:textId="77777777" w:rsidR="000F33A5" w:rsidRPr="00B714BE" w:rsidRDefault="000F33A5" w:rsidP="009D4432">
            <w:pPr>
              <w:pStyle w:val="TAC"/>
            </w:pPr>
            <w:r w:rsidRPr="00B714BE">
              <w:t>R5-1966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485ABC" w14:textId="77777777" w:rsidR="000F33A5" w:rsidRPr="00B714BE" w:rsidRDefault="000F33A5" w:rsidP="009D4432">
            <w:pPr>
              <w:pStyle w:val="TAC"/>
            </w:pPr>
            <w:r w:rsidRPr="00B714BE">
              <w:t>09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CDCA0C"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CCE97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25D339" w14:textId="77777777" w:rsidR="000F33A5" w:rsidRPr="00B714BE" w:rsidRDefault="000F33A5" w:rsidP="009D4432">
            <w:pPr>
              <w:pStyle w:val="TAL"/>
            </w:pPr>
            <w:r w:rsidRPr="00B714BE">
              <w:t>Correction to RLC TC 7.1.2.2.5 and 7.1.2.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2523C0" w14:textId="77777777" w:rsidR="000F33A5" w:rsidRPr="00B714BE" w:rsidRDefault="000F33A5" w:rsidP="009D4432">
            <w:pPr>
              <w:pStyle w:val="TAC"/>
            </w:pPr>
            <w:r w:rsidRPr="00B714BE">
              <w:t>16.1.0</w:t>
            </w:r>
          </w:p>
        </w:tc>
      </w:tr>
      <w:tr w:rsidR="00D13E6E" w:rsidRPr="00B714BE" w14:paraId="036BD1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C25438"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25DA9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406C96" w14:textId="77777777" w:rsidR="000F33A5" w:rsidRPr="00B714BE" w:rsidRDefault="000F33A5" w:rsidP="009D4432">
            <w:pPr>
              <w:pStyle w:val="TAC"/>
            </w:pPr>
            <w:r w:rsidRPr="00B714BE">
              <w:t>R5-1966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928F22" w14:textId="77777777" w:rsidR="000F33A5" w:rsidRPr="00B714BE" w:rsidRDefault="000F33A5" w:rsidP="009D4432">
            <w:pPr>
              <w:pStyle w:val="TAC"/>
            </w:pPr>
            <w:r w:rsidRPr="00B714BE">
              <w:t>09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89E09F"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7B025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167204" w14:textId="77777777" w:rsidR="000F33A5" w:rsidRPr="00B714BE" w:rsidRDefault="000F33A5" w:rsidP="009D4432">
            <w:pPr>
              <w:pStyle w:val="TAL"/>
            </w:pPr>
            <w:r w:rsidRPr="00B714BE">
              <w:t>Correction to 5GC TC 9.1.6.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20E130" w14:textId="77777777" w:rsidR="000F33A5" w:rsidRPr="00B714BE" w:rsidRDefault="000F33A5" w:rsidP="009D4432">
            <w:pPr>
              <w:pStyle w:val="TAC"/>
            </w:pPr>
            <w:r w:rsidRPr="00B714BE">
              <w:t>16.1.0</w:t>
            </w:r>
          </w:p>
        </w:tc>
      </w:tr>
      <w:tr w:rsidR="00D13E6E" w:rsidRPr="00B714BE" w14:paraId="232533C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452E1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05709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BDE51F" w14:textId="77777777" w:rsidR="000F33A5" w:rsidRPr="00B714BE" w:rsidRDefault="000F33A5" w:rsidP="009D4432">
            <w:pPr>
              <w:pStyle w:val="TAC"/>
            </w:pPr>
            <w:r w:rsidRPr="00B714BE">
              <w:t>R5-1966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0B7E93" w14:textId="77777777" w:rsidR="000F33A5" w:rsidRPr="00B714BE" w:rsidRDefault="000F33A5" w:rsidP="009D4432">
            <w:pPr>
              <w:pStyle w:val="TAC"/>
            </w:pPr>
            <w:r w:rsidRPr="00B714BE">
              <w:t>09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039C99"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9B998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5EE614" w14:textId="77777777" w:rsidR="000F33A5" w:rsidRPr="00B714BE" w:rsidRDefault="000F33A5" w:rsidP="009D4432">
            <w:pPr>
              <w:pStyle w:val="TAL"/>
            </w:pPr>
            <w:r w:rsidRPr="00B714BE">
              <w:t>Adding specs to TS 38.523-1 References s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AD7319" w14:textId="77777777" w:rsidR="000F33A5" w:rsidRPr="00B714BE" w:rsidRDefault="000F33A5" w:rsidP="009D4432">
            <w:pPr>
              <w:pStyle w:val="TAC"/>
            </w:pPr>
            <w:r w:rsidRPr="00B714BE">
              <w:t>16.1.0</w:t>
            </w:r>
          </w:p>
        </w:tc>
      </w:tr>
      <w:tr w:rsidR="00D13E6E" w:rsidRPr="00B714BE" w14:paraId="6C2719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409E9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10779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C7F3C8" w14:textId="77777777" w:rsidR="000F33A5" w:rsidRPr="00B714BE" w:rsidRDefault="000F33A5" w:rsidP="009D4432">
            <w:pPr>
              <w:pStyle w:val="TAC"/>
            </w:pPr>
            <w:r w:rsidRPr="00B714BE">
              <w:t>R5-1967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E00E1C" w14:textId="77777777" w:rsidR="000F33A5" w:rsidRPr="00B714BE" w:rsidRDefault="000F33A5" w:rsidP="009D4432">
            <w:pPr>
              <w:pStyle w:val="TAC"/>
            </w:pPr>
            <w:r w:rsidRPr="00B714BE">
              <w:t>10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8A0277"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8D753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D65442" w14:textId="77777777" w:rsidR="000F33A5" w:rsidRPr="00B714BE" w:rsidRDefault="000F33A5" w:rsidP="009D4432">
            <w:pPr>
              <w:pStyle w:val="TAL"/>
            </w:pPr>
            <w:r w:rsidRPr="00B714BE">
              <w:t>Update of test case 9.3.1.1 Mobility registration update / Single-registration mode with N26 / 5GMM-IDLE / 5GC to EP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6B584A" w14:textId="77777777" w:rsidR="000F33A5" w:rsidRPr="00B714BE" w:rsidRDefault="000F33A5" w:rsidP="009D4432">
            <w:pPr>
              <w:pStyle w:val="TAC"/>
            </w:pPr>
            <w:r w:rsidRPr="00B714BE">
              <w:t>16.1.0</w:t>
            </w:r>
          </w:p>
        </w:tc>
      </w:tr>
      <w:tr w:rsidR="00D13E6E" w:rsidRPr="00B714BE" w14:paraId="0E2872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159E52"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67895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0C37AE" w14:textId="77777777" w:rsidR="000F33A5" w:rsidRPr="00B714BE" w:rsidRDefault="000F33A5" w:rsidP="009D4432">
            <w:pPr>
              <w:pStyle w:val="TAC"/>
            </w:pPr>
            <w:r w:rsidRPr="00B714BE">
              <w:t>R5-1967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C0D1B9" w14:textId="77777777" w:rsidR="000F33A5" w:rsidRPr="00B714BE" w:rsidRDefault="000F33A5" w:rsidP="009D4432">
            <w:pPr>
              <w:pStyle w:val="TAC"/>
            </w:pPr>
            <w:r w:rsidRPr="00B714BE">
              <w:t>10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3A72F0"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5814A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1D8F6F" w14:textId="77777777" w:rsidR="000F33A5" w:rsidRPr="00B714BE" w:rsidRDefault="000F33A5" w:rsidP="009D4432">
            <w:pPr>
              <w:pStyle w:val="TAL"/>
            </w:pPr>
            <w:r w:rsidRPr="00B714BE">
              <w:t>Update of test case 9.3.1.2 Mobility registration update / Single-registration mode with N26 / 5GMM-IDLE / EPC to 5G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144859" w14:textId="77777777" w:rsidR="000F33A5" w:rsidRPr="00B714BE" w:rsidRDefault="000F33A5" w:rsidP="009D4432">
            <w:pPr>
              <w:pStyle w:val="TAC"/>
            </w:pPr>
            <w:r w:rsidRPr="00B714BE">
              <w:t>16.1.0</w:t>
            </w:r>
          </w:p>
        </w:tc>
      </w:tr>
      <w:tr w:rsidR="00D13E6E" w:rsidRPr="00B714BE" w14:paraId="4493A7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CD937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9FEE6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892CD8" w14:textId="77777777" w:rsidR="000F33A5" w:rsidRPr="00B714BE" w:rsidRDefault="000F33A5" w:rsidP="009D4432">
            <w:pPr>
              <w:pStyle w:val="TAC"/>
            </w:pPr>
            <w:r w:rsidRPr="00B714BE">
              <w:t>R5-1967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8A5559" w14:textId="77777777" w:rsidR="000F33A5" w:rsidRPr="00B714BE" w:rsidRDefault="000F33A5" w:rsidP="009D4432">
            <w:pPr>
              <w:pStyle w:val="TAC"/>
            </w:pPr>
            <w:r w:rsidRPr="00B714BE">
              <w:t>10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F93357"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335BA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512290" w14:textId="77777777" w:rsidR="000F33A5" w:rsidRPr="00B714BE" w:rsidRDefault="000F33A5" w:rsidP="009D4432">
            <w:pPr>
              <w:pStyle w:val="TAL"/>
            </w:pPr>
            <w:r w:rsidRPr="00B714BE">
              <w:t>Update of test case 9.3.1.3 Mobility and periodic registration update / Rejected / Single-registration mode with N26 / Handling of EPC relevant paramete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A7CDEC" w14:textId="77777777" w:rsidR="000F33A5" w:rsidRPr="00B714BE" w:rsidRDefault="000F33A5" w:rsidP="009D4432">
            <w:pPr>
              <w:pStyle w:val="TAC"/>
            </w:pPr>
            <w:r w:rsidRPr="00B714BE">
              <w:t>16.1.0</w:t>
            </w:r>
          </w:p>
        </w:tc>
      </w:tr>
      <w:tr w:rsidR="00D13E6E" w:rsidRPr="00B714BE" w14:paraId="5622CD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9C581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EBBBF9"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972F06" w14:textId="77777777" w:rsidR="000F33A5" w:rsidRPr="00B714BE" w:rsidRDefault="000F33A5" w:rsidP="009D4432">
            <w:pPr>
              <w:pStyle w:val="TAC"/>
            </w:pPr>
            <w:r w:rsidRPr="00B714BE">
              <w:t>R5-1967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F3E4C7" w14:textId="77777777" w:rsidR="000F33A5" w:rsidRPr="00B714BE" w:rsidRDefault="000F33A5" w:rsidP="009D4432">
            <w:pPr>
              <w:pStyle w:val="TAC"/>
            </w:pPr>
            <w:r w:rsidRPr="00B714BE">
              <w:t>10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9C79D7"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FAF4E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9182C0" w14:textId="77777777" w:rsidR="000F33A5" w:rsidRPr="00B714BE" w:rsidRDefault="000F33A5" w:rsidP="009D4432">
            <w:pPr>
              <w:pStyle w:val="TAL"/>
            </w:pPr>
            <w:r w:rsidRPr="00B714BE">
              <w:t>Correction to pre-condition of MA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51FB4F" w14:textId="77777777" w:rsidR="000F33A5" w:rsidRPr="00B714BE" w:rsidRDefault="000F33A5" w:rsidP="009D4432">
            <w:pPr>
              <w:pStyle w:val="TAC"/>
            </w:pPr>
            <w:r w:rsidRPr="00B714BE">
              <w:t>16.1.0</w:t>
            </w:r>
          </w:p>
        </w:tc>
      </w:tr>
      <w:tr w:rsidR="00D13E6E" w:rsidRPr="00B714BE" w14:paraId="413727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2C023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5E6EC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CD4806" w14:textId="77777777" w:rsidR="000F33A5" w:rsidRPr="00B714BE" w:rsidRDefault="000F33A5" w:rsidP="009D4432">
            <w:pPr>
              <w:pStyle w:val="TAC"/>
            </w:pPr>
            <w:r w:rsidRPr="00B714BE">
              <w:t>R5-1967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50E5B2" w14:textId="77777777" w:rsidR="000F33A5" w:rsidRPr="00B714BE" w:rsidRDefault="000F33A5" w:rsidP="009D4432">
            <w:pPr>
              <w:pStyle w:val="TAC"/>
            </w:pPr>
            <w:r w:rsidRPr="00B714BE">
              <w:t>10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88BD7F"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DA973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E6F590" w14:textId="77777777" w:rsidR="000F33A5" w:rsidRPr="00B714BE" w:rsidRDefault="000F33A5" w:rsidP="009D4432">
            <w:pPr>
              <w:pStyle w:val="TAL"/>
            </w:pPr>
            <w:r w:rsidRPr="00B714BE">
              <w:t xml:space="preserve">Correction to ENDC test case 7.1.2.2.6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676915" w14:textId="77777777" w:rsidR="000F33A5" w:rsidRPr="00B714BE" w:rsidRDefault="000F33A5" w:rsidP="009D4432">
            <w:pPr>
              <w:pStyle w:val="TAC"/>
            </w:pPr>
            <w:r w:rsidRPr="00B714BE">
              <w:t>16.1.0</w:t>
            </w:r>
          </w:p>
        </w:tc>
      </w:tr>
      <w:tr w:rsidR="00D13E6E" w:rsidRPr="00B714BE" w14:paraId="348F7D7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EC1C5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087EF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FA99B9" w14:textId="77777777" w:rsidR="000F33A5" w:rsidRPr="00B714BE" w:rsidRDefault="000F33A5" w:rsidP="009D4432">
            <w:pPr>
              <w:pStyle w:val="TAC"/>
            </w:pPr>
            <w:r w:rsidRPr="00B714BE">
              <w:t>R5-1967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E83490" w14:textId="77777777" w:rsidR="000F33A5" w:rsidRPr="00B714BE" w:rsidRDefault="000F33A5" w:rsidP="009D4432">
            <w:pPr>
              <w:pStyle w:val="TAC"/>
            </w:pPr>
            <w:r w:rsidRPr="00B714BE">
              <w:t>10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35306F"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8FEE0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ABB5B2" w14:textId="77777777" w:rsidR="000F33A5" w:rsidRPr="00B714BE" w:rsidRDefault="000F33A5" w:rsidP="009D4432">
            <w:pPr>
              <w:pStyle w:val="TAL"/>
            </w:pPr>
            <w:r w:rsidRPr="00B714BE">
              <w:t>Corr</w:t>
            </w:r>
            <w:r w:rsidR="00EE2286" w:rsidRPr="00B714BE">
              <w:t>e</w:t>
            </w:r>
            <w:r w:rsidRPr="00B714BE">
              <w:t>ction to NR5GC test case 9.1.5.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66531F" w14:textId="77777777" w:rsidR="000F33A5" w:rsidRPr="00B714BE" w:rsidRDefault="000F33A5" w:rsidP="009D4432">
            <w:pPr>
              <w:pStyle w:val="TAC"/>
            </w:pPr>
            <w:r w:rsidRPr="00B714BE">
              <w:t>16.1.0</w:t>
            </w:r>
          </w:p>
        </w:tc>
      </w:tr>
      <w:tr w:rsidR="00D13E6E" w:rsidRPr="00B714BE" w14:paraId="333C95B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CE0B3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90F88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9BFC49" w14:textId="77777777" w:rsidR="000F33A5" w:rsidRPr="00B714BE" w:rsidRDefault="000F33A5" w:rsidP="009D4432">
            <w:pPr>
              <w:pStyle w:val="TAC"/>
            </w:pPr>
            <w:r w:rsidRPr="00B714BE">
              <w:t>R5-1967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2A45CE" w14:textId="77777777" w:rsidR="000F33A5" w:rsidRPr="00B714BE" w:rsidRDefault="000F33A5" w:rsidP="009D4432">
            <w:pPr>
              <w:pStyle w:val="TAC"/>
            </w:pPr>
            <w:r w:rsidRPr="00B714BE">
              <w:t>10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C495AD"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AEDD4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6B8E96" w14:textId="77777777" w:rsidR="000F33A5" w:rsidRPr="00B714BE" w:rsidRDefault="000F33A5" w:rsidP="009D4432">
            <w:pPr>
              <w:pStyle w:val="TAL"/>
            </w:pPr>
            <w:r w:rsidRPr="00B714BE">
              <w:t xml:space="preserve">Update to TC 8.1.3.1.15A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49E755" w14:textId="77777777" w:rsidR="000F33A5" w:rsidRPr="00B714BE" w:rsidRDefault="000F33A5" w:rsidP="009D4432">
            <w:pPr>
              <w:pStyle w:val="TAC"/>
            </w:pPr>
            <w:r w:rsidRPr="00B714BE">
              <w:t>16.1.0</w:t>
            </w:r>
          </w:p>
        </w:tc>
      </w:tr>
      <w:tr w:rsidR="00D13E6E" w:rsidRPr="00B714BE" w14:paraId="5AD52E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48BEF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D3AF2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F32A56" w14:textId="77777777" w:rsidR="000F33A5" w:rsidRPr="00B714BE" w:rsidRDefault="000F33A5" w:rsidP="009D4432">
            <w:pPr>
              <w:pStyle w:val="TAC"/>
            </w:pPr>
            <w:r w:rsidRPr="00B714BE">
              <w:t>R5-1968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ABDD71" w14:textId="77777777" w:rsidR="000F33A5" w:rsidRPr="00B714BE" w:rsidRDefault="000F33A5" w:rsidP="009D4432">
            <w:pPr>
              <w:pStyle w:val="TAC"/>
            </w:pPr>
            <w:r w:rsidRPr="00B714BE">
              <w:t>10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5AF45F"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5D9C7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47F3F8" w14:textId="77777777" w:rsidR="000F33A5" w:rsidRPr="00B714BE" w:rsidRDefault="000F33A5" w:rsidP="009D4432">
            <w:pPr>
              <w:pStyle w:val="TAL"/>
            </w:pPr>
            <w:r w:rsidRPr="00B714BE">
              <w:t>Removal of Radio Link Failure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674529" w14:textId="77777777" w:rsidR="000F33A5" w:rsidRPr="00B714BE" w:rsidRDefault="000F33A5" w:rsidP="009D4432">
            <w:pPr>
              <w:pStyle w:val="TAC"/>
            </w:pPr>
            <w:r w:rsidRPr="00B714BE">
              <w:t>16.1.0</w:t>
            </w:r>
          </w:p>
        </w:tc>
      </w:tr>
      <w:tr w:rsidR="00D13E6E" w:rsidRPr="00B714BE" w14:paraId="2E5B471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63FC0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C82A8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14474D" w14:textId="77777777" w:rsidR="000F33A5" w:rsidRPr="00B714BE" w:rsidRDefault="000F33A5" w:rsidP="009D4432">
            <w:pPr>
              <w:pStyle w:val="TAC"/>
            </w:pPr>
            <w:r w:rsidRPr="00B714BE">
              <w:t>R5-1968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0008C0" w14:textId="77777777" w:rsidR="000F33A5" w:rsidRPr="00B714BE" w:rsidRDefault="000F33A5" w:rsidP="009D4432">
            <w:pPr>
              <w:pStyle w:val="TAC"/>
            </w:pPr>
            <w:r w:rsidRPr="00B714BE">
              <w:t>10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5C74EE"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FEBDB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C17EA8" w14:textId="77777777" w:rsidR="000F33A5" w:rsidRPr="00B714BE" w:rsidRDefault="000F33A5" w:rsidP="009D4432">
            <w:pPr>
              <w:pStyle w:val="TAL"/>
            </w:pPr>
            <w:r w:rsidRPr="00B714BE">
              <w:t>Editorial changes to SERVICE REQUEST  parameters for multi layer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24D70F" w14:textId="77777777" w:rsidR="000F33A5" w:rsidRPr="00B714BE" w:rsidRDefault="000F33A5" w:rsidP="009D4432">
            <w:pPr>
              <w:pStyle w:val="TAC"/>
            </w:pPr>
            <w:r w:rsidRPr="00B714BE">
              <w:t>16.1.0</w:t>
            </w:r>
          </w:p>
        </w:tc>
      </w:tr>
      <w:tr w:rsidR="00D13E6E" w:rsidRPr="00B714BE" w14:paraId="10E248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C34C17"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4B0F89"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9FB3F0" w14:textId="77777777" w:rsidR="000F33A5" w:rsidRPr="00B714BE" w:rsidRDefault="000F33A5" w:rsidP="009D4432">
            <w:pPr>
              <w:pStyle w:val="TAC"/>
            </w:pPr>
            <w:r w:rsidRPr="00B714BE">
              <w:t>R5-1968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C6EEBB" w14:textId="77777777" w:rsidR="000F33A5" w:rsidRPr="00B714BE" w:rsidRDefault="000F33A5" w:rsidP="009D4432">
            <w:pPr>
              <w:pStyle w:val="TAC"/>
            </w:pPr>
            <w:r w:rsidRPr="00B714BE">
              <w:t>10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C14F08"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01AA3E"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ECD92C" w14:textId="77777777" w:rsidR="000F33A5" w:rsidRPr="00B714BE" w:rsidRDefault="000F33A5" w:rsidP="009D4432">
            <w:pPr>
              <w:pStyle w:val="TAL"/>
            </w:pPr>
            <w:r w:rsidRPr="00B714BE">
              <w:t>Update to 5GS NR RRC test case 8.1.5.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546639" w14:textId="77777777" w:rsidR="000F33A5" w:rsidRPr="00B714BE" w:rsidRDefault="000F33A5" w:rsidP="009D4432">
            <w:pPr>
              <w:pStyle w:val="TAC"/>
            </w:pPr>
            <w:r w:rsidRPr="00B714BE">
              <w:t>16.1.0</w:t>
            </w:r>
          </w:p>
        </w:tc>
      </w:tr>
      <w:tr w:rsidR="00D13E6E" w:rsidRPr="00B714BE" w14:paraId="19C14DF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F63FB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F7BAAF"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C18592" w14:textId="77777777" w:rsidR="000F33A5" w:rsidRPr="00B714BE" w:rsidRDefault="000F33A5" w:rsidP="009D4432">
            <w:pPr>
              <w:pStyle w:val="TAC"/>
            </w:pPr>
            <w:r w:rsidRPr="00B714BE">
              <w:t>R5-1970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2DFC25" w14:textId="77777777" w:rsidR="000F33A5" w:rsidRPr="00B714BE" w:rsidRDefault="000F33A5" w:rsidP="009D4432">
            <w:pPr>
              <w:pStyle w:val="TAC"/>
            </w:pPr>
            <w:r w:rsidRPr="00B714BE">
              <w:t>09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2EE39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DD207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34746A" w14:textId="77777777" w:rsidR="000F33A5" w:rsidRPr="00B714BE" w:rsidRDefault="000F33A5" w:rsidP="009D4432">
            <w:pPr>
              <w:pStyle w:val="TAL"/>
            </w:pPr>
            <w:r w:rsidRPr="00B714BE">
              <w:t>Correction of NR test case 7.1.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62DCE7" w14:textId="77777777" w:rsidR="000F33A5" w:rsidRPr="00B714BE" w:rsidRDefault="000F33A5" w:rsidP="009D4432">
            <w:pPr>
              <w:pStyle w:val="TAC"/>
            </w:pPr>
            <w:r w:rsidRPr="00B714BE">
              <w:t>16.1.0</w:t>
            </w:r>
          </w:p>
        </w:tc>
      </w:tr>
      <w:tr w:rsidR="00D13E6E" w:rsidRPr="00B714BE" w14:paraId="1056862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D860C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05BC03"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0A9361" w14:textId="77777777" w:rsidR="000F33A5" w:rsidRPr="00B714BE" w:rsidRDefault="000F33A5" w:rsidP="009D4432">
            <w:pPr>
              <w:pStyle w:val="TAC"/>
            </w:pPr>
            <w:r w:rsidRPr="00B714BE">
              <w:t>R5-1970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C4FDB3" w14:textId="77777777" w:rsidR="000F33A5" w:rsidRPr="00B714BE" w:rsidRDefault="000F33A5" w:rsidP="009D4432">
            <w:pPr>
              <w:pStyle w:val="TAC"/>
            </w:pPr>
            <w:r w:rsidRPr="00B714BE">
              <w:t>09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45B9D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F6F95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C789A4" w14:textId="77777777" w:rsidR="000F33A5" w:rsidRPr="00B714BE" w:rsidRDefault="000F33A5" w:rsidP="009D4432">
            <w:pPr>
              <w:pStyle w:val="TAL"/>
            </w:pPr>
            <w:r w:rsidRPr="00B714BE">
              <w:t xml:space="preserve">Correction to test case 7.1.1.3.4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F84407" w14:textId="77777777" w:rsidR="000F33A5" w:rsidRPr="00B714BE" w:rsidRDefault="000F33A5" w:rsidP="009D4432">
            <w:pPr>
              <w:pStyle w:val="TAC"/>
            </w:pPr>
            <w:r w:rsidRPr="00B714BE">
              <w:t>16.1.0</w:t>
            </w:r>
          </w:p>
        </w:tc>
      </w:tr>
      <w:tr w:rsidR="00D13E6E" w:rsidRPr="00B714BE" w14:paraId="7FF63E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65563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A86F5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C438C5" w14:textId="77777777" w:rsidR="000F33A5" w:rsidRPr="00B714BE" w:rsidRDefault="000F33A5" w:rsidP="009D4432">
            <w:pPr>
              <w:pStyle w:val="TAC"/>
            </w:pPr>
            <w:r w:rsidRPr="00B714BE">
              <w:t>R5-1970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C2A113" w14:textId="77777777" w:rsidR="000F33A5" w:rsidRPr="00B714BE" w:rsidRDefault="000F33A5" w:rsidP="009D4432">
            <w:pPr>
              <w:pStyle w:val="TAC"/>
            </w:pPr>
            <w:r w:rsidRPr="00B714BE">
              <w:t>09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AA48FF"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BF121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26B436" w14:textId="77777777" w:rsidR="000F33A5" w:rsidRPr="00B714BE" w:rsidRDefault="000F33A5" w:rsidP="009D4432">
            <w:pPr>
              <w:pStyle w:val="TAL"/>
            </w:pPr>
            <w:r w:rsidRPr="00B714BE">
              <w:t>Correction to test case 7.1.1.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DC2EA5" w14:textId="77777777" w:rsidR="000F33A5" w:rsidRPr="00B714BE" w:rsidRDefault="000F33A5" w:rsidP="009D4432">
            <w:pPr>
              <w:pStyle w:val="TAC"/>
            </w:pPr>
            <w:r w:rsidRPr="00B714BE">
              <w:t>16.1.0</w:t>
            </w:r>
          </w:p>
        </w:tc>
      </w:tr>
      <w:tr w:rsidR="00D13E6E" w:rsidRPr="00B714BE" w14:paraId="0DAF22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BBC360"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4305E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473CF2" w14:textId="77777777" w:rsidR="000F33A5" w:rsidRPr="00B714BE" w:rsidRDefault="000F33A5" w:rsidP="009D4432">
            <w:pPr>
              <w:pStyle w:val="TAC"/>
            </w:pPr>
            <w:r w:rsidRPr="00B714BE">
              <w:t>R5-1970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FA06AC" w14:textId="77777777" w:rsidR="000F33A5" w:rsidRPr="00B714BE" w:rsidRDefault="000F33A5" w:rsidP="009D4432">
            <w:pPr>
              <w:pStyle w:val="TAC"/>
            </w:pPr>
            <w:r w:rsidRPr="00B714BE">
              <w:t>09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DEF0F1"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CE1C2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1ACC67" w14:textId="77777777" w:rsidR="000F33A5" w:rsidRPr="00B714BE" w:rsidRDefault="000F33A5" w:rsidP="009D4432">
            <w:pPr>
              <w:pStyle w:val="TAL"/>
            </w:pPr>
            <w:r w:rsidRPr="00B714BE">
              <w:t>Correction to test case 8.1.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2042CA" w14:textId="77777777" w:rsidR="000F33A5" w:rsidRPr="00B714BE" w:rsidRDefault="000F33A5" w:rsidP="009D4432">
            <w:pPr>
              <w:pStyle w:val="TAC"/>
            </w:pPr>
            <w:r w:rsidRPr="00B714BE">
              <w:t>16.1.0</w:t>
            </w:r>
          </w:p>
        </w:tc>
      </w:tr>
      <w:tr w:rsidR="00D13E6E" w:rsidRPr="00B714BE" w14:paraId="3342DA4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BD81F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30A89F"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C189D7" w14:textId="77777777" w:rsidR="000F33A5" w:rsidRPr="00B714BE" w:rsidRDefault="000F33A5" w:rsidP="009D4432">
            <w:pPr>
              <w:pStyle w:val="TAC"/>
            </w:pPr>
            <w:r w:rsidRPr="00B714BE">
              <w:t>R5-1970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D1F224" w14:textId="77777777" w:rsidR="000F33A5" w:rsidRPr="00B714BE" w:rsidRDefault="000F33A5" w:rsidP="009D4432">
            <w:pPr>
              <w:pStyle w:val="TAC"/>
            </w:pPr>
            <w:r w:rsidRPr="00B714BE">
              <w:t>09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4344A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AD214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E217CE" w14:textId="77777777" w:rsidR="000F33A5" w:rsidRPr="00B714BE" w:rsidRDefault="000F33A5" w:rsidP="009D4432">
            <w:pPr>
              <w:pStyle w:val="TAL"/>
            </w:pPr>
            <w:r w:rsidRPr="00B714BE">
              <w:t xml:space="preserve">Correction to ENDC test case 10.2.2.1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B7F51B" w14:textId="77777777" w:rsidR="000F33A5" w:rsidRPr="00B714BE" w:rsidRDefault="000F33A5" w:rsidP="009D4432">
            <w:pPr>
              <w:pStyle w:val="TAC"/>
            </w:pPr>
            <w:r w:rsidRPr="00B714BE">
              <w:t>16.1.0</w:t>
            </w:r>
          </w:p>
        </w:tc>
      </w:tr>
      <w:tr w:rsidR="00D13E6E" w:rsidRPr="00B714BE" w14:paraId="2DB2B94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BCF55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1BF34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4FBB62" w14:textId="77777777" w:rsidR="000F33A5" w:rsidRPr="00B714BE" w:rsidRDefault="000F33A5" w:rsidP="009D4432">
            <w:pPr>
              <w:pStyle w:val="TAC"/>
            </w:pPr>
            <w:r w:rsidRPr="00B714BE">
              <w:t>R5-1970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D49656" w14:textId="77777777" w:rsidR="000F33A5" w:rsidRPr="00B714BE" w:rsidRDefault="000F33A5" w:rsidP="009D4432">
            <w:pPr>
              <w:pStyle w:val="TAC"/>
            </w:pPr>
            <w:r w:rsidRPr="00B714BE">
              <w:t>09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98451F"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A094F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7FDEB6" w14:textId="77777777" w:rsidR="000F33A5" w:rsidRPr="00B714BE" w:rsidRDefault="000F33A5" w:rsidP="009D4432">
            <w:pPr>
              <w:pStyle w:val="TAL"/>
            </w:pPr>
            <w:r w:rsidRPr="00B714BE">
              <w:t>Correction to RLC AM test case 7.1.2.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8FC62F" w14:textId="77777777" w:rsidR="000F33A5" w:rsidRPr="00B714BE" w:rsidRDefault="000F33A5" w:rsidP="009D4432">
            <w:pPr>
              <w:pStyle w:val="TAC"/>
            </w:pPr>
            <w:r w:rsidRPr="00B714BE">
              <w:t>16.1.0</w:t>
            </w:r>
          </w:p>
        </w:tc>
      </w:tr>
      <w:tr w:rsidR="00D13E6E" w:rsidRPr="00B714BE" w14:paraId="1D95166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7B18E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7771F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5D04D3" w14:textId="77777777" w:rsidR="000F33A5" w:rsidRPr="00B714BE" w:rsidRDefault="000F33A5" w:rsidP="009D4432">
            <w:pPr>
              <w:pStyle w:val="TAC"/>
            </w:pPr>
            <w:r w:rsidRPr="00B714BE">
              <w:t>R5-1970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8EED8A" w14:textId="77777777" w:rsidR="000F33A5" w:rsidRPr="00B714BE" w:rsidRDefault="000F33A5" w:rsidP="009D4432">
            <w:pPr>
              <w:pStyle w:val="TAC"/>
            </w:pPr>
            <w:r w:rsidRPr="00B714BE">
              <w:t>09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3BADA3"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810C47"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C0ACE6" w14:textId="77777777" w:rsidR="000F33A5" w:rsidRPr="00B714BE" w:rsidRDefault="000F33A5" w:rsidP="009D4432">
            <w:pPr>
              <w:pStyle w:val="TAL"/>
            </w:pPr>
            <w:r w:rsidRPr="00B714BE">
              <w:t>Correction to RLC test case 7.1.2.3.10 in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B5DABC" w14:textId="77777777" w:rsidR="000F33A5" w:rsidRPr="00B714BE" w:rsidRDefault="000F33A5" w:rsidP="009D4432">
            <w:pPr>
              <w:pStyle w:val="TAC"/>
            </w:pPr>
            <w:r w:rsidRPr="00B714BE">
              <w:t>16.1.0</w:t>
            </w:r>
          </w:p>
        </w:tc>
      </w:tr>
      <w:tr w:rsidR="00D13E6E" w:rsidRPr="00B714BE" w14:paraId="432E1A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89E29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C6548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A6B11E" w14:textId="77777777" w:rsidR="000F33A5" w:rsidRPr="00B714BE" w:rsidRDefault="000F33A5" w:rsidP="009D4432">
            <w:pPr>
              <w:pStyle w:val="TAC"/>
            </w:pPr>
            <w:r w:rsidRPr="00B714BE">
              <w:t>R5-1970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E5842C" w14:textId="77777777" w:rsidR="000F33A5" w:rsidRPr="00B714BE" w:rsidRDefault="000F33A5" w:rsidP="009D4432">
            <w:pPr>
              <w:pStyle w:val="TAC"/>
            </w:pPr>
            <w:r w:rsidRPr="00B714BE">
              <w:t>10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0C4F4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49E84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5FC574" w14:textId="77777777" w:rsidR="000F33A5" w:rsidRPr="00B714BE" w:rsidRDefault="00580AAB" w:rsidP="009D4432">
            <w:pPr>
              <w:pStyle w:val="TAL"/>
            </w:pPr>
            <w:r w:rsidRPr="00B714BE">
              <w:t>Correction</w:t>
            </w:r>
            <w:r w:rsidR="000F33A5" w:rsidRPr="00B714BE">
              <w:t xml:space="preserve"> to ENDC test case 7.1.2.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26C3B1" w14:textId="77777777" w:rsidR="000F33A5" w:rsidRPr="00B714BE" w:rsidRDefault="000F33A5" w:rsidP="009D4432">
            <w:pPr>
              <w:pStyle w:val="TAC"/>
            </w:pPr>
            <w:r w:rsidRPr="00B714BE">
              <w:t>16.1.0</w:t>
            </w:r>
          </w:p>
        </w:tc>
      </w:tr>
      <w:tr w:rsidR="00D13E6E" w:rsidRPr="00B714BE" w14:paraId="5B4882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CA828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FD7B5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7252DD" w14:textId="77777777" w:rsidR="000F33A5" w:rsidRPr="00B714BE" w:rsidRDefault="000F33A5" w:rsidP="009D4432">
            <w:pPr>
              <w:pStyle w:val="TAC"/>
            </w:pPr>
            <w:r w:rsidRPr="00B714BE">
              <w:t>R5-1970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E1A4FB" w14:textId="77777777" w:rsidR="000F33A5" w:rsidRPr="00B714BE" w:rsidRDefault="000F33A5" w:rsidP="009D4432">
            <w:pPr>
              <w:pStyle w:val="TAC"/>
            </w:pPr>
            <w:r w:rsidRPr="00B714BE">
              <w:t>09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82E99A"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48B08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A92759" w14:textId="77777777" w:rsidR="000F33A5" w:rsidRPr="00B714BE" w:rsidRDefault="000F33A5" w:rsidP="009D4432">
            <w:pPr>
              <w:pStyle w:val="TAL"/>
            </w:pPr>
            <w:r w:rsidRPr="00B714BE">
              <w:t>Correction to PDCP test case 7.1.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576848" w14:textId="77777777" w:rsidR="000F33A5" w:rsidRPr="00B714BE" w:rsidRDefault="000F33A5" w:rsidP="009D4432">
            <w:pPr>
              <w:pStyle w:val="TAC"/>
            </w:pPr>
            <w:r w:rsidRPr="00B714BE">
              <w:t>16.1.0</w:t>
            </w:r>
          </w:p>
        </w:tc>
      </w:tr>
      <w:tr w:rsidR="00D13E6E" w:rsidRPr="00B714BE" w14:paraId="042190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B6C108"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180ABB"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604B99" w14:textId="77777777" w:rsidR="000F33A5" w:rsidRPr="00B714BE" w:rsidRDefault="000F33A5" w:rsidP="009D4432">
            <w:pPr>
              <w:pStyle w:val="TAC"/>
            </w:pPr>
            <w:r w:rsidRPr="00B714BE">
              <w:t>R5-1970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41181A" w14:textId="77777777" w:rsidR="000F33A5" w:rsidRPr="00B714BE" w:rsidRDefault="000F33A5" w:rsidP="009D4432">
            <w:pPr>
              <w:pStyle w:val="TAC"/>
            </w:pPr>
            <w:r w:rsidRPr="00B714BE">
              <w:t>10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469075"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20D1BE"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1B159A" w14:textId="77777777" w:rsidR="000F33A5" w:rsidRPr="00B714BE" w:rsidRDefault="000F33A5" w:rsidP="009D4432">
            <w:pPr>
              <w:pStyle w:val="TAL"/>
            </w:pPr>
            <w:r w:rsidRPr="00B714BE">
              <w:t>Correction to NR PDCP test case 7.1.3.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189BE6" w14:textId="77777777" w:rsidR="000F33A5" w:rsidRPr="00B714BE" w:rsidRDefault="000F33A5" w:rsidP="009D4432">
            <w:pPr>
              <w:pStyle w:val="TAC"/>
            </w:pPr>
            <w:r w:rsidRPr="00B714BE">
              <w:t>16.1.0</w:t>
            </w:r>
          </w:p>
        </w:tc>
      </w:tr>
      <w:tr w:rsidR="00D13E6E" w:rsidRPr="00B714BE" w14:paraId="4DB07E5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A0708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0AE103"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66F95E" w14:textId="77777777" w:rsidR="000F33A5" w:rsidRPr="00B714BE" w:rsidRDefault="000F33A5" w:rsidP="009D4432">
            <w:pPr>
              <w:pStyle w:val="TAC"/>
            </w:pPr>
            <w:r w:rsidRPr="00B714BE">
              <w:t>R5-1970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797DB7" w14:textId="77777777" w:rsidR="000F33A5" w:rsidRPr="00B714BE" w:rsidRDefault="000F33A5" w:rsidP="009D4432">
            <w:pPr>
              <w:pStyle w:val="TAC"/>
            </w:pPr>
            <w:r w:rsidRPr="00B714BE">
              <w:t>09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D8A4E7"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3B206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583F75" w14:textId="77777777" w:rsidR="000F33A5" w:rsidRPr="00B714BE" w:rsidRDefault="000F33A5" w:rsidP="009D4432">
            <w:pPr>
              <w:pStyle w:val="TAL"/>
            </w:pPr>
            <w:r w:rsidRPr="00B714BE">
              <w:t xml:space="preserve">Updates to EN-DC RRC measurement test case 8.2.3.3.1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872C05" w14:textId="77777777" w:rsidR="000F33A5" w:rsidRPr="00B714BE" w:rsidRDefault="000F33A5" w:rsidP="009D4432">
            <w:pPr>
              <w:pStyle w:val="TAC"/>
            </w:pPr>
            <w:r w:rsidRPr="00B714BE">
              <w:t>16.1.0</w:t>
            </w:r>
          </w:p>
        </w:tc>
      </w:tr>
      <w:tr w:rsidR="00D13E6E" w:rsidRPr="00B714BE" w14:paraId="7A65BFD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EC27E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C471C9"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4DF8D3" w14:textId="77777777" w:rsidR="000F33A5" w:rsidRPr="00B714BE" w:rsidRDefault="000F33A5" w:rsidP="009D4432">
            <w:pPr>
              <w:pStyle w:val="TAC"/>
            </w:pPr>
            <w:r w:rsidRPr="00B714BE">
              <w:t>R5-1970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4F7118" w14:textId="77777777" w:rsidR="000F33A5" w:rsidRPr="00B714BE" w:rsidRDefault="000F33A5" w:rsidP="009D4432">
            <w:pPr>
              <w:pStyle w:val="TAC"/>
            </w:pPr>
            <w:r w:rsidRPr="00B714BE">
              <w:t>10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B299A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BCB59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90391A" w14:textId="77777777" w:rsidR="000F33A5" w:rsidRPr="00B714BE" w:rsidRDefault="000F33A5" w:rsidP="009D4432">
            <w:pPr>
              <w:pStyle w:val="TAL"/>
            </w:pPr>
            <w:r w:rsidRPr="00B714BE">
              <w:t>Correction to EN-DC RRC test case 8.2.3.4.1 and 8.2.3.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EB77F6" w14:textId="77777777" w:rsidR="000F33A5" w:rsidRPr="00B714BE" w:rsidRDefault="000F33A5" w:rsidP="009D4432">
            <w:pPr>
              <w:pStyle w:val="TAC"/>
            </w:pPr>
            <w:r w:rsidRPr="00B714BE">
              <w:t>16.1.0</w:t>
            </w:r>
          </w:p>
        </w:tc>
      </w:tr>
      <w:tr w:rsidR="00D13E6E" w:rsidRPr="00B714BE" w14:paraId="5CAF30D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C7E03D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65E31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C6961E" w14:textId="77777777" w:rsidR="000F33A5" w:rsidRPr="00B714BE" w:rsidRDefault="000F33A5" w:rsidP="009D4432">
            <w:pPr>
              <w:pStyle w:val="TAC"/>
            </w:pPr>
            <w:r w:rsidRPr="00B714BE">
              <w:t>R5-1970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79DAEF" w14:textId="77777777" w:rsidR="000F33A5" w:rsidRPr="00B714BE" w:rsidRDefault="000F33A5" w:rsidP="009D4432">
            <w:pPr>
              <w:pStyle w:val="TAC"/>
            </w:pPr>
            <w:r w:rsidRPr="00B714BE">
              <w:t>08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D0DB18"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71DA2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CAA0A5" w14:textId="77777777" w:rsidR="000F33A5" w:rsidRPr="00B714BE" w:rsidRDefault="000F33A5" w:rsidP="009D4432">
            <w:pPr>
              <w:pStyle w:val="TAL"/>
            </w:pPr>
            <w:r w:rsidRPr="00B714BE">
              <w:t>Update to NR RRC Idle mode test cases for FR2 suppor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81C6AA" w14:textId="77777777" w:rsidR="000F33A5" w:rsidRPr="00B714BE" w:rsidRDefault="000F33A5" w:rsidP="009D4432">
            <w:pPr>
              <w:pStyle w:val="TAC"/>
            </w:pPr>
            <w:r w:rsidRPr="00B714BE">
              <w:t>16.1.0</w:t>
            </w:r>
          </w:p>
        </w:tc>
      </w:tr>
      <w:tr w:rsidR="00D13E6E" w:rsidRPr="00B714BE" w14:paraId="16D4D4E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F0793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675B7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2DDE2B" w14:textId="77777777" w:rsidR="000F33A5" w:rsidRPr="00B714BE" w:rsidRDefault="000F33A5" w:rsidP="009D4432">
            <w:pPr>
              <w:pStyle w:val="TAC"/>
            </w:pPr>
            <w:r w:rsidRPr="00B714BE">
              <w:t>R5-1970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B0F8F4" w14:textId="77777777" w:rsidR="000F33A5" w:rsidRPr="00B714BE" w:rsidRDefault="000F33A5" w:rsidP="009D4432">
            <w:pPr>
              <w:pStyle w:val="TAC"/>
            </w:pPr>
            <w:r w:rsidRPr="00B714BE">
              <w:t>08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4B80A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947D7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9DE13A" w14:textId="77777777" w:rsidR="000F33A5" w:rsidRPr="00B714BE" w:rsidRDefault="000F33A5" w:rsidP="009D4432">
            <w:pPr>
              <w:pStyle w:val="TAL"/>
            </w:pPr>
            <w:r w:rsidRPr="00B714BE">
              <w:t>Update to CA test cases in EN-DC for FR2 suppor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D61AF4" w14:textId="77777777" w:rsidR="000F33A5" w:rsidRPr="00B714BE" w:rsidRDefault="000F33A5" w:rsidP="009D4432">
            <w:pPr>
              <w:pStyle w:val="TAC"/>
            </w:pPr>
            <w:r w:rsidRPr="00B714BE">
              <w:t>16.1.0</w:t>
            </w:r>
          </w:p>
        </w:tc>
      </w:tr>
      <w:tr w:rsidR="00D13E6E" w:rsidRPr="00B714BE" w14:paraId="49C858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F8D96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B9B17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DAFD86" w14:textId="77777777" w:rsidR="000F33A5" w:rsidRPr="00B714BE" w:rsidRDefault="000F33A5" w:rsidP="009D4432">
            <w:pPr>
              <w:pStyle w:val="TAC"/>
            </w:pPr>
            <w:r w:rsidRPr="00B714BE">
              <w:t>R5-1970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3CD3D9" w14:textId="77777777" w:rsidR="000F33A5" w:rsidRPr="00B714BE" w:rsidRDefault="000F33A5" w:rsidP="009D4432">
            <w:pPr>
              <w:pStyle w:val="TAC"/>
            </w:pPr>
            <w:r w:rsidRPr="00B714BE">
              <w:t>08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980153"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77B0A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C0FF43" w14:textId="77777777" w:rsidR="000F33A5" w:rsidRPr="00B714BE" w:rsidRDefault="000F33A5" w:rsidP="009D4432">
            <w:pPr>
              <w:pStyle w:val="TAL"/>
            </w:pPr>
            <w:r w:rsidRPr="00B714BE">
              <w:t>Correction to NR test case 6.1.2.1-cell 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0D8C33" w14:textId="77777777" w:rsidR="000F33A5" w:rsidRPr="00B714BE" w:rsidRDefault="000F33A5" w:rsidP="009D4432">
            <w:pPr>
              <w:pStyle w:val="TAC"/>
            </w:pPr>
            <w:r w:rsidRPr="00B714BE">
              <w:t>16.1.0</w:t>
            </w:r>
          </w:p>
        </w:tc>
      </w:tr>
      <w:tr w:rsidR="00D13E6E" w:rsidRPr="00B714BE" w14:paraId="3D0D37E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005CA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EFCD1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9B8AF9" w14:textId="77777777" w:rsidR="000F33A5" w:rsidRPr="00B714BE" w:rsidRDefault="000F33A5" w:rsidP="009D4432">
            <w:pPr>
              <w:pStyle w:val="TAC"/>
            </w:pPr>
            <w:r w:rsidRPr="00B714BE">
              <w:t>R5-1970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2F6579" w14:textId="77777777" w:rsidR="000F33A5" w:rsidRPr="00B714BE" w:rsidRDefault="000F33A5" w:rsidP="009D4432">
            <w:pPr>
              <w:pStyle w:val="TAC"/>
            </w:pPr>
            <w:r w:rsidRPr="00B714BE">
              <w:t>08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54A5D3"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6A8BC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825D38" w14:textId="77777777" w:rsidR="000F33A5" w:rsidRPr="00B714BE" w:rsidRDefault="000F33A5" w:rsidP="009D4432">
            <w:pPr>
              <w:pStyle w:val="TAL"/>
            </w:pPr>
            <w:r w:rsidRPr="00B714BE">
              <w:t>Correction to NR test case 6.1.2.13-Cell reselection CellReservedForOperatorUse with Access Identity 0-1-2-12-13-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3ED8BB" w14:textId="77777777" w:rsidR="000F33A5" w:rsidRPr="00B714BE" w:rsidRDefault="000F33A5" w:rsidP="009D4432">
            <w:pPr>
              <w:pStyle w:val="TAC"/>
            </w:pPr>
            <w:r w:rsidRPr="00B714BE">
              <w:t>16.1.0</w:t>
            </w:r>
          </w:p>
        </w:tc>
      </w:tr>
      <w:tr w:rsidR="00D13E6E" w:rsidRPr="00B714BE" w14:paraId="11DB4A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276F9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EFD9C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837C4B" w14:textId="77777777" w:rsidR="000F33A5" w:rsidRPr="00B714BE" w:rsidRDefault="000F33A5" w:rsidP="009D4432">
            <w:pPr>
              <w:pStyle w:val="TAC"/>
            </w:pPr>
            <w:r w:rsidRPr="00B714BE">
              <w:t>R5-1970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441586" w14:textId="77777777" w:rsidR="000F33A5" w:rsidRPr="00B714BE" w:rsidRDefault="000F33A5" w:rsidP="009D4432">
            <w:pPr>
              <w:pStyle w:val="TAC"/>
            </w:pPr>
            <w:r w:rsidRPr="00B714BE">
              <w:t>08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FA8C1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DC78F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186653" w14:textId="77777777" w:rsidR="000F33A5" w:rsidRPr="00B714BE" w:rsidRDefault="000F33A5" w:rsidP="009D4432">
            <w:pPr>
              <w:pStyle w:val="TAL"/>
            </w:pPr>
            <w:r w:rsidRPr="00B714BE">
              <w:t>Correction to NR test case 7.1.1.1.4-Beam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1A87DF" w14:textId="77777777" w:rsidR="000F33A5" w:rsidRPr="00B714BE" w:rsidRDefault="000F33A5" w:rsidP="009D4432">
            <w:pPr>
              <w:pStyle w:val="TAC"/>
            </w:pPr>
            <w:r w:rsidRPr="00B714BE">
              <w:t>16.1.0</w:t>
            </w:r>
          </w:p>
        </w:tc>
      </w:tr>
      <w:tr w:rsidR="00D13E6E" w:rsidRPr="00B714BE" w14:paraId="6A42E0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C4392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D268E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0F8C43" w14:textId="77777777" w:rsidR="000F33A5" w:rsidRPr="00B714BE" w:rsidRDefault="000F33A5" w:rsidP="009D4432">
            <w:pPr>
              <w:pStyle w:val="TAC"/>
            </w:pPr>
            <w:r w:rsidRPr="00B714BE">
              <w:t>R5-1970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84A31B" w14:textId="77777777" w:rsidR="000F33A5" w:rsidRPr="00B714BE" w:rsidRDefault="000F33A5" w:rsidP="009D4432">
            <w:pPr>
              <w:pStyle w:val="TAC"/>
            </w:pPr>
            <w:r w:rsidRPr="00B714BE">
              <w:t>08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722890"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8AE99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2F1D91" w14:textId="77777777" w:rsidR="000F33A5" w:rsidRPr="00B714BE" w:rsidRDefault="000F33A5" w:rsidP="009D4432">
            <w:pPr>
              <w:pStyle w:val="TAL"/>
            </w:pPr>
            <w:r w:rsidRPr="00B714BE">
              <w:t>Correction to TC 7.1.1.3.5-Padding BS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8E1EDD" w14:textId="77777777" w:rsidR="000F33A5" w:rsidRPr="00B714BE" w:rsidRDefault="000F33A5" w:rsidP="009D4432">
            <w:pPr>
              <w:pStyle w:val="TAC"/>
            </w:pPr>
            <w:r w:rsidRPr="00B714BE">
              <w:t>16.1.0</w:t>
            </w:r>
          </w:p>
        </w:tc>
      </w:tr>
      <w:tr w:rsidR="00D13E6E" w:rsidRPr="00B714BE" w14:paraId="605436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A39F8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2C92D3"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09A81C" w14:textId="77777777" w:rsidR="000F33A5" w:rsidRPr="00B714BE" w:rsidRDefault="000F33A5" w:rsidP="009D4432">
            <w:pPr>
              <w:pStyle w:val="TAC"/>
            </w:pPr>
            <w:r w:rsidRPr="00B714BE">
              <w:t>R5-1970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82EC99" w14:textId="77777777" w:rsidR="000F33A5" w:rsidRPr="00B714BE" w:rsidRDefault="000F33A5" w:rsidP="009D4432">
            <w:pPr>
              <w:pStyle w:val="TAC"/>
            </w:pPr>
            <w:r w:rsidRPr="00B714BE">
              <w:t>09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BB8CCA"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14E7BE"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0B2D00" w14:textId="77777777" w:rsidR="000F33A5" w:rsidRPr="00B714BE" w:rsidRDefault="000F33A5" w:rsidP="009D4432">
            <w:pPr>
              <w:pStyle w:val="TAL"/>
            </w:pPr>
            <w:r w:rsidRPr="00B714BE">
              <w:t>Correction to NR test case 7.1.1.9.1 - MAC Rese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CA560F" w14:textId="77777777" w:rsidR="000F33A5" w:rsidRPr="00B714BE" w:rsidRDefault="000F33A5" w:rsidP="009D4432">
            <w:pPr>
              <w:pStyle w:val="TAC"/>
            </w:pPr>
            <w:r w:rsidRPr="00B714BE">
              <w:t>16.1.0</w:t>
            </w:r>
          </w:p>
        </w:tc>
      </w:tr>
      <w:tr w:rsidR="00D13E6E" w:rsidRPr="00B714BE" w14:paraId="1DC1A2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CE9B4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28711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87B8A6" w14:textId="77777777" w:rsidR="000F33A5" w:rsidRPr="00B714BE" w:rsidRDefault="000F33A5" w:rsidP="009D4432">
            <w:pPr>
              <w:pStyle w:val="TAC"/>
            </w:pPr>
            <w:r w:rsidRPr="00B714BE">
              <w:t>R5-1970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C3C014" w14:textId="77777777" w:rsidR="000F33A5" w:rsidRPr="00B714BE" w:rsidRDefault="000F33A5" w:rsidP="009D4432">
            <w:pPr>
              <w:pStyle w:val="TAC"/>
            </w:pPr>
            <w:r w:rsidRPr="00B714BE">
              <w:t>09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AC77D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7E2BE7"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670A9E" w14:textId="77777777" w:rsidR="000F33A5" w:rsidRPr="00B714BE" w:rsidRDefault="000F33A5" w:rsidP="009D4432">
            <w:pPr>
              <w:pStyle w:val="TAL"/>
            </w:pPr>
            <w:r w:rsidRPr="00B714BE">
              <w:t>Correction to Several MAC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0F3719" w14:textId="77777777" w:rsidR="000F33A5" w:rsidRPr="00B714BE" w:rsidRDefault="000F33A5" w:rsidP="009D4432">
            <w:pPr>
              <w:pStyle w:val="TAC"/>
            </w:pPr>
            <w:r w:rsidRPr="00B714BE">
              <w:t>16.1.0</w:t>
            </w:r>
          </w:p>
        </w:tc>
      </w:tr>
      <w:tr w:rsidR="00D13E6E" w:rsidRPr="00B714BE" w14:paraId="19B053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937C9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20872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EE91A8" w14:textId="77777777" w:rsidR="000F33A5" w:rsidRPr="00B714BE" w:rsidRDefault="000F33A5" w:rsidP="009D4432">
            <w:pPr>
              <w:pStyle w:val="TAC"/>
            </w:pPr>
            <w:r w:rsidRPr="00B714BE">
              <w:t>R5-1970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569860" w14:textId="77777777" w:rsidR="000F33A5" w:rsidRPr="00B714BE" w:rsidRDefault="000F33A5" w:rsidP="009D4432">
            <w:pPr>
              <w:pStyle w:val="TAC"/>
            </w:pPr>
            <w:r w:rsidRPr="00B714BE">
              <w:t>09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20532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229C17"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CAFC8A" w14:textId="77777777" w:rsidR="000F33A5" w:rsidRPr="00B714BE" w:rsidRDefault="000F33A5" w:rsidP="009D4432">
            <w:pPr>
              <w:pStyle w:val="TAL"/>
            </w:pPr>
            <w:r w:rsidRPr="00B714BE">
              <w:t>Correction to MAC TC 7.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472056" w14:textId="77777777" w:rsidR="000F33A5" w:rsidRPr="00B714BE" w:rsidRDefault="000F33A5" w:rsidP="009D4432">
            <w:pPr>
              <w:pStyle w:val="TAC"/>
            </w:pPr>
            <w:r w:rsidRPr="00B714BE">
              <w:t>16.1.0</w:t>
            </w:r>
          </w:p>
        </w:tc>
      </w:tr>
      <w:tr w:rsidR="00D13E6E" w:rsidRPr="00B714BE" w14:paraId="154E953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8B5057"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95D8E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AF9BDE" w14:textId="77777777" w:rsidR="000F33A5" w:rsidRPr="00B714BE" w:rsidRDefault="000F33A5" w:rsidP="009D4432">
            <w:pPr>
              <w:pStyle w:val="TAC"/>
            </w:pPr>
            <w:r w:rsidRPr="00B714BE">
              <w:t>R5-1970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FB6E15" w14:textId="77777777" w:rsidR="000F33A5" w:rsidRPr="00B714BE" w:rsidRDefault="000F33A5" w:rsidP="009D4432">
            <w:pPr>
              <w:pStyle w:val="TAC"/>
            </w:pPr>
            <w:r w:rsidRPr="00B714BE">
              <w:t>09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BB250C"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891C4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0F4867" w14:textId="77777777" w:rsidR="000F33A5" w:rsidRPr="00B714BE" w:rsidRDefault="000F33A5" w:rsidP="009D4432">
            <w:pPr>
              <w:pStyle w:val="TAL"/>
            </w:pPr>
            <w:r w:rsidRPr="00B714BE">
              <w:t>Correction to 5GS RLC test case 7.1.2.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598BA1" w14:textId="77777777" w:rsidR="000F33A5" w:rsidRPr="00B714BE" w:rsidRDefault="000F33A5" w:rsidP="009D4432">
            <w:pPr>
              <w:pStyle w:val="TAC"/>
            </w:pPr>
            <w:r w:rsidRPr="00B714BE">
              <w:t>16.1.0</w:t>
            </w:r>
          </w:p>
        </w:tc>
      </w:tr>
      <w:tr w:rsidR="00D13E6E" w:rsidRPr="00B714BE" w14:paraId="0869201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BEAD1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02B32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9FC5AC" w14:textId="77777777" w:rsidR="000F33A5" w:rsidRPr="00B714BE" w:rsidRDefault="000F33A5" w:rsidP="009D4432">
            <w:pPr>
              <w:pStyle w:val="TAC"/>
            </w:pPr>
            <w:r w:rsidRPr="00B714BE">
              <w:t>R5-1970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6F348B" w14:textId="77777777" w:rsidR="000F33A5" w:rsidRPr="00B714BE" w:rsidRDefault="000F33A5" w:rsidP="009D4432">
            <w:pPr>
              <w:pStyle w:val="TAC"/>
            </w:pPr>
            <w:r w:rsidRPr="00B714BE">
              <w:t>09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3FA94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4D576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1F62CF" w14:textId="77777777" w:rsidR="000F33A5" w:rsidRPr="00B714BE" w:rsidRDefault="000F33A5" w:rsidP="009D4432">
            <w:pPr>
              <w:pStyle w:val="TAL"/>
            </w:pPr>
            <w:r w:rsidRPr="00B714BE">
              <w:t>Correction to RLC test case 7.1.2.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1E8F38" w14:textId="77777777" w:rsidR="000F33A5" w:rsidRPr="00B714BE" w:rsidRDefault="000F33A5" w:rsidP="009D4432">
            <w:pPr>
              <w:pStyle w:val="TAC"/>
            </w:pPr>
            <w:r w:rsidRPr="00B714BE">
              <w:t>16.1.0</w:t>
            </w:r>
          </w:p>
        </w:tc>
      </w:tr>
      <w:tr w:rsidR="00D13E6E" w:rsidRPr="00B714BE" w14:paraId="032C18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01473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168EB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6D7B49" w14:textId="77777777" w:rsidR="000F33A5" w:rsidRPr="00B714BE" w:rsidRDefault="000F33A5" w:rsidP="009D4432">
            <w:pPr>
              <w:pStyle w:val="TAC"/>
            </w:pPr>
            <w:r w:rsidRPr="00B714BE">
              <w:t>R5-1970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1F8EF1" w14:textId="77777777" w:rsidR="000F33A5" w:rsidRPr="00B714BE" w:rsidRDefault="000F33A5" w:rsidP="009D4432">
            <w:pPr>
              <w:pStyle w:val="TAC"/>
            </w:pPr>
            <w:r w:rsidRPr="00B714BE">
              <w:t>09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BB788F"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0CEAF4"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9E66CA" w14:textId="77777777" w:rsidR="000F33A5" w:rsidRPr="00B714BE" w:rsidRDefault="000F33A5" w:rsidP="009D4432">
            <w:pPr>
              <w:pStyle w:val="TAL"/>
            </w:pPr>
            <w:r w:rsidRPr="00B714BE">
              <w:t>Updates to 5GS PDCP test cases 7.1.3.1.1 and 7.1.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DA062F" w14:textId="77777777" w:rsidR="000F33A5" w:rsidRPr="00B714BE" w:rsidRDefault="000F33A5" w:rsidP="009D4432">
            <w:pPr>
              <w:pStyle w:val="TAC"/>
            </w:pPr>
            <w:r w:rsidRPr="00B714BE">
              <w:t>16.1.0</w:t>
            </w:r>
          </w:p>
        </w:tc>
      </w:tr>
      <w:tr w:rsidR="00D13E6E" w:rsidRPr="00B714BE" w14:paraId="1EA4234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BEA2A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734BF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355AE1" w14:textId="77777777" w:rsidR="000F33A5" w:rsidRPr="00B714BE" w:rsidRDefault="000F33A5" w:rsidP="009D4432">
            <w:pPr>
              <w:pStyle w:val="TAC"/>
            </w:pPr>
            <w:r w:rsidRPr="00B714BE">
              <w:t>R5-1970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EC4D05" w14:textId="77777777" w:rsidR="000F33A5" w:rsidRPr="00B714BE" w:rsidRDefault="000F33A5" w:rsidP="009D4432">
            <w:pPr>
              <w:pStyle w:val="TAC"/>
            </w:pPr>
            <w:r w:rsidRPr="00B714BE">
              <w:t>09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53862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4DFE4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21A709" w14:textId="77777777" w:rsidR="000F33A5" w:rsidRPr="00B714BE" w:rsidRDefault="000F33A5" w:rsidP="009D4432">
            <w:pPr>
              <w:pStyle w:val="TAL"/>
            </w:pPr>
            <w:r w:rsidRPr="00B714BE">
              <w:t>Correction to TC 8.1.1.3.4-NR2L reselection by RRC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120706" w14:textId="77777777" w:rsidR="000F33A5" w:rsidRPr="00B714BE" w:rsidRDefault="000F33A5" w:rsidP="009D4432">
            <w:pPr>
              <w:pStyle w:val="TAC"/>
            </w:pPr>
            <w:r w:rsidRPr="00B714BE">
              <w:t>16.1.0</w:t>
            </w:r>
          </w:p>
        </w:tc>
      </w:tr>
      <w:tr w:rsidR="00D13E6E" w:rsidRPr="00B714BE" w14:paraId="1E981FF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EB550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29EABF"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1F8F3C" w14:textId="77777777" w:rsidR="000F33A5" w:rsidRPr="00B714BE" w:rsidRDefault="000F33A5" w:rsidP="009D4432">
            <w:pPr>
              <w:pStyle w:val="TAC"/>
            </w:pPr>
            <w:r w:rsidRPr="00B714BE">
              <w:t>R5-1970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C6AF5C" w14:textId="77777777" w:rsidR="000F33A5" w:rsidRPr="00B714BE" w:rsidRDefault="000F33A5" w:rsidP="009D4432">
            <w:pPr>
              <w:pStyle w:val="TAC"/>
            </w:pPr>
            <w:r w:rsidRPr="00B714BE">
              <w:t>09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424FF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026DA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357EFB" w14:textId="77777777" w:rsidR="000F33A5" w:rsidRPr="00B714BE" w:rsidRDefault="000F33A5" w:rsidP="009D4432">
            <w:pPr>
              <w:pStyle w:val="TAL"/>
            </w:pPr>
            <w:r w:rsidRPr="00B714BE">
              <w:t>Updates to 5GS SA RRC TC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551876" w14:textId="77777777" w:rsidR="000F33A5" w:rsidRPr="00B714BE" w:rsidRDefault="000F33A5" w:rsidP="009D4432">
            <w:pPr>
              <w:pStyle w:val="TAC"/>
            </w:pPr>
            <w:r w:rsidRPr="00B714BE">
              <w:t>16.1.0</w:t>
            </w:r>
          </w:p>
        </w:tc>
      </w:tr>
      <w:tr w:rsidR="00D13E6E" w:rsidRPr="00B714BE" w14:paraId="342D02B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0F185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2520F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6D6989" w14:textId="77777777" w:rsidR="000F33A5" w:rsidRPr="00B714BE" w:rsidRDefault="000F33A5" w:rsidP="009D4432">
            <w:pPr>
              <w:pStyle w:val="TAC"/>
            </w:pPr>
            <w:r w:rsidRPr="00B714BE">
              <w:t>R5-1970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767825" w14:textId="77777777" w:rsidR="000F33A5" w:rsidRPr="00B714BE" w:rsidRDefault="000F33A5" w:rsidP="009D4432">
            <w:pPr>
              <w:pStyle w:val="TAC"/>
            </w:pPr>
            <w:r w:rsidRPr="00B714BE">
              <w:t>09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EC194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93948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B62562" w14:textId="77777777" w:rsidR="000F33A5" w:rsidRPr="00B714BE" w:rsidRDefault="000F33A5" w:rsidP="009D4432">
            <w:pPr>
              <w:pStyle w:val="TAL"/>
            </w:pPr>
            <w:r w:rsidRPr="00B714BE">
              <w:t>Correction to TC 8.1.1.2.1-T300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C503BC" w14:textId="77777777" w:rsidR="000F33A5" w:rsidRPr="00B714BE" w:rsidRDefault="000F33A5" w:rsidP="009D4432">
            <w:pPr>
              <w:pStyle w:val="TAC"/>
            </w:pPr>
            <w:r w:rsidRPr="00B714BE">
              <w:t>16.1.0</w:t>
            </w:r>
          </w:p>
        </w:tc>
      </w:tr>
      <w:tr w:rsidR="00D13E6E" w:rsidRPr="00B714BE" w14:paraId="2D84A5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CCE70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C840F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708DB5" w14:textId="77777777" w:rsidR="000F33A5" w:rsidRPr="00B714BE" w:rsidRDefault="000F33A5" w:rsidP="009D4432">
            <w:pPr>
              <w:pStyle w:val="TAC"/>
            </w:pPr>
            <w:r w:rsidRPr="00B714BE">
              <w:t>R5-1970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F93418" w14:textId="77777777" w:rsidR="000F33A5" w:rsidRPr="00B714BE" w:rsidRDefault="000F33A5" w:rsidP="009D4432">
            <w:pPr>
              <w:pStyle w:val="TAC"/>
            </w:pPr>
            <w:r w:rsidRPr="00B714BE">
              <w:t>09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50404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BFC40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D03CA0" w14:textId="77777777" w:rsidR="000F33A5" w:rsidRPr="00B714BE" w:rsidRDefault="000F33A5" w:rsidP="009D4432">
            <w:pPr>
              <w:pStyle w:val="TAL"/>
            </w:pPr>
            <w:r w:rsidRPr="00B714BE">
              <w:t>Correction to TC 8.1.1.3.3-T320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B2982D" w14:textId="77777777" w:rsidR="000F33A5" w:rsidRPr="00B714BE" w:rsidRDefault="000F33A5" w:rsidP="009D4432">
            <w:pPr>
              <w:pStyle w:val="TAC"/>
            </w:pPr>
            <w:r w:rsidRPr="00B714BE">
              <w:t>16.1.0</w:t>
            </w:r>
          </w:p>
        </w:tc>
      </w:tr>
      <w:tr w:rsidR="00D13E6E" w:rsidRPr="00B714BE" w14:paraId="74A22AA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DB7C2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37BE5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8DC9FA" w14:textId="77777777" w:rsidR="000F33A5" w:rsidRPr="00B714BE" w:rsidRDefault="000F33A5" w:rsidP="009D4432">
            <w:pPr>
              <w:pStyle w:val="TAC"/>
            </w:pPr>
            <w:r w:rsidRPr="00B714BE">
              <w:t>R5-1970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8A4268" w14:textId="77777777" w:rsidR="000F33A5" w:rsidRPr="00B714BE" w:rsidRDefault="000F33A5" w:rsidP="009D4432">
            <w:pPr>
              <w:pStyle w:val="TAC"/>
            </w:pPr>
            <w:r w:rsidRPr="00B714BE">
              <w:t>09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225E4B"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8861F3"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22871C" w14:textId="77777777" w:rsidR="000F33A5" w:rsidRPr="00B714BE" w:rsidRDefault="000F33A5" w:rsidP="009D4432">
            <w:pPr>
              <w:pStyle w:val="TAL"/>
            </w:pPr>
            <w:r w:rsidRPr="00B714BE">
              <w:t>Correction to NR RRC Test case 8.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A6233A" w14:textId="77777777" w:rsidR="000F33A5" w:rsidRPr="00B714BE" w:rsidRDefault="000F33A5" w:rsidP="009D4432">
            <w:pPr>
              <w:pStyle w:val="TAC"/>
            </w:pPr>
            <w:r w:rsidRPr="00B714BE">
              <w:t>16.1.0</w:t>
            </w:r>
          </w:p>
        </w:tc>
      </w:tr>
      <w:tr w:rsidR="00D13E6E" w:rsidRPr="00B714BE" w14:paraId="3114401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4C416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7617B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786E4C" w14:textId="77777777" w:rsidR="000F33A5" w:rsidRPr="00B714BE" w:rsidRDefault="000F33A5" w:rsidP="009D4432">
            <w:pPr>
              <w:pStyle w:val="TAC"/>
            </w:pPr>
            <w:r w:rsidRPr="00B714BE">
              <w:t>R5-1970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2C1089" w14:textId="77777777" w:rsidR="000F33A5" w:rsidRPr="00B714BE" w:rsidRDefault="000F33A5" w:rsidP="009D4432">
            <w:pPr>
              <w:pStyle w:val="TAC"/>
            </w:pPr>
            <w:r w:rsidRPr="00B714BE">
              <w:t>08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8310B7"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25181E"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1B165B" w14:textId="77777777" w:rsidR="000F33A5" w:rsidRPr="00B714BE" w:rsidRDefault="000F33A5" w:rsidP="009D4432">
            <w:pPr>
              <w:pStyle w:val="TAL"/>
            </w:pPr>
            <w:r w:rsidRPr="00B714BE">
              <w:t>Correction to NR test case 8.1.3.1.11-two RSRQ A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358AA2" w14:textId="77777777" w:rsidR="000F33A5" w:rsidRPr="00B714BE" w:rsidRDefault="000F33A5" w:rsidP="009D4432">
            <w:pPr>
              <w:pStyle w:val="TAC"/>
            </w:pPr>
            <w:r w:rsidRPr="00B714BE">
              <w:t>16.1.0</w:t>
            </w:r>
          </w:p>
        </w:tc>
      </w:tr>
      <w:tr w:rsidR="00D13E6E" w:rsidRPr="00B714BE" w14:paraId="561AA3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EAB67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681CA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20DA1C" w14:textId="77777777" w:rsidR="000F33A5" w:rsidRPr="00B714BE" w:rsidRDefault="000F33A5" w:rsidP="009D4432">
            <w:pPr>
              <w:pStyle w:val="TAC"/>
            </w:pPr>
            <w:r w:rsidRPr="00B714BE">
              <w:t>R5-1970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5C461B" w14:textId="77777777" w:rsidR="000F33A5" w:rsidRPr="00B714BE" w:rsidRDefault="000F33A5" w:rsidP="009D4432">
            <w:pPr>
              <w:pStyle w:val="TAC"/>
            </w:pPr>
            <w:r w:rsidRPr="00B714BE">
              <w:t>08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FA3CD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FE004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5E0974" w14:textId="77777777" w:rsidR="000F33A5" w:rsidRPr="00B714BE" w:rsidRDefault="000F33A5" w:rsidP="009D4432">
            <w:pPr>
              <w:pStyle w:val="TAL"/>
            </w:pPr>
            <w:r w:rsidRPr="00B714BE">
              <w:t>Correction to NR test case 8.1.3.1.12-two SINR A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9D5033" w14:textId="77777777" w:rsidR="000F33A5" w:rsidRPr="00B714BE" w:rsidRDefault="000F33A5" w:rsidP="009D4432">
            <w:pPr>
              <w:pStyle w:val="TAC"/>
            </w:pPr>
            <w:r w:rsidRPr="00B714BE">
              <w:t>16.1.0</w:t>
            </w:r>
          </w:p>
        </w:tc>
      </w:tr>
      <w:tr w:rsidR="00D13E6E" w:rsidRPr="00B714BE" w14:paraId="79201BC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EDDA20"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D5E48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ABEB67" w14:textId="77777777" w:rsidR="000F33A5" w:rsidRPr="00B714BE" w:rsidRDefault="000F33A5" w:rsidP="009D4432">
            <w:pPr>
              <w:pStyle w:val="TAC"/>
            </w:pPr>
            <w:r w:rsidRPr="00B714BE">
              <w:t>R5-1970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728D49" w14:textId="77777777" w:rsidR="000F33A5" w:rsidRPr="00B714BE" w:rsidRDefault="000F33A5" w:rsidP="009D4432">
            <w:pPr>
              <w:pStyle w:val="TAC"/>
            </w:pPr>
            <w:r w:rsidRPr="00B714BE">
              <w:t>08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A2EC35"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4C7A0E"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F34BE5" w14:textId="77777777" w:rsidR="000F33A5" w:rsidRPr="00B714BE" w:rsidRDefault="000F33A5" w:rsidP="009D4432">
            <w:pPr>
              <w:pStyle w:val="TAL"/>
            </w:pPr>
            <w:r w:rsidRPr="00B714BE">
              <w:t>Correction to NR test case 8.1.3.1.17.3-A6 intraband non contiguou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B35DBF" w14:textId="77777777" w:rsidR="000F33A5" w:rsidRPr="00B714BE" w:rsidRDefault="000F33A5" w:rsidP="009D4432">
            <w:pPr>
              <w:pStyle w:val="TAC"/>
            </w:pPr>
            <w:r w:rsidRPr="00B714BE">
              <w:t>16.1.0</w:t>
            </w:r>
          </w:p>
        </w:tc>
      </w:tr>
      <w:tr w:rsidR="00D13E6E" w:rsidRPr="00B714BE" w14:paraId="5E62A87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D6DF1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392C9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6FFE96" w14:textId="77777777" w:rsidR="000F33A5" w:rsidRPr="00B714BE" w:rsidRDefault="000F33A5" w:rsidP="009D4432">
            <w:pPr>
              <w:pStyle w:val="TAC"/>
            </w:pPr>
            <w:r w:rsidRPr="00B714BE">
              <w:t>R5-1970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868BA4" w14:textId="77777777" w:rsidR="000F33A5" w:rsidRPr="00B714BE" w:rsidRDefault="000F33A5" w:rsidP="009D4432">
            <w:pPr>
              <w:pStyle w:val="TAC"/>
            </w:pPr>
            <w:r w:rsidRPr="00B714BE">
              <w:t>08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A819E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F6683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07FF43" w14:textId="77777777" w:rsidR="000F33A5" w:rsidRPr="00B714BE" w:rsidRDefault="000F33A5" w:rsidP="009D4432">
            <w:pPr>
              <w:pStyle w:val="TAL"/>
            </w:pPr>
            <w:r w:rsidRPr="00B714BE">
              <w:t>Correction to NR test case 8.1.3.1.18.3-A6 intraband non contiguous additional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D8708C" w14:textId="77777777" w:rsidR="000F33A5" w:rsidRPr="00B714BE" w:rsidRDefault="000F33A5" w:rsidP="009D4432">
            <w:pPr>
              <w:pStyle w:val="TAC"/>
            </w:pPr>
            <w:r w:rsidRPr="00B714BE">
              <w:t>16.1.0</w:t>
            </w:r>
          </w:p>
        </w:tc>
      </w:tr>
      <w:tr w:rsidR="00D13E6E" w:rsidRPr="00B714BE" w14:paraId="5FE7FA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E4D20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59AA9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F11840" w14:textId="77777777" w:rsidR="000F33A5" w:rsidRPr="00B714BE" w:rsidRDefault="000F33A5" w:rsidP="009D4432">
            <w:pPr>
              <w:pStyle w:val="TAC"/>
            </w:pPr>
            <w:r w:rsidRPr="00B714BE">
              <w:t>R5-1970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3C2318" w14:textId="77777777" w:rsidR="000F33A5" w:rsidRPr="00B714BE" w:rsidRDefault="000F33A5" w:rsidP="009D4432">
            <w:pPr>
              <w:pStyle w:val="TAC"/>
            </w:pPr>
            <w:r w:rsidRPr="00B714BE">
              <w:t>08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1B3360"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8EB3AE"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8FF0D3" w14:textId="77777777" w:rsidR="000F33A5" w:rsidRPr="00B714BE" w:rsidRDefault="000F33A5" w:rsidP="009D4432">
            <w:pPr>
              <w:pStyle w:val="TAL"/>
            </w:pPr>
            <w:r w:rsidRPr="00B714BE">
              <w:t>Correction to NR test case 8.1.3.2.5-A2 and B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16CDF5" w14:textId="77777777" w:rsidR="000F33A5" w:rsidRPr="00B714BE" w:rsidRDefault="000F33A5" w:rsidP="009D4432">
            <w:pPr>
              <w:pStyle w:val="TAC"/>
            </w:pPr>
            <w:r w:rsidRPr="00B714BE">
              <w:t>16.1.0</w:t>
            </w:r>
          </w:p>
        </w:tc>
      </w:tr>
      <w:tr w:rsidR="00D13E6E" w:rsidRPr="00B714BE" w14:paraId="5B7C2F3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8F8F0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6E055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CF8444" w14:textId="77777777" w:rsidR="000F33A5" w:rsidRPr="00B714BE" w:rsidRDefault="000F33A5" w:rsidP="009D4432">
            <w:pPr>
              <w:pStyle w:val="TAC"/>
            </w:pPr>
            <w:r w:rsidRPr="00B714BE">
              <w:t>R5-1970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11FE3F" w14:textId="77777777" w:rsidR="000F33A5" w:rsidRPr="00B714BE" w:rsidRDefault="000F33A5" w:rsidP="009D4432">
            <w:pPr>
              <w:pStyle w:val="TAC"/>
            </w:pPr>
            <w:r w:rsidRPr="00B714BE">
              <w:t>08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536CB0"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7D5F74"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C3A280" w14:textId="77777777" w:rsidR="000F33A5" w:rsidRPr="00B714BE" w:rsidRDefault="000F33A5" w:rsidP="009D4432">
            <w:pPr>
              <w:pStyle w:val="TAL"/>
            </w:pPr>
            <w:r w:rsidRPr="00B714BE">
              <w:t>Editorial update MeasurementReport tabl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3DCA07" w14:textId="77777777" w:rsidR="000F33A5" w:rsidRPr="00B714BE" w:rsidRDefault="000F33A5" w:rsidP="009D4432">
            <w:pPr>
              <w:pStyle w:val="TAC"/>
            </w:pPr>
            <w:r w:rsidRPr="00B714BE">
              <w:t>16.1.0</w:t>
            </w:r>
          </w:p>
        </w:tc>
      </w:tr>
      <w:tr w:rsidR="00D13E6E" w:rsidRPr="00B714BE" w14:paraId="037A19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2D44A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AFF58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6B896B" w14:textId="77777777" w:rsidR="000F33A5" w:rsidRPr="00B714BE" w:rsidRDefault="000F33A5" w:rsidP="009D4432">
            <w:pPr>
              <w:pStyle w:val="TAC"/>
            </w:pPr>
            <w:r w:rsidRPr="00B714BE">
              <w:t>R5-1970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83C95A" w14:textId="77777777" w:rsidR="000F33A5" w:rsidRPr="00B714BE" w:rsidRDefault="000F33A5" w:rsidP="009D4432">
            <w:pPr>
              <w:pStyle w:val="TAC"/>
            </w:pPr>
            <w:r w:rsidRPr="00B714BE">
              <w:t>10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D068B9"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4E51A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A05D33" w14:textId="77777777" w:rsidR="000F33A5" w:rsidRPr="00B714BE" w:rsidRDefault="000F33A5" w:rsidP="009D4432">
            <w:pPr>
              <w:pStyle w:val="TAL"/>
            </w:pPr>
            <w:r w:rsidRPr="00B714BE">
              <w:t>Correction to RRC TC 8.1.3.1.11, 8.1.3.1.12, 8.1.3.2.3 and 8.1.4.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24310A" w14:textId="77777777" w:rsidR="000F33A5" w:rsidRPr="00B714BE" w:rsidRDefault="000F33A5" w:rsidP="009D4432">
            <w:pPr>
              <w:pStyle w:val="TAC"/>
            </w:pPr>
            <w:r w:rsidRPr="00B714BE">
              <w:t>16.1.0</w:t>
            </w:r>
          </w:p>
        </w:tc>
      </w:tr>
      <w:tr w:rsidR="00D13E6E" w:rsidRPr="00B714BE" w14:paraId="1FCFD9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2BB842"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48B40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2EB0A0" w14:textId="77777777" w:rsidR="000F33A5" w:rsidRPr="00B714BE" w:rsidRDefault="000F33A5" w:rsidP="009D4432">
            <w:pPr>
              <w:pStyle w:val="TAC"/>
            </w:pPr>
            <w:r w:rsidRPr="00B714BE">
              <w:t>R5-1970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3AECB9" w14:textId="77777777" w:rsidR="000F33A5" w:rsidRPr="00B714BE" w:rsidRDefault="000F33A5" w:rsidP="009D4432">
            <w:pPr>
              <w:pStyle w:val="TAC"/>
            </w:pPr>
            <w:r w:rsidRPr="00B714BE">
              <w:t>09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986621"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92A94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74BF7E" w14:textId="77777777" w:rsidR="000F33A5" w:rsidRPr="00B714BE" w:rsidRDefault="000F33A5" w:rsidP="009D4432">
            <w:pPr>
              <w:pStyle w:val="TAL"/>
            </w:pPr>
            <w:r w:rsidRPr="00B714BE">
              <w:t>Updates to 5GS SA RRC TC 8.1.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E30F54" w14:textId="77777777" w:rsidR="000F33A5" w:rsidRPr="00B714BE" w:rsidRDefault="000F33A5" w:rsidP="009D4432">
            <w:pPr>
              <w:pStyle w:val="TAC"/>
            </w:pPr>
            <w:r w:rsidRPr="00B714BE">
              <w:t>16.1.0</w:t>
            </w:r>
          </w:p>
        </w:tc>
      </w:tr>
      <w:tr w:rsidR="00D13E6E" w:rsidRPr="00B714BE" w14:paraId="0129D2D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C81D7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1E934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05D899" w14:textId="77777777" w:rsidR="000F33A5" w:rsidRPr="00B714BE" w:rsidRDefault="000F33A5" w:rsidP="009D4432">
            <w:pPr>
              <w:pStyle w:val="TAC"/>
            </w:pPr>
            <w:r w:rsidRPr="00B714BE">
              <w:t>R5-1970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534770" w14:textId="77777777" w:rsidR="000F33A5" w:rsidRPr="00B714BE" w:rsidRDefault="000F33A5" w:rsidP="009D4432">
            <w:pPr>
              <w:pStyle w:val="TAC"/>
            </w:pPr>
            <w:r w:rsidRPr="00B714BE">
              <w:t>09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E87611"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0656F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435E68" w14:textId="77777777" w:rsidR="000F33A5" w:rsidRPr="00B714BE" w:rsidRDefault="000F33A5" w:rsidP="009D4432">
            <w:pPr>
              <w:pStyle w:val="TAL"/>
            </w:pPr>
            <w:r w:rsidRPr="00B714BE">
              <w:t>Updates to 5GS SA RRC TC 8.1.5.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898E6D" w14:textId="77777777" w:rsidR="000F33A5" w:rsidRPr="00B714BE" w:rsidRDefault="000F33A5" w:rsidP="009D4432">
            <w:pPr>
              <w:pStyle w:val="TAC"/>
            </w:pPr>
            <w:r w:rsidRPr="00B714BE">
              <w:t>16.1.0</w:t>
            </w:r>
          </w:p>
        </w:tc>
      </w:tr>
      <w:tr w:rsidR="00D13E6E" w:rsidRPr="00B714BE" w14:paraId="353DAD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8AB43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304C3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E9B68C" w14:textId="77777777" w:rsidR="000F33A5" w:rsidRPr="00B714BE" w:rsidRDefault="000F33A5" w:rsidP="009D4432">
            <w:pPr>
              <w:pStyle w:val="TAC"/>
            </w:pPr>
            <w:r w:rsidRPr="00B714BE">
              <w:t>R5-1970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0CF265" w14:textId="77777777" w:rsidR="000F33A5" w:rsidRPr="00B714BE" w:rsidRDefault="000F33A5" w:rsidP="009D4432">
            <w:pPr>
              <w:pStyle w:val="TAC"/>
            </w:pPr>
            <w:r w:rsidRPr="00B714BE">
              <w:t>10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BC0F37"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A09B0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675006" w14:textId="77777777" w:rsidR="000F33A5" w:rsidRPr="00B714BE" w:rsidRDefault="000F33A5" w:rsidP="009D4432">
            <w:pPr>
              <w:pStyle w:val="TAL"/>
            </w:pPr>
            <w:r w:rsidRPr="00B714BE">
              <w:t>Updates to RLF test case 8.1.5.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75EE24" w14:textId="77777777" w:rsidR="000F33A5" w:rsidRPr="00B714BE" w:rsidRDefault="000F33A5" w:rsidP="009D4432">
            <w:pPr>
              <w:pStyle w:val="TAC"/>
            </w:pPr>
            <w:r w:rsidRPr="00B714BE">
              <w:t>16.1.0</w:t>
            </w:r>
          </w:p>
        </w:tc>
      </w:tr>
      <w:tr w:rsidR="00D13E6E" w:rsidRPr="00B714BE" w14:paraId="69CD14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38B9B8"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398F1B"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33A851" w14:textId="77777777" w:rsidR="000F33A5" w:rsidRPr="00B714BE" w:rsidRDefault="000F33A5" w:rsidP="009D4432">
            <w:pPr>
              <w:pStyle w:val="TAC"/>
            </w:pPr>
            <w:r w:rsidRPr="00B714BE">
              <w:t>R5-1970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CD1D63" w14:textId="77777777" w:rsidR="000F33A5" w:rsidRPr="00B714BE" w:rsidRDefault="000F33A5" w:rsidP="009D4432">
            <w:pPr>
              <w:pStyle w:val="TAC"/>
            </w:pPr>
            <w:r w:rsidRPr="00B714BE">
              <w:t>10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ED69C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00F40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9DA0FC" w14:textId="77777777" w:rsidR="000F33A5" w:rsidRPr="00B714BE" w:rsidRDefault="000F33A5" w:rsidP="009D4432">
            <w:pPr>
              <w:pStyle w:val="TAL"/>
            </w:pPr>
            <w:r w:rsidRPr="00B714BE">
              <w:t>Updates to RLF test case 8.1.5.6.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35961F" w14:textId="77777777" w:rsidR="000F33A5" w:rsidRPr="00B714BE" w:rsidRDefault="000F33A5" w:rsidP="009D4432">
            <w:pPr>
              <w:pStyle w:val="TAC"/>
            </w:pPr>
            <w:r w:rsidRPr="00B714BE">
              <w:t>16.1.0</w:t>
            </w:r>
          </w:p>
        </w:tc>
      </w:tr>
      <w:tr w:rsidR="00D13E6E" w:rsidRPr="00B714BE" w14:paraId="42040E2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94980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99DC0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9AC01A" w14:textId="77777777" w:rsidR="000F33A5" w:rsidRPr="00B714BE" w:rsidRDefault="000F33A5" w:rsidP="009D4432">
            <w:pPr>
              <w:pStyle w:val="TAC"/>
            </w:pPr>
            <w:r w:rsidRPr="00B714BE">
              <w:t>R5-1970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C86AD5" w14:textId="77777777" w:rsidR="000F33A5" w:rsidRPr="00B714BE" w:rsidRDefault="000F33A5" w:rsidP="009D4432">
            <w:pPr>
              <w:pStyle w:val="TAC"/>
            </w:pPr>
            <w:r w:rsidRPr="00B714BE">
              <w:t>10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B7287F"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99760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5238AC" w14:textId="77777777" w:rsidR="000F33A5" w:rsidRPr="00B714BE" w:rsidRDefault="000F33A5" w:rsidP="009D4432">
            <w:pPr>
              <w:pStyle w:val="TAL"/>
            </w:pPr>
            <w:r w:rsidRPr="00B714BE">
              <w:t>Correction to EN-DC RRC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54EC8F" w14:textId="77777777" w:rsidR="000F33A5" w:rsidRPr="00B714BE" w:rsidRDefault="000F33A5" w:rsidP="009D4432">
            <w:pPr>
              <w:pStyle w:val="TAC"/>
            </w:pPr>
            <w:r w:rsidRPr="00B714BE">
              <w:t>16.1.0</w:t>
            </w:r>
          </w:p>
        </w:tc>
      </w:tr>
      <w:tr w:rsidR="00D13E6E" w:rsidRPr="00B714BE" w14:paraId="1BFE57E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9EDC3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72BD63"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D85A88" w14:textId="77777777" w:rsidR="000F33A5" w:rsidRPr="00B714BE" w:rsidRDefault="000F33A5" w:rsidP="009D4432">
            <w:pPr>
              <w:pStyle w:val="TAC"/>
            </w:pPr>
            <w:r w:rsidRPr="00B714BE">
              <w:t>R5-1970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15C58A" w14:textId="77777777" w:rsidR="000F33A5" w:rsidRPr="00B714BE" w:rsidRDefault="000F33A5" w:rsidP="009D4432">
            <w:pPr>
              <w:pStyle w:val="TAC"/>
            </w:pPr>
            <w:r w:rsidRPr="00B714BE">
              <w:t>10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47E01A"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6D1C4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E30A5E" w14:textId="77777777" w:rsidR="000F33A5" w:rsidRPr="00B714BE" w:rsidRDefault="000F33A5" w:rsidP="009D4432">
            <w:pPr>
              <w:pStyle w:val="TAL"/>
            </w:pPr>
            <w:r w:rsidRPr="00B714BE">
              <w:t>Correction to EN-DC RRC test case 8.2.2.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117690" w14:textId="77777777" w:rsidR="000F33A5" w:rsidRPr="00B714BE" w:rsidRDefault="000F33A5" w:rsidP="009D4432">
            <w:pPr>
              <w:pStyle w:val="TAC"/>
            </w:pPr>
            <w:r w:rsidRPr="00B714BE">
              <w:t>16.1.0</w:t>
            </w:r>
          </w:p>
        </w:tc>
      </w:tr>
      <w:tr w:rsidR="00D13E6E" w:rsidRPr="00B714BE" w14:paraId="663A125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7F918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FF135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956033" w14:textId="77777777" w:rsidR="000F33A5" w:rsidRPr="00B714BE" w:rsidRDefault="000F33A5" w:rsidP="009D4432">
            <w:pPr>
              <w:pStyle w:val="TAC"/>
            </w:pPr>
            <w:r w:rsidRPr="00B714BE">
              <w:t>R5-1970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984079" w14:textId="77777777" w:rsidR="000F33A5" w:rsidRPr="00B714BE" w:rsidRDefault="000F33A5" w:rsidP="009D4432">
            <w:pPr>
              <w:pStyle w:val="TAC"/>
            </w:pPr>
            <w:r w:rsidRPr="00B714BE">
              <w:t>08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EE216D"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85004E"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698287" w14:textId="77777777" w:rsidR="000F33A5" w:rsidRPr="00B714BE" w:rsidRDefault="000F33A5" w:rsidP="009D4432">
            <w:pPr>
              <w:pStyle w:val="TAL"/>
            </w:pPr>
            <w:r w:rsidRPr="00B714BE">
              <w:t>Correction to NR test case 8.2.3.15.1-A2 and A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C17F36" w14:textId="77777777" w:rsidR="000F33A5" w:rsidRPr="00B714BE" w:rsidRDefault="000F33A5" w:rsidP="009D4432">
            <w:pPr>
              <w:pStyle w:val="TAC"/>
            </w:pPr>
            <w:r w:rsidRPr="00B714BE">
              <w:t>16.1.0</w:t>
            </w:r>
          </w:p>
        </w:tc>
      </w:tr>
      <w:tr w:rsidR="00D13E6E" w:rsidRPr="00B714BE" w14:paraId="74F50C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DF21C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2068C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614436" w14:textId="77777777" w:rsidR="000F33A5" w:rsidRPr="00B714BE" w:rsidRDefault="000F33A5" w:rsidP="009D4432">
            <w:pPr>
              <w:pStyle w:val="TAC"/>
            </w:pPr>
            <w:r w:rsidRPr="00B714BE">
              <w:t>R5-1970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8286E2" w14:textId="77777777" w:rsidR="000F33A5" w:rsidRPr="00B714BE" w:rsidRDefault="000F33A5" w:rsidP="009D4432">
            <w:pPr>
              <w:pStyle w:val="TAC"/>
            </w:pPr>
            <w:r w:rsidRPr="00B714BE">
              <w:t>08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7D7FF1"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A2137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D2CBE5" w14:textId="77777777" w:rsidR="000F33A5" w:rsidRPr="00B714BE" w:rsidRDefault="000F33A5" w:rsidP="009D4432">
            <w:pPr>
              <w:pStyle w:val="TAL"/>
            </w:pPr>
            <w:r w:rsidRPr="00B714BE">
              <w:t>Correction to EN-DC RRC measurement test case 8.2.3.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E50B73" w14:textId="77777777" w:rsidR="000F33A5" w:rsidRPr="00B714BE" w:rsidRDefault="000F33A5" w:rsidP="009D4432">
            <w:pPr>
              <w:pStyle w:val="TAC"/>
            </w:pPr>
            <w:r w:rsidRPr="00B714BE">
              <w:t>16.1.0</w:t>
            </w:r>
          </w:p>
        </w:tc>
      </w:tr>
      <w:tr w:rsidR="00D13E6E" w:rsidRPr="00B714BE" w14:paraId="06D27D7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FF9042"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4E321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E41E15" w14:textId="77777777" w:rsidR="000F33A5" w:rsidRPr="00B714BE" w:rsidRDefault="000F33A5" w:rsidP="009D4432">
            <w:pPr>
              <w:pStyle w:val="TAC"/>
            </w:pPr>
            <w:r w:rsidRPr="00B714BE">
              <w:t>R5-1970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62C5EC" w14:textId="77777777" w:rsidR="000F33A5" w:rsidRPr="00B714BE" w:rsidRDefault="000F33A5" w:rsidP="009D4432">
            <w:pPr>
              <w:pStyle w:val="TAC"/>
            </w:pPr>
            <w:r w:rsidRPr="00B714BE">
              <w:t>10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4FD4B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A02C1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C99194" w14:textId="77777777" w:rsidR="000F33A5" w:rsidRPr="00B714BE" w:rsidRDefault="000F33A5" w:rsidP="009D4432">
            <w:pPr>
              <w:pStyle w:val="TAL"/>
            </w:pPr>
            <w:r w:rsidRPr="00B714BE">
              <w:t>Correction to EN-DC RRC measurement test case 8.2.3.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E2BF52" w14:textId="77777777" w:rsidR="000F33A5" w:rsidRPr="00B714BE" w:rsidRDefault="000F33A5" w:rsidP="009D4432">
            <w:pPr>
              <w:pStyle w:val="TAC"/>
            </w:pPr>
            <w:r w:rsidRPr="00B714BE">
              <w:t>16.1.0</w:t>
            </w:r>
          </w:p>
        </w:tc>
      </w:tr>
      <w:tr w:rsidR="00D13E6E" w:rsidRPr="00B714BE" w14:paraId="06CAF70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24EFF0"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15A7A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CC6C01" w14:textId="77777777" w:rsidR="000F33A5" w:rsidRPr="00B714BE" w:rsidRDefault="000F33A5" w:rsidP="009D4432">
            <w:pPr>
              <w:pStyle w:val="TAC"/>
            </w:pPr>
            <w:r w:rsidRPr="00B714BE">
              <w:t>R5-1970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585C1E" w14:textId="77777777" w:rsidR="000F33A5" w:rsidRPr="00B714BE" w:rsidRDefault="000F33A5" w:rsidP="009D4432">
            <w:pPr>
              <w:pStyle w:val="TAC"/>
            </w:pPr>
            <w:r w:rsidRPr="00B714BE">
              <w:t>09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D2F179"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866B1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C87EFF" w14:textId="77777777" w:rsidR="000F33A5" w:rsidRPr="00B714BE" w:rsidRDefault="000F33A5" w:rsidP="009D4432">
            <w:pPr>
              <w:pStyle w:val="TAL"/>
            </w:pPr>
            <w:r w:rsidRPr="00B714BE">
              <w:t>Correction to EN-DC RRC test case  8.2.4.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BCC47F" w14:textId="77777777" w:rsidR="000F33A5" w:rsidRPr="00B714BE" w:rsidRDefault="000F33A5" w:rsidP="009D4432">
            <w:pPr>
              <w:pStyle w:val="TAC"/>
            </w:pPr>
            <w:r w:rsidRPr="00B714BE">
              <w:t>16.1.0</w:t>
            </w:r>
          </w:p>
        </w:tc>
      </w:tr>
      <w:tr w:rsidR="00D13E6E" w:rsidRPr="00B714BE" w14:paraId="1A5FE2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73BEE8"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6F8B5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4095BE" w14:textId="77777777" w:rsidR="000F33A5" w:rsidRPr="00B714BE" w:rsidRDefault="000F33A5" w:rsidP="009D4432">
            <w:pPr>
              <w:pStyle w:val="TAC"/>
            </w:pPr>
            <w:r w:rsidRPr="00B714BE">
              <w:t>R5-1970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BD627A" w14:textId="77777777" w:rsidR="000F33A5" w:rsidRPr="00B714BE" w:rsidRDefault="000F33A5" w:rsidP="009D4432">
            <w:pPr>
              <w:pStyle w:val="TAC"/>
            </w:pPr>
            <w:r w:rsidRPr="00B714BE">
              <w:t>10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77D4F5"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31B7C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6377E1" w14:textId="77777777" w:rsidR="000F33A5" w:rsidRPr="00B714BE" w:rsidRDefault="000F33A5" w:rsidP="009D4432">
            <w:pPr>
              <w:pStyle w:val="TAL"/>
            </w:pPr>
            <w:r w:rsidRPr="00B714BE">
              <w:t>Updates to test cases using SERVICE REQUEST proced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FAA385" w14:textId="77777777" w:rsidR="000F33A5" w:rsidRPr="00B714BE" w:rsidRDefault="000F33A5" w:rsidP="009D4432">
            <w:pPr>
              <w:pStyle w:val="TAC"/>
            </w:pPr>
            <w:r w:rsidRPr="00B714BE">
              <w:t>16.1.0</w:t>
            </w:r>
          </w:p>
        </w:tc>
      </w:tr>
      <w:tr w:rsidR="00D13E6E" w:rsidRPr="00B714BE" w14:paraId="5DA728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79C4F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872B6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97D952" w14:textId="77777777" w:rsidR="000F33A5" w:rsidRPr="00B714BE" w:rsidRDefault="000F33A5" w:rsidP="009D4432">
            <w:pPr>
              <w:pStyle w:val="TAC"/>
            </w:pPr>
            <w:r w:rsidRPr="00B714BE">
              <w:t>R5-1970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78D14B" w14:textId="77777777" w:rsidR="000F33A5" w:rsidRPr="00B714BE" w:rsidRDefault="000F33A5" w:rsidP="009D4432">
            <w:pPr>
              <w:pStyle w:val="TAC"/>
            </w:pPr>
            <w:r w:rsidRPr="00B714BE">
              <w:t>08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01EE0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1677B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FA644B" w14:textId="77777777" w:rsidR="000F33A5" w:rsidRPr="00B714BE" w:rsidRDefault="000F33A5" w:rsidP="009D4432">
            <w:pPr>
              <w:pStyle w:val="TAL"/>
            </w:pPr>
            <w:r w:rsidRPr="00B714BE">
              <w:t>Correction to NR test case 9.1.1.6-5G AKA authentication abnorma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E6646A" w14:textId="77777777" w:rsidR="000F33A5" w:rsidRPr="00B714BE" w:rsidRDefault="000F33A5" w:rsidP="009D4432">
            <w:pPr>
              <w:pStyle w:val="TAC"/>
            </w:pPr>
            <w:r w:rsidRPr="00B714BE">
              <w:t>16.1.0</w:t>
            </w:r>
          </w:p>
        </w:tc>
      </w:tr>
      <w:tr w:rsidR="00D13E6E" w:rsidRPr="00B714BE" w14:paraId="055E0D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BD0EF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F380DB"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A31FB5" w14:textId="77777777" w:rsidR="000F33A5" w:rsidRPr="00B714BE" w:rsidRDefault="000F33A5" w:rsidP="009D4432">
            <w:pPr>
              <w:pStyle w:val="TAC"/>
            </w:pPr>
            <w:r w:rsidRPr="00B714BE">
              <w:t>R5-1970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044DE7" w14:textId="77777777" w:rsidR="000F33A5" w:rsidRPr="00B714BE" w:rsidRDefault="000F33A5" w:rsidP="009D4432">
            <w:pPr>
              <w:pStyle w:val="TAC"/>
            </w:pPr>
            <w:r w:rsidRPr="00B714BE">
              <w:t>09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2D670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D5E4F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BD8969" w14:textId="77777777" w:rsidR="000F33A5" w:rsidRPr="00B714BE" w:rsidRDefault="000F33A5" w:rsidP="009D4432">
            <w:pPr>
              <w:pStyle w:val="TAL"/>
            </w:pPr>
            <w:r w:rsidRPr="00B714BE">
              <w:t>Correction to 5GC TC 9.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4D4507" w14:textId="77777777" w:rsidR="000F33A5" w:rsidRPr="00B714BE" w:rsidRDefault="000F33A5" w:rsidP="009D4432">
            <w:pPr>
              <w:pStyle w:val="TAC"/>
            </w:pPr>
            <w:r w:rsidRPr="00B714BE">
              <w:t>16.1.0</w:t>
            </w:r>
          </w:p>
        </w:tc>
      </w:tr>
      <w:tr w:rsidR="00D13E6E" w:rsidRPr="00B714BE" w14:paraId="3395F16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29D6C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21171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807B52" w14:textId="77777777" w:rsidR="000F33A5" w:rsidRPr="00B714BE" w:rsidRDefault="000F33A5" w:rsidP="009D4432">
            <w:pPr>
              <w:pStyle w:val="TAC"/>
            </w:pPr>
            <w:r w:rsidRPr="00B714BE">
              <w:t>R5-1970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07ACB7" w14:textId="77777777" w:rsidR="000F33A5" w:rsidRPr="00B714BE" w:rsidRDefault="000F33A5" w:rsidP="009D4432">
            <w:pPr>
              <w:pStyle w:val="TAC"/>
            </w:pPr>
            <w:r w:rsidRPr="00B714BE">
              <w:t>08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79BD99"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6B7D9C"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BE9A25" w14:textId="77777777" w:rsidR="000F33A5" w:rsidRPr="00B714BE" w:rsidRDefault="000F33A5" w:rsidP="009D4432">
            <w:pPr>
              <w:pStyle w:val="TAL"/>
            </w:pPr>
            <w:r w:rsidRPr="00B714BE">
              <w:t>Correction to NR test case 9.1.5.1.1-Initial regist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2C5A6E" w14:textId="77777777" w:rsidR="000F33A5" w:rsidRPr="00B714BE" w:rsidRDefault="000F33A5" w:rsidP="009D4432">
            <w:pPr>
              <w:pStyle w:val="TAC"/>
            </w:pPr>
            <w:r w:rsidRPr="00B714BE">
              <w:t>16.1.0</w:t>
            </w:r>
          </w:p>
        </w:tc>
      </w:tr>
      <w:tr w:rsidR="00D13E6E" w:rsidRPr="00B714BE" w14:paraId="692559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5A9BD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18588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08DDFA" w14:textId="77777777" w:rsidR="000F33A5" w:rsidRPr="00B714BE" w:rsidRDefault="000F33A5" w:rsidP="009D4432">
            <w:pPr>
              <w:pStyle w:val="TAC"/>
            </w:pPr>
            <w:r w:rsidRPr="00B714BE">
              <w:t>R5-1970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389CBA" w14:textId="77777777" w:rsidR="000F33A5" w:rsidRPr="00B714BE" w:rsidRDefault="000F33A5" w:rsidP="009D4432">
            <w:pPr>
              <w:pStyle w:val="TAC"/>
            </w:pPr>
            <w:r w:rsidRPr="00B714BE">
              <w:t>08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E194C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14ED2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DAFC15" w14:textId="77777777" w:rsidR="000F33A5" w:rsidRPr="00B714BE" w:rsidRDefault="000F33A5" w:rsidP="009D4432">
            <w:pPr>
              <w:pStyle w:val="TAL"/>
            </w:pPr>
            <w:r w:rsidRPr="00B714BE">
              <w:t>Correction to NR test case 9.1.5.2.4-Mobility registration update by lower layer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05A8B0" w14:textId="77777777" w:rsidR="000F33A5" w:rsidRPr="00B714BE" w:rsidRDefault="000F33A5" w:rsidP="009D4432">
            <w:pPr>
              <w:pStyle w:val="TAC"/>
            </w:pPr>
            <w:r w:rsidRPr="00B714BE">
              <w:t>16.1.0</w:t>
            </w:r>
          </w:p>
        </w:tc>
      </w:tr>
      <w:tr w:rsidR="00D13E6E" w:rsidRPr="00B714BE" w14:paraId="4EFEB1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F6D76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B22DC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9347AC" w14:textId="77777777" w:rsidR="000F33A5" w:rsidRPr="00B714BE" w:rsidRDefault="000F33A5" w:rsidP="009D4432">
            <w:pPr>
              <w:pStyle w:val="TAC"/>
            </w:pPr>
            <w:r w:rsidRPr="00B714BE">
              <w:t>R5-1970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31482F" w14:textId="77777777" w:rsidR="000F33A5" w:rsidRPr="00B714BE" w:rsidRDefault="000F33A5" w:rsidP="009D4432">
            <w:pPr>
              <w:pStyle w:val="TAC"/>
            </w:pPr>
            <w:r w:rsidRPr="00B714BE">
              <w:t>08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AAFD7A"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CB1953"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973D20" w14:textId="77777777" w:rsidR="000F33A5" w:rsidRPr="00B714BE" w:rsidRDefault="000F33A5" w:rsidP="009D4432">
            <w:pPr>
              <w:pStyle w:val="TAL"/>
            </w:pPr>
            <w:r w:rsidRPr="00B714BE">
              <w:t>Correction to 5GC TC 9.1.5.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10C266" w14:textId="77777777" w:rsidR="000F33A5" w:rsidRPr="00B714BE" w:rsidRDefault="000F33A5" w:rsidP="009D4432">
            <w:pPr>
              <w:pStyle w:val="TAC"/>
            </w:pPr>
            <w:r w:rsidRPr="00B714BE">
              <w:t>16.1.0</w:t>
            </w:r>
          </w:p>
        </w:tc>
      </w:tr>
      <w:tr w:rsidR="00D13E6E" w:rsidRPr="00B714BE" w14:paraId="4B80CC2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F4EAE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E4CB48"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574C70" w14:textId="77777777" w:rsidR="000F33A5" w:rsidRPr="00B714BE" w:rsidRDefault="000F33A5" w:rsidP="009D4432">
            <w:pPr>
              <w:pStyle w:val="TAC"/>
            </w:pPr>
            <w:r w:rsidRPr="00B714BE">
              <w:t>R5-1970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1C693C" w14:textId="77777777" w:rsidR="000F33A5" w:rsidRPr="00B714BE" w:rsidRDefault="000F33A5" w:rsidP="009D4432">
            <w:pPr>
              <w:pStyle w:val="TAC"/>
            </w:pPr>
            <w:r w:rsidRPr="00B714BE">
              <w:t>09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FE091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AEF56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09E9B4" w14:textId="77777777" w:rsidR="000F33A5" w:rsidRPr="00B714BE" w:rsidRDefault="000F33A5" w:rsidP="009D4432">
            <w:pPr>
              <w:pStyle w:val="TAL"/>
            </w:pPr>
            <w:r w:rsidRPr="00B714BE">
              <w:t>Correction to 5GC NAS test case 9.1.6.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578472" w14:textId="77777777" w:rsidR="000F33A5" w:rsidRPr="00B714BE" w:rsidRDefault="000F33A5" w:rsidP="009D4432">
            <w:pPr>
              <w:pStyle w:val="TAC"/>
            </w:pPr>
            <w:r w:rsidRPr="00B714BE">
              <w:t>16.1.0</w:t>
            </w:r>
          </w:p>
        </w:tc>
      </w:tr>
      <w:tr w:rsidR="00D13E6E" w:rsidRPr="00B714BE" w14:paraId="1C14E0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25AE1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95919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FEF56A" w14:textId="77777777" w:rsidR="000F33A5" w:rsidRPr="00B714BE" w:rsidRDefault="000F33A5" w:rsidP="009D4432">
            <w:pPr>
              <w:pStyle w:val="TAC"/>
            </w:pPr>
            <w:r w:rsidRPr="00B714BE">
              <w:t>R5-1970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19E01D" w14:textId="77777777" w:rsidR="000F33A5" w:rsidRPr="00B714BE" w:rsidRDefault="000F33A5" w:rsidP="009D4432">
            <w:pPr>
              <w:pStyle w:val="TAC"/>
            </w:pPr>
            <w:r w:rsidRPr="00B714BE">
              <w:t>09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B794FF"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DBDA0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47D46D" w14:textId="77777777" w:rsidR="000F33A5" w:rsidRPr="00B714BE" w:rsidRDefault="000F33A5" w:rsidP="009D4432">
            <w:pPr>
              <w:pStyle w:val="TAL"/>
            </w:pPr>
            <w:r w:rsidRPr="00B714BE">
              <w:t xml:space="preserve"> Update of 5GC TC 9.1.5.1.11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AD0E93" w14:textId="77777777" w:rsidR="000F33A5" w:rsidRPr="00B714BE" w:rsidRDefault="000F33A5" w:rsidP="009D4432">
            <w:pPr>
              <w:pStyle w:val="TAC"/>
            </w:pPr>
            <w:r w:rsidRPr="00B714BE">
              <w:t>16.1.0</w:t>
            </w:r>
          </w:p>
        </w:tc>
      </w:tr>
      <w:tr w:rsidR="00D13E6E" w:rsidRPr="00B714BE" w14:paraId="1951BBC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8081D9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64990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4F7397" w14:textId="77777777" w:rsidR="000F33A5" w:rsidRPr="00B714BE" w:rsidRDefault="000F33A5" w:rsidP="009D4432">
            <w:pPr>
              <w:pStyle w:val="TAC"/>
            </w:pPr>
            <w:r w:rsidRPr="00B714BE">
              <w:t>R5-1970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123DBA" w14:textId="77777777" w:rsidR="000F33A5" w:rsidRPr="00B714BE" w:rsidRDefault="000F33A5" w:rsidP="009D4432">
            <w:pPr>
              <w:pStyle w:val="TAC"/>
            </w:pPr>
            <w:r w:rsidRPr="00B714BE">
              <w:t>09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D6C23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E49F6E"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C4F955" w14:textId="77777777" w:rsidR="000F33A5" w:rsidRPr="00B714BE" w:rsidRDefault="000F33A5" w:rsidP="009D4432">
            <w:pPr>
              <w:pStyle w:val="TAL"/>
            </w:pPr>
            <w:r w:rsidRPr="00B714BE">
              <w:t xml:space="preserve">Update of 5GC TC 9.1.5.1.12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9DF876" w14:textId="77777777" w:rsidR="000F33A5" w:rsidRPr="00B714BE" w:rsidRDefault="000F33A5" w:rsidP="009D4432">
            <w:pPr>
              <w:pStyle w:val="TAC"/>
            </w:pPr>
            <w:r w:rsidRPr="00B714BE">
              <w:t>16.1.0</w:t>
            </w:r>
          </w:p>
        </w:tc>
      </w:tr>
      <w:tr w:rsidR="00D13E6E" w:rsidRPr="00B714BE" w14:paraId="0E6F5FE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9CC2B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E7AE8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1EE07C" w14:textId="77777777" w:rsidR="000F33A5" w:rsidRPr="00B714BE" w:rsidRDefault="000F33A5" w:rsidP="009D4432">
            <w:pPr>
              <w:pStyle w:val="TAC"/>
            </w:pPr>
            <w:r w:rsidRPr="00B714BE">
              <w:t>R5-1970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96C97D" w14:textId="77777777" w:rsidR="000F33A5" w:rsidRPr="00B714BE" w:rsidRDefault="000F33A5" w:rsidP="009D4432">
            <w:pPr>
              <w:pStyle w:val="TAC"/>
            </w:pPr>
            <w:r w:rsidRPr="00B714BE">
              <w:t>09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BCB57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89CBF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630F6F" w14:textId="77777777" w:rsidR="000F33A5" w:rsidRPr="00B714BE" w:rsidRDefault="000F33A5" w:rsidP="009D4432">
            <w:pPr>
              <w:pStyle w:val="TAL"/>
            </w:pPr>
            <w:r w:rsidRPr="00B714BE">
              <w:t>Correction to NR5GC testcase 9.1.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53F874" w14:textId="77777777" w:rsidR="000F33A5" w:rsidRPr="00B714BE" w:rsidRDefault="000F33A5" w:rsidP="009D4432">
            <w:pPr>
              <w:pStyle w:val="TAC"/>
            </w:pPr>
            <w:r w:rsidRPr="00B714BE">
              <w:t>16.1.0</w:t>
            </w:r>
          </w:p>
        </w:tc>
      </w:tr>
      <w:tr w:rsidR="00D13E6E" w:rsidRPr="00B714BE" w14:paraId="459E296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BEA17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44504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C99B85" w14:textId="77777777" w:rsidR="000F33A5" w:rsidRPr="00B714BE" w:rsidRDefault="000F33A5" w:rsidP="009D4432">
            <w:pPr>
              <w:pStyle w:val="TAC"/>
            </w:pPr>
            <w:r w:rsidRPr="00B714BE">
              <w:t>R5-1970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603FB1" w14:textId="77777777" w:rsidR="000F33A5" w:rsidRPr="00B714BE" w:rsidRDefault="000F33A5" w:rsidP="009D4432">
            <w:pPr>
              <w:pStyle w:val="TAC"/>
            </w:pPr>
            <w:r w:rsidRPr="00B714BE">
              <w:t>09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78453D"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050A2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626D14" w14:textId="77777777" w:rsidR="000F33A5" w:rsidRPr="00B714BE" w:rsidRDefault="000F33A5" w:rsidP="009D4432">
            <w:pPr>
              <w:pStyle w:val="TAL"/>
            </w:pPr>
            <w:r w:rsidRPr="00B714BE">
              <w:t>Correction to NR5GC testcase 9.1.5.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FF70FB" w14:textId="77777777" w:rsidR="000F33A5" w:rsidRPr="00B714BE" w:rsidRDefault="000F33A5" w:rsidP="009D4432">
            <w:pPr>
              <w:pStyle w:val="TAC"/>
            </w:pPr>
            <w:r w:rsidRPr="00B714BE">
              <w:t>16.1.0</w:t>
            </w:r>
          </w:p>
        </w:tc>
      </w:tr>
      <w:tr w:rsidR="00D13E6E" w:rsidRPr="00B714BE" w14:paraId="56BE81D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A7DEB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17DB1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3CB535" w14:textId="77777777" w:rsidR="000F33A5" w:rsidRPr="00B714BE" w:rsidRDefault="000F33A5" w:rsidP="009D4432">
            <w:pPr>
              <w:pStyle w:val="TAC"/>
            </w:pPr>
            <w:r w:rsidRPr="00B714BE">
              <w:t>R5-1970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008067" w14:textId="77777777" w:rsidR="000F33A5" w:rsidRPr="00B714BE" w:rsidRDefault="000F33A5" w:rsidP="009D4432">
            <w:pPr>
              <w:pStyle w:val="TAC"/>
            </w:pPr>
            <w:r w:rsidRPr="00B714BE">
              <w:t>09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4ADA9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AFBCC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E9D870" w14:textId="77777777" w:rsidR="000F33A5" w:rsidRPr="00B714BE" w:rsidRDefault="000F33A5" w:rsidP="009D4432">
            <w:pPr>
              <w:pStyle w:val="TAL"/>
            </w:pPr>
            <w:r w:rsidRPr="00B714BE">
              <w:t>Correction to 5GC test case 9.1.6.1.1 De-regist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2118BA" w14:textId="77777777" w:rsidR="000F33A5" w:rsidRPr="00B714BE" w:rsidRDefault="000F33A5" w:rsidP="009D4432">
            <w:pPr>
              <w:pStyle w:val="TAC"/>
            </w:pPr>
            <w:r w:rsidRPr="00B714BE">
              <w:t>16.1.0</w:t>
            </w:r>
          </w:p>
        </w:tc>
      </w:tr>
      <w:tr w:rsidR="00D13E6E" w:rsidRPr="00B714BE" w14:paraId="4CC314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871EA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AF731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DFEAD6" w14:textId="77777777" w:rsidR="000F33A5" w:rsidRPr="00B714BE" w:rsidRDefault="000F33A5" w:rsidP="009D4432">
            <w:pPr>
              <w:pStyle w:val="TAC"/>
            </w:pPr>
            <w:r w:rsidRPr="00B714BE">
              <w:t>R5-1970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4102A2" w14:textId="77777777" w:rsidR="000F33A5" w:rsidRPr="00B714BE" w:rsidRDefault="000F33A5" w:rsidP="009D4432">
            <w:pPr>
              <w:pStyle w:val="TAC"/>
            </w:pPr>
            <w:r w:rsidRPr="00B714BE">
              <w:t>08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0EFA7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AB533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A4305B" w14:textId="77777777" w:rsidR="000F33A5" w:rsidRPr="00B714BE" w:rsidRDefault="000F33A5" w:rsidP="009D4432">
            <w:pPr>
              <w:pStyle w:val="TAL"/>
            </w:pPr>
            <w:r w:rsidRPr="00B714BE">
              <w:t>Correction to NR test case 9.1.7.2-Data pending without user-plane resourc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E008EC" w14:textId="77777777" w:rsidR="000F33A5" w:rsidRPr="00B714BE" w:rsidRDefault="000F33A5" w:rsidP="009D4432">
            <w:pPr>
              <w:pStyle w:val="TAC"/>
            </w:pPr>
            <w:r w:rsidRPr="00B714BE">
              <w:t>16.1.0</w:t>
            </w:r>
          </w:p>
        </w:tc>
      </w:tr>
      <w:tr w:rsidR="00D13E6E" w:rsidRPr="00B714BE" w14:paraId="28449F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06EE70"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F621D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7C34C0" w14:textId="77777777" w:rsidR="000F33A5" w:rsidRPr="00B714BE" w:rsidRDefault="000F33A5" w:rsidP="009D4432">
            <w:pPr>
              <w:pStyle w:val="TAC"/>
            </w:pPr>
            <w:r w:rsidRPr="00B714BE">
              <w:t>R5-1970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00A443" w14:textId="77777777" w:rsidR="000F33A5" w:rsidRPr="00B714BE" w:rsidRDefault="000F33A5" w:rsidP="009D4432">
            <w:pPr>
              <w:pStyle w:val="TAC"/>
            </w:pPr>
            <w:r w:rsidRPr="00B714BE">
              <w:t>09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AA512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F7B1C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6B5DF5" w14:textId="77777777" w:rsidR="000F33A5" w:rsidRPr="00B714BE" w:rsidRDefault="000F33A5" w:rsidP="009D4432">
            <w:pPr>
              <w:pStyle w:val="TAL"/>
            </w:pPr>
            <w:r w:rsidRPr="00B714BE">
              <w:t>Corrections to 5GS Multilayer Test Case 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004ADB" w14:textId="77777777" w:rsidR="000F33A5" w:rsidRPr="00B714BE" w:rsidRDefault="000F33A5" w:rsidP="009D4432">
            <w:pPr>
              <w:pStyle w:val="TAC"/>
            </w:pPr>
            <w:r w:rsidRPr="00B714BE">
              <w:t>16.1.0</w:t>
            </w:r>
          </w:p>
        </w:tc>
      </w:tr>
      <w:tr w:rsidR="00D13E6E" w:rsidRPr="00B714BE" w14:paraId="4C32A33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94D55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7C9144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1B4E3F" w14:textId="77777777" w:rsidR="000F33A5" w:rsidRPr="00B714BE" w:rsidRDefault="000F33A5" w:rsidP="009D4432">
            <w:pPr>
              <w:pStyle w:val="TAC"/>
            </w:pPr>
            <w:r w:rsidRPr="00B714BE">
              <w:t>R5-1970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957CB0" w14:textId="77777777" w:rsidR="000F33A5" w:rsidRPr="00B714BE" w:rsidRDefault="000F33A5" w:rsidP="009D4432">
            <w:pPr>
              <w:pStyle w:val="TAC"/>
            </w:pPr>
            <w:r w:rsidRPr="00B714BE">
              <w:t>09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DD2F7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721B8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95FDB4" w14:textId="77777777" w:rsidR="000F33A5" w:rsidRPr="00B714BE" w:rsidRDefault="000F33A5" w:rsidP="009D4432">
            <w:pPr>
              <w:pStyle w:val="TAL"/>
            </w:pPr>
            <w:r w:rsidRPr="00B714BE">
              <w:t>Correction to 5GS\EPS Fallback test case 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32B40F" w14:textId="77777777" w:rsidR="000F33A5" w:rsidRPr="00B714BE" w:rsidRDefault="000F33A5" w:rsidP="009D4432">
            <w:pPr>
              <w:pStyle w:val="TAC"/>
            </w:pPr>
            <w:r w:rsidRPr="00B714BE">
              <w:t>16.1.0</w:t>
            </w:r>
          </w:p>
        </w:tc>
      </w:tr>
      <w:tr w:rsidR="00D13E6E" w:rsidRPr="00B714BE" w14:paraId="56221D0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ABD03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5EBA8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266E88" w14:textId="77777777" w:rsidR="000F33A5" w:rsidRPr="00B714BE" w:rsidRDefault="000F33A5" w:rsidP="009D4432">
            <w:pPr>
              <w:pStyle w:val="TAC"/>
            </w:pPr>
            <w:r w:rsidRPr="00B714BE">
              <w:t>R5-1970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6B5F08" w14:textId="77777777" w:rsidR="000F33A5" w:rsidRPr="00B714BE" w:rsidRDefault="000F33A5" w:rsidP="009D4432">
            <w:pPr>
              <w:pStyle w:val="TAC"/>
            </w:pPr>
            <w:r w:rsidRPr="00B714BE">
              <w:t>09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2960B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6F3547"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5BB500" w14:textId="77777777" w:rsidR="000F33A5" w:rsidRPr="00B714BE" w:rsidRDefault="000F33A5" w:rsidP="009D4432">
            <w:pPr>
              <w:pStyle w:val="TAL"/>
            </w:pPr>
            <w:r w:rsidRPr="00B714BE">
              <w:t>Update of 5GS\EPS Fallback test cases for System information, type of cells and mo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3BBF2D" w14:textId="77777777" w:rsidR="000F33A5" w:rsidRPr="00B714BE" w:rsidRDefault="000F33A5" w:rsidP="009D4432">
            <w:pPr>
              <w:pStyle w:val="TAC"/>
            </w:pPr>
            <w:r w:rsidRPr="00B714BE">
              <w:t>16.1.0</w:t>
            </w:r>
          </w:p>
        </w:tc>
      </w:tr>
      <w:tr w:rsidR="00D13E6E" w:rsidRPr="00B714BE" w14:paraId="2785E81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C177B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1B0C0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A8A93B" w14:textId="77777777" w:rsidR="000F33A5" w:rsidRPr="00B714BE" w:rsidRDefault="000F33A5" w:rsidP="009D4432">
            <w:pPr>
              <w:pStyle w:val="TAC"/>
            </w:pPr>
            <w:r w:rsidRPr="00B714BE">
              <w:t>R5-1970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71039D" w14:textId="77777777" w:rsidR="000F33A5" w:rsidRPr="00B714BE" w:rsidRDefault="000F33A5" w:rsidP="009D4432">
            <w:pPr>
              <w:pStyle w:val="TAC"/>
            </w:pPr>
            <w:r w:rsidRPr="00B714BE">
              <w:t>10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A48D4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CDB91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41587B" w14:textId="77777777" w:rsidR="000F33A5" w:rsidRPr="00B714BE" w:rsidRDefault="000F33A5" w:rsidP="009D4432">
            <w:pPr>
              <w:pStyle w:val="TAL"/>
            </w:pPr>
            <w:r w:rsidRPr="00B714BE">
              <w:t>Correction to 5GS\EPS Fallback test case 1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EC2CF7" w14:textId="77777777" w:rsidR="000F33A5" w:rsidRPr="00B714BE" w:rsidRDefault="000F33A5" w:rsidP="009D4432">
            <w:pPr>
              <w:pStyle w:val="TAC"/>
            </w:pPr>
            <w:r w:rsidRPr="00B714BE">
              <w:t>16.1.0</w:t>
            </w:r>
          </w:p>
        </w:tc>
      </w:tr>
      <w:tr w:rsidR="00D13E6E" w:rsidRPr="00B714BE" w14:paraId="40645B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262E9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D7694B"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EF52CA" w14:textId="77777777" w:rsidR="000F33A5" w:rsidRPr="00B714BE" w:rsidRDefault="000F33A5" w:rsidP="009D4432">
            <w:pPr>
              <w:pStyle w:val="TAC"/>
            </w:pPr>
            <w:r w:rsidRPr="00B714BE">
              <w:t>R5-1970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47E2A0" w14:textId="77777777" w:rsidR="000F33A5" w:rsidRPr="00B714BE" w:rsidRDefault="000F33A5" w:rsidP="009D4432">
            <w:pPr>
              <w:pStyle w:val="TAC"/>
            </w:pPr>
            <w:r w:rsidRPr="00B714BE">
              <w:t>10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CE0CC3"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CC596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8E7F9C" w14:textId="77777777" w:rsidR="000F33A5" w:rsidRPr="00B714BE" w:rsidRDefault="000F33A5" w:rsidP="009D4432">
            <w:pPr>
              <w:pStyle w:val="TAL"/>
            </w:pPr>
            <w:r w:rsidRPr="00B714BE">
              <w:t>Update multi-layer test case 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C2708A" w14:textId="77777777" w:rsidR="000F33A5" w:rsidRPr="00B714BE" w:rsidRDefault="000F33A5" w:rsidP="009D4432">
            <w:pPr>
              <w:pStyle w:val="TAC"/>
            </w:pPr>
            <w:r w:rsidRPr="00B714BE">
              <w:t>16.1.0</w:t>
            </w:r>
          </w:p>
        </w:tc>
      </w:tr>
      <w:tr w:rsidR="00D13E6E" w:rsidRPr="00B714BE" w14:paraId="58B51A9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169FD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FE648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645B93" w14:textId="77777777" w:rsidR="000F33A5" w:rsidRPr="00B714BE" w:rsidRDefault="000F33A5" w:rsidP="009D4432">
            <w:pPr>
              <w:pStyle w:val="TAC"/>
            </w:pPr>
            <w:r w:rsidRPr="00B714BE">
              <w:t>R5-1970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19F4E4" w14:textId="77777777" w:rsidR="000F33A5" w:rsidRPr="00B714BE" w:rsidRDefault="000F33A5" w:rsidP="009D4432">
            <w:pPr>
              <w:pStyle w:val="TAC"/>
            </w:pPr>
            <w:r w:rsidRPr="00B714BE">
              <w:t>10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D4842D"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DF98C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F4C961" w14:textId="77777777" w:rsidR="000F33A5" w:rsidRPr="00B714BE" w:rsidRDefault="000F33A5" w:rsidP="009D4432">
            <w:pPr>
              <w:pStyle w:val="TAL"/>
            </w:pPr>
            <w:r w:rsidRPr="00B714BE">
              <w:t>Update multi-layer test case 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DE8C32" w14:textId="77777777" w:rsidR="000F33A5" w:rsidRPr="00B714BE" w:rsidRDefault="000F33A5" w:rsidP="009D4432">
            <w:pPr>
              <w:pStyle w:val="TAC"/>
            </w:pPr>
            <w:r w:rsidRPr="00B714BE">
              <w:t>16.1.0</w:t>
            </w:r>
          </w:p>
        </w:tc>
      </w:tr>
      <w:tr w:rsidR="00D13E6E" w:rsidRPr="00B714BE" w14:paraId="0F348C0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CA67E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FFE5B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1CD2E2" w14:textId="77777777" w:rsidR="000F33A5" w:rsidRPr="00B714BE" w:rsidRDefault="000F33A5" w:rsidP="009D4432">
            <w:pPr>
              <w:pStyle w:val="TAC"/>
            </w:pPr>
            <w:r w:rsidRPr="00B714BE">
              <w:t>R5-1970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D2F86D" w14:textId="77777777" w:rsidR="000F33A5" w:rsidRPr="00B714BE" w:rsidRDefault="000F33A5" w:rsidP="009D4432">
            <w:pPr>
              <w:pStyle w:val="TAC"/>
            </w:pPr>
            <w:r w:rsidRPr="00B714BE">
              <w:t>10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913CA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D077F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97C38E" w14:textId="77777777" w:rsidR="000F33A5" w:rsidRPr="00B714BE" w:rsidRDefault="000F33A5" w:rsidP="009D4432">
            <w:pPr>
              <w:pStyle w:val="TAL"/>
            </w:pPr>
            <w:r w:rsidRPr="00B714BE">
              <w:t>Update multi-layer test case 1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C360398" w14:textId="77777777" w:rsidR="000F33A5" w:rsidRPr="00B714BE" w:rsidRDefault="000F33A5" w:rsidP="009D4432">
            <w:pPr>
              <w:pStyle w:val="TAC"/>
            </w:pPr>
            <w:r w:rsidRPr="00B714BE">
              <w:t>16.1.0</w:t>
            </w:r>
          </w:p>
        </w:tc>
      </w:tr>
      <w:tr w:rsidR="00D13E6E" w:rsidRPr="00B714BE" w14:paraId="549184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EBB52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91EBF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1554BE" w14:textId="77777777" w:rsidR="000F33A5" w:rsidRPr="00B714BE" w:rsidRDefault="000F33A5" w:rsidP="009D4432">
            <w:pPr>
              <w:pStyle w:val="TAC"/>
            </w:pPr>
            <w:r w:rsidRPr="00B714BE">
              <w:t>R5-1970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60CED8" w14:textId="77777777" w:rsidR="000F33A5" w:rsidRPr="00B714BE" w:rsidRDefault="000F33A5" w:rsidP="009D4432">
            <w:pPr>
              <w:pStyle w:val="TAC"/>
            </w:pPr>
            <w:r w:rsidRPr="00B714BE">
              <w:t>10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EC1BCC"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F3272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327017" w14:textId="77777777" w:rsidR="000F33A5" w:rsidRPr="00B714BE" w:rsidRDefault="000F33A5" w:rsidP="009D4432">
            <w:pPr>
              <w:pStyle w:val="TAL"/>
            </w:pPr>
            <w:r w:rsidRPr="00B714BE">
              <w:t>Correction to NR test case 8.1.5.3.4-PWS reception using dedicatedSystemInformationDelive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030989" w14:textId="77777777" w:rsidR="000F33A5" w:rsidRPr="00B714BE" w:rsidRDefault="000F33A5" w:rsidP="009D4432">
            <w:pPr>
              <w:pStyle w:val="TAC"/>
            </w:pPr>
            <w:r w:rsidRPr="00B714BE">
              <w:t>16.1.0</w:t>
            </w:r>
          </w:p>
        </w:tc>
      </w:tr>
      <w:tr w:rsidR="00D13E6E" w:rsidRPr="00B714BE" w14:paraId="4094A1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A3FA8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CF668F"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9E617B" w14:textId="77777777" w:rsidR="000F33A5" w:rsidRPr="00B714BE" w:rsidRDefault="000F33A5" w:rsidP="009D4432">
            <w:pPr>
              <w:pStyle w:val="TAC"/>
            </w:pPr>
            <w:r w:rsidRPr="00B714BE">
              <w:t>R5-1971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0E63E1" w14:textId="77777777" w:rsidR="000F33A5" w:rsidRPr="00B714BE" w:rsidRDefault="000F33A5" w:rsidP="009D4432">
            <w:pPr>
              <w:pStyle w:val="TAC"/>
            </w:pPr>
            <w:r w:rsidRPr="00B714BE">
              <w:t>08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1A916C"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49982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5FDC2E" w14:textId="77777777" w:rsidR="000F33A5" w:rsidRPr="00B714BE" w:rsidRDefault="000F33A5" w:rsidP="009D4432">
            <w:pPr>
              <w:pStyle w:val="TAL"/>
            </w:pPr>
            <w:r w:rsidRPr="00B714BE">
              <w:t>Addition of NR test case 6.2.3.1-Inter-RAT Cell reselection L2NR by priority Srxlev bas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8E7E6B" w14:textId="77777777" w:rsidR="000F33A5" w:rsidRPr="00B714BE" w:rsidRDefault="000F33A5" w:rsidP="009D4432">
            <w:pPr>
              <w:pStyle w:val="TAC"/>
            </w:pPr>
            <w:r w:rsidRPr="00B714BE">
              <w:t>16.1.0</w:t>
            </w:r>
          </w:p>
        </w:tc>
      </w:tr>
      <w:tr w:rsidR="00D13E6E" w:rsidRPr="00B714BE" w14:paraId="7A5F899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F3ECF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D730E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7CC27A" w14:textId="77777777" w:rsidR="000F33A5" w:rsidRPr="00B714BE" w:rsidRDefault="000F33A5" w:rsidP="009D4432">
            <w:pPr>
              <w:pStyle w:val="TAC"/>
            </w:pPr>
            <w:r w:rsidRPr="00B714BE">
              <w:t>R5-1971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3D75A6" w14:textId="77777777" w:rsidR="000F33A5" w:rsidRPr="00B714BE" w:rsidRDefault="000F33A5" w:rsidP="009D4432">
            <w:pPr>
              <w:pStyle w:val="TAC"/>
            </w:pPr>
            <w:r w:rsidRPr="00B714BE">
              <w:t>08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D7250A"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B4E94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656477" w14:textId="77777777" w:rsidR="000F33A5" w:rsidRPr="00B714BE" w:rsidRDefault="000F33A5" w:rsidP="009D4432">
            <w:pPr>
              <w:pStyle w:val="TAL"/>
            </w:pPr>
            <w:r w:rsidRPr="00B714BE">
              <w:t>Addition of NR test case 6.2.3.2-Inter-RAT Cell reselection L2NR by priority Squal bas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CBFAC1" w14:textId="77777777" w:rsidR="000F33A5" w:rsidRPr="00B714BE" w:rsidRDefault="000F33A5" w:rsidP="009D4432">
            <w:pPr>
              <w:pStyle w:val="TAC"/>
            </w:pPr>
            <w:r w:rsidRPr="00B714BE">
              <w:t>16.1.0</w:t>
            </w:r>
          </w:p>
        </w:tc>
      </w:tr>
      <w:tr w:rsidR="00D13E6E" w:rsidRPr="00B714BE" w14:paraId="4592EB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2D562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4E9498"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A76C2E" w14:textId="77777777" w:rsidR="000F33A5" w:rsidRPr="00B714BE" w:rsidRDefault="000F33A5" w:rsidP="009D4432">
            <w:pPr>
              <w:pStyle w:val="TAC"/>
            </w:pPr>
            <w:r w:rsidRPr="00B714BE">
              <w:t>R5-1971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EDD5FC" w14:textId="77777777" w:rsidR="000F33A5" w:rsidRPr="00B714BE" w:rsidRDefault="000F33A5" w:rsidP="009D4432">
            <w:pPr>
              <w:pStyle w:val="TAC"/>
            </w:pPr>
            <w:r w:rsidRPr="00B714BE">
              <w:t>08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370401"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A183F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4F6568" w14:textId="77777777" w:rsidR="000F33A5" w:rsidRPr="00B714BE" w:rsidRDefault="000F33A5" w:rsidP="009D4432">
            <w:pPr>
              <w:pStyle w:val="TAL"/>
            </w:pPr>
            <w:r w:rsidRPr="00B714BE">
              <w:t>Addition of NR test case 6.2.3.4-Inter-RAT Cell reselection NR2L by priority Squal bas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F20ABE" w14:textId="77777777" w:rsidR="000F33A5" w:rsidRPr="00B714BE" w:rsidRDefault="000F33A5" w:rsidP="009D4432">
            <w:pPr>
              <w:pStyle w:val="TAC"/>
            </w:pPr>
            <w:r w:rsidRPr="00B714BE">
              <w:t>16.1.0</w:t>
            </w:r>
          </w:p>
        </w:tc>
      </w:tr>
      <w:tr w:rsidR="00D13E6E" w:rsidRPr="00B714BE" w14:paraId="3A0C63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55C4A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659B7F"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0B41C3" w14:textId="77777777" w:rsidR="000F33A5" w:rsidRPr="00B714BE" w:rsidRDefault="000F33A5" w:rsidP="009D4432">
            <w:pPr>
              <w:pStyle w:val="TAC"/>
            </w:pPr>
            <w:r w:rsidRPr="00B714BE">
              <w:t>R5-1971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E69B85" w14:textId="77777777" w:rsidR="000F33A5" w:rsidRPr="00B714BE" w:rsidRDefault="000F33A5" w:rsidP="009D4432">
            <w:pPr>
              <w:pStyle w:val="TAC"/>
            </w:pPr>
            <w:r w:rsidRPr="00B714BE">
              <w:t>08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E93AAC"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7CADF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2B3353" w14:textId="77777777" w:rsidR="000F33A5" w:rsidRPr="00B714BE" w:rsidRDefault="000F33A5" w:rsidP="009D4432">
            <w:pPr>
              <w:pStyle w:val="TAL"/>
            </w:pPr>
            <w:r w:rsidRPr="00B714BE">
              <w:t>Addition of NR test case 6.2.3.6-Inter-RAT Cell reselection L2NR by priority from dedicated signal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5CD962" w14:textId="77777777" w:rsidR="000F33A5" w:rsidRPr="00B714BE" w:rsidRDefault="000F33A5" w:rsidP="009D4432">
            <w:pPr>
              <w:pStyle w:val="TAC"/>
            </w:pPr>
            <w:r w:rsidRPr="00B714BE">
              <w:t>16.1.0</w:t>
            </w:r>
          </w:p>
        </w:tc>
      </w:tr>
      <w:tr w:rsidR="00D13E6E" w:rsidRPr="00B714BE" w14:paraId="4D5D0DB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507E10"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00D74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4F5965" w14:textId="77777777" w:rsidR="000F33A5" w:rsidRPr="00B714BE" w:rsidRDefault="000F33A5" w:rsidP="009D4432">
            <w:pPr>
              <w:pStyle w:val="TAC"/>
            </w:pPr>
            <w:r w:rsidRPr="00B714BE">
              <w:t>R5-1971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253DAC" w14:textId="77777777" w:rsidR="000F33A5" w:rsidRPr="00B714BE" w:rsidRDefault="000F33A5" w:rsidP="009D4432">
            <w:pPr>
              <w:pStyle w:val="TAC"/>
            </w:pPr>
            <w:r w:rsidRPr="00B714BE">
              <w:t>08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BBE25A"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E75BA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B30D85" w14:textId="77777777" w:rsidR="000F33A5" w:rsidRPr="00B714BE" w:rsidRDefault="000F33A5" w:rsidP="009D4432">
            <w:pPr>
              <w:pStyle w:val="TAL"/>
            </w:pPr>
            <w:r w:rsidRPr="00B714BE">
              <w:t>Addition of NR test case 6.2.3.8-Inter-RAT Cell reselection L2NR Snonintrasear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1AA5F2" w14:textId="77777777" w:rsidR="000F33A5" w:rsidRPr="00B714BE" w:rsidRDefault="000F33A5" w:rsidP="009D4432">
            <w:pPr>
              <w:pStyle w:val="TAC"/>
            </w:pPr>
            <w:r w:rsidRPr="00B714BE">
              <w:t>16.1.0</w:t>
            </w:r>
          </w:p>
        </w:tc>
      </w:tr>
      <w:tr w:rsidR="00D13E6E" w:rsidRPr="00B714BE" w14:paraId="6B56F24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E3959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EED4F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6BEA89" w14:textId="77777777" w:rsidR="000F33A5" w:rsidRPr="00B714BE" w:rsidRDefault="000F33A5" w:rsidP="009D4432">
            <w:pPr>
              <w:pStyle w:val="TAC"/>
            </w:pPr>
            <w:r w:rsidRPr="00B714BE">
              <w:t>R5-1971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113A1A" w14:textId="77777777" w:rsidR="000F33A5" w:rsidRPr="00B714BE" w:rsidRDefault="000F33A5" w:rsidP="009D4432">
            <w:pPr>
              <w:pStyle w:val="TAC"/>
            </w:pPr>
            <w:r w:rsidRPr="00B714BE">
              <w:t>08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EEB0FD"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08C6E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C47D51" w14:textId="77777777" w:rsidR="000F33A5" w:rsidRPr="00B714BE" w:rsidRDefault="000F33A5" w:rsidP="009D4432">
            <w:pPr>
              <w:pStyle w:val="TAL"/>
            </w:pPr>
            <w:r w:rsidRPr="00B714BE">
              <w:t>Addition of NR test case 6.2.3.9-Inter-RAT Cell reselection NR2L Speed Depend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0852A2" w14:textId="77777777" w:rsidR="000F33A5" w:rsidRPr="00B714BE" w:rsidRDefault="000F33A5" w:rsidP="009D4432">
            <w:pPr>
              <w:pStyle w:val="TAC"/>
            </w:pPr>
            <w:r w:rsidRPr="00B714BE">
              <w:t>16.1.0</w:t>
            </w:r>
          </w:p>
        </w:tc>
      </w:tr>
      <w:tr w:rsidR="00D13E6E" w:rsidRPr="00B714BE" w14:paraId="6C285A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98ACEA"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2E45E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3B9D68" w14:textId="77777777" w:rsidR="000F33A5" w:rsidRPr="00B714BE" w:rsidRDefault="000F33A5" w:rsidP="009D4432">
            <w:pPr>
              <w:pStyle w:val="TAC"/>
            </w:pPr>
            <w:r w:rsidRPr="00B714BE">
              <w:t>R5-1971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128DD4" w14:textId="77777777" w:rsidR="000F33A5" w:rsidRPr="00B714BE" w:rsidRDefault="000F33A5" w:rsidP="009D4432">
            <w:pPr>
              <w:pStyle w:val="TAC"/>
            </w:pPr>
            <w:r w:rsidRPr="00B714BE">
              <w:t>08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D7B8D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DAB3C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2F7818" w14:textId="77777777" w:rsidR="000F33A5" w:rsidRPr="00B714BE" w:rsidRDefault="000F33A5" w:rsidP="009D4432">
            <w:pPr>
              <w:pStyle w:val="TAL"/>
            </w:pPr>
            <w:r w:rsidRPr="00B714BE">
              <w:t>Addition of NR test case 6.4.3.1-Inter-RAT Cell reselection NR2L Srxlev bas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1ED6EE" w14:textId="77777777" w:rsidR="000F33A5" w:rsidRPr="00B714BE" w:rsidRDefault="000F33A5" w:rsidP="009D4432">
            <w:pPr>
              <w:pStyle w:val="TAC"/>
            </w:pPr>
            <w:r w:rsidRPr="00B714BE">
              <w:t>16.1.0</w:t>
            </w:r>
          </w:p>
        </w:tc>
      </w:tr>
      <w:tr w:rsidR="00D13E6E" w:rsidRPr="00B714BE" w14:paraId="471F8F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2D6B7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814CAF"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67D134" w14:textId="77777777" w:rsidR="000F33A5" w:rsidRPr="00B714BE" w:rsidRDefault="000F33A5" w:rsidP="009D4432">
            <w:pPr>
              <w:pStyle w:val="TAC"/>
            </w:pPr>
            <w:r w:rsidRPr="00B714BE">
              <w:t>R5-1971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D1ACDB" w14:textId="77777777" w:rsidR="000F33A5" w:rsidRPr="00B714BE" w:rsidRDefault="000F33A5" w:rsidP="009D4432">
            <w:pPr>
              <w:pStyle w:val="TAC"/>
            </w:pPr>
            <w:r w:rsidRPr="00B714BE">
              <w:t>10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E115CA"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0DC41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2995A8" w14:textId="77777777" w:rsidR="000F33A5" w:rsidRPr="00B714BE" w:rsidRDefault="000F33A5" w:rsidP="009D4432">
            <w:pPr>
              <w:pStyle w:val="TAL"/>
            </w:pPr>
            <w:r w:rsidRPr="00B714BE">
              <w:t xml:space="preserve">Correction to UE </w:t>
            </w:r>
            <w:r w:rsidR="00EE2286" w:rsidRPr="00B714BE">
              <w:t>capability</w:t>
            </w:r>
            <w:r w:rsidRPr="00B714BE">
              <w:t xml:space="preserve"> transfer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5F1117" w14:textId="77777777" w:rsidR="000F33A5" w:rsidRPr="00B714BE" w:rsidRDefault="000F33A5" w:rsidP="009D4432">
            <w:pPr>
              <w:pStyle w:val="TAC"/>
            </w:pPr>
            <w:r w:rsidRPr="00B714BE">
              <w:t>16.1.0</w:t>
            </w:r>
          </w:p>
        </w:tc>
      </w:tr>
      <w:tr w:rsidR="00D13E6E" w:rsidRPr="00B714BE" w14:paraId="17F1A07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BDBF3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5CFD5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6ED495" w14:textId="77777777" w:rsidR="000F33A5" w:rsidRPr="00B714BE" w:rsidRDefault="000F33A5" w:rsidP="009D4432">
            <w:pPr>
              <w:pStyle w:val="TAC"/>
            </w:pPr>
            <w:r w:rsidRPr="00B714BE">
              <w:t>R5-1971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DE2EE5" w14:textId="77777777" w:rsidR="000F33A5" w:rsidRPr="00B714BE" w:rsidRDefault="000F33A5" w:rsidP="009D4432">
            <w:pPr>
              <w:pStyle w:val="TAC"/>
            </w:pPr>
            <w:r w:rsidRPr="00B714BE">
              <w:t>08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B9EE1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EEEB13"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BD1D21" w14:textId="77777777" w:rsidR="000F33A5" w:rsidRPr="00B714BE" w:rsidRDefault="000F33A5" w:rsidP="009D4432">
            <w:pPr>
              <w:pStyle w:val="TAL"/>
            </w:pPr>
            <w:r w:rsidRPr="00B714BE">
              <w:t>Update of NR test case 6.1.2.22-Inter-frequency cell reselection with paramete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13640A" w14:textId="77777777" w:rsidR="000F33A5" w:rsidRPr="00B714BE" w:rsidRDefault="000F33A5" w:rsidP="009D4432">
            <w:pPr>
              <w:pStyle w:val="TAC"/>
            </w:pPr>
            <w:r w:rsidRPr="00B714BE">
              <w:t>16.1.0</w:t>
            </w:r>
          </w:p>
        </w:tc>
      </w:tr>
      <w:tr w:rsidR="00D13E6E" w:rsidRPr="00B714BE" w14:paraId="6CF4501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A4A322"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131CE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48A3B0" w14:textId="77777777" w:rsidR="000F33A5" w:rsidRPr="00B714BE" w:rsidRDefault="000F33A5" w:rsidP="009D4432">
            <w:pPr>
              <w:pStyle w:val="TAC"/>
            </w:pPr>
            <w:r w:rsidRPr="00B714BE">
              <w:t>R5-1971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BC3B47" w14:textId="77777777" w:rsidR="000F33A5" w:rsidRPr="00B714BE" w:rsidRDefault="000F33A5" w:rsidP="009D4432">
            <w:pPr>
              <w:pStyle w:val="TAC"/>
            </w:pPr>
            <w:r w:rsidRPr="00B714BE">
              <w:t>08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3AF04D"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21AE3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2436C8" w14:textId="77777777" w:rsidR="000F33A5" w:rsidRPr="00B714BE" w:rsidRDefault="000F33A5" w:rsidP="009D4432">
            <w:pPr>
              <w:pStyle w:val="TAL"/>
            </w:pPr>
            <w:r w:rsidRPr="00B714BE">
              <w:t>Addition of test case 6.3.1.3 of TS 38.5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56A492" w14:textId="77777777" w:rsidR="000F33A5" w:rsidRPr="00B714BE" w:rsidRDefault="000F33A5" w:rsidP="009D4432">
            <w:pPr>
              <w:pStyle w:val="TAC"/>
            </w:pPr>
            <w:r w:rsidRPr="00B714BE">
              <w:t>16.1.0</w:t>
            </w:r>
          </w:p>
        </w:tc>
      </w:tr>
      <w:tr w:rsidR="00D13E6E" w:rsidRPr="00B714BE" w14:paraId="649A52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B0DD57"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2836EF"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D0510F" w14:textId="77777777" w:rsidR="000F33A5" w:rsidRPr="00B714BE" w:rsidRDefault="000F33A5" w:rsidP="009D4432">
            <w:pPr>
              <w:pStyle w:val="TAC"/>
            </w:pPr>
            <w:r w:rsidRPr="00B714BE">
              <w:t>R5-1971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C264F3" w14:textId="77777777" w:rsidR="000F33A5" w:rsidRPr="00B714BE" w:rsidRDefault="000F33A5" w:rsidP="009D4432">
            <w:pPr>
              <w:pStyle w:val="TAC"/>
            </w:pPr>
            <w:r w:rsidRPr="00B714BE">
              <w:t>08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A7701A"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848DA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3A40D0" w14:textId="77777777" w:rsidR="000F33A5" w:rsidRPr="00B714BE" w:rsidRDefault="000F33A5" w:rsidP="009D4432">
            <w:pPr>
              <w:pStyle w:val="TAL"/>
            </w:pPr>
            <w:r w:rsidRPr="00B714BE">
              <w:t>Addition of test case 6.3.1.4 of TS 38.5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D557EA" w14:textId="77777777" w:rsidR="000F33A5" w:rsidRPr="00B714BE" w:rsidRDefault="000F33A5" w:rsidP="009D4432">
            <w:pPr>
              <w:pStyle w:val="TAC"/>
            </w:pPr>
            <w:r w:rsidRPr="00B714BE">
              <w:t>16.1.0</w:t>
            </w:r>
          </w:p>
        </w:tc>
      </w:tr>
      <w:tr w:rsidR="00D13E6E" w:rsidRPr="00B714BE" w14:paraId="10AE6A7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54007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A3447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86D556" w14:textId="77777777" w:rsidR="000F33A5" w:rsidRPr="00B714BE" w:rsidRDefault="000F33A5" w:rsidP="009D4432">
            <w:pPr>
              <w:pStyle w:val="TAC"/>
            </w:pPr>
            <w:r w:rsidRPr="00B714BE">
              <w:t>R5-1971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B315FE" w14:textId="77777777" w:rsidR="000F33A5" w:rsidRPr="00B714BE" w:rsidRDefault="000F33A5" w:rsidP="009D4432">
            <w:pPr>
              <w:pStyle w:val="TAC"/>
            </w:pPr>
            <w:r w:rsidRPr="00B714BE">
              <w:t>08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5F6B4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A3002C"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4A6430" w14:textId="77777777" w:rsidR="000F33A5" w:rsidRPr="00B714BE" w:rsidRDefault="000F33A5" w:rsidP="009D4432">
            <w:pPr>
              <w:pStyle w:val="TAL"/>
            </w:pPr>
            <w:r w:rsidRPr="00B714BE">
              <w:t>Addition of test case 6.3.1.8 of TS 38.5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F254DC" w14:textId="77777777" w:rsidR="000F33A5" w:rsidRPr="00B714BE" w:rsidRDefault="000F33A5" w:rsidP="009D4432">
            <w:pPr>
              <w:pStyle w:val="TAC"/>
            </w:pPr>
            <w:r w:rsidRPr="00B714BE">
              <w:t>16.1.0</w:t>
            </w:r>
          </w:p>
        </w:tc>
      </w:tr>
      <w:tr w:rsidR="00D13E6E" w:rsidRPr="00B714BE" w14:paraId="6BC3701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3647D2"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6E03C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94B85F" w14:textId="77777777" w:rsidR="000F33A5" w:rsidRPr="00B714BE" w:rsidRDefault="000F33A5" w:rsidP="009D4432">
            <w:pPr>
              <w:pStyle w:val="TAC"/>
            </w:pPr>
            <w:r w:rsidRPr="00B714BE">
              <w:t>R5-1971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71F9BD" w14:textId="77777777" w:rsidR="000F33A5" w:rsidRPr="00B714BE" w:rsidRDefault="000F33A5" w:rsidP="009D4432">
            <w:pPr>
              <w:pStyle w:val="TAC"/>
            </w:pPr>
            <w:r w:rsidRPr="00B714BE">
              <w:t>08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86B0B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3602EC"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1AD22F" w14:textId="77777777" w:rsidR="000F33A5" w:rsidRPr="00B714BE" w:rsidRDefault="000F33A5" w:rsidP="009D4432">
            <w:pPr>
              <w:pStyle w:val="TAL"/>
            </w:pPr>
            <w:r w:rsidRPr="00B714BE">
              <w:t>Addition of test case 6.3.1.9 of TS 38.5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FDFC43" w14:textId="77777777" w:rsidR="000F33A5" w:rsidRPr="00B714BE" w:rsidRDefault="000F33A5" w:rsidP="009D4432">
            <w:pPr>
              <w:pStyle w:val="TAC"/>
            </w:pPr>
            <w:r w:rsidRPr="00B714BE">
              <w:t>16.1.0</w:t>
            </w:r>
          </w:p>
        </w:tc>
      </w:tr>
      <w:tr w:rsidR="00D13E6E" w:rsidRPr="00B714BE" w14:paraId="30D54BA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B0868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252D2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42EC2B" w14:textId="77777777" w:rsidR="000F33A5" w:rsidRPr="00B714BE" w:rsidRDefault="000F33A5" w:rsidP="009D4432">
            <w:pPr>
              <w:pStyle w:val="TAC"/>
            </w:pPr>
            <w:r w:rsidRPr="00B714BE">
              <w:t>R5-1971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6AF8C7" w14:textId="77777777" w:rsidR="000F33A5" w:rsidRPr="00B714BE" w:rsidRDefault="000F33A5" w:rsidP="009D4432">
            <w:pPr>
              <w:pStyle w:val="TAC"/>
            </w:pPr>
            <w:r w:rsidRPr="00B714BE">
              <w:t>08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D6A4E3"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8073F3"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ED2929" w14:textId="77777777" w:rsidR="000F33A5" w:rsidRPr="00B714BE" w:rsidRDefault="000F33A5" w:rsidP="009D4432">
            <w:pPr>
              <w:pStyle w:val="TAL"/>
            </w:pPr>
            <w:r w:rsidRPr="00B714BE">
              <w:t>Addition of NR Idle test case 6.1.2.23 - Cell reselection/ MFB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50FBB7" w14:textId="77777777" w:rsidR="000F33A5" w:rsidRPr="00B714BE" w:rsidRDefault="000F33A5" w:rsidP="009D4432">
            <w:pPr>
              <w:pStyle w:val="TAC"/>
            </w:pPr>
            <w:r w:rsidRPr="00B714BE">
              <w:t>16.1.0</w:t>
            </w:r>
          </w:p>
        </w:tc>
      </w:tr>
      <w:tr w:rsidR="00D13E6E" w:rsidRPr="00B714BE" w14:paraId="0FD7709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C4645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4B390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D86577" w14:textId="77777777" w:rsidR="000F33A5" w:rsidRPr="00B714BE" w:rsidRDefault="000F33A5" w:rsidP="009D4432">
            <w:pPr>
              <w:pStyle w:val="TAC"/>
            </w:pPr>
            <w:r w:rsidRPr="00B714BE">
              <w:t>R5-1972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B96A7B" w14:textId="77777777" w:rsidR="000F33A5" w:rsidRPr="00B714BE" w:rsidRDefault="000F33A5" w:rsidP="009D4432">
            <w:pPr>
              <w:pStyle w:val="TAC"/>
            </w:pPr>
            <w:r w:rsidRPr="00B714BE">
              <w:t>10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36F263"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FD83A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AF6BCA" w14:textId="77777777" w:rsidR="000F33A5" w:rsidRPr="00B714BE" w:rsidRDefault="000F33A5" w:rsidP="009D4432">
            <w:pPr>
              <w:pStyle w:val="TAL"/>
            </w:pPr>
            <w:r w:rsidRPr="00B714BE">
              <w:t>Update of 5GC test case 9.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C6F5FA" w14:textId="77777777" w:rsidR="000F33A5" w:rsidRPr="00B714BE" w:rsidRDefault="000F33A5" w:rsidP="009D4432">
            <w:pPr>
              <w:pStyle w:val="TAC"/>
            </w:pPr>
            <w:r w:rsidRPr="00B714BE">
              <w:t>16.1.0</w:t>
            </w:r>
          </w:p>
        </w:tc>
      </w:tr>
      <w:tr w:rsidR="00D13E6E" w:rsidRPr="00B714BE" w14:paraId="7E596C8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07BCA7"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DD4468"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963FA4" w14:textId="77777777" w:rsidR="000F33A5" w:rsidRPr="00B714BE" w:rsidRDefault="000F33A5" w:rsidP="009D4432">
            <w:pPr>
              <w:pStyle w:val="TAC"/>
            </w:pPr>
            <w:r w:rsidRPr="00B714BE">
              <w:t>R5-1972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146C11" w14:textId="77777777" w:rsidR="000F33A5" w:rsidRPr="00B714BE" w:rsidRDefault="000F33A5" w:rsidP="009D4432">
            <w:pPr>
              <w:pStyle w:val="TAC"/>
            </w:pPr>
            <w:r w:rsidRPr="00B714BE">
              <w:t>10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829AD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7A518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970083" w14:textId="77777777" w:rsidR="000F33A5" w:rsidRPr="00B714BE" w:rsidRDefault="000F33A5" w:rsidP="009D4432">
            <w:pPr>
              <w:pStyle w:val="TAL"/>
            </w:pPr>
            <w:r w:rsidRPr="00B714BE">
              <w:t>Addition of new NR MAC test case 7.1.1.3.2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FB7237" w14:textId="77777777" w:rsidR="000F33A5" w:rsidRPr="00B714BE" w:rsidRDefault="000F33A5" w:rsidP="009D4432">
            <w:pPr>
              <w:pStyle w:val="TAC"/>
            </w:pPr>
            <w:r w:rsidRPr="00B714BE">
              <w:t>16.1.0</w:t>
            </w:r>
          </w:p>
        </w:tc>
      </w:tr>
      <w:tr w:rsidR="00D13E6E" w:rsidRPr="00B714BE" w14:paraId="0D56C26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A5CBB0"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840BF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CB9ADB" w14:textId="77777777" w:rsidR="000F33A5" w:rsidRPr="00B714BE" w:rsidRDefault="000F33A5" w:rsidP="009D4432">
            <w:pPr>
              <w:pStyle w:val="TAC"/>
            </w:pPr>
            <w:r w:rsidRPr="00B714BE">
              <w:t>R5-1972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00B022" w14:textId="77777777" w:rsidR="000F33A5" w:rsidRPr="00B714BE" w:rsidRDefault="000F33A5" w:rsidP="009D4432">
            <w:pPr>
              <w:pStyle w:val="TAC"/>
            </w:pPr>
            <w:r w:rsidRPr="00B714BE">
              <w:t>09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71C378"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64B88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06BB2D" w14:textId="77777777" w:rsidR="000F33A5" w:rsidRPr="00B714BE" w:rsidRDefault="000F33A5" w:rsidP="009D4432">
            <w:pPr>
              <w:pStyle w:val="TAL"/>
            </w:pPr>
            <w:r w:rsidRPr="00B714BE">
              <w:t>Addition of Idle Mode Test Case -Cell reselection, Sintrasearch, Snonintrasear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477B6C" w14:textId="77777777" w:rsidR="000F33A5" w:rsidRPr="00B714BE" w:rsidRDefault="000F33A5" w:rsidP="009D4432">
            <w:pPr>
              <w:pStyle w:val="TAC"/>
            </w:pPr>
            <w:r w:rsidRPr="00B714BE">
              <w:t>16.1.0</w:t>
            </w:r>
          </w:p>
        </w:tc>
      </w:tr>
      <w:tr w:rsidR="00D13E6E" w:rsidRPr="00B714BE" w14:paraId="1611E04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6D30C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F60F9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C051D8" w14:textId="77777777" w:rsidR="000F33A5" w:rsidRPr="00B714BE" w:rsidRDefault="000F33A5" w:rsidP="009D4432">
            <w:pPr>
              <w:pStyle w:val="TAC"/>
            </w:pPr>
            <w:r w:rsidRPr="00B714BE">
              <w:t>R5-1972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10A468" w14:textId="77777777" w:rsidR="000F33A5" w:rsidRPr="00B714BE" w:rsidRDefault="000F33A5" w:rsidP="009D4432">
            <w:pPr>
              <w:pStyle w:val="TAC"/>
            </w:pPr>
            <w:r w:rsidRPr="00B714BE">
              <w:t>08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801AEC"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95B437"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2F6BB6" w14:textId="77777777" w:rsidR="000F33A5" w:rsidRPr="00B714BE" w:rsidRDefault="000F33A5" w:rsidP="009D4432">
            <w:pPr>
              <w:pStyle w:val="TAL"/>
            </w:pPr>
            <w:r w:rsidRPr="00B714BE">
              <w:t>Add RRC reconfiguration test case 8.1.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43F4C4" w14:textId="77777777" w:rsidR="000F33A5" w:rsidRPr="00B714BE" w:rsidRDefault="000F33A5" w:rsidP="009D4432">
            <w:pPr>
              <w:pStyle w:val="TAC"/>
            </w:pPr>
            <w:r w:rsidRPr="00B714BE">
              <w:t>16.1.0</w:t>
            </w:r>
          </w:p>
        </w:tc>
      </w:tr>
      <w:tr w:rsidR="00D13E6E" w:rsidRPr="00B714BE" w14:paraId="4A3D41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D55B1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1502D0"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199D88" w14:textId="77777777" w:rsidR="000F33A5" w:rsidRPr="00B714BE" w:rsidRDefault="000F33A5" w:rsidP="009D4432">
            <w:pPr>
              <w:pStyle w:val="TAC"/>
            </w:pPr>
            <w:r w:rsidRPr="00B714BE">
              <w:t>R5-1972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BD5E8D" w14:textId="77777777" w:rsidR="000F33A5" w:rsidRPr="00B714BE" w:rsidRDefault="000F33A5" w:rsidP="009D4432">
            <w:pPr>
              <w:pStyle w:val="TAC"/>
            </w:pPr>
            <w:r w:rsidRPr="00B714BE">
              <w:t>08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E1003F"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D32D2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772654" w14:textId="77777777" w:rsidR="000F33A5" w:rsidRPr="00B714BE" w:rsidRDefault="000F33A5" w:rsidP="009D4432">
            <w:pPr>
              <w:pStyle w:val="TAL"/>
            </w:pPr>
            <w:r w:rsidRPr="00B714BE">
              <w:t>Add RRC reconfiguration test case 8.1.2.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06281A" w14:textId="77777777" w:rsidR="000F33A5" w:rsidRPr="00B714BE" w:rsidRDefault="000F33A5" w:rsidP="009D4432">
            <w:pPr>
              <w:pStyle w:val="TAC"/>
            </w:pPr>
            <w:r w:rsidRPr="00B714BE">
              <w:t>16.1.0</w:t>
            </w:r>
          </w:p>
        </w:tc>
      </w:tr>
      <w:tr w:rsidR="00D13E6E" w:rsidRPr="00B714BE" w14:paraId="1BDEBC1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F8D7C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7B7F28"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C9F766" w14:textId="77777777" w:rsidR="000F33A5" w:rsidRPr="00B714BE" w:rsidRDefault="000F33A5" w:rsidP="009D4432">
            <w:pPr>
              <w:pStyle w:val="TAC"/>
            </w:pPr>
            <w:r w:rsidRPr="00B714BE">
              <w:t>R5-1972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24E40A" w14:textId="77777777" w:rsidR="000F33A5" w:rsidRPr="00B714BE" w:rsidRDefault="000F33A5" w:rsidP="009D4432">
            <w:pPr>
              <w:pStyle w:val="TAC"/>
            </w:pPr>
            <w:r w:rsidRPr="00B714BE">
              <w:t>08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4D214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01C1B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7129B4" w14:textId="77777777" w:rsidR="000F33A5" w:rsidRPr="00B714BE" w:rsidRDefault="000F33A5" w:rsidP="009D4432">
            <w:pPr>
              <w:pStyle w:val="TAL"/>
            </w:pPr>
            <w:r w:rsidRPr="00B714BE">
              <w:t>Add RRC reconfiguration test case 8.1.2.1.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599610" w14:textId="77777777" w:rsidR="000F33A5" w:rsidRPr="00B714BE" w:rsidRDefault="000F33A5" w:rsidP="009D4432">
            <w:pPr>
              <w:pStyle w:val="TAC"/>
            </w:pPr>
            <w:r w:rsidRPr="00B714BE">
              <w:t>16.1.0</w:t>
            </w:r>
          </w:p>
        </w:tc>
      </w:tr>
      <w:tr w:rsidR="00D13E6E" w:rsidRPr="00B714BE" w14:paraId="2BE1513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E2240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8E104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13D39B" w14:textId="77777777" w:rsidR="000F33A5" w:rsidRPr="00B714BE" w:rsidRDefault="000F33A5" w:rsidP="009D4432">
            <w:pPr>
              <w:pStyle w:val="TAC"/>
            </w:pPr>
            <w:r w:rsidRPr="00B714BE">
              <w:t>R5-1972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A9AA4A" w14:textId="77777777" w:rsidR="000F33A5" w:rsidRPr="00B714BE" w:rsidRDefault="000F33A5" w:rsidP="009D4432">
            <w:pPr>
              <w:pStyle w:val="TAC"/>
            </w:pPr>
            <w:r w:rsidRPr="00B714BE">
              <w:t>08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F6AF9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BA7A4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F315B8" w14:textId="77777777" w:rsidR="000F33A5" w:rsidRPr="00B714BE" w:rsidRDefault="000F33A5" w:rsidP="009D4432">
            <w:pPr>
              <w:pStyle w:val="TAL"/>
            </w:pPr>
            <w:r w:rsidRPr="00B714BE">
              <w:t>Add RRC reconfiguration test case 8.1.2.1.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9518B3" w14:textId="77777777" w:rsidR="000F33A5" w:rsidRPr="00B714BE" w:rsidRDefault="000F33A5" w:rsidP="009D4432">
            <w:pPr>
              <w:pStyle w:val="TAC"/>
            </w:pPr>
            <w:r w:rsidRPr="00B714BE">
              <w:t>16.1.0</w:t>
            </w:r>
          </w:p>
        </w:tc>
      </w:tr>
      <w:tr w:rsidR="00D13E6E" w:rsidRPr="00B714BE" w14:paraId="7042FAF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F64C3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D645D3"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418EE2" w14:textId="77777777" w:rsidR="000F33A5" w:rsidRPr="00B714BE" w:rsidRDefault="000F33A5" w:rsidP="009D4432">
            <w:pPr>
              <w:pStyle w:val="TAC"/>
            </w:pPr>
            <w:r w:rsidRPr="00B714BE">
              <w:t>R5-1972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136F36" w14:textId="77777777" w:rsidR="000F33A5" w:rsidRPr="00B714BE" w:rsidRDefault="000F33A5" w:rsidP="009D4432">
            <w:pPr>
              <w:pStyle w:val="TAC"/>
            </w:pPr>
            <w:r w:rsidRPr="00B714BE">
              <w:t>08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9E2EE0"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79336C"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B68D3A" w14:textId="77777777" w:rsidR="000F33A5" w:rsidRPr="00B714BE" w:rsidRDefault="000F33A5" w:rsidP="009D4432">
            <w:pPr>
              <w:pStyle w:val="TAL"/>
            </w:pPr>
            <w:r w:rsidRPr="00B714BE">
              <w:t>Addition of NR test case 8.1.3.1.16-whitelis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54BF7E" w14:textId="77777777" w:rsidR="000F33A5" w:rsidRPr="00B714BE" w:rsidRDefault="000F33A5" w:rsidP="009D4432">
            <w:pPr>
              <w:pStyle w:val="TAC"/>
            </w:pPr>
            <w:r w:rsidRPr="00B714BE">
              <w:t>16.1.0</w:t>
            </w:r>
          </w:p>
        </w:tc>
      </w:tr>
      <w:tr w:rsidR="00D13E6E" w:rsidRPr="00B714BE" w14:paraId="04A07E4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A1FC44"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579B5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EF1BE3" w14:textId="77777777" w:rsidR="000F33A5" w:rsidRPr="00B714BE" w:rsidRDefault="000F33A5" w:rsidP="009D4432">
            <w:pPr>
              <w:pStyle w:val="TAC"/>
            </w:pPr>
            <w:r w:rsidRPr="00B714BE">
              <w:t>R5-1972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0DD804" w14:textId="77777777" w:rsidR="000F33A5" w:rsidRPr="00B714BE" w:rsidRDefault="000F33A5" w:rsidP="009D4432">
            <w:pPr>
              <w:pStyle w:val="TAC"/>
            </w:pPr>
            <w:r w:rsidRPr="00B714BE">
              <w:t>08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24D15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80DAA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518B98" w14:textId="77777777" w:rsidR="000F33A5" w:rsidRPr="00B714BE" w:rsidRDefault="000F33A5" w:rsidP="009D4432">
            <w:pPr>
              <w:pStyle w:val="TAL"/>
            </w:pPr>
            <w:r w:rsidRPr="00B714BE">
              <w:t>Addition of NR test case 8.1.3.1.20-GapFR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6505E8" w14:textId="77777777" w:rsidR="000F33A5" w:rsidRPr="00B714BE" w:rsidRDefault="000F33A5" w:rsidP="009D4432">
            <w:pPr>
              <w:pStyle w:val="TAC"/>
            </w:pPr>
            <w:r w:rsidRPr="00B714BE">
              <w:t>16.1.0</w:t>
            </w:r>
          </w:p>
        </w:tc>
      </w:tr>
      <w:tr w:rsidR="00D13E6E" w:rsidRPr="00B714BE" w14:paraId="63367F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186FE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891CFF"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2A520E" w14:textId="77777777" w:rsidR="000F33A5" w:rsidRPr="00B714BE" w:rsidRDefault="000F33A5" w:rsidP="009D4432">
            <w:pPr>
              <w:pStyle w:val="TAC"/>
            </w:pPr>
            <w:r w:rsidRPr="00B714BE">
              <w:t>R5-1972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9AC0D3" w14:textId="77777777" w:rsidR="000F33A5" w:rsidRPr="00B714BE" w:rsidRDefault="000F33A5" w:rsidP="009D4432">
            <w:pPr>
              <w:pStyle w:val="TAC"/>
            </w:pPr>
            <w:r w:rsidRPr="00B714BE">
              <w:t>08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E41B0C"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EE5E4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A35EC5" w14:textId="77777777" w:rsidR="000F33A5" w:rsidRPr="00B714BE" w:rsidRDefault="000F33A5" w:rsidP="009D4432">
            <w:pPr>
              <w:pStyle w:val="TAL"/>
            </w:pPr>
            <w:r w:rsidRPr="00B714BE">
              <w:t>Addition of NR test case 8.1.3.1.21-GapFR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77A660" w14:textId="77777777" w:rsidR="000F33A5" w:rsidRPr="00B714BE" w:rsidRDefault="000F33A5" w:rsidP="009D4432">
            <w:pPr>
              <w:pStyle w:val="TAC"/>
            </w:pPr>
            <w:r w:rsidRPr="00B714BE">
              <w:t>16.1.0</w:t>
            </w:r>
          </w:p>
        </w:tc>
      </w:tr>
      <w:tr w:rsidR="00D13E6E" w:rsidRPr="00B714BE" w14:paraId="052781A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CAF34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E459B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538B2A" w14:textId="77777777" w:rsidR="000F33A5" w:rsidRPr="00B714BE" w:rsidRDefault="000F33A5" w:rsidP="009D4432">
            <w:pPr>
              <w:pStyle w:val="TAC"/>
            </w:pPr>
            <w:r w:rsidRPr="00B714BE">
              <w:t>R5-1972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0EAC7E" w14:textId="77777777" w:rsidR="000F33A5" w:rsidRPr="00B714BE" w:rsidRDefault="000F33A5" w:rsidP="009D4432">
            <w:pPr>
              <w:pStyle w:val="TAC"/>
            </w:pPr>
            <w:r w:rsidRPr="00B714BE">
              <w:t>08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FC1645"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EF2D4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A80ECD" w14:textId="77777777" w:rsidR="000F33A5" w:rsidRPr="00B714BE" w:rsidRDefault="000F33A5" w:rsidP="009D4432">
            <w:pPr>
              <w:pStyle w:val="TAL"/>
            </w:pPr>
            <w:r w:rsidRPr="00B714BE">
              <w:t>Addition of NR test case 8.1.3.2.4-Event B2 SIN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4C8F70" w14:textId="77777777" w:rsidR="000F33A5" w:rsidRPr="00B714BE" w:rsidRDefault="000F33A5" w:rsidP="009D4432">
            <w:pPr>
              <w:pStyle w:val="TAC"/>
            </w:pPr>
            <w:r w:rsidRPr="00B714BE">
              <w:t>16.1.0</w:t>
            </w:r>
          </w:p>
        </w:tc>
      </w:tr>
      <w:tr w:rsidR="00D13E6E" w:rsidRPr="00B714BE" w14:paraId="7431D20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A66FF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2301D9"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0A9982" w14:textId="77777777" w:rsidR="000F33A5" w:rsidRPr="00B714BE" w:rsidRDefault="000F33A5" w:rsidP="009D4432">
            <w:pPr>
              <w:pStyle w:val="TAC"/>
            </w:pPr>
            <w:r w:rsidRPr="00B714BE">
              <w:t>R5-1972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AFC222" w14:textId="77777777" w:rsidR="000F33A5" w:rsidRPr="00B714BE" w:rsidRDefault="000F33A5" w:rsidP="009D4432">
            <w:pPr>
              <w:pStyle w:val="TAC"/>
            </w:pPr>
            <w:r w:rsidRPr="00B714BE">
              <w:t>09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B744C8"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D66980"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9A30DD" w14:textId="77777777" w:rsidR="000F33A5" w:rsidRPr="00B714BE" w:rsidRDefault="000F33A5" w:rsidP="009D4432">
            <w:pPr>
              <w:pStyle w:val="TAL"/>
            </w:pPr>
            <w:r w:rsidRPr="00B714BE">
              <w:t>Addition of SA NR measurement test case TC 8.1.3.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514E33" w14:textId="77777777" w:rsidR="000F33A5" w:rsidRPr="00B714BE" w:rsidRDefault="000F33A5" w:rsidP="009D4432">
            <w:pPr>
              <w:pStyle w:val="TAC"/>
            </w:pPr>
            <w:r w:rsidRPr="00B714BE">
              <w:t>16.1.0</w:t>
            </w:r>
          </w:p>
        </w:tc>
      </w:tr>
      <w:tr w:rsidR="00D13E6E" w:rsidRPr="00B714BE" w14:paraId="36CD2A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53CFD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58DE2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4EFB06" w14:textId="77777777" w:rsidR="000F33A5" w:rsidRPr="00B714BE" w:rsidRDefault="000F33A5" w:rsidP="009D4432">
            <w:pPr>
              <w:pStyle w:val="TAC"/>
            </w:pPr>
            <w:r w:rsidRPr="00B714BE">
              <w:t>R5-1972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00D6E5" w14:textId="77777777" w:rsidR="000F33A5" w:rsidRPr="00B714BE" w:rsidRDefault="000F33A5" w:rsidP="009D4432">
            <w:pPr>
              <w:pStyle w:val="TAC"/>
            </w:pPr>
            <w:r w:rsidRPr="00B714BE">
              <w:t>08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40CE21"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30B80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0FED7C" w14:textId="77777777" w:rsidR="000F33A5" w:rsidRPr="00B714BE" w:rsidRDefault="000F33A5" w:rsidP="009D4432">
            <w:pPr>
              <w:pStyle w:val="TAL"/>
            </w:pPr>
            <w:r w:rsidRPr="00B714BE">
              <w:t>Addition of NR test case 8.1.4.1.7.1-PCell Change and SCell addition Intra-band 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166FD5" w14:textId="77777777" w:rsidR="000F33A5" w:rsidRPr="00B714BE" w:rsidRDefault="000F33A5" w:rsidP="009D4432">
            <w:pPr>
              <w:pStyle w:val="TAC"/>
            </w:pPr>
            <w:r w:rsidRPr="00B714BE">
              <w:t>16.1.0</w:t>
            </w:r>
          </w:p>
        </w:tc>
      </w:tr>
      <w:tr w:rsidR="00D13E6E" w:rsidRPr="00B714BE" w14:paraId="5357A52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EA0E33"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2FA9F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9786A6" w14:textId="77777777" w:rsidR="000F33A5" w:rsidRPr="00B714BE" w:rsidRDefault="000F33A5" w:rsidP="009D4432">
            <w:pPr>
              <w:pStyle w:val="TAC"/>
            </w:pPr>
            <w:r w:rsidRPr="00B714BE">
              <w:t>R5-1972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157110" w14:textId="77777777" w:rsidR="000F33A5" w:rsidRPr="00B714BE" w:rsidRDefault="000F33A5" w:rsidP="009D4432">
            <w:pPr>
              <w:pStyle w:val="TAC"/>
            </w:pPr>
            <w:r w:rsidRPr="00B714BE">
              <w:t>08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9F35B9"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DCDBE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ED7473" w14:textId="77777777" w:rsidR="000F33A5" w:rsidRPr="00B714BE" w:rsidRDefault="000F33A5" w:rsidP="009D4432">
            <w:pPr>
              <w:pStyle w:val="TAL"/>
            </w:pPr>
            <w:r w:rsidRPr="00B714BE">
              <w:t>Addition of NR test case 8.1.4.1.8.1-SCell no change Intra-band 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9954D0" w14:textId="77777777" w:rsidR="000F33A5" w:rsidRPr="00B714BE" w:rsidRDefault="000F33A5" w:rsidP="009D4432">
            <w:pPr>
              <w:pStyle w:val="TAC"/>
            </w:pPr>
            <w:r w:rsidRPr="00B714BE">
              <w:t>16.1.0</w:t>
            </w:r>
          </w:p>
        </w:tc>
      </w:tr>
      <w:tr w:rsidR="00D13E6E" w:rsidRPr="00B714BE" w14:paraId="7F1285C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66963D"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9E854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6C4DA3" w14:textId="77777777" w:rsidR="000F33A5" w:rsidRPr="00B714BE" w:rsidRDefault="000F33A5" w:rsidP="009D4432">
            <w:pPr>
              <w:pStyle w:val="TAC"/>
            </w:pPr>
            <w:r w:rsidRPr="00B714BE">
              <w:t>R5-1972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EB3350" w14:textId="77777777" w:rsidR="000F33A5" w:rsidRPr="00B714BE" w:rsidRDefault="000F33A5" w:rsidP="009D4432">
            <w:pPr>
              <w:pStyle w:val="TAC"/>
            </w:pPr>
            <w:r w:rsidRPr="00B714BE">
              <w:t>08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1C80BD"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83DC74"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AD297A" w14:textId="77777777" w:rsidR="000F33A5" w:rsidRPr="00B714BE" w:rsidRDefault="00EE2286" w:rsidP="009D4432">
            <w:pPr>
              <w:pStyle w:val="TAL"/>
            </w:pPr>
            <w:r w:rsidRPr="00B714BE">
              <w:t>Addition</w:t>
            </w:r>
            <w:r w:rsidR="000F33A5" w:rsidRPr="00B714BE">
              <w:t xml:space="preserve"> of 5GC test case 9.1.1.4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1D1745" w14:textId="77777777" w:rsidR="000F33A5" w:rsidRPr="00B714BE" w:rsidRDefault="000F33A5" w:rsidP="009D4432">
            <w:pPr>
              <w:pStyle w:val="TAC"/>
            </w:pPr>
            <w:r w:rsidRPr="00B714BE">
              <w:t>16.1.0</w:t>
            </w:r>
          </w:p>
        </w:tc>
      </w:tr>
      <w:tr w:rsidR="00D13E6E" w:rsidRPr="00B714BE" w14:paraId="606FBD7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A25F90"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38C2FE"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9D8680" w14:textId="77777777" w:rsidR="000F33A5" w:rsidRPr="00B714BE" w:rsidRDefault="000F33A5" w:rsidP="009D4432">
            <w:pPr>
              <w:pStyle w:val="TAC"/>
            </w:pPr>
            <w:r w:rsidRPr="00B714BE">
              <w:t>R5-1972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3DE2D8" w14:textId="77777777" w:rsidR="000F33A5" w:rsidRPr="00B714BE" w:rsidRDefault="000F33A5" w:rsidP="009D4432">
            <w:pPr>
              <w:pStyle w:val="TAC"/>
            </w:pPr>
            <w:r w:rsidRPr="00B714BE">
              <w:t>08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346C88"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34851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E345A1" w14:textId="77777777" w:rsidR="000F33A5" w:rsidRPr="00B714BE" w:rsidRDefault="000F33A5" w:rsidP="009D4432">
            <w:pPr>
              <w:pStyle w:val="TAL"/>
            </w:pPr>
            <w:r w:rsidRPr="00B714BE">
              <w:t>Addition of new 5GC TC 10.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F3361C" w14:textId="77777777" w:rsidR="000F33A5" w:rsidRPr="00B714BE" w:rsidRDefault="000F33A5" w:rsidP="009D4432">
            <w:pPr>
              <w:pStyle w:val="TAC"/>
            </w:pPr>
            <w:r w:rsidRPr="00B714BE">
              <w:t>16.1.0</w:t>
            </w:r>
          </w:p>
        </w:tc>
      </w:tr>
      <w:tr w:rsidR="00D13E6E" w:rsidRPr="00B714BE" w14:paraId="4AD338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C56536"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C8ABAC"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6EC446" w14:textId="77777777" w:rsidR="000F33A5" w:rsidRPr="00B714BE" w:rsidRDefault="000F33A5" w:rsidP="009D4432">
            <w:pPr>
              <w:pStyle w:val="TAC"/>
            </w:pPr>
            <w:r w:rsidRPr="00B714BE">
              <w:t>R5-1972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6C5C4B" w14:textId="77777777" w:rsidR="000F33A5" w:rsidRPr="00B714BE" w:rsidRDefault="000F33A5" w:rsidP="009D4432">
            <w:pPr>
              <w:pStyle w:val="TAC"/>
            </w:pPr>
            <w:r w:rsidRPr="00B714BE">
              <w:t>09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1D58D5"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E5891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C9A8F6" w14:textId="77777777" w:rsidR="000F33A5" w:rsidRPr="00B714BE" w:rsidRDefault="000F33A5" w:rsidP="009D4432">
            <w:pPr>
              <w:pStyle w:val="TAL"/>
            </w:pPr>
            <w:r w:rsidRPr="00B714BE">
              <w:t>Introduction of new TC 11.4.1 5GMM-REGISTERED.NORMAL-SERVICE / 5GMM-IDLE / Emergency call / Utilising emergency number stored on the USIM / New emergency PDU sess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63C6EC" w14:textId="77777777" w:rsidR="000F33A5" w:rsidRPr="00B714BE" w:rsidRDefault="000F33A5" w:rsidP="009D4432">
            <w:pPr>
              <w:pStyle w:val="TAC"/>
            </w:pPr>
            <w:r w:rsidRPr="00B714BE">
              <w:t>16.1.0</w:t>
            </w:r>
          </w:p>
        </w:tc>
      </w:tr>
      <w:tr w:rsidR="00D13E6E" w:rsidRPr="00B714BE" w14:paraId="6CCE28B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35290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74582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676D45" w14:textId="77777777" w:rsidR="000F33A5" w:rsidRPr="00B714BE" w:rsidRDefault="000F33A5" w:rsidP="009D4432">
            <w:pPr>
              <w:pStyle w:val="TAC"/>
            </w:pPr>
            <w:r w:rsidRPr="00B714BE">
              <w:t>R5-1972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D7CF61" w14:textId="77777777" w:rsidR="000F33A5" w:rsidRPr="00B714BE" w:rsidRDefault="000F33A5" w:rsidP="009D4432">
            <w:pPr>
              <w:pStyle w:val="TAC"/>
            </w:pPr>
            <w:r w:rsidRPr="00B714BE">
              <w:t>09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3B718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7E8E0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1C4C16" w14:textId="77777777" w:rsidR="000F33A5" w:rsidRPr="00B714BE" w:rsidRDefault="000F33A5" w:rsidP="009D4432">
            <w:pPr>
              <w:pStyle w:val="TAL"/>
            </w:pPr>
            <w:r w:rsidRPr="00B714BE">
              <w:t>Introduction of new TC 11.4.2 5GMM-DEREGISTERED.LIMITED-SERVICE / Emergency call / Handling of forbidden PLM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9FA6C9" w14:textId="77777777" w:rsidR="000F33A5" w:rsidRPr="00B714BE" w:rsidRDefault="000F33A5" w:rsidP="009D4432">
            <w:pPr>
              <w:pStyle w:val="TAC"/>
            </w:pPr>
            <w:r w:rsidRPr="00B714BE">
              <w:t>16.1.0</w:t>
            </w:r>
          </w:p>
        </w:tc>
      </w:tr>
      <w:tr w:rsidR="00D13E6E" w:rsidRPr="00B714BE" w14:paraId="263676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FDAB9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AC539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0E8C63" w14:textId="77777777" w:rsidR="000F33A5" w:rsidRPr="00B714BE" w:rsidRDefault="000F33A5" w:rsidP="009D4432">
            <w:pPr>
              <w:pStyle w:val="TAC"/>
            </w:pPr>
            <w:r w:rsidRPr="00B714BE">
              <w:t>R5-1972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2C79F8" w14:textId="77777777" w:rsidR="000F33A5" w:rsidRPr="00B714BE" w:rsidRDefault="000F33A5" w:rsidP="009D4432">
            <w:pPr>
              <w:pStyle w:val="TAC"/>
            </w:pPr>
            <w:r w:rsidRPr="00B714BE">
              <w:t>10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500E49"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40F5A3"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1C565E" w14:textId="77777777" w:rsidR="000F33A5" w:rsidRPr="00B714BE" w:rsidRDefault="000F33A5" w:rsidP="009D4432">
            <w:pPr>
              <w:pStyle w:val="TAL"/>
            </w:pPr>
            <w:r w:rsidRPr="00B714BE">
              <w:t>Introduction of new TC 11.4.3 5GMM-DEREGISTERED.NO-SUPI / Emergency call / Utilisation of emergency numbers stored on the ME / Initial registration for emergency servic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2A1A0E" w14:textId="77777777" w:rsidR="000F33A5" w:rsidRPr="00B714BE" w:rsidRDefault="000F33A5" w:rsidP="009D4432">
            <w:pPr>
              <w:pStyle w:val="TAC"/>
            </w:pPr>
            <w:r w:rsidRPr="00B714BE">
              <w:t>16.1.0</w:t>
            </w:r>
          </w:p>
        </w:tc>
      </w:tr>
      <w:tr w:rsidR="00D13E6E" w:rsidRPr="00B714BE" w14:paraId="3174D2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7F6A9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29739B"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44DD18" w14:textId="77777777" w:rsidR="000F33A5" w:rsidRPr="00B714BE" w:rsidRDefault="000F33A5" w:rsidP="009D4432">
            <w:pPr>
              <w:pStyle w:val="TAC"/>
            </w:pPr>
            <w:r w:rsidRPr="00B714BE">
              <w:t>R5-1972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E2CF1D" w14:textId="77777777" w:rsidR="000F33A5" w:rsidRPr="00B714BE" w:rsidRDefault="000F33A5" w:rsidP="009D4432">
            <w:pPr>
              <w:pStyle w:val="TAC"/>
            </w:pPr>
            <w:r w:rsidRPr="00B714BE">
              <w:t>09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306CDF"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CD589D"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CD6250" w14:textId="77777777" w:rsidR="000F33A5" w:rsidRPr="00B714BE" w:rsidRDefault="000F33A5" w:rsidP="009D4432">
            <w:pPr>
              <w:pStyle w:val="TAL"/>
            </w:pPr>
            <w:r w:rsidRPr="00B714BE">
              <w:t>Non 3GPP Access over WLAN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418AC1" w14:textId="77777777" w:rsidR="000F33A5" w:rsidRPr="00B714BE" w:rsidRDefault="000F33A5" w:rsidP="009D4432">
            <w:pPr>
              <w:pStyle w:val="TAC"/>
            </w:pPr>
            <w:r w:rsidRPr="00B714BE">
              <w:t>16.1.0</w:t>
            </w:r>
          </w:p>
        </w:tc>
      </w:tr>
      <w:tr w:rsidR="00D13E6E" w:rsidRPr="00B714BE" w14:paraId="36473B9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CE718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E5FE1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50AA98" w14:textId="77777777" w:rsidR="000F33A5" w:rsidRPr="00B714BE" w:rsidRDefault="000F33A5" w:rsidP="009D4432">
            <w:pPr>
              <w:pStyle w:val="TAC"/>
            </w:pPr>
            <w:r w:rsidRPr="00B714BE">
              <w:t>R5-1972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AD4996" w14:textId="77777777" w:rsidR="000F33A5" w:rsidRPr="00B714BE" w:rsidRDefault="000F33A5" w:rsidP="009D4432">
            <w:pPr>
              <w:pStyle w:val="TAC"/>
            </w:pPr>
            <w:r w:rsidRPr="00B714BE">
              <w:t>08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ECB417"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C5C3D3"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F65E06" w14:textId="77777777" w:rsidR="000F33A5" w:rsidRPr="00B714BE" w:rsidRDefault="000F33A5" w:rsidP="009D4432">
            <w:pPr>
              <w:pStyle w:val="TAL"/>
            </w:pPr>
            <w:r w:rsidRPr="00B714BE">
              <w:t>Update MAC test case 7.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820D5B" w14:textId="77777777" w:rsidR="000F33A5" w:rsidRPr="00B714BE" w:rsidRDefault="000F33A5" w:rsidP="009D4432">
            <w:pPr>
              <w:pStyle w:val="TAC"/>
            </w:pPr>
            <w:r w:rsidRPr="00B714BE">
              <w:t>16.1.0</w:t>
            </w:r>
          </w:p>
        </w:tc>
      </w:tr>
      <w:tr w:rsidR="00D13E6E" w:rsidRPr="00B714BE" w14:paraId="7DCD54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C60065"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0A1C26"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E6C881" w14:textId="77777777" w:rsidR="000F33A5" w:rsidRPr="00B714BE" w:rsidRDefault="000F33A5" w:rsidP="009D4432">
            <w:pPr>
              <w:pStyle w:val="TAC"/>
            </w:pPr>
            <w:r w:rsidRPr="00B714BE">
              <w:t>R5-1972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A6C984" w14:textId="77777777" w:rsidR="000F33A5" w:rsidRPr="00B714BE" w:rsidRDefault="000F33A5" w:rsidP="009D4432">
            <w:pPr>
              <w:pStyle w:val="TAC"/>
            </w:pPr>
            <w:r w:rsidRPr="00B714BE">
              <w:t>09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8D9FD2"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39377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10E981" w14:textId="77777777" w:rsidR="000F33A5" w:rsidRPr="00B714BE" w:rsidRDefault="000F33A5" w:rsidP="009D4432">
            <w:pPr>
              <w:pStyle w:val="TAL"/>
            </w:pPr>
            <w:r w:rsidRPr="00B714BE">
              <w:t>Correction to RLC UM test case 7.1.2.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DAD293" w14:textId="77777777" w:rsidR="000F33A5" w:rsidRPr="00B714BE" w:rsidRDefault="000F33A5" w:rsidP="009D4432">
            <w:pPr>
              <w:pStyle w:val="TAC"/>
            </w:pPr>
            <w:r w:rsidRPr="00B714BE">
              <w:t>16.1.0</w:t>
            </w:r>
          </w:p>
        </w:tc>
      </w:tr>
      <w:tr w:rsidR="00D13E6E" w:rsidRPr="00B714BE" w14:paraId="1BA257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1C74E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BE2B0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853BE1" w14:textId="77777777" w:rsidR="000F33A5" w:rsidRPr="00B714BE" w:rsidRDefault="000F33A5" w:rsidP="009D4432">
            <w:pPr>
              <w:pStyle w:val="TAC"/>
            </w:pPr>
            <w:r w:rsidRPr="00B714BE">
              <w:t>R5-1972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56F124" w14:textId="77777777" w:rsidR="000F33A5" w:rsidRPr="00B714BE" w:rsidRDefault="000F33A5" w:rsidP="009D4432">
            <w:pPr>
              <w:pStyle w:val="TAC"/>
            </w:pPr>
            <w:r w:rsidRPr="00B714BE">
              <w:t>09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6DDA15"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540F99"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E754B8" w14:textId="77777777" w:rsidR="000F33A5" w:rsidRPr="00B714BE" w:rsidRDefault="000F33A5" w:rsidP="009D4432">
            <w:pPr>
              <w:pStyle w:val="TAL"/>
            </w:pPr>
            <w:r w:rsidRPr="00B714BE">
              <w:t>Correction to PDCP TC 7.1.3.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AA0583" w14:textId="77777777" w:rsidR="000F33A5" w:rsidRPr="00B714BE" w:rsidRDefault="000F33A5" w:rsidP="009D4432">
            <w:pPr>
              <w:pStyle w:val="TAC"/>
            </w:pPr>
            <w:r w:rsidRPr="00B714BE">
              <w:t>16.1.0</w:t>
            </w:r>
          </w:p>
        </w:tc>
      </w:tr>
      <w:tr w:rsidR="00D13E6E" w:rsidRPr="00B714BE" w14:paraId="3ADE0A3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FBB6E2"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A3BF6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F21727" w14:textId="77777777" w:rsidR="000F33A5" w:rsidRPr="00B714BE" w:rsidRDefault="000F33A5" w:rsidP="009D4432">
            <w:pPr>
              <w:pStyle w:val="TAC"/>
            </w:pPr>
            <w:r w:rsidRPr="00B714BE">
              <w:t>R5-1972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6EF315" w14:textId="77777777" w:rsidR="000F33A5" w:rsidRPr="00B714BE" w:rsidRDefault="000F33A5" w:rsidP="009D4432">
            <w:pPr>
              <w:pStyle w:val="TAC"/>
            </w:pPr>
            <w:r w:rsidRPr="00B714BE">
              <w:t>09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704426"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F31F4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03A67C" w14:textId="77777777" w:rsidR="000F33A5" w:rsidRPr="00B714BE" w:rsidRDefault="000F33A5" w:rsidP="009D4432">
            <w:pPr>
              <w:pStyle w:val="TAL"/>
            </w:pPr>
            <w:r w:rsidRPr="00B714BE">
              <w:t>Corrections to TC 8.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16A5A8" w14:textId="77777777" w:rsidR="000F33A5" w:rsidRPr="00B714BE" w:rsidRDefault="000F33A5" w:rsidP="009D4432">
            <w:pPr>
              <w:pStyle w:val="TAC"/>
            </w:pPr>
            <w:r w:rsidRPr="00B714BE">
              <w:t>16.1.0</w:t>
            </w:r>
          </w:p>
        </w:tc>
      </w:tr>
      <w:tr w:rsidR="00D13E6E" w:rsidRPr="00B714BE" w14:paraId="3405F55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3B37F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E0252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FF0CC8" w14:textId="77777777" w:rsidR="000F33A5" w:rsidRPr="00B714BE" w:rsidRDefault="000F33A5" w:rsidP="009D4432">
            <w:pPr>
              <w:pStyle w:val="TAC"/>
            </w:pPr>
            <w:r w:rsidRPr="00B714BE">
              <w:t>R5-1972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9A41E7" w14:textId="77777777" w:rsidR="000F33A5" w:rsidRPr="00B714BE" w:rsidRDefault="000F33A5" w:rsidP="009D4432">
            <w:pPr>
              <w:pStyle w:val="TAC"/>
            </w:pPr>
            <w:r w:rsidRPr="00B714BE">
              <w:t>10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DF0E51"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34F346"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658099" w14:textId="77777777" w:rsidR="000F33A5" w:rsidRPr="00B714BE" w:rsidRDefault="000F33A5" w:rsidP="009D4432">
            <w:pPr>
              <w:pStyle w:val="TAL"/>
            </w:pPr>
            <w:r w:rsidRPr="00B714BE">
              <w:t>Correction to test cases 8.1.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0341F3" w14:textId="77777777" w:rsidR="000F33A5" w:rsidRPr="00B714BE" w:rsidRDefault="000F33A5" w:rsidP="009D4432">
            <w:pPr>
              <w:pStyle w:val="TAC"/>
            </w:pPr>
            <w:r w:rsidRPr="00B714BE">
              <w:t>16.1.0</w:t>
            </w:r>
          </w:p>
        </w:tc>
      </w:tr>
      <w:tr w:rsidR="00D13E6E" w:rsidRPr="00B714BE" w14:paraId="1542B8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A22AA7"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4B21E8"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60A7EE" w14:textId="77777777" w:rsidR="000F33A5" w:rsidRPr="00B714BE" w:rsidRDefault="000F33A5" w:rsidP="009D4432">
            <w:pPr>
              <w:pStyle w:val="TAC"/>
            </w:pPr>
            <w:r w:rsidRPr="00B714BE">
              <w:t>R5-1972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174FD1" w14:textId="77777777" w:rsidR="000F33A5" w:rsidRPr="00B714BE" w:rsidRDefault="000F33A5" w:rsidP="009D4432">
            <w:pPr>
              <w:pStyle w:val="TAC"/>
            </w:pPr>
            <w:r w:rsidRPr="00B714BE">
              <w:t>09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5DF684"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C70DE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6C481A" w14:textId="77777777" w:rsidR="000F33A5" w:rsidRPr="00B714BE" w:rsidRDefault="000F33A5" w:rsidP="009D4432">
            <w:pPr>
              <w:pStyle w:val="TAL"/>
            </w:pPr>
            <w:r w:rsidRPr="00B714BE">
              <w:t>Correction to test case 10.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1705B5" w14:textId="77777777" w:rsidR="000F33A5" w:rsidRPr="00B714BE" w:rsidRDefault="000F33A5" w:rsidP="009D4432">
            <w:pPr>
              <w:pStyle w:val="TAC"/>
            </w:pPr>
            <w:r w:rsidRPr="00B714BE">
              <w:t>16.1.0</w:t>
            </w:r>
          </w:p>
        </w:tc>
      </w:tr>
      <w:tr w:rsidR="00D13E6E" w:rsidRPr="00B714BE" w14:paraId="77A2C4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B6D9A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C9643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17604F" w14:textId="77777777" w:rsidR="000F33A5" w:rsidRPr="00B714BE" w:rsidRDefault="000F33A5" w:rsidP="009D4432">
            <w:pPr>
              <w:pStyle w:val="TAC"/>
            </w:pPr>
            <w:r w:rsidRPr="00B714BE">
              <w:t>R5-1972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D6A320" w14:textId="77777777" w:rsidR="000F33A5" w:rsidRPr="00B714BE" w:rsidRDefault="000F33A5" w:rsidP="009D4432">
            <w:pPr>
              <w:pStyle w:val="TAC"/>
            </w:pPr>
            <w:r w:rsidRPr="00B714BE">
              <w:t>08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3CAFCF"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315FF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3BFA7A" w14:textId="77777777" w:rsidR="000F33A5" w:rsidRPr="00B714BE" w:rsidRDefault="000F33A5" w:rsidP="009D4432">
            <w:pPr>
              <w:pStyle w:val="TAL"/>
            </w:pPr>
            <w:r w:rsidRPr="00B714BE">
              <w:t>Update PDCP test case 7.1.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04C913" w14:textId="77777777" w:rsidR="000F33A5" w:rsidRPr="00B714BE" w:rsidRDefault="000F33A5" w:rsidP="009D4432">
            <w:pPr>
              <w:pStyle w:val="TAC"/>
            </w:pPr>
            <w:r w:rsidRPr="00B714BE">
              <w:t>16.1.0</w:t>
            </w:r>
          </w:p>
        </w:tc>
      </w:tr>
      <w:tr w:rsidR="00D13E6E" w:rsidRPr="00B714BE" w14:paraId="7490C9F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69AEE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68E3F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FE25BD" w14:textId="77777777" w:rsidR="000F33A5" w:rsidRPr="00B714BE" w:rsidRDefault="000F33A5" w:rsidP="009D4432">
            <w:pPr>
              <w:pStyle w:val="TAC"/>
            </w:pPr>
            <w:r w:rsidRPr="00B714BE">
              <w:t>R5-1972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FAA78A" w14:textId="77777777" w:rsidR="000F33A5" w:rsidRPr="00B714BE" w:rsidRDefault="000F33A5" w:rsidP="009D4432">
            <w:pPr>
              <w:pStyle w:val="TAC"/>
            </w:pPr>
            <w:r w:rsidRPr="00B714BE">
              <w:t>09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FA37D8" w14:textId="77777777" w:rsidR="000F33A5" w:rsidRPr="00B714BE" w:rsidRDefault="000F33A5"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3D23B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904A45" w14:textId="77777777" w:rsidR="000F33A5" w:rsidRPr="00B714BE" w:rsidRDefault="000F33A5" w:rsidP="009D4432">
            <w:pPr>
              <w:pStyle w:val="TAL"/>
            </w:pPr>
            <w:r w:rsidRPr="00B714BE">
              <w:t>Correction to NR test case 7.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7E1FA6" w14:textId="77777777" w:rsidR="000F33A5" w:rsidRPr="00B714BE" w:rsidRDefault="000F33A5" w:rsidP="009D4432">
            <w:pPr>
              <w:pStyle w:val="TAC"/>
            </w:pPr>
            <w:r w:rsidRPr="00B714BE">
              <w:t>16.1.0</w:t>
            </w:r>
          </w:p>
        </w:tc>
      </w:tr>
      <w:tr w:rsidR="00D13E6E" w:rsidRPr="00B714BE" w14:paraId="2D174EA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A0FE7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4E1CAD"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AEFAC7" w14:textId="77777777" w:rsidR="000F33A5" w:rsidRPr="00B714BE" w:rsidRDefault="000F33A5" w:rsidP="009D4432">
            <w:pPr>
              <w:pStyle w:val="TAC"/>
            </w:pPr>
            <w:r w:rsidRPr="00B714BE">
              <w:t>R5-1972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D78DA5" w14:textId="77777777" w:rsidR="000F33A5" w:rsidRPr="00B714BE" w:rsidRDefault="000F33A5" w:rsidP="009D4432">
            <w:pPr>
              <w:pStyle w:val="TAC"/>
            </w:pPr>
            <w:r w:rsidRPr="00B714BE">
              <w:t>09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61B566" w14:textId="77777777" w:rsidR="000F33A5" w:rsidRPr="00B714BE" w:rsidRDefault="000F33A5"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790EAF"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34F02C" w14:textId="77777777" w:rsidR="000F33A5" w:rsidRPr="00B714BE" w:rsidRDefault="000F33A5" w:rsidP="009D4432">
            <w:pPr>
              <w:pStyle w:val="TAL"/>
            </w:pPr>
            <w:r w:rsidRPr="00B714BE">
              <w:t>Correction to NR test case 7.1.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EE7BFC" w14:textId="77777777" w:rsidR="000F33A5" w:rsidRPr="00B714BE" w:rsidRDefault="000F33A5" w:rsidP="009D4432">
            <w:pPr>
              <w:pStyle w:val="TAC"/>
            </w:pPr>
            <w:r w:rsidRPr="00B714BE">
              <w:t>16.1.0</w:t>
            </w:r>
          </w:p>
        </w:tc>
      </w:tr>
      <w:tr w:rsidR="00D13E6E" w:rsidRPr="00B714BE" w14:paraId="54311F6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307FC1"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A20653"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D977B1" w14:textId="77777777" w:rsidR="000F33A5" w:rsidRPr="00B714BE" w:rsidRDefault="000F33A5" w:rsidP="009D4432">
            <w:pPr>
              <w:pStyle w:val="TAC"/>
            </w:pPr>
            <w:r w:rsidRPr="00B714BE">
              <w:t>R5-1972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D19D77" w14:textId="77777777" w:rsidR="000F33A5" w:rsidRPr="00B714BE" w:rsidRDefault="000F33A5" w:rsidP="009D4432">
            <w:pPr>
              <w:pStyle w:val="TAC"/>
            </w:pPr>
            <w:r w:rsidRPr="00B714BE">
              <w:t>10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92A1B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53C2C1"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631997" w14:textId="77777777" w:rsidR="000F33A5" w:rsidRPr="00B714BE" w:rsidRDefault="000F33A5" w:rsidP="009D4432">
            <w:pPr>
              <w:pStyle w:val="TAL"/>
            </w:pPr>
            <w:r w:rsidRPr="00B714BE">
              <w:t>Correction to test case 7.1.2.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D98788" w14:textId="77777777" w:rsidR="000F33A5" w:rsidRPr="00B714BE" w:rsidRDefault="000F33A5" w:rsidP="009D4432">
            <w:pPr>
              <w:pStyle w:val="TAC"/>
            </w:pPr>
            <w:r w:rsidRPr="00B714BE">
              <w:t>16.1.0</w:t>
            </w:r>
          </w:p>
        </w:tc>
      </w:tr>
      <w:tr w:rsidR="00D13E6E" w:rsidRPr="00B714BE" w14:paraId="332D0B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8FB38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E7F3F9"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8789E0" w14:textId="77777777" w:rsidR="000F33A5" w:rsidRPr="00B714BE" w:rsidRDefault="000F33A5" w:rsidP="009D4432">
            <w:pPr>
              <w:pStyle w:val="TAC"/>
            </w:pPr>
            <w:r w:rsidRPr="00B714BE">
              <w:t>R5-1972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C117DD" w14:textId="77777777" w:rsidR="000F33A5" w:rsidRPr="00B714BE" w:rsidRDefault="000F33A5" w:rsidP="009D4432">
            <w:pPr>
              <w:pStyle w:val="TAC"/>
            </w:pPr>
            <w:r w:rsidRPr="00B714BE">
              <w:t>09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BD49AF"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C0949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1152C6" w14:textId="77777777" w:rsidR="000F33A5" w:rsidRPr="00B714BE" w:rsidRDefault="000F33A5" w:rsidP="009D4432">
            <w:pPr>
              <w:pStyle w:val="TAL"/>
            </w:pPr>
            <w:r w:rsidRPr="00B714BE">
              <w:t>Initial registration / 5GS services / NSSAI handling / NSSAI Stora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A161AC" w14:textId="77777777" w:rsidR="000F33A5" w:rsidRPr="00B714BE" w:rsidRDefault="000F33A5" w:rsidP="009D4432">
            <w:pPr>
              <w:pStyle w:val="TAC"/>
            </w:pPr>
            <w:r w:rsidRPr="00B714BE">
              <w:t>16.1.0</w:t>
            </w:r>
          </w:p>
        </w:tc>
      </w:tr>
      <w:tr w:rsidR="00D13E6E" w:rsidRPr="00B714BE" w14:paraId="6716501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187B7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4672C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AE2C9D" w14:textId="77777777" w:rsidR="000F33A5" w:rsidRPr="00B714BE" w:rsidRDefault="000F33A5" w:rsidP="009D4432">
            <w:pPr>
              <w:pStyle w:val="TAC"/>
            </w:pPr>
            <w:r w:rsidRPr="00B714BE">
              <w:t>R5-1972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F24139" w14:textId="77777777" w:rsidR="000F33A5" w:rsidRPr="00B714BE" w:rsidRDefault="000F33A5" w:rsidP="009D4432">
            <w:pPr>
              <w:pStyle w:val="TAC"/>
            </w:pPr>
            <w:r w:rsidRPr="00B714BE">
              <w:t>10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BD1EC4"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52372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1B5106" w14:textId="77777777" w:rsidR="000F33A5" w:rsidRPr="00B714BE" w:rsidRDefault="000F33A5" w:rsidP="009D4432">
            <w:pPr>
              <w:pStyle w:val="TAL"/>
            </w:pPr>
            <w:r w:rsidRPr="00B714BE">
              <w:t>Update of 5GC test case 9.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003C4E" w14:textId="77777777" w:rsidR="000F33A5" w:rsidRPr="00B714BE" w:rsidRDefault="000F33A5" w:rsidP="009D4432">
            <w:pPr>
              <w:pStyle w:val="TAC"/>
            </w:pPr>
            <w:r w:rsidRPr="00B714BE">
              <w:t>16.1.0</w:t>
            </w:r>
          </w:p>
        </w:tc>
      </w:tr>
      <w:tr w:rsidR="00D13E6E" w:rsidRPr="00B714BE" w14:paraId="49546E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0BF87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48EE11"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E1B20E" w14:textId="77777777" w:rsidR="000F33A5" w:rsidRPr="00B714BE" w:rsidRDefault="000F33A5" w:rsidP="009D4432">
            <w:pPr>
              <w:pStyle w:val="TAC"/>
            </w:pPr>
            <w:r w:rsidRPr="00B714BE">
              <w:t>R5-1972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789F8C" w14:textId="77777777" w:rsidR="000F33A5" w:rsidRPr="00B714BE" w:rsidRDefault="000F33A5" w:rsidP="009D4432">
            <w:pPr>
              <w:pStyle w:val="TAC"/>
            </w:pPr>
            <w:r w:rsidRPr="00B714BE">
              <w:t>10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8D9D3E" w14:textId="77777777" w:rsidR="000F33A5" w:rsidRPr="00B714BE" w:rsidRDefault="000F33A5"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D63622"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E76B54" w14:textId="77777777" w:rsidR="000F33A5" w:rsidRPr="00B714BE" w:rsidRDefault="000F33A5" w:rsidP="009D4432">
            <w:pPr>
              <w:pStyle w:val="TAL"/>
            </w:pPr>
            <w:r w:rsidRPr="00B714BE">
              <w:t>Update of 5GC test case 9.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0D391A" w14:textId="77777777" w:rsidR="000F33A5" w:rsidRPr="00B714BE" w:rsidRDefault="000F33A5" w:rsidP="009D4432">
            <w:pPr>
              <w:pStyle w:val="TAC"/>
            </w:pPr>
            <w:r w:rsidRPr="00B714BE">
              <w:t>16.1.0</w:t>
            </w:r>
          </w:p>
        </w:tc>
      </w:tr>
      <w:tr w:rsidR="00D13E6E" w:rsidRPr="00B714BE" w14:paraId="2282CCB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1230C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E6D428"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65D865" w14:textId="77777777" w:rsidR="000F33A5" w:rsidRPr="00B714BE" w:rsidRDefault="000F33A5" w:rsidP="009D4432">
            <w:pPr>
              <w:pStyle w:val="TAC"/>
            </w:pPr>
            <w:r w:rsidRPr="00B714BE">
              <w:t>R5-1972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2BA109" w14:textId="77777777" w:rsidR="000F33A5" w:rsidRPr="00B714BE" w:rsidRDefault="000F33A5" w:rsidP="009D4432">
            <w:pPr>
              <w:pStyle w:val="TAC"/>
            </w:pPr>
            <w:r w:rsidRPr="00B714BE">
              <w:t>10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CDCA56" w14:textId="77777777" w:rsidR="000F33A5" w:rsidRPr="00B714BE" w:rsidRDefault="000F33A5"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D80695"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814498" w14:textId="77777777" w:rsidR="000F33A5" w:rsidRPr="00B714BE" w:rsidRDefault="000F33A5" w:rsidP="009D4432">
            <w:pPr>
              <w:pStyle w:val="TAL"/>
            </w:pPr>
            <w:r w:rsidRPr="00B714BE">
              <w:t>Correction to NR MAC test case 7.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31331D" w14:textId="77777777" w:rsidR="000F33A5" w:rsidRPr="00B714BE" w:rsidRDefault="000F33A5" w:rsidP="009D4432">
            <w:pPr>
              <w:pStyle w:val="TAC"/>
            </w:pPr>
            <w:r w:rsidRPr="00B714BE">
              <w:t>16.1.0</w:t>
            </w:r>
          </w:p>
        </w:tc>
      </w:tr>
      <w:tr w:rsidR="00D13E6E" w:rsidRPr="00B714BE" w14:paraId="28A7EB3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F4082F"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EAB10A"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96AECA" w14:textId="77777777" w:rsidR="000F33A5" w:rsidRPr="00B714BE" w:rsidRDefault="000F33A5" w:rsidP="009D4432">
            <w:pPr>
              <w:pStyle w:val="TAC"/>
            </w:pPr>
            <w:r w:rsidRPr="00B714BE">
              <w:t>R5-1976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BC5345" w14:textId="77777777" w:rsidR="000F33A5" w:rsidRPr="00B714BE" w:rsidRDefault="000F33A5" w:rsidP="009D4432">
            <w:pPr>
              <w:pStyle w:val="TAC"/>
            </w:pPr>
            <w:r w:rsidRPr="00B714BE">
              <w:t>10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D380B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FECA79"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AA4871" w14:textId="77777777" w:rsidR="000F33A5" w:rsidRPr="00B714BE" w:rsidRDefault="000F33A5" w:rsidP="009D4432">
            <w:pPr>
              <w:pStyle w:val="TAL"/>
            </w:pPr>
            <w:r w:rsidRPr="00B714BE">
              <w:t>Update to NR MAC Bandwidth Part operation TC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A9F1A4" w14:textId="77777777" w:rsidR="000F33A5" w:rsidRPr="00B714BE" w:rsidRDefault="000F33A5" w:rsidP="009D4432">
            <w:pPr>
              <w:pStyle w:val="TAC"/>
            </w:pPr>
            <w:r w:rsidRPr="00B714BE">
              <w:t>16.1.0</w:t>
            </w:r>
          </w:p>
        </w:tc>
      </w:tr>
      <w:tr w:rsidR="00D13E6E" w:rsidRPr="00B714BE" w14:paraId="3B60FE6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F726CC"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983215"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C61E88" w14:textId="77777777" w:rsidR="000F33A5" w:rsidRPr="00B714BE" w:rsidRDefault="000F33A5" w:rsidP="009D4432">
            <w:pPr>
              <w:pStyle w:val="TAC"/>
            </w:pPr>
            <w:r w:rsidRPr="00B714BE">
              <w:t>R5-1976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8E0526" w14:textId="77777777" w:rsidR="000F33A5" w:rsidRPr="00B714BE" w:rsidRDefault="000F33A5" w:rsidP="009D4432">
            <w:pPr>
              <w:pStyle w:val="TAC"/>
            </w:pPr>
            <w:r w:rsidRPr="00B714BE">
              <w:t>10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68500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D40D57"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109DCB" w14:textId="77777777" w:rsidR="000F33A5" w:rsidRPr="00B714BE" w:rsidRDefault="000F33A5" w:rsidP="009D4432">
            <w:pPr>
              <w:pStyle w:val="TAL"/>
            </w:pPr>
            <w:r w:rsidRPr="00B714BE">
              <w:t>Corrections to NR MAC test case 7.1.1.1.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8250C1" w14:textId="77777777" w:rsidR="000F33A5" w:rsidRPr="00B714BE" w:rsidRDefault="000F33A5" w:rsidP="009D4432">
            <w:pPr>
              <w:pStyle w:val="TAC"/>
            </w:pPr>
            <w:r w:rsidRPr="00B714BE">
              <w:t>16.1.0</w:t>
            </w:r>
          </w:p>
        </w:tc>
      </w:tr>
      <w:tr w:rsidR="00D13E6E" w:rsidRPr="00B714BE" w14:paraId="2C52265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0CFD8E"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67EA47"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93A0C0" w14:textId="77777777" w:rsidR="000F33A5" w:rsidRPr="00B714BE" w:rsidRDefault="000F33A5" w:rsidP="009D4432">
            <w:pPr>
              <w:pStyle w:val="TAC"/>
            </w:pPr>
            <w:r w:rsidRPr="00B714BE">
              <w:t>R5-1976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8AC270" w14:textId="77777777" w:rsidR="000F33A5" w:rsidRPr="00B714BE" w:rsidRDefault="000F33A5" w:rsidP="009D4432">
            <w:pPr>
              <w:pStyle w:val="TAC"/>
            </w:pPr>
            <w:r w:rsidRPr="00B714BE">
              <w:t>09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52109E" w14:textId="77777777" w:rsidR="000F33A5" w:rsidRPr="00B714BE" w:rsidRDefault="000F33A5"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542D48"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59D940" w14:textId="77777777" w:rsidR="000F33A5" w:rsidRPr="00B714BE" w:rsidRDefault="000F33A5" w:rsidP="009D4432">
            <w:pPr>
              <w:pStyle w:val="TAL"/>
            </w:pPr>
            <w:r w:rsidRPr="00B714BE">
              <w:t>Correction to TC 7.1.2.3.4-18 bit SN process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F07200" w14:textId="77777777" w:rsidR="000F33A5" w:rsidRPr="00B714BE" w:rsidRDefault="000F33A5" w:rsidP="009D4432">
            <w:pPr>
              <w:pStyle w:val="TAC"/>
            </w:pPr>
            <w:r w:rsidRPr="00B714BE">
              <w:t>16.1.0</w:t>
            </w:r>
          </w:p>
        </w:tc>
      </w:tr>
      <w:tr w:rsidR="00D13E6E" w:rsidRPr="00B714BE" w14:paraId="3591EF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94D3B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8B92C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8A16E8" w14:textId="77777777" w:rsidR="000F33A5" w:rsidRPr="00B714BE" w:rsidRDefault="000F33A5" w:rsidP="009D4432">
            <w:pPr>
              <w:pStyle w:val="TAC"/>
            </w:pPr>
            <w:r w:rsidRPr="00B714BE">
              <w:t>R5-1976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9DBAFE" w14:textId="77777777" w:rsidR="000F33A5" w:rsidRPr="00B714BE" w:rsidRDefault="000F33A5" w:rsidP="009D4432">
            <w:pPr>
              <w:pStyle w:val="TAC"/>
            </w:pPr>
            <w:r w:rsidRPr="00B714BE">
              <w:t>10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1B6DA7" w14:textId="77777777" w:rsidR="000F33A5" w:rsidRPr="00B714BE" w:rsidRDefault="000F33A5" w:rsidP="009D4432">
            <w:pPr>
              <w:pStyle w:val="TAC"/>
            </w:pPr>
            <w:r w:rsidRPr="00B714BE">
              <w:t>3</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4A6F2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9793BF" w14:textId="77777777" w:rsidR="000F33A5" w:rsidRPr="00B714BE" w:rsidRDefault="000F33A5" w:rsidP="009D4432">
            <w:pPr>
              <w:pStyle w:val="TAL"/>
            </w:pPr>
            <w:r w:rsidRPr="00B714BE">
              <w:t>Correction to ENDC test case 7.1.2.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0BD908" w14:textId="77777777" w:rsidR="000F33A5" w:rsidRPr="00B714BE" w:rsidRDefault="000F33A5" w:rsidP="009D4432">
            <w:pPr>
              <w:pStyle w:val="TAC"/>
            </w:pPr>
            <w:r w:rsidRPr="00B714BE">
              <w:t>16.1.0</w:t>
            </w:r>
          </w:p>
        </w:tc>
      </w:tr>
      <w:tr w:rsidR="00D13E6E" w:rsidRPr="00B714BE" w14:paraId="108ACF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90B6E9"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C5D944"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2CF0A1" w14:textId="77777777" w:rsidR="000F33A5" w:rsidRPr="00B714BE" w:rsidRDefault="000F33A5" w:rsidP="009D4432">
            <w:pPr>
              <w:pStyle w:val="TAC"/>
            </w:pPr>
            <w:r w:rsidRPr="00B714BE">
              <w:t>R5-1976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180BAF" w14:textId="77777777" w:rsidR="000F33A5" w:rsidRPr="00B714BE" w:rsidRDefault="000F33A5" w:rsidP="009D4432">
            <w:pPr>
              <w:pStyle w:val="TAC"/>
            </w:pPr>
            <w:r w:rsidRPr="00B714BE">
              <w:t>10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84FF15"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3A9F8B"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078C4F" w14:textId="77777777" w:rsidR="000F33A5" w:rsidRPr="00B714BE" w:rsidRDefault="000F33A5" w:rsidP="009D4432">
            <w:pPr>
              <w:pStyle w:val="TAL"/>
            </w:pPr>
            <w:r w:rsidRPr="00B714BE">
              <w:t>Correction to EN-DC RRC Test case 8.2.3.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9E936E" w14:textId="77777777" w:rsidR="000F33A5" w:rsidRPr="00B714BE" w:rsidRDefault="000F33A5" w:rsidP="009D4432">
            <w:pPr>
              <w:pStyle w:val="TAC"/>
            </w:pPr>
            <w:r w:rsidRPr="00B714BE">
              <w:t>16.1.0</w:t>
            </w:r>
          </w:p>
        </w:tc>
      </w:tr>
      <w:tr w:rsidR="00D13E6E" w:rsidRPr="00B714BE" w14:paraId="7DDC2CE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56D52B" w14:textId="77777777" w:rsidR="000F33A5" w:rsidRPr="00B714BE" w:rsidRDefault="000F33A5" w:rsidP="009D4432">
            <w:pPr>
              <w:pStyle w:val="TAC"/>
            </w:pPr>
            <w:r w:rsidRPr="00B714BE">
              <w:t>2019-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3C9CF2" w14:textId="77777777" w:rsidR="000F33A5" w:rsidRPr="00B714BE" w:rsidRDefault="000F33A5" w:rsidP="009D4432">
            <w:pPr>
              <w:pStyle w:val="TAC"/>
            </w:pPr>
            <w:r w:rsidRPr="00B714BE">
              <w:t>RAN#8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5DF750" w14:textId="77777777" w:rsidR="000F33A5" w:rsidRPr="00B714BE" w:rsidRDefault="000F33A5" w:rsidP="009D4432">
            <w:pPr>
              <w:pStyle w:val="TAC"/>
            </w:pPr>
            <w:r w:rsidRPr="00B714BE">
              <w:t>R5-1976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E5743B" w14:textId="77777777" w:rsidR="000F33A5" w:rsidRPr="00B714BE" w:rsidRDefault="000F33A5" w:rsidP="009D4432">
            <w:pPr>
              <w:pStyle w:val="TAC"/>
            </w:pPr>
            <w:r w:rsidRPr="00B714BE">
              <w:t>10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A8CFCE" w14:textId="77777777" w:rsidR="000F33A5" w:rsidRPr="00B714BE" w:rsidRDefault="000F33A5"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38D98A" w14:textId="77777777" w:rsidR="000F33A5" w:rsidRPr="00B714BE" w:rsidRDefault="000F33A5"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FE7CD2" w14:textId="77777777" w:rsidR="000F33A5" w:rsidRPr="00B714BE" w:rsidRDefault="000F33A5" w:rsidP="009D4432">
            <w:pPr>
              <w:pStyle w:val="TAL"/>
            </w:pPr>
            <w:r w:rsidRPr="00B714BE">
              <w:t>Correction to NR test case 9.1.3.1-Identification proced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07372B" w14:textId="77777777" w:rsidR="000F33A5" w:rsidRPr="00B714BE" w:rsidRDefault="000F33A5" w:rsidP="009D4432">
            <w:pPr>
              <w:pStyle w:val="TAC"/>
            </w:pPr>
            <w:r w:rsidRPr="00B714BE">
              <w:t>16.1.0</w:t>
            </w:r>
          </w:p>
        </w:tc>
      </w:tr>
      <w:tr w:rsidR="00D13E6E" w:rsidRPr="00B714BE" w14:paraId="6BFF57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B3BAA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0BF0E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24D6A3" w14:textId="77777777" w:rsidR="00A74B69" w:rsidRPr="00B714BE" w:rsidRDefault="00A74B69" w:rsidP="009D4432">
            <w:pPr>
              <w:pStyle w:val="TAC"/>
            </w:pPr>
            <w:r w:rsidRPr="00B714BE">
              <w:t>R5-1977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4AEF1A" w14:textId="77777777" w:rsidR="00A74B69" w:rsidRPr="00B714BE" w:rsidRDefault="00A74B69" w:rsidP="009D4432">
            <w:pPr>
              <w:pStyle w:val="TAC"/>
            </w:pPr>
            <w:r w:rsidRPr="00B714BE">
              <w:t>10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C381A7"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51A8E6"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C97977" w14:textId="77777777" w:rsidR="00A74B69" w:rsidRPr="00B714BE" w:rsidRDefault="00A74B69" w:rsidP="009D4432">
            <w:pPr>
              <w:pStyle w:val="TAL"/>
            </w:pPr>
            <w:r w:rsidRPr="00B714BE">
              <w:t>Update RRC reconfiguration test case 8.1.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459203" w14:textId="77777777" w:rsidR="00A74B69" w:rsidRPr="00B714BE" w:rsidRDefault="00A74B69" w:rsidP="009D4432">
            <w:pPr>
              <w:pStyle w:val="TAC"/>
            </w:pPr>
            <w:r w:rsidRPr="00B714BE">
              <w:t>16.2.0</w:t>
            </w:r>
          </w:p>
        </w:tc>
      </w:tr>
      <w:tr w:rsidR="00D13E6E" w:rsidRPr="00B714BE" w14:paraId="4949E1B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C7F95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B5FF1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07BF77" w14:textId="77777777" w:rsidR="00A74B69" w:rsidRPr="00B714BE" w:rsidRDefault="00A74B69" w:rsidP="009D4432">
            <w:pPr>
              <w:pStyle w:val="TAC"/>
            </w:pPr>
            <w:r w:rsidRPr="00B714BE">
              <w:t>R5-1977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491537" w14:textId="77777777" w:rsidR="00A74B69" w:rsidRPr="00B714BE" w:rsidRDefault="00A74B69" w:rsidP="009D4432">
            <w:pPr>
              <w:pStyle w:val="TAC"/>
            </w:pPr>
            <w:r w:rsidRPr="00B714BE">
              <w:t>10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BFC8C8"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86666A"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13CE77" w14:textId="77777777" w:rsidR="00A74B69" w:rsidRPr="00B714BE" w:rsidRDefault="00A74B69" w:rsidP="009D4432">
            <w:pPr>
              <w:pStyle w:val="TAL"/>
            </w:pPr>
            <w:r w:rsidRPr="00B714BE">
              <w:t>Update RRC reconfiguration test case 8.1.2.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E4A2E4" w14:textId="77777777" w:rsidR="00A74B69" w:rsidRPr="00B714BE" w:rsidRDefault="00A74B69" w:rsidP="009D4432">
            <w:pPr>
              <w:pStyle w:val="TAC"/>
            </w:pPr>
            <w:r w:rsidRPr="00B714BE">
              <w:t>16.2.0</w:t>
            </w:r>
          </w:p>
        </w:tc>
      </w:tr>
      <w:tr w:rsidR="00D13E6E" w:rsidRPr="00B714BE" w14:paraId="397EBCD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65F27E"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1495A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BE0542" w14:textId="77777777" w:rsidR="00A74B69" w:rsidRPr="00B714BE" w:rsidRDefault="00A74B69" w:rsidP="009D4432">
            <w:pPr>
              <w:pStyle w:val="TAC"/>
            </w:pPr>
            <w:r w:rsidRPr="00B714BE">
              <w:t>R5-1977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DC636E" w14:textId="77777777" w:rsidR="00A74B69" w:rsidRPr="00B714BE" w:rsidRDefault="00A74B69" w:rsidP="009D4432">
            <w:pPr>
              <w:pStyle w:val="TAC"/>
            </w:pPr>
            <w:r w:rsidRPr="00B714BE">
              <w:t>10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DF647A"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1E7D5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BBC826" w14:textId="77777777" w:rsidR="00A74B69" w:rsidRPr="00B714BE" w:rsidRDefault="00A74B69" w:rsidP="009D4432">
            <w:pPr>
              <w:pStyle w:val="TAL"/>
            </w:pPr>
            <w:r w:rsidRPr="00B714BE">
              <w:t>Update RRC reconfiguration test case 8.1.3.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FA4D92" w14:textId="77777777" w:rsidR="00A74B69" w:rsidRPr="00B714BE" w:rsidRDefault="00A74B69" w:rsidP="009D4432">
            <w:pPr>
              <w:pStyle w:val="TAC"/>
            </w:pPr>
            <w:r w:rsidRPr="00B714BE">
              <w:t>16.2.0</w:t>
            </w:r>
          </w:p>
        </w:tc>
      </w:tr>
      <w:tr w:rsidR="00D13E6E" w:rsidRPr="00B714BE" w14:paraId="7583047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2080E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FD886A"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671F54" w14:textId="77777777" w:rsidR="00A74B69" w:rsidRPr="00B714BE" w:rsidRDefault="00A74B69" w:rsidP="009D4432">
            <w:pPr>
              <w:pStyle w:val="TAC"/>
            </w:pPr>
            <w:r w:rsidRPr="00B714BE">
              <w:t>R5-1977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29A4AC" w14:textId="77777777" w:rsidR="00A74B69" w:rsidRPr="00B714BE" w:rsidRDefault="00A74B69" w:rsidP="009D4432">
            <w:pPr>
              <w:pStyle w:val="TAC"/>
            </w:pPr>
            <w:r w:rsidRPr="00B714BE">
              <w:t>10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9F1513"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F87BC1"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B06CB6" w14:textId="77777777" w:rsidR="00A74B69" w:rsidRPr="00B714BE" w:rsidRDefault="00A74B69" w:rsidP="009D4432">
            <w:pPr>
              <w:pStyle w:val="TAL"/>
            </w:pPr>
            <w:r w:rsidRPr="00B714BE">
              <w:t>Update RRC reconfiguration test case 8.1.5.6.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47548A" w14:textId="77777777" w:rsidR="00A74B69" w:rsidRPr="00B714BE" w:rsidRDefault="00A74B69" w:rsidP="009D4432">
            <w:pPr>
              <w:pStyle w:val="TAC"/>
            </w:pPr>
            <w:r w:rsidRPr="00B714BE">
              <w:t>16.2.0</w:t>
            </w:r>
          </w:p>
        </w:tc>
      </w:tr>
      <w:tr w:rsidR="00D13E6E" w:rsidRPr="00B714BE" w14:paraId="5033E9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4FAE1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D56B7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886AEE" w14:textId="77777777" w:rsidR="00A74B69" w:rsidRPr="00B714BE" w:rsidRDefault="00A74B69" w:rsidP="009D4432">
            <w:pPr>
              <w:pStyle w:val="TAC"/>
            </w:pPr>
            <w:r w:rsidRPr="00B714BE">
              <w:t>R5-1978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7AF6DD" w14:textId="77777777" w:rsidR="00A74B69" w:rsidRPr="00B714BE" w:rsidRDefault="00A74B69" w:rsidP="009D4432">
            <w:pPr>
              <w:pStyle w:val="TAC"/>
            </w:pPr>
            <w:r w:rsidRPr="00B714BE">
              <w:t>10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5D6448"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DD22D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8EF96A" w14:textId="77777777" w:rsidR="00A74B69" w:rsidRPr="00B714BE" w:rsidRDefault="00A74B69" w:rsidP="009D4432">
            <w:pPr>
              <w:pStyle w:val="TAL"/>
            </w:pPr>
            <w:r w:rsidRPr="00B714BE">
              <w:t>Update of TC 6.4.1.1-HPLMN in Automatic PLMN Selection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03006C" w14:textId="77777777" w:rsidR="00A74B69" w:rsidRPr="00B714BE" w:rsidRDefault="00A74B69" w:rsidP="009D4432">
            <w:pPr>
              <w:pStyle w:val="TAC"/>
            </w:pPr>
            <w:r w:rsidRPr="00B714BE">
              <w:t>16.2.0</w:t>
            </w:r>
          </w:p>
        </w:tc>
      </w:tr>
      <w:tr w:rsidR="00D13E6E" w:rsidRPr="00B714BE" w14:paraId="15FE693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8FE62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57D25EF"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250B7A" w14:textId="77777777" w:rsidR="00A74B69" w:rsidRPr="00B714BE" w:rsidRDefault="00A74B69" w:rsidP="009D4432">
            <w:pPr>
              <w:pStyle w:val="TAC"/>
            </w:pPr>
            <w:r w:rsidRPr="00B714BE">
              <w:t>R5-1978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36365E" w14:textId="77777777" w:rsidR="00A74B69" w:rsidRPr="00B714BE" w:rsidRDefault="00A74B69" w:rsidP="009D4432">
            <w:pPr>
              <w:pStyle w:val="TAC"/>
            </w:pPr>
            <w:r w:rsidRPr="00B714BE">
              <w:t>10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D06F1D"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43A9D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D86691" w14:textId="77777777" w:rsidR="00A74B69" w:rsidRPr="00B714BE" w:rsidRDefault="00A74B69" w:rsidP="009D4432">
            <w:pPr>
              <w:pStyle w:val="TAL"/>
            </w:pPr>
            <w:r w:rsidRPr="00B714BE">
              <w:t>Correction to NR test case 6.1.2.14-Cell reselection CellReservedForOperatorUse with Access Identity 11 or 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E39600" w14:textId="77777777" w:rsidR="00A74B69" w:rsidRPr="00B714BE" w:rsidRDefault="00A74B69" w:rsidP="009D4432">
            <w:pPr>
              <w:pStyle w:val="TAC"/>
            </w:pPr>
            <w:r w:rsidRPr="00B714BE">
              <w:t>16.2.0</w:t>
            </w:r>
          </w:p>
        </w:tc>
      </w:tr>
      <w:tr w:rsidR="00D13E6E" w:rsidRPr="00B714BE" w14:paraId="7F18165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1786C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9A365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2299D7" w14:textId="77777777" w:rsidR="00A74B69" w:rsidRPr="00B714BE" w:rsidRDefault="00A74B69" w:rsidP="009D4432">
            <w:pPr>
              <w:pStyle w:val="TAC"/>
            </w:pPr>
            <w:r w:rsidRPr="00B714BE">
              <w:t>R5-1978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74B3D4" w14:textId="77777777" w:rsidR="00A74B69" w:rsidRPr="00B714BE" w:rsidRDefault="00A74B69" w:rsidP="009D4432">
            <w:pPr>
              <w:pStyle w:val="TAC"/>
            </w:pPr>
            <w:r w:rsidRPr="00B714BE">
              <w:t>10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23CD6A"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8C500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E6BAF6" w14:textId="77777777" w:rsidR="00A74B69" w:rsidRPr="00B714BE" w:rsidRDefault="00A74B69" w:rsidP="009D4432">
            <w:pPr>
              <w:pStyle w:val="TAL"/>
            </w:pPr>
            <w:r w:rsidRPr="00B714BE">
              <w:t>Correction of NR test case 6.2.3.2-Inter-RAT cell reselection from L2N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9F65FA" w14:textId="77777777" w:rsidR="00A74B69" w:rsidRPr="00B714BE" w:rsidRDefault="00A74B69" w:rsidP="009D4432">
            <w:pPr>
              <w:pStyle w:val="TAC"/>
            </w:pPr>
            <w:r w:rsidRPr="00B714BE">
              <w:t>16.2.0</w:t>
            </w:r>
          </w:p>
        </w:tc>
      </w:tr>
      <w:tr w:rsidR="00D13E6E" w:rsidRPr="00B714BE" w14:paraId="7C3B822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1DDE7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EBA955"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CC0DA0" w14:textId="77777777" w:rsidR="00A74B69" w:rsidRPr="00B714BE" w:rsidRDefault="00A74B69" w:rsidP="009D4432">
            <w:pPr>
              <w:pStyle w:val="TAC"/>
            </w:pPr>
            <w:r w:rsidRPr="00B714BE">
              <w:t>R5-1978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33949C" w14:textId="77777777" w:rsidR="00A74B69" w:rsidRPr="00B714BE" w:rsidRDefault="00A74B69" w:rsidP="009D4432">
            <w:pPr>
              <w:pStyle w:val="TAC"/>
            </w:pPr>
            <w:r w:rsidRPr="00B714BE">
              <w:t>10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D8E436"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B7C6A8"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4CE91B" w14:textId="77777777" w:rsidR="00A74B69" w:rsidRPr="00B714BE" w:rsidRDefault="00A74B69" w:rsidP="009D4432">
            <w:pPr>
              <w:pStyle w:val="TAL"/>
            </w:pPr>
            <w:r w:rsidRPr="00B714BE">
              <w:t>Correction of NR test case 6.2.3.4-Inter-RAT cell reselection from NR2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9794FD" w14:textId="77777777" w:rsidR="00A74B69" w:rsidRPr="00B714BE" w:rsidRDefault="00A74B69" w:rsidP="009D4432">
            <w:pPr>
              <w:pStyle w:val="TAC"/>
            </w:pPr>
            <w:r w:rsidRPr="00B714BE">
              <w:t>16.2.0</w:t>
            </w:r>
          </w:p>
        </w:tc>
      </w:tr>
      <w:tr w:rsidR="00D13E6E" w:rsidRPr="00B714BE" w14:paraId="5EB462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FC0C2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69DCE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4C4304" w14:textId="77777777" w:rsidR="00A74B69" w:rsidRPr="00B714BE" w:rsidRDefault="00A74B69" w:rsidP="009D4432">
            <w:pPr>
              <w:pStyle w:val="TAC"/>
            </w:pPr>
            <w:r w:rsidRPr="00B714BE">
              <w:t>R5-1978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B3B3AA" w14:textId="77777777" w:rsidR="00A74B69" w:rsidRPr="00B714BE" w:rsidRDefault="00A74B69" w:rsidP="009D4432">
            <w:pPr>
              <w:pStyle w:val="TAC"/>
            </w:pPr>
            <w:r w:rsidRPr="00B714BE">
              <w:t>10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0057F9"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3BD5C8"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8529D4" w14:textId="77777777" w:rsidR="00A74B69" w:rsidRPr="00B714BE" w:rsidRDefault="00A74B69" w:rsidP="009D4432">
            <w:pPr>
              <w:pStyle w:val="TAL"/>
            </w:pPr>
            <w:r w:rsidRPr="00B714BE">
              <w:t>Correction of NR test case 6.2.3.5-Inter-RAT cell reselection from N2L by dedicated signal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A2917F" w14:textId="77777777" w:rsidR="00A74B69" w:rsidRPr="00B714BE" w:rsidRDefault="00A74B69" w:rsidP="009D4432">
            <w:pPr>
              <w:pStyle w:val="TAC"/>
            </w:pPr>
            <w:r w:rsidRPr="00B714BE">
              <w:t>16.2.0</w:t>
            </w:r>
          </w:p>
        </w:tc>
      </w:tr>
      <w:tr w:rsidR="00D13E6E" w:rsidRPr="00B714BE" w14:paraId="2B63CAB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3B0AEC"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1EEBC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482EA6" w14:textId="77777777" w:rsidR="00A74B69" w:rsidRPr="00B714BE" w:rsidRDefault="00A74B69" w:rsidP="009D4432">
            <w:pPr>
              <w:pStyle w:val="TAC"/>
            </w:pPr>
            <w:r w:rsidRPr="00B714BE">
              <w:t>R5-1978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326BCD" w14:textId="77777777" w:rsidR="00A74B69" w:rsidRPr="00B714BE" w:rsidRDefault="00A74B69" w:rsidP="009D4432">
            <w:pPr>
              <w:pStyle w:val="TAC"/>
            </w:pPr>
            <w:r w:rsidRPr="00B714BE">
              <w:t>10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5E549E"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E0ED4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FB2891" w14:textId="77777777" w:rsidR="00A74B69" w:rsidRPr="00B714BE" w:rsidRDefault="00A74B69" w:rsidP="009D4432">
            <w:pPr>
              <w:pStyle w:val="TAL"/>
            </w:pPr>
            <w:r w:rsidRPr="00B714BE">
              <w:t>Correction of NR test case 6.2.3.6-Inter-RAT cell reselection from L2N by dedicated signal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4FF481" w14:textId="77777777" w:rsidR="00A74B69" w:rsidRPr="00B714BE" w:rsidRDefault="00A74B69" w:rsidP="009D4432">
            <w:pPr>
              <w:pStyle w:val="TAC"/>
            </w:pPr>
            <w:r w:rsidRPr="00B714BE">
              <w:t>16.2.0</w:t>
            </w:r>
          </w:p>
        </w:tc>
      </w:tr>
      <w:tr w:rsidR="00D13E6E" w:rsidRPr="00B714BE" w14:paraId="7B8EE5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6382E7"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A19DE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33736B" w14:textId="77777777" w:rsidR="00A74B69" w:rsidRPr="00B714BE" w:rsidRDefault="00A74B69" w:rsidP="009D4432">
            <w:pPr>
              <w:pStyle w:val="TAC"/>
            </w:pPr>
            <w:r w:rsidRPr="00B714BE">
              <w:t>R5-1978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DFBB2C" w14:textId="77777777" w:rsidR="00A74B69" w:rsidRPr="00B714BE" w:rsidRDefault="00A74B69" w:rsidP="009D4432">
            <w:pPr>
              <w:pStyle w:val="TAC"/>
            </w:pPr>
            <w:r w:rsidRPr="00B714BE">
              <w:t>10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1C3EA7"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9C8B4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98D27B" w14:textId="77777777" w:rsidR="00A74B69" w:rsidRPr="00B714BE" w:rsidRDefault="00A74B69" w:rsidP="009D4432">
            <w:pPr>
              <w:pStyle w:val="TAL"/>
            </w:pPr>
            <w:r w:rsidRPr="00B714BE">
              <w:t>Correction to NR test case 7.1.2.3.5-Control of receive window for AM RL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CF7380" w14:textId="77777777" w:rsidR="00A74B69" w:rsidRPr="00B714BE" w:rsidRDefault="00A74B69" w:rsidP="009D4432">
            <w:pPr>
              <w:pStyle w:val="TAC"/>
            </w:pPr>
            <w:r w:rsidRPr="00B714BE">
              <w:t>16.2.0</w:t>
            </w:r>
          </w:p>
        </w:tc>
      </w:tr>
      <w:tr w:rsidR="00D13E6E" w:rsidRPr="00B714BE" w14:paraId="0B7152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16475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BC1459"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656D34" w14:textId="77777777" w:rsidR="00A74B69" w:rsidRPr="00B714BE" w:rsidRDefault="00A74B69" w:rsidP="009D4432">
            <w:pPr>
              <w:pStyle w:val="TAC"/>
            </w:pPr>
            <w:r w:rsidRPr="00B714BE">
              <w:t>R5-1978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1B39AE" w14:textId="77777777" w:rsidR="00A74B69" w:rsidRPr="00B714BE" w:rsidRDefault="00A74B69" w:rsidP="009D4432">
            <w:pPr>
              <w:pStyle w:val="TAC"/>
            </w:pPr>
            <w:r w:rsidRPr="00B714BE">
              <w:t>10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80C797"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75BD9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F79D4E" w14:textId="77777777" w:rsidR="00A74B69" w:rsidRPr="00B714BE" w:rsidRDefault="00A74B69" w:rsidP="009D4432">
            <w:pPr>
              <w:pStyle w:val="TAL"/>
            </w:pPr>
            <w:r w:rsidRPr="00B714BE">
              <w:t>Correction of NR test case 8.1.3.1.2 - Event A3 intra-Fre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5A8370" w14:textId="77777777" w:rsidR="00A74B69" w:rsidRPr="00B714BE" w:rsidRDefault="00A74B69" w:rsidP="009D4432">
            <w:pPr>
              <w:pStyle w:val="TAC"/>
            </w:pPr>
            <w:r w:rsidRPr="00B714BE">
              <w:t>16.2.0</w:t>
            </w:r>
          </w:p>
        </w:tc>
      </w:tr>
      <w:tr w:rsidR="00D13E6E" w:rsidRPr="00B714BE" w14:paraId="41193BE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6A772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6A78E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ACE5F2" w14:textId="77777777" w:rsidR="00A74B69" w:rsidRPr="00B714BE" w:rsidRDefault="00A74B69" w:rsidP="009D4432">
            <w:pPr>
              <w:pStyle w:val="TAC"/>
            </w:pPr>
            <w:r w:rsidRPr="00B714BE">
              <w:t>R5-1978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FE5F50" w14:textId="77777777" w:rsidR="00A74B69" w:rsidRPr="00B714BE" w:rsidRDefault="00A74B69" w:rsidP="009D4432">
            <w:pPr>
              <w:pStyle w:val="TAC"/>
            </w:pPr>
            <w:r w:rsidRPr="00B714BE">
              <w:t>10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9B5735"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6D493E"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9FCA2F" w14:textId="77777777" w:rsidR="00A74B69" w:rsidRPr="00B714BE" w:rsidRDefault="00A74B69" w:rsidP="009D4432">
            <w:pPr>
              <w:pStyle w:val="TAL"/>
            </w:pPr>
            <w:r w:rsidRPr="00B714BE">
              <w:t>Correction to NR TC  8.1.3.1.8-Event A5 Intra-Fre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1C2DE3" w14:textId="77777777" w:rsidR="00A74B69" w:rsidRPr="00B714BE" w:rsidRDefault="00A74B69" w:rsidP="009D4432">
            <w:pPr>
              <w:pStyle w:val="TAC"/>
            </w:pPr>
            <w:r w:rsidRPr="00B714BE">
              <w:t>16.2.0</w:t>
            </w:r>
          </w:p>
        </w:tc>
      </w:tr>
      <w:tr w:rsidR="00D13E6E" w:rsidRPr="00B714BE" w14:paraId="01336CC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1AD52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06ECA73"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595C7E" w14:textId="77777777" w:rsidR="00A74B69" w:rsidRPr="00B714BE" w:rsidRDefault="00A74B69" w:rsidP="009D4432">
            <w:pPr>
              <w:pStyle w:val="TAC"/>
            </w:pPr>
            <w:r w:rsidRPr="00B714BE">
              <w:t>R5-1978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3E3745" w14:textId="77777777" w:rsidR="00A74B69" w:rsidRPr="00B714BE" w:rsidRDefault="00A74B69" w:rsidP="009D4432">
            <w:pPr>
              <w:pStyle w:val="TAC"/>
            </w:pPr>
            <w:r w:rsidRPr="00B714BE">
              <w:t>10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DB48AD"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80034A"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0B240B" w14:textId="77777777" w:rsidR="00A74B69" w:rsidRPr="00B714BE" w:rsidRDefault="00A74B69" w:rsidP="009D4432">
            <w:pPr>
              <w:pStyle w:val="TAL"/>
            </w:pPr>
            <w:r w:rsidRPr="00B714BE">
              <w:t>Correction to NR test case 8.1.5.3.1-PWS reception in NR RRC_IDLE st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72A512" w14:textId="77777777" w:rsidR="00A74B69" w:rsidRPr="00B714BE" w:rsidRDefault="00A74B69" w:rsidP="009D4432">
            <w:pPr>
              <w:pStyle w:val="TAC"/>
            </w:pPr>
            <w:r w:rsidRPr="00B714BE">
              <w:t>16.2.0</w:t>
            </w:r>
          </w:p>
        </w:tc>
      </w:tr>
      <w:tr w:rsidR="00D13E6E" w:rsidRPr="00B714BE" w14:paraId="355EAA0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CDFA09F"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21C750"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E7F4FC" w14:textId="77777777" w:rsidR="00A74B69" w:rsidRPr="00B714BE" w:rsidRDefault="00A74B69" w:rsidP="009D4432">
            <w:pPr>
              <w:pStyle w:val="TAC"/>
            </w:pPr>
            <w:r w:rsidRPr="00B714BE">
              <w:t>R5-1978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AE2A20" w14:textId="77777777" w:rsidR="00A74B69" w:rsidRPr="00B714BE" w:rsidRDefault="00A74B69" w:rsidP="009D4432">
            <w:pPr>
              <w:pStyle w:val="TAC"/>
            </w:pPr>
            <w:r w:rsidRPr="00B714BE">
              <w:t>10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92BCCA"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618B8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3393AF" w14:textId="77777777" w:rsidR="00A74B69" w:rsidRPr="00B714BE" w:rsidRDefault="00A74B69" w:rsidP="009D4432">
            <w:pPr>
              <w:pStyle w:val="TAL"/>
            </w:pPr>
            <w:r w:rsidRPr="00B714BE">
              <w:t>Correction to NR test case 9.1.6.2.2-Re-registration not requir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B59D41" w14:textId="77777777" w:rsidR="00A74B69" w:rsidRPr="00B714BE" w:rsidRDefault="00A74B69" w:rsidP="009D4432">
            <w:pPr>
              <w:pStyle w:val="TAC"/>
            </w:pPr>
            <w:r w:rsidRPr="00B714BE">
              <w:t>16.2.0</w:t>
            </w:r>
          </w:p>
        </w:tc>
      </w:tr>
      <w:tr w:rsidR="00D13E6E" w:rsidRPr="00B714BE" w14:paraId="58C0340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AE4343"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571DF5"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2517D2" w14:textId="77777777" w:rsidR="00A74B69" w:rsidRPr="00B714BE" w:rsidRDefault="00A74B69" w:rsidP="009D4432">
            <w:pPr>
              <w:pStyle w:val="TAC"/>
            </w:pPr>
            <w:r w:rsidRPr="00B714BE">
              <w:t>R5-1979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0FA8A2" w14:textId="77777777" w:rsidR="00A74B69" w:rsidRPr="00B714BE" w:rsidRDefault="00A74B69" w:rsidP="009D4432">
            <w:pPr>
              <w:pStyle w:val="TAC"/>
            </w:pPr>
            <w:r w:rsidRPr="00B714BE">
              <w:t>10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C5246B"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130759"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0D9927" w14:textId="77777777" w:rsidR="00A74B69" w:rsidRPr="00B714BE" w:rsidRDefault="00A74B69" w:rsidP="009D4432">
            <w:pPr>
              <w:pStyle w:val="TAL"/>
            </w:pPr>
            <w:r w:rsidRPr="00B714BE">
              <w:t>Correction to NR MAC test case 7.1.1.3.5 to accommodate the DCI format change to DCI_0_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B9535E" w14:textId="77777777" w:rsidR="00A74B69" w:rsidRPr="00B714BE" w:rsidRDefault="00A74B69" w:rsidP="009D4432">
            <w:pPr>
              <w:pStyle w:val="TAC"/>
            </w:pPr>
            <w:r w:rsidRPr="00B714BE">
              <w:t>16.2.0</w:t>
            </w:r>
          </w:p>
        </w:tc>
      </w:tr>
      <w:tr w:rsidR="00D13E6E" w:rsidRPr="00B714BE" w14:paraId="35C1080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9A0767"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1AE019"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13E536" w14:textId="77777777" w:rsidR="00A74B69" w:rsidRPr="00B714BE" w:rsidRDefault="00A74B69" w:rsidP="009D4432">
            <w:pPr>
              <w:pStyle w:val="TAC"/>
            </w:pPr>
            <w:r w:rsidRPr="00B714BE">
              <w:t>R5-1980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4D496C" w14:textId="77777777" w:rsidR="00A74B69" w:rsidRPr="00B714BE" w:rsidRDefault="00A74B69" w:rsidP="009D4432">
            <w:pPr>
              <w:pStyle w:val="TAC"/>
            </w:pPr>
            <w:r w:rsidRPr="00B714BE">
              <w:t>10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067101"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29F2C2"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52B19A" w14:textId="77777777" w:rsidR="00A74B69" w:rsidRPr="00B714BE" w:rsidRDefault="00A74B69" w:rsidP="009D4432">
            <w:pPr>
              <w:pStyle w:val="TAL"/>
            </w:pPr>
            <w:r w:rsidRPr="00B714BE">
              <w:t>Addition of new 5GC test case 9.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743278" w14:textId="77777777" w:rsidR="00A74B69" w:rsidRPr="00B714BE" w:rsidRDefault="00A74B69" w:rsidP="009D4432">
            <w:pPr>
              <w:pStyle w:val="TAC"/>
            </w:pPr>
            <w:r w:rsidRPr="00B714BE">
              <w:t>16.2.0</w:t>
            </w:r>
          </w:p>
        </w:tc>
      </w:tr>
      <w:tr w:rsidR="00D13E6E" w:rsidRPr="00B714BE" w14:paraId="64C6D0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5EA82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649F7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45F816" w14:textId="77777777" w:rsidR="00A74B69" w:rsidRPr="00B714BE" w:rsidRDefault="00A74B69" w:rsidP="009D4432">
            <w:pPr>
              <w:pStyle w:val="TAC"/>
            </w:pPr>
            <w:r w:rsidRPr="00B714BE">
              <w:t>R5-1980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4B40C1" w14:textId="77777777" w:rsidR="00A74B69" w:rsidRPr="00B714BE" w:rsidRDefault="00A74B69" w:rsidP="009D4432">
            <w:pPr>
              <w:pStyle w:val="TAC"/>
            </w:pPr>
            <w:r w:rsidRPr="00B714BE">
              <w:t>11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000102"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337BD9"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2310AC" w14:textId="77777777" w:rsidR="00A74B69" w:rsidRPr="00B714BE" w:rsidRDefault="00A74B69" w:rsidP="009D4432">
            <w:pPr>
              <w:pStyle w:val="TAL"/>
            </w:pPr>
            <w:r w:rsidRPr="00B714BE">
              <w:t>Update of References in 38.5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434BFC" w14:textId="77777777" w:rsidR="00A74B69" w:rsidRPr="00B714BE" w:rsidRDefault="00A74B69" w:rsidP="009D4432">
            <w:pPr>
              <w:pStyle w:val="TAC"/>
            </w:pPr>
            <w:r w:rsidRPr="00B714BE">
              <w:t>16.2.0</w:t>
            </w:r>
          </w:p>
        </w:tc>
      </w:tr>
      <w:tr w:rsidR="00D13E6E" w:rsidRPr="00B714BE" w14:paraId="103206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3B681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1452E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BC617F" w14:textId="77777777" w:rsidR="00A74B69" w:rsidRPr="00B714BE" w:rsidRDefault="00A74B69" w:rsidP="009D4432">
            <w:pPr>
              <w:pStyle w:val="TAC"/>
            </w:pPr>
            <w:r w:rsidRPr="00B714BE">
              <w:t>R5-1980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F52438" w14:textId="77777777" w:rsidR="00A74B69" w:rsidRPr="00B714BE" w:rsidRDefault="00A74B69" w:rsidP="009D4432">
            <w:pPr>
              <w:pStyle w:val="TAC"/>
            </w:pPr>
            <w:r w:rsidRPr="00B714BE">
              <w:t>11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7B6570"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EF658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1614C1" w14:textId="77777777" w:rsidR="00A74B69" w:rsidRPr="00B714BE" w:rsidRDefault="00A74B69" w:rsidP="009D4432">
            <w:pPr>
              <w:pStyle w:val="TAL"/>
            </w:pPr>
            <w:r w:rsidRPr="00B714BE">
              <w:t>Introduction of new TC 9.1.5.2.6 Mobility registration update / Registered slice(s) chan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26F281" w14:textId="77777777" w:rsidR="00A74B69" w:rsidRPr="00B714BE" w:rsidRDefault="00A74B69" w:rsidP="009D4432">
            <w:pPr>
              <w:pStyle w:val="TAC"/>
            </w:pPr>
            <w:r w:rsidRPr="00B714BE">
              <w:t>16.2.0</w:t>
            </w:r>
          </w:p>
        </w:tc>
      </w:tr>
      <w:tr w:rsidR="00D13E6E" w:rsidRPr="00B714BE" w14:paraId="7A4B8D3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3B81F8"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F5FA5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9176A9" w14:textId="77777777" w:rsidR="00A74B69" w:rsidRPr="00B714BE" w:rsidRDefault="00A74B69" w:rsidP="009D4432">
            <w:pPr>
              <w:pStyle w:val="TAC"/>
            </w:pPr>
            <w:r w:rsidRPr="00B714BE">
              <w:t>R5-1981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81D477" w14:textId="77777777" w:rsidR="00A74B69" w:rsidRPr="00B714BE" w:rsidRDefault="00A74B69" w:rsidP="009D4432">
            <w:pPr>
              <w:pStyle w:val="TAC"/>
            </w:pPr>
            <w:r w:rsidRPr="00B714BE">
              <w:t>11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C08D03"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EE63E9"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7BC7D9" w14:textId="77777777" w:rsidR="00A74B69" w:rsidRPr="00B714BE" w:rsidRDefault="00A74B69" w:rsidP="009D4432">
            <w:pPr>
              <w:pStyle w:val="TAL"/>
            </w:pPr>
            <w:r w:rsidRPr="00B714BE">
              <w:t>Updates to 5GMM test case 9.1.4.1 for NAS cells definition in pre-test condi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AEA061" w14:textId="77777777" w:rsidR="00A74B69" w:rsidRPr="00B714BE" w:rsidRDefault="00A74B69" w:rsidP="009D4432">
            <w:pPr>
              <w:pStyle w:val="TAC"/>
            </w:pPr>
            <w:r w:rsidRPr="00B714BE">
              <w:t>16.2.0</w:t>
            </w:r>
          </w:p>
        </w:tc>
      </w:tr>
      <w:tr w:rsidR="00D13E6E" w:rsidRPr="00B714BE" w14:paraId="5A496DC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74767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F212E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CB963B" w14:textId="77777777" w:rsidR="00A74B69" w:rsidRPr="00B714BE" w:rsidRDefault="00A74B69" w:rsidP="009D4432">
            <w:pPr>
              <w:pStyle w:val="TAC"/>
            </w:pPr>
            <w:r w:rsidRPr="00B714BE">
              <w:t>R5-1981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4F5ABC" w14:textId="77777777" w:rsidR="00A74B69" w:rsidRPr="00B714BE" w:rsidRDefault="00A74B69" w:rsidP="009D4432">
            <w:pPr>
              <w:pStyle w:val="TAC"/>
            </w:pPr>
            <w:r w:rsidRPr="00B714BE">
              <w:t>11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58972A"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AC214A"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85F777" w14:textId="77777777" w:rsidR="00A74B69" w:rsidRPr="00B714BE" w:rsidRDefault="00A74B69" w:rsidP="009D4432">
            <w:pPr>
              <w:pStyle w:val="TAL"/>
            </w:pPr>
            <w:r w:rsidRPr="00B714BE">
              <w:t>Updates to 5GMM initial registration test cases for NAS cells definition in pre-test condi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735324" w14:textId="77777777" w:rsidR="00A74B69" w:rsidRPr="00B714BE" w:rsidRDefault="00A74B69" w:rsidP="009D4432">
            <w:pPr>
              <w:pStyle w:val="TAC"/>
            </w:pPr>
            <w:r w:rsidRPr="00B714BE">
              <w:t>16.2.0</w:t>
            </w:r>
          </w:p>
        </w:tc>
      </w:tr>
      <w:tr w:rsidR="00D13E6E" w:rsidRPr="00B714BE" w14:paraId="0E85522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058C77"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EA7FE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39B67B" w14:textId="77777777" w:rsidR="00A74B69" w:rsidRPr="00B714BE" w:rsidRDefault="00A74B69" w:rsidP="009D4432">
            <w:pPr>
              <w:pStyle w:val="TAC"/>
            </w:pPr>
            <w:r w:rsidRPr="00B714BE">
              <w:t>R5-1981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1A664C" w14:textId="77777777" w:rsidR="00A74B69" w:rsidRPr="00B714BE" w:rsidRDefault="00A74B69" w:rsidP="009D4432">
            <w:pPr>
              <w:pStyle w:val="TAC"/>
            </w:pPr>
            <w:r w:rsidRPr="00B714BE">
              <w:t>11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D354BC"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66BC69"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56FBC2" w14:textId="77777777" w:rsidR="00A74B69" w:rsidRPr="00B714BE" w:rsidRDefault="00A74B69" w:rsidP="009D4432">
            <w:pPr>
              <w:pStyle w:val="TAL"/>
            </w:pPr>
            <w:r w:rsidRPr="00B714BE">
              <w:t>Correction to PDCP Test Case 7.1.3.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0525BC" w14:textId="77777777" w:rsidR="00A74B69" w:rsidRPr="00B714BE" w:rsidRDefault="00A74B69" w:rsidP="009D4432">
            <w:pPr>
              <w:pStyle w:val="TAC"/>
            </w:pPr>
            <w:r w:rsidRPr="00B714BE">
              <w:t>16.2.0</w:t>
            </w:r>
          </w:p>
        </w:tc>
      </w:tr>
      <w:tr w:rsidR="00D13E6E" w:rsidRPr="00B714BE" w14:paraId="03E91FC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AC4B4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D0985F"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72231E" w14:textId="77777777" w:rsidR="00A74B69" w:rsidRPr="00B714BE" w:rsidRDefault="00A74B69" w:rsidP="009D4432">
            <w:pPr>
              <w:pStyle w:val="TAC"/>
            </w:pPr>
            <w:r w:rsidRPr="00B714BE">
              <w:t>R5-1981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BA0EFE" w14:textId="77777777" w:rsidR="00A74B69" w:rsidRPr="00B714BE" w:rsidRDefault="00A74B69" w:rsidP="009D4432">
            <w:pPr>
              <w:pStyle w:val="TAC"/>
            </w:pPr>
            <w:r w:rsidRPr="00B714BE">
              <w:t>11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DDD89F"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CC4E5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E71058" w14:textId="77777777" w:rsidR="00A74B69" w:rsidRPr="00B714BE" w:rsidRDefault="00A74B69" w:rsidP="009D4432">
            <w:pPr>
              <w:pStyle w:val="TAL"/>
            </w:pPr>
            <w:r w:rsidRPr="00B714BE">
              <w:t>Correction to EN-DC Inter-RAT Measurement Test Cases 8.2.3.1.1, 8.2.3.2.1, 8.2.3.3.1,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6AA92E" w14:textId="77777777" w:rsidR="00A74B69" w:rsidRPr="00B714BE" w:rsidRDefault="00A74B69" w:rsidP="009D4432">
            <w:pPr>
              <w:pStyle w:val="TAC"/>
            </w:pPr>
            <w:r w:rsidRPr="00B714BE">
              <w:t>16.2.0</w:t>
            </w:r>
          </w:p>
        </w:tc>
      </w:tr>
      <w:tr w:rsidR="00D13E6E" w:rsidRPr="00B714BE" w14:paraId="18F178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75F05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92E10C"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D06B37" w14:textId="77777777" w:rsidR="00A74B69" w:rsidRPr="00B714BE" w:rsidRDefault="00A74B69" w:rsidP="009D4432">
            <w:pPr>
              <w:pStyle w:val="TAC"/>
            </w:pPr>
            <w:r w:rsidRPr="00B714BE">
              <w:t>R5-1981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ADFF5D" w14:textId="77777777" w:rsidR="00A74B69" w:rsidRPr="00B714BE" w:rsidRDefault="00A74B69" w:rsidP="009D4432">
            <w:pPr>
              <w:pStyle w:val="TAC"/>
            </w:pPr>
            <w:r w:rsidRPr="00B714BE">
              <w:t>11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2A5939"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AD894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78D4D1" w14:textId="77777777" w:rsidR="00A74B69" w:rsidRPr="00B714BE" w:rsidRDefault="00A74B69" w:rsidP="009D4432">
            <w:pPr>
              <w:pStyle w:val="TAL"/>
            </w:pPr>
            <w:r w:rsidRPr="00B714BE">
              <w:t>Corrections to 5GC NAS Test Case 10.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893635" w14:textId="77777777" w:rsidR="00A74B69" w:rsidRPr="00B714BE" w:rsidRDefault="00A74B69" w:rsidP="009D4432">
            <w:pPr>
              <w:pStyle w:val="TAC"/>
            </w:pPr>
            <w:r w:rsidRPr="00B714BE">
              <w:t>16.2.0</w:t>
            </w:r>
          </w:p>
        </w:tc>
      </w:tr>
      <w:tr w:rsidR="00D13E6E" w:rsidRPr="00B714BE" w14:paraId="0019B17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B2545E"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5B3BDF"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148373" w14:textId="77777777" w:rsidR="00A74B69" w:rsidRPr="00B714BE" w:rsidRDefault="00A74B69" w:rsidP="009D4432">
            <w:pPr>
              <w:pStyle w:val="TAC"/>
            </w:pPr>
            <w:r w:rsidRPr="00B714BE">
              <w:t>R5-1981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03AE69" w14:textId="77777777" w:rsidR="00A74B69" w:rsidRPr="00B714BE" w:rsidRDefault="00A74B69" w:rsidP="009D4432">
            <w:pPr>
              <w:pStyle w:val="TAC"/>
            </w:pPr>
            <w:r w:rsidRPr="00B714BE">
              <w:t>11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46F7F7"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A3A87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824F4C" w14:textId="77777777" w:rsidR="00A74B69" w:rsidRPr="00B714BE" w:rsidRDefault="00A74B69" w:rsidP="009D4432">
            <w:pPr>
              <w:pStyle w:val="TAL"/>
            </w:pPr>
            <w:r w:rsidRPr="00B714BE">
              <w:t>Corrections to 5GC NAS Test Case 9.1.6.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28D253" w14:textId="77777777" w:rsidR="00A74B69" w:rsidRPr="00B714BE" w:rsidRDefault="00A74B69" w:rsidP="009D4432">
            <w:pPr>
              <w:pStyle w:val="TAC"/>
            </w:pPr>
            <w:r w:rsidRPr="00B714BE">
              <w:t>16.2.0</w:t>
            </w:r>
          </w:p>
        </w:tc>
      </w:tr>
      <w:tr w:rsidR="00D13E6E" w:rsidRPr="00B714BE" w14:paraId="1EA1B97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B8F61E"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C6D455"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CCBD09" w14:textId="77777777" w:rsidR="00A74B69" w:rsidRPr="00B714BE" w:rsidRDefault="00A74B69" w:rsidP="009D4432">
            <w:pPr>
              <w:pStyle w:val="TAC"/>
            </w:pPr>
            <w:r w:rsidRPr="00B714BE">
              <w:t>R5-1981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7CDB5B" w14:textId="77777777" w:rsidR="00A74B69" w:rsidRPr="00B714BE" w:rsidRDefault="00A74B69" w:rsidP="009D4432">
            <w:pPr>
              <w:pStyle w:val="TAC"/>
            </w:pPr>
            <w:r w:rsidRPr="00B714BE">
              <w:t>11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F83123"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81E7F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AC461E" w14:textId="77777777" w:rsidR="00A74B69" w:rsidRPr="00B714BE" w:rsidRDefault="00A74B69" w:rsidP="009D4432">
            <w:pPr>
              <w:pStyle w:val="TAL"/>
            </w:pPr>
            <w:r w:rsidRPr="00B714BE">
              <w:t>Corrections to 5GC NAS Test Case 9.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0ADBDE" w14:textId="77777777" w:rsidR="00A74B69" w:rsidRPr="00B714BE" w:rsidRDefault="00A74B69" w:rsidP="009D4432">
            <w:pPr>
              <w:pStyle w:val="TAC"/>
            </w:pPr>
            <w:r w:rsidRPr="00B714BE">
              <w:t>16.2.0</w:t>
            </w:r>
          </w:p>
        </w:tc>
      </w:tr>
      <w:tr w:rsidR="00D13E6E" w:rsidRPr="00B714BE" w14:paraId="7929AF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55516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203B8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98677C" w14:textId="77777777" w:rsidR="00A74B69" w:rsidRPr="00B714BE" w:rsidRDefault="00A74B69" w:rsidP="009D4432">
            <w:pPr>
              <w:pStyle w:val="TAC"/>
            </w:pPr>
            <w:r w:rsidRPr="00B714BE">
              <w:t>R5-1981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C6D7C9" w14:textId="77777777" w:rsidR="00A74B69" w:rsidRPr="00B714BE" w:rsidRDefault="00A74B69" w:rsidP="009D4432">
            <w:pPr>
              <w:pStyle w:val="TAC"/>
            </w:pPr>
            <w:r w:rsidRPr="00B714BE">
              <w:t>11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512EC2"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7BA251"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0ECF18" w14:textId="77777777" w:rsidR="00A74B69" w:rsidRPr="00B714BE" w:rsidRDefault="00A74B69" w:rsidP="009D4432">
            <w:pPr>
              <w:pStyle w:val="TAL"/>
            </w:pPr>
            <w:r w:rsidRPr="00B714BE">
              <w:t>Correction to RLC Test Case 7.1.2.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2BCB79" w14:textId="77777777" w:rsidR="00A74B69" w:rsidRPr="00B714BE" w:rsidRDefault="00A74B69" w:rsidP="009D4432">
            <w:pPr>
              <w:pStyle w:val="TAC"/>
            </w:pPr>
            <w:r w:rsidRPr="00B714BE">
              <w:t>16.2.0</w:t>
            </w:r>
          </w:p>
        </w:tc>
      </w:tr>
      <w:tr w:rsidR="00D13E6E" w:rsidRPr="00B714BE" w14:paraId="17F868D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3549B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591FE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29025B" w14:textId="77777777" w:rsidR="00A74B69" w:rsidRPr="00B714BE" w:rsidRDefault="00A74B69" w:rsidP="009D4432">
            <w:pPr>
              <w:pStyle w:val="TAC"/>
            </w:pPr>
            <w:r w:rsidRPr="00B714BE">
              <w:t>R5-1981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4C546C" w14:textId="77777777" w:rsidR="00A74B69" w:rsidRPr="00B714BE" w:rsidRDefault="00A74B69" w:rsidP="009D4432">
            <w:pPr>
              <w:pStyle w:val="TAC"/>
            </w:pPr>
            <w:r w:rsidRPr="00B714BE">
              <w:t>11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4F7445"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2C6E61"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936DFC" w14:textId="77777777" w:rsidR="00A74B69" w:rsidRPr="00B714BE" w:rsidRDefault="00A74B69" w:rsidP="009D4432">
            <w:pPr>
              <w:pStyle w:val="TAL"/>
            </w:pPr>
            <w:r w:rsidRPr="00B714BE">
              <w:t>Correction to RLC Test Case 7.1.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EF2201" w14:textId="77777777" w:rsidR="00A74B69" w:rsidRPr="00B714BE" w:rsidRDefault="00A74B69" w:rsidP="009D4432">
            <w:pPr>
              <w:pStyle w:val="TAC"/>
            </w:pPr>
            <w:r w:rsidRPr="00B714BE">
              <w:t>16.2.0</w:t>
            </w:r>
          </w:p>
        </w:tc>
      </w:tr>
      <w:tr w:rsidR="00D13E6E" w:rsidRPr="00B714BE" w14:paraId="46E650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D9D558"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DA6C6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7CB628" w14:textId="77777777" w:rsidR="00A74B69" w:rsidRPr="00B714BE" w:rsidRDefault="00A74B69" w:rsidP="009D4432">
            <w:pPr>
              <w:pStyle w:val="TAC"/>
            </w:pPr>
            <w:r w:rsidRPr="00B714BE">
              <w:t>R5-1981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64EC1A" w14:textId="77777777" w:rsidR="00A74B69" w:rsidRPr="00B714BE" w:rsidRDefault="00A74B69" w:rsidP="009D4432">
            <w:pPr>
              <w:pStyle w:val="TAC"/>
            </w:pPr>
            <w:r w:rsidRPr="00B714BE">
              <w:t>11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C29DE7"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30758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19378D" w14:textId="77777777" w:rsidR="00A74B69" w:rsidRPr="00B714BE" w:rsidRDefault="00A74B69" w:rsidP="009D4432">
            <w:pPr>
              <w:pStyle w:val="TAL"/>
            </w:pPr>
            <w:r w:rsidRPr="00B714BE">
              <w:t>Correction to 5GC NAS NSSAI Test Case 9.1.5.1.3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74D399" w14:textId="77777777" w:rsidR="00A74B69" w:rsidRPr="00B714BE" w:rsidRDefault="00A74B69" w:rsidP="009D4432">
            <w:pPr>
              <w:pStyle w:val="TAC"/>
            </w:pPr>
            <w:r w:rsidRPr="00B714BE">
              <w:t>16.2.0</w:t>
            </w:r>
          </w:p>
        </w:tc>
      </w:tr>
      <w:tr w:rsidR="00D13E6E" w:rsidRPr="00B714BE" w14:paraId="2D6978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BD49BC"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C26CA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CEA406" w14:textId="77777777" w:rsidR="00A74B69" w:rsidRPr="00B714BE" w:rsidRDefault="00A74B69" w:rsidP="009D4432">
            <w:pPr>
              <w:pStyle w:val="TAC"/>
            </w:pPr>
            <w:r w:rsidRPr="00B714BE">
              <w:t>R5-1982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7748DB" w14:textId="77777777" w:rsidR="00A74B69" w:rsidRPr="00B714BE" w:rsidRDefault="00A74B69" w:rsidP="009D4432">
            <w:pPr>
              <w:pStyle w:val="TAC"/>
            </w:pPr>
            <w:r w:rsidRPr="00B714BE">
              <w:t>11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32C8C3"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4C941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DA197D" w14:textId="77777777" w:rsidR="00A74B69" w:rsidRPr="00B714BE" w:rsidRDefault="00A74B69" w:rsidP="009D4432">
            <w:pPr>
              <w:pStyle w:val="TAL"/>
            </w:pPr>
            <w:r w:rsidRPr="00B714BE">
              <w:t>Correction to TC 7.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108FCE" w14:textId="77777777" w:rsidR="00A74B69" w:rsidRPr="00B714BE" w:rsidRDefault="00A74B69" w:rsidP="009D4432">
            <w:pPr>
              <w:pStyle w:val="TAC"/>
            </w:pPr>
            <w:r w:rsidRPr="00B714BE">
              <w:t>16.2.0</w:t>
            </w:r>
          </w:p>
        </w:tc>
      </w:tr>
      <w:tr w:rsidR="00D13E6E" w:rsidRPr="00B714BE" w14:paraId="3C1283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4375B9"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080E4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188BFE" w14:textId="77777777" w:rsidR="00A74B69" w:rsidRPr="00B714BE" w:rsidRDefault="00A74B69" w:rsidP="009D4432">
            <w:pPr>
              <w:pStyle w:val="TAC"/>
            </w:pPr>
            <w:r w:rsidRPr="00B714BE">
              <w:t>R5-1982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BF4CB7" w14:textId="77777777" w:rsidR="00A74B69" w:rsidRPr="00B714BE" w:rsidRDefault="00A74B69" w:rsidP="009D4432">
            <w:pPr>
              <w:pStyle w:val="TAC"/>
            </w:pPr>
            <w:r w:rsidRPr="00B714BE">
              <w:t>11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EEE039"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1CB916"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F53452" w14:textId="77777777" w:rsidR="00A74B69" w:rsidRPr="00B714BE" w:rsidRDefault="00A74B69" w:rsidP="009D4432">
            <w:pPr>
              <w:pStyle w:val="TAL"/>
            </w:pPr>
            <w:r w:rsidRPr="00B714BE">
              <w:t>Correction to 5GC test case 9.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E4F185" w14:textId="77777777" w:rsidR="00A74B69" w:rsidRPr="00B714BE" w:rsidRDefault="00A74B69" w:rsidP="009D4432">
            <w:pPr>
              <w:pStyle w:val="TAC"/>
            </w:pPr>
            <w:r w:rsidRPr="00B714BE">
              <w:t>16.2.0</w:t>
            </w:r>
          </w:p>
        </w:tc>
      </w:tr>
      <w:tr w:rsidR="00D13E6E" w:rsidRPr="00B714BE" w14:paraId="38ECA3C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44619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619DCD"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EF8C2D" w14:textId="77777777" w:rsidR="00A74B69" w:rsidRPr="00B714BE" w:rsidRDefault="00A74B69" w:rsidP="009D4432">
            <w:pPr>
              <w:pStyle w:val="TAC"/>
            </w:pPr>
            <w:r w:rsidRPr="00B714BE">
              <w:t>R5-1982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E177DB" w14:textId="77777777" w:rsidR="00A74B69" w:rsidRPr="00B714BE" w:rsidRDefault="00A74B69" w:rsidP="009D4432">
            <w:pPr>
              <w:pStyle w:val="TAC"/>
            </w:pPr>
            <w:r w:rsidRPr="00B714BE">
              <w:t>11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C000C6"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EA7B46"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883A59" w14:textId="77777777" w:rsidR="00A74B69" w:rsidRPr="00B714BE" w:rsidRDefault="00A74B69" w:rsidP="009D4432">
            <w:pPr>
              <w:pStyle w:val="TAL"/>
            </w:pPr>
            <w:r w:rsidRPr="00B714BE">
              <w:t>Correction to 5GC test case 9.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331D01" w14:textId="77777777" w:rsidR="00A74B69" w:rsidRPr="00B714BE" w:rsidRDefault="00A74B69" w:rsidP="009D4432">
            <w:pPr>
              <w:pStyle w:val="TAC"/>
            </w:pPr>
            <w:r w:rsidRPr="00B714BE">
              <w:t>16.2.0</w:t>
            </w:r>
          </w:p>
        </w:tc>
      </w:tr>
      <w:tr w:rsidR="00D13E6E" w:rsidRPr="00B714BE" w14:paraId="7E3CCE5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54D3C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4E41A0"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389561" w14:textId="77777777" w:rsidR="00A74B69" w:rsidRPr="00B714BE" w:rsidRDefault="00A74B69" w:rsidP="009D4432">
            <w:pPr>
              <w:pStyle w:val="TAC"/>
            </w:pPr>
            <w:r w:rsidRPr="00B714BE">
              <w:t>R5-1982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C786A1" w14:textId="77777777" w:rsidR="00A74B69" w:rsidRPr="00B714BE" w:rsidRDefault="00A74B69" w:rsidP="009D4432">
            <w:pPr>
              <w:pStyle w:val="TAC"/>
            </w:pPr>
            <w:r w:rsidRPr="00B714BE">
              <w:t>11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84808B"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4414D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E116E4" w14:textId="77777777" w:rsidR="00A74B69" w:rsidRPr="00B714BE" w:rsidRDefault="00A74B69" w:rsidP="009D4432">
            <w:pPr>
              <w:pStyle w:val="TAL"/>
            </w:pPr>
            <w:r w:rsidRPr="00B714BE">
              <w:t>Correction to NR TC 9.1.5.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37C993" w14:textId="77777777" w:rsidR="00A74B69" w:rsidRPr="00B714BE" w:rsidRDefault="00A74B69" w:rsidP="009D4432">
            <w:pPr>
              <w:pStyle w:val="TAC"/>
            </w:pPr>
            <w:r w:rsidRPr="00B714BE">
              <w:t>16.2.0</w:t>
            </w:r>
          </w:p>
        </w:tc>
      </w:tr>
      <w:tr w:rsidR="00D13E6E" w:rsidRPr="00B714BE" w14:paraId="33D50EA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C4CA73"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979EE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B6F661" w14:textId="77777777" w:rsidR="00A74B69" w:rsidRPr="00B714BE" w:rsidRDefault="00A74B69" w:rsidP="009D4432">
            <w:pPr>
              <w:pStyle w:val="TAC"/>
            </w:pPr>
            <w:r w:rsidRPr="00B714BE">
              <w:t>R5-1983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16BC81" w14:textId="77777777" w:rsidR="00A74B69" w:rsidRPr="00B714BE" w:rsidRDefault="00A74B69" w:rsidP="009D4432">
            <w:pPr>
              <w:pStyle w:val="TAC"/>
            </w:pPr>
            <w:r w:rsidRPr="00B714BE">
              <w:t>11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4AA153"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1BEA8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0052A5" w14:textId="77777777" w:rsidR="00A74B69" w:rsidRPr="00B714BE" w:rsidRDefault="00A74B69" w:rsidP="009D4432">
            <w:pPr>
              <w:pStyle w:val="TAL"/>
            </w:pPr>
            <w:r w:rsidRPr="00B714BE">
              <w:t>Corrections to 5GC test case 10.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6F607B" w14:textId="77777777" w:rsidR="00A74B69" w:rsidRPr="00B714BE" w:rsidRDefault="00A74B69" w:rsidP="009D4432">
            <w:pPr>
              <w:pStyle w:val="TAC"/>
            </w:pPr>
            <w:r w:rsidRPr="00B714BE">
              <w:t>16.2.0</w:t>
            </w:r>
          </w:p>
        </w:tc>
      </w:tr>
      <w:tr w:rsidR="00D13E6E" w:rsidRPr="00B714BE" w14:paraId="324E1E3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A0BAF9"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3197CF"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99A044" w14:textId="77777777" w:rsidR="00A74B69" w:rsidRPr="00B714BE" w:rsidRDefault="00A74B69" w:rsidP="009D4432">
            <w:pPr>
              <w:pStyle w:val="TAC"/>
            </w:pPr>
            <w:r w:rsidRPr="00B714BE">
              <w:t>R5-1983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A60FCB" w14:textId="77777777" w:rsidR="00A74B69" w:rsidRPr="00B714BE" w:rsidRDefault="00A74B69" w:rsidP="009D4432">
            <w:pPr>
              <w:pStyle w:val="TAC"/>
            </w:pPr>
            <w:r w:rsidRPr="00B714BE">
              <w:t>11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B8B656"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37E80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CDCFED" w14:textId="77777777" w:rsidR="00A74B69" w:rsidRPr="00B714BE" w:rsidRDefault="00A74B69" w:rsidP="009D4432">
            <w:pPr>
              <w:pStyle w:val="TAL"/>
            </w:pPr>
            <w:r w:rsidRPr="00B714BE">
              <w:t>Correction to NR MAC test case 7.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AEA072" w14:textId="77777777" w:rsidR="00A74B69" w:rsidRPr="00B714BE" w:rsidRDefault="00A74B69" w:rsidP="009D4432">
            <w:pPr>
              <w:pStyle w:val="TAC"/>
            </w:pPr>
            <w:r w:rsidRPr="00B714BE">
              <w:t>16.2.0</w:t>
            </w:r>
          </w:p>
        </w:tc>
      </w:tr>
      <w:tr w:rsidR="00D13E6E" w:rsidRPr="00B714BE" w14:paraId="27A1DE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EAE86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E33E0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CFF87F" w14:textId="77777777" w:rsidR="00A74B69" w:rsidRPr="00B714BE" w:rsidRDefault="00A74B69" w:rsidP="009D4432">
            <w:pPr>
              <w:pStyle w:val="TAC"/>
            </w:pPr>
            <w:r w:rsidRPr="00B714BE">
              <w:t>R5-1983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7D0B6F" w14:textId="77777777" w:rsidR="00A74B69" w:rsidRPr="00B714BE" w:rsidRDefault="00A74B69" w:rsidP="009D4432">
            <w:pPr>
              <w:pStyle w:val="TAC"/>
            </w:pPr>
            <w:r w:rsidRPr="00B714BE">
              <w:t>11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2C7F5D"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1EC4A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6C6CBA" w14:textId="77777777" w:rsidR="00A74B69" w:rsidRPr="00B714BE" w:rsidRDefault="00A74B69" w:rsidP="009D4432">
            <w:pPr>
              <w:pStyle w:val="TAL"/>
            </w:pPr>
            <w:r w:rsidRPr="00B714BE">
              <w:t>Correction to 5GC test case 9.1.5.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93FEC6" w14:textId="77777777" w:rsidR="00A74B69" w:rsidRPr="00B714BE" w:rsidRDefault="00A74B69" w:rsidP="009D4432">
            <w:pPr>
              <w:pStyle w:val="TAC"/>
            </w:pPr>
            <w:r w:rsidRPr="00B714BE">
              <w:t>16.2.0</w:t>
            </w:r>
          </w:p>
        </w:tc>
      </w:tr>
      <w:tr w:rsidR="00D13E6E" w:rsidRPr="00B714BE" w14:paraId="735949A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E775B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9C17DE"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4C7B6F" w14:textId="77777777" w:rsidR="00A74B69" w:rsidRPr="00B714BE" w:rsidRDefault="00A74B69" w:rsidP="009D4432">
            <w:pPr>
              <w:pStyle w:val="TAC"/>
            </w:pPr>
            <w:r w:rsidRPr="00B714BE">
              <w:t>R5-1983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283EB8" w14:textId="77777777" w:rsidR="00A74B69" w:rsidRPr="00B714BE" w:rsidRDefault="00A74B69" w:rsidP="009D4432">
            <w:pPr>
              <w:pStyle w:val="TAC"/>
            </w:pPr>
            <w:r w:rsidRPr="00B714BE">
              <w:t>11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FAFA2D"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5C686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1D8836" w14:textId="77777777" w:rsidR="00A74B69" w:rsidRPr="00B714BE" w:rsidRDefault="00A74B69" w:rsidP="009D4432">
            <w:pPr>
              <w:pStyle w:val="TAL"/>
            </w:pPr>
            <w:r w:rsidRPr="00B714BE">
              <w:t>Correction to NR MAC test cases 7.1.1.2.1 and 7.1.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FF6F2F" w14:textId="77777777" w:rsidR="00A74B69" w:rsidRPr="00B714BE" w:rsidRDefault="00A74B69" w:rsidP="009D4432">
            <w:pPr>
              <w:pStyle w:val="TAC"/>
            </w:pPr>
            <w:r w:rsidRPr="00B714BE">
              <w:t>16.2.0</w:t>
            </w:r>
          </w:p>
        </w:tc>
      </w:tr>
      <w:tr w:rsidR="00D13E6E" w:rsidRPr="00B714BE" w14:paraId="67FB8B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6C1F08"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EF3DC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214318" w14:textId="77777777" w:rsidR="00A74B69" w:rsidRPr="00B714BE" w:rsidRDefault="00A74B69" w:rsidP="009D4432">
            <w:pPr>
              <w:pStyle w:val="TAC"/>
            </w:pPr>
            <w:r w:rsidRPr="00B714BE">
              <w:t>R5-1983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17E715" w14:textId="77777777" w:rsidR="00A74B69" w:rsidRPr="00B714BE" w:rsidRDefault="00A74B69" w:rsidP="009D4432">
            <w:pPr>
              <w:pStyle w:val="TAC"/>
            </w:pPr>
            <w:r w:rsidRPr="00B714BE">
              <w:t>11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08D1AB"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605A12"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6C5349" w14:textId="77777777" w:rsidR="00A74B69" w:rsidRPr="00B714BE" w:rsidRDefault="00A74B69" w:rsidP="009D4432">
            <w:pPr>
              <w:pStyle w:val="TAL"/>
            </w:pPr>
            <w:r w:rsidRPr="00B714BE">
              <w:t>Correction to ENDC RLC AM testcases 7.1.2.3.1 and 7.1.2.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C3DCD5" w14:textId="77777777" w:rsidR="00A74B69" w:rsidRPr="00B714BE" w:rsidRDefault="00A74B69" w:rsidP="009D4432">
            <w:pPr>
              <w:pStyle w:val="TAC"/>
            </w:pPr>
            <w:r w:rsidRPr="00B714BE">
              <w:t>16.2.0</w:t>
            </w:r>
          </w:p>
        </w:tc>
      </w:tr>
      <w:tr w:rsidR="00D13E6E" w:rsidRPr="00B714BE" w14:paraId="382C9C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24A411"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B6FAD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C1DBB4" w14:textId="77777777" w:rsidR="00A74B69" w:rsidRPr="00B714BE" w:rsidRDefault="00A74B69" w:rsidP="009D4432">
            <w:pPr>
              <w:pStyle w:val="TAC"/>
            </w:pPr>
            <w:r w:rsidRPr="00B714BE">
              <w:t>R5-1983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165AE3" w14:textId="77777777" w:rsidR="00A74B69" w:rsidRPr="00B714BE" w:rsidRDefault="00A74B69" w:rsidP="009D4432">
            <w:pPr>
              <w:pStyle w:val="TAC"/>
            </w:pPr>
            <w:r w:rsidRPr="00B714BE">
              <w:t>11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A98FC7"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FDB2EA"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C58AE2" w14:textId="77777777" w:rsidR="00A74B69" w:rsidRPr="00B714BE" w:rsidRDefault="00A74B69" w:rsidP="009D4432">
            <w:pPr>
              <w:pStyle w:val="TAL"/>
            </w:pPr>
            <w:r w:rsidRPr="00B714BE">
              <w:t>Update to test case 10.2.1.1 to align EPS bearer ID descri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6DCBB4" w14:textId="77777777" w:rsidR="00A74B69" w:rsidRPr="00B714BE" w:rsidRDefault="00A74B69" w:rsidP="009D4432">
            <w:pPr>
              <w:pStyle w:val="TAC"/>
            </w:pPr>
            <w:r w:rsidRPr="00B714BE">
              <w:t>16.2.0</w:t>
            </w:r>
          </w:p>
        </w:tc>
      </w:tr>
      <w:tr w:rsidR="00D13E6E" w:rsidRPr="00B714BE" w14:paraId="6DD9B2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8800DF"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963EC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F35B57" w14:textId="77777777" w:rsidR="00A74B69" w:rsidRPr="00B714BE" w:rsidRDefault="00A74B69" w:rsidP="009D4432">
            <w:pPr>
              <w:pStyle w:val="TAC"/>
            </w:pPr>
            <w:r w:rsidRPr="00B714BE">
              <w:t>R5-1983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040CE4" w14:textId="77777777" w:rsidR="00A74B69" w:rsidRPr="00B714BE" w:rsidRDefault="00A74B69" w:rsidP="009D4432">
            <w:pPr>
              <w:pStyle w:val="TAC"/>
            </w:pPr>
            <w:r w:rsidRPr="00B714BE">
              <w:t>11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6F836F"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1215D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DD7F47" w14:textId="77777777" w:rsidR="00A74B69" w:rsidRPr="00B714BE" w:rsidRDefault="00A74B69" w:rsidP="009D4432">
            <w:pPr>
              <w:pStyle w:val="TAL"/>
            </w:pPr>
            <w:r w:rsidRPr="00B714BE">
              <w:t>Update to test case 11.1.5 to align EPS bearer ID descri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687EEA" w14:textId="77777777" w:rsidR="00A74B69" w:rsidRPr="00B714BE" w:rsidRDefault="00A74B69" w:rsidP="009D4432">
            <w:pPr>
              <w:pStyle w:val="TAC"/>
            </w:pPr>
            <w:r w:rsidRPr="00B714BE">
              <w:t>16.2.0</w:t>
            </w:r>
          </w:p>
        </w:tc>
      </w:tr>
      <w:tr w:rsidR="00D13E6E" w:rsidRPr="00B714BE" w14:paraId="6B042B7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AA234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17F39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E8ECC7" w14:textId="77777777" w:rsidR="00A74B69" w:rsidRPr="00B714BE" w:rsidRDefault="00A74B69" w:rsidP="009D4432">
            <w:pPr>
              <w:pStyle w:val="TAC"/>
            </w:pPr>
            <w:r w:rsidRPr="00B714BE">
              <w:t>R5-1984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D070F9" w14:textId="77777777" w:rsidR="00A74B69" w:rsidRPr="00B714BE" w:rsidRDefault="00A74B69" w:rsidP="009D4432">
            <w:pPr>
              <w:pStyle w:val="TAC"/>
            </w:pPr>
            <w:r w:rsidRPr="00B714BE">
              <w:t>11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8AE2C3"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2A38A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CCCC31" w14:textId="77777777" w:rsidR="00A74B69" w:rsidRPr="00B714BE" w:rsidRDefault="00A74B69" w:rsidP="009D4432">
            <w:pPr>
              <w:pStyle w:val="TAL"/>
            </w:pPr>
            <w:r w:rsidRPr="00B714BE">
              <w:t>Updates of 5GC test case titl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C245FF" w14:textId="77777777" w:rsidR="00A74B69" w:rsidRPr="00B714BE" w:rsidRDefault="00A74B69" w:rsidP="009D4432">
            <w:pPr>
              <w:pStyle w:val="TAC"/>
            </w:pPr>
            <w:r w:rsidRPr="00B714BE">
              <w:t>16.2.0</w:t>
            </w:r>
          </w:p>
        </w:tc>
      </w:tr>
      <w:tr w:rsidR="00D13E6E" w:rsidRPr="00B714BE" w14:paraId="0502057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0365C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64EB33"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9FBDD3" w14:textId="77777777" w:rsidR="00A74B69" w:rsidRPr="00B714BE" w:rsidRDefault="00A74B69" w:rsidP="009D4432">
            <w:pPr>
              <w:pStyle w:val="TAC"/>
            </w:pPr>
            <w:r w:rsidRPr="00B714BE">
              <w:t>R5-1987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420744" w14:textId="77777777" w:rsidR="00A74B69" w:rsidRPr="00B714BE" w:rsidRDefault="00A74B69" w:rsidP="009D4432">
            <w:pPr>
              <w:pStyle w:val="TAC"/>
            </w:pPr>
            <w:r w:rsidRPr="00B714BE">
              <w:t>11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1D9DB5"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38191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26AC17" w14:textId="77777777" w:rsidR="00A74B69" w:rsidRPr="00B714BE" w:rsidRDefault="00A74B69" w:rsidP="009D4432">
            <w:pPr>
              <w:pStyle w:val="TAL"/>
            </w:pPr>
            <w:r w:rsidRPr="00B714BE">
              <w:t>Correction to test cases 8.1.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A4E56B" w14:textId="77777777" w:rsidR="00A74B69" w:rsidRPr="00B714BE" w:rsidRDefault="00A74B69" w:rsidP="009D4432">
            <w:pPr>
              <w:pStyle w:val="TAC"/>
            </w:pPr>
            <w:r w:rsidRPr="00B714BE">
              <w:t>16.2.0</w:t>
            </w:r>
          </w:p>
        </w:tc>
      </w:tr>
      <w:tr w:rsidR="00D13E6E" w:rsidRPr="00B714BE" w14:paraId="24773E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98D75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8ACD8C"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FC47A1" w14:textId="77777777" w:rsidR="00A74B69" w:rsidRPr="00B714BE" w:rsidRDefault="00A74B69" w:rsidP="009D4432">
            <w:pPr>
              <w:pStyle w:val="TAC"/>
            </w:pPr>
            <w:r w:rsidRPr="00B714BE">
              <w:t>R5-1987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54C82E" w14:textId="77777777" w:rsidR="00A74B69" w:rsidRPr="00B714BE" w:rsidRDefault="00A74B69" w:rsidP="009D4432">
            <w:pPr>
              <w:pStyle w:val="TAC"/>
            </w:pPr>
            <w:r w:rsidRPr="00B714BE">
              <w:t>12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903445"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3237A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8EB4F3" w14:textId="77777777" w:rsidR="00A74B69" w:rsidRPr="00B714BE" w:rsidRDefault="00A74B69" w:rsidP="009D4432">
            <w:pPr>
              <w:pStyle w:val="TAL"/>
            </w:pPr>
            <w:r w:rsidRPr="00B714BE">
              <w:t>Correction to NR MAC test case 7.1.1.3.2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C0A499" w14:textId="77777777" w:rsidR="00A74B69" w:rsidRPr="00B714BE" w:rsidRDefault="00A74B69" w:rsidP="009D4432">
            <w:pPr>
              <w:pStyle w:val="TAC"/>
            </w:pPr>
            <w:r w:rsidRPr="00B714BE">
              <w:t>16.2.0</w:t>
            </w:r>
          </w:p>
        </w:tc>
      </w:tr>
      <w:tr w:rsidR="00D13E6E" w:rsidRPr="00B714BE" w14:paraId="1B9F61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AB419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FF3AA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7A16D9" w14:textId="77777777" w:rsidR="00A74B69" w:rsidRPr="00B714BE" w:rsidRDefault="00A74B69" w:rsidP="009D4432">
            <w:pPr>
              <w:pStyle w:val="TAC"/>
            </w:pPr>
            <w:r w:rsidRPr="00B714BE">
              <w:t>R5-1987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CB582D" w14:textId="77777777" w:rsidR="00A74B69" w:rsidRPr="00B714BE" w:rsidRDefault="00A74B69" w:rsidP="009D4432">
            <w:pPr>
              <w:pStyle w:val="TAC"/>
            </w:pPr>
            <w:r w:rsidRPr="00B714BE">
              <w:t>12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028BEB"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BE7A7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6D9ECC" w14:textId="77777777" w:rsidR="00A74B69" w:rsidRPr="00B714BE" w:rsidRDefault="00A74B69" w:rsidP="009D4432">
            <w:pPr>
              <w:pStyle w:val="TAL"/>
            </w:pPr>
            <w:r w:rsidRPr="00B714BE">
              <w:t>Correction to test case 9.1.5.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71B0FA" w14:textId="77777777" w:rsidR="00A74B69" w:rsidRPr="00B714BE" w:rsidRDefault="00A74B69" w:rsidP="009D4432">
            <w:pPr>
              <w:pStyle w:val="TAC"/>
            </w:pPr>
            <w:r w:rsidRPr="00B714BE">
              <w:t>16.2.0</w:t>
            </w:r>
          </w:p>
        </w:tc>
      </w:tr>
      <w:tr w:rsidR="00D13E6E" w:rsidRPr="00B714BE" w14:paraId="7CA7B8D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79CBC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8B5420"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2750BA" w14:textId="77777777" w:rsidR="00A74B69" w:rsidRPr="00B714BE" w:rsidRDefault="00A74B69" w:rsidP="009D4432">
            <w:pPr>
              <w:pStyle w:val="TAC"/>
            </w:pPr>
            <w:r w:rsidRPr="00B714BE">
              <w:t>R5-1987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50C835" w14:textId="77777777" w:rsidR="00A74B69" w:rsidRPr="00B714BE" w:rsidRDefault="00A74B69" w:rsidP="009D4432">
            <w:pPr>
              <w:pStyle w:val="TAC"/>
            </w:pPr>
            <w:r w:rsidRPr="00B714BE">
              <w:t>12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1D94E4"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E59736"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E6EF27" w14:textId="77777777" w:rsidR="00A74B69" w:rsidRPr="00B714BE" w:rsidRDefault="00A74B69" w:rsidP="009D4432">
            <w:pPr>
              <w:pStyle w:val="TAL"/>
            </w:pPr>
            <w:r w:rsidRPr="00B714BE">
              <w:t>Corrections to MAC Test Case 7.1.1.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715A73" w14:textId="77777777" w:rsidR="00A74B69" w:rsidRPr="00B714BE" w:rsidRDefault="00A74B69" w:rsidP="009D4432">
            <w:pPr>
              <w:pStyle w:val="TAC"/>
            </w:pPr>
            <w:r w:rsidRPr="00B714BE">
              <w:t>16.2.0</w:t>
            </w:r>
          </w:p>
        </w:tc>
      </w:tr>
      <w:tr w:rsidR="00D13E6E" w:rsidRPr="00B714BE" w14:paraId="55C5F0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6B838C"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A2718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EAB99D" w14:textId="77777777" w:rsidR="00A74B69" w:rsidRPr="00B714BE" w:rsidRDefault="00A74B69" w:rsidP="009D4432">
            <w:pPr>
              <w:pStyle w:val="TAC"/>
            </w:pPr>
            <w:r w:rsidRPr="00B714BE">
              <w:t>R5-1987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DF86E3" w14:textId="77777777" w:rsidR="00A74B69" w:rsidRPr="00B714BE" w:rsidRDefault="00A74B69" w:rsidP="009D4432">
            <w:pPr>
              <w:pStyle w:val="TAC"/>
            </w:pPr>
            <w:r w:rsidRPr="00B714BE">
              <w:t>12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469DEA"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24DF9E"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A3806B" w14:textId="77777777" w:rsidR="00A74B69" w:rsidRPr="00B714BE" w:rsidRDefault="00A74B69" w:rsidP="009D4432">
            <w:pPr>
              <w:pStyle w:val="TAL"/>
            </w:pPr>
            <w:r w:rsidRPr="00B714BE">
              <w:t>Update of 5GC TC 9.1.5.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8288C7" w14:textId="77777777" w:rsidR="00A74B69" w:rsidRPr="00B714BE" w:rsidRDefault="00A74B69" w:rsidP="009D4432">
            <w:pPr>
              <w:pStyle w:val="TAC"/>
            </w:pPr>
            <w:r w:rsidRPr="00B714BE">
              <w:t>16.2.0</w:t>
            </w:r>
          </w:p>
        </w:tc>
      </w:tr>
      <w:tr w:rsidR="00D13E6E" w:rsidRPr="00B714BE" w14:paraId="78A0F5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9B6C1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8EEA0D"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B5CEF0" w14:textId="77777777" w:rsidR="00A74B69" w:rsidRPr="00B714BE" w:rsidRDefault="00A74B69" w:rsidP="009D4432">
            <w:pPr>
              <w:pStyle w:val="TAC"/>
            </w:pPr>
            <w:r w:rsidRPr="00B714BE">
              <w:t>R5-1988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D09B57" w14:textId="77777777" w:rsidR="00A74B69" w:rsidRPr="00B714BE" w:rsidRDefault="00A74B69" w:rsidP="009D4432">
            <w:pPr>
              <w:pStyle w:val="TAC"/>
            </w:pPr>
            <w:r w:rsidRPr="00B714BE">
              <w:t>12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E41D64"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48556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02171B" w14:textId="77777777" w:rsidR="00A74B69" w:rsidRPr="00B714BE" w:rsidRDefault="00A74B69" w:rsidP="009D4432">
            <w:pPr>
              <w:pStyle w:val="TAL"/>
            </w:pPr>
            <w:r w:rsidRPr="00B714BE">
              <w:t>Update of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3D3ED9" w14:textId="77777777" w:rsidR="00A74B69" w:rsidRPr="00B714BE" w:rsidRDefault="00A74B69" w:rsidP="009D4432">
            <w:pPr>
              <w:pStyle w:val="TAC"/>
            </w:pPr>
            <w:r w:rsidRPr="00B714BE">
              <w:t>16.2.0</w:t>
            </w:r>
          </w:p>
        </w:tc>
      </w:tr>
      <w:tr w:rsidR="00D13E6E" w:rsidRPr="00B714BE" w14:paraId="65AF410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E6EFFC"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9169C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946305" w14:textId="77777777" w:rsidR="00A74B69" w:rsidRPr="00B714BE" w:rsidRDefault="00A74B69" w:rsidP="009D4432">
            <w:pPr>
              <w:pStyle w:val="TAC"/>
            </w:pPr>
            <w:r w:rsidRPr="00B714BE">
              <w:t>R5-1988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A77B3B" w14:textId="77777777" w:rsidR="00A74B69" w:rsidRPr="00B714BE" w:rsidRDefault="00A74B69" w:rsidP="009D4432">
            <w:pPr>
              <w:pStyle w:val="TAC"/>
            </w:pPr>
            <w:r w:rsidRPr="00B714BE">
              <w:t>10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2F33B1"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DEDC0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ACB4E4" w14:textId="77777777" w:rsidR="00A74B69" w:rsidRPr="00B714BE" w:rsidRDefault="00A74B69" w:rsidP="009D4432">
            <w:pPr>
              <w:pStyle w:val="TAL"/>
            </w:pPr>
            <w:r w:rsidRPr="00B714BE">
              <w:t>Addition of NR TC 6.1.2.11-systemInformationAreaI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A46479" w14:textId="77777777" w:rsidR="00A74B69" w:rsidRPr="00B714BE" w:rsidRDefault="00A74B69" w:rsidP="009D4432">
            <w:pPr>
              <w:pStyle w:val="TAC"/>
            </w:pPr>
            <w:r w:rsidRPr="00B714BE">
              <w:t>16.2.0</w:t>
            </w:r>
          </w:p>
        </w:tc>
      </w:tr>
      <w:tr w:rsidR="00D13E6E" w:rsidRPr="00B714BE" w14:paraId="06B911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5ED043"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68539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5B72A4" w14:textId="77777777" w:rsidR="00A74B69" w:rsidRPr="00B714BE" w:rsidRDefault="00A74B69" w:rsidP="009D4432">
            <w:pPr>
              <w:pStyle w:val="TAC"/>
            </w:pPr>
            <w:r w:rsidRPr="00B714BE">
              <w:t>R5-1988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49CC8E" w14:textId="77777777" w:rsidR="00A74B69" w:rsidRPr="00B714BE" w:rsidRDefault="00A74B69" w:rsidP="009D4432">
            <w:pPr>
              <w:pStyle w:val="TAC"/>
            </w:pPr>
            <w:r w:rsidRPr="00B714BE">
              <w:t>10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39284C"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CBB4B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E19B4B" w14:textId="77777777" w:rsidR="00A74B69" w:rsidRPr="00B714BE" w:rsidRDefault="00A74B69" w:rsidP="009D4432">
            <w:pPr>
              <w:pStyle w:val="TAL"/>
            </w:pPr>
            <w:r w:rsidRPr="00B714BE">
              <w:t>Correction of NR test case 6.2.3.7-Inter-RAT cell reselection N2L, Snonintrasear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F0F3D8C" w14:textId="77777777" w:rsidR="00A74B69" w:rsidRPr="00B714BE" w:rsidRDefault="00A74B69" w:rsidP="009D4432">
            <w:pPr>
              <w:pStyle w:val="TAC"/>
            </w:pPr>
            <w:r w:rsidRPr="00B714BE">
              <w:t>16.2.0</w:t>
            </w:r>
          </w:p>
        </w:tc>
      </w:tr>
      <w:tr w:rsidR="00D13E6E" w:rsidRPr="00B714BE" w14:paraId="2FC4D9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E62B61"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1ACC35"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18C7EC" w14:textId="77777777" w:rsidR="00A74B69" w:rsidRPr="00B714BE" w:rsidRDefault="00A74B69" w:rsidP="009D4432">
            <w:pPr>
              <w:pStyle w:val="TAC"/>
            </w:pPr>
            <w:r w:rsidRPr="00B714BE">
              <w:t>R5-1988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BA8B31" w14:textId="77777777" w:rsidR="00A74B69" w:rsidRPr="00B714BE" w:rsidRDefault="00A74B69" w:rsidP="009D4432">
            <w:pPr>
              <w:pStyle w:val="TAC"/>
            </w:pPr>
            <w:r w:rsidRPr="00B714BE">
              <w:t>11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7AA434"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FA2AB8"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45A7C9" w14:textId="77777777" w:rsidR="00A74B69" w:rsidRPr="00B714BE" w:rsidRDefault="00A74B69" w:rsidP="009D4432">
            <w:pPr>
              <w:pStyle w:val="TAL"/>
            </w:pPr>
            <w:r w:rsidRPr="00B714BE">
              <w:t>Corrections to Idle Mode SoR Test Case 6.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42CD25" w14:textId="77777777" w:rsidR="00A74B69" w:rsidRPr="00B714BE" w:rsidRDefault="00A74B69" w:rsidP="009D4432">
            <w:pPr>
              <w:pStyle w:val="TAC"/>
            </w:pPr>
            <w:r w:rsidRPr="00B714BE">
              <w:t>16.2.0</w:t>
            </w:r>
          </w:p>
        </w:tc>
      </w:tr>
      <w:tr w:rsidR="00D13E6E" w:rsidRPr="00B714BE" w14:paraId="27A4E9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D84A1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9FC26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F1C607" w14:textId="77777777" w:rsidR="00A74B69" w:rsidRPr="00B714BE" w:rsidRDefault="00A74B69" w:rsidP="009D4432">
            <w:pPr>
              <w:pStyle w:val="TAC"/>
            </w:pPr>
            <w:r w:rsidRPr="00B714BE">
              <w:t>R5-1988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46E7DD" w14:textId="77777777" w:rsidR="00A74B69" w:rsidRPr="00B714BE" w:rsidRDefault="00A74B69" w:rsidP="009D4432">
            <w:pPr>
              <w:pStyle w:val="TAC"/>
            </w:pPr>
            <w:r w:rsidRPr="00B714BE">
              <w:t>11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39E3A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DF336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C3664E" w14:textId="77777777" w:rsidR="00A74B69" w:rsidRPr="00B714BE" w:rsidRDefault="00A74B69" w:rsidP="009D4432">
            <w:pPr>
              <w:pStyle w:val="TAL"/>
            </w:pPr>
            <w:r w:rsidRPr="00B714BE">
              <w:t>Corrections to Idle Mode SoR Test Case 6.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38BC83" w14:textId="77777777" w:rsidR="00A74B69" w:rsidRPr="00B714BE" w:rsidRDefault="00A74B69" w:rsidP="009D4432">
            <w:pPr>
              <w:pStyle w:val="TAC"/>
            </w:pPr>
            <w:r w:rsidRPr="00B714BE">
              <w:t>16.2.0</w:t>
            </w:r>
          </w:p>
        </w:tc>
      </w:tr>
      <w:tr w:rsidR="00D13E6E" w:rsidRPr="00B714BE" w14:paraId="641EC29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C96DE4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D92EB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E11671" w14:textId="77777777" w:rsidR="00A74B69" w:rsidRPr="00B714BE" w:rsidRDefault="00A74B69" w:rsidP="009D4432">
            <w:pPr>
              <w:pStyle w:val="TAC"/>
            </w:pPr>
            <w:r w:rsidRPr="00B714BE">
              <w:t>R5-1988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26B43B" w14:textId="77777777" w:rsidR="00A74B69" w:rsidRPr="00B714BE" w:rsidRDefault="00A74B69" w:rsidP="009D4432">
            <w:pPr>
              <w:pStyle w:val="TAC"/>
            </w:pPr>
            <w:r w:rsidRPr="00B714BE">
              <w:t>11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DD2AB4"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BC0B30"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061B6F" w14:textId="77777777" w:rsidR="00A74B69" w:rsidRPr="00B714BE" w:rsidRDefault="00A74B69" w:rsidP="009D4432">
            <w:pPr>
              <w:pStyle w:val="TAL"/>
            </w:pPr>
            <w:r w:rsidRPr="00B714BE">
              <w:t>Correction to FR1 power levels for several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5759D9" w14:textId="77777777" w:rsidR="00A74B69" w:rsidRPr="00B714BE" w:rsidRDefault="00A74B69" w:rsidP="009D4432">
            <w:pPr>
              <w:pStyle w:val="TAC"/>
            </w:pPr>
            <w:r w:rsidRPr="00B714BE">
              <w:t>16.2.0</w:t>
            </w:r>
          </w:p>
        </w:tc>
      </w:tr>
      <w:tr w:rsidR="00D13E6E" w:rsidRPr="00B714BE" w14:paraId="7E4EB0D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1BA56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A5EB2A"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3B764E" w14:textId="77777777" w:rsidR="00A74B69" w:rsidRPr="00B714BE" w:rsidRDefault="00A74B69" w:rsidP="009D4432">
            <w:pPr>
              <w:pStyle w:val="TAC"/>
            </w:pPr>
            <w:r w:rsidRPr="00B714BE">
              <w:t>R5-1988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369C8D" w14:textId="77777777" w:rsidR="00A74B69" w:rsidRPr="00B714BE" w:rsidRDefault="00A74B69" w:rsidP="009D4432">
            <w:pPr>
              <w:pStyle w:val="TAC"/>
            </w:pPr>
            <w:r w:rsidRPr="00B714BE">
              <w:t>11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209DC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51728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A33DFF" w14:textId="77777777" w:rsidR="00A74B69" w:rsidRPr="00B714BE" w:rsidRDefault="00A74B69" w:rsidP="009D4432">
            <w:pPr>
              <w:pStyle w:val="TAL"/>
            </w:pPr>
            <w:r w:rsidRPr="00B714BE">
              <w:t>Update to test cases 6.1.1.7 and 6.1.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8E25D9" w14:textId="77777777" w:rsidR="00A74B69" w:rsidRPr="00B714BE" w:rsidRDefault="00A74B69" w:rsidP="009D4432">
            <w:pPr>
              <w:pStyle w:val="TAC"/>
            </w:pPr>
            <w:r w:rsidRPr="00B714BE">
              <w:t>16.2.0</w:t>
            </w:r>
          </w:p>
        </w:tc>
      </w:tr>
      <w:tr w:rsidR="00D13E6E" w:rsidRPr="00B714BE" w14:paraId="6946C7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E4605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4F95EE"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37C67E" w14:textId="77777777" w:rsidR="00A74B69" w:rsidRPr="00B714BE" w:rsidRDefault="00A74B69" w:rsidP="009D4432">
            <w:pPr>
              <w:pStyle w:val="TAC"/>
            </w:pPr>
            <w:r w:rsidRPr="00B714BE">
              <w:t>R5-1988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C6B381" w14:textId="77777777" w:rsidR="00A74B69" w:rsidRPr="00B714BE" w:rsidRDefault="00A74B69" w:rsidP="009D4432">
            <w:pPr>
              <w:pStyle w:val="TAC"/>
            </w:pPr>
            <w:r w:rsidRPr="00B714BE">
              <w:t>11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E12CA3"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7A3BB6"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518E6F" w14:textId="77777777" w:rsidR="00A74B69" w:rsidRPr="00B714BE" w:rsidRDefault="00A74B69" w:rsidP="009D4432">
            <w:pPr>
              <w:pStyle w:val="TAL"/>
            </w:pPr>
            <w:r w:rsidRPr="00B714BE">
              <w:t>Update to test cases 6.2.1.1 and 6.2.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D1FF95" w14:textId="77777777" w:rsidR="00A74B69" w:rsidRPr="00B714BE" w:rsidRDefault="00A74B69" w:rsidP="009D4432">
            <w:pPr>
              <w:pStyle w:val="TAC"/>
            </w:pPr>
            <w:r w:rsidRPr="00B714BE">
              <w:t>16.2.0</w:t>
            </w:r>
          </w:p>
        </w:tc>
      </w:tr>
      <w:tr w:rsidR="00D13E6E" w:rsidRPr="00B714BE" w14:paraId="7088B2B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4D3CF7"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28B423"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936579" w14:textId="77777777" w:rsidR="00A74B69" w:rsidRPr="00B714BE" w:rsidRDefault="00A74B69" w:rsidP="009D4432">
            <w:pPr>
              <w:pStyle w:val="TAC"/>
            </w:pPr>
            <w:r w:rsidRPr="00B714BE">
              <w:t>R5-1988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A8CD16" w14:textId="77777777" w:rsidR="00A74B69" w:rsidRPr="00B714BE" w:rsidRDefault="00A74B69" w:rsidP="009D4432">
            <w:pPr>
              <w:pStyle w:val="TAC"/>
            </w:pPr>
            <w:r w:rsidRPr="00B714BE">
              <w:t>11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D0C80B"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971BF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19E2DA" w14:textId="77777777" w:rsidR="00A74B69" w:rsidRPr="00B714BE" w:rsidRDefault="00A74B69" w:rsidP="009D4432">
            <w:pPr>
              <w:pStyle w:val="TAL"/>
            </w:pPr>
            <w:r w:rsidRPr="00B714BE">
              <w:t>Update to test cases 6.2.1.2, 6.2.1.3 and 6.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20772C" w14:textId="77777777" w:rsidR="00A74B69" w:rsidRPr="00B714BE" w:rsidRDefault="00A74B69" w:rsidP="009D4432">
            <w:pPr>
              <w:pStyle w:val="TAC"/>
            </w:pPr>
            <w:r w:rsidRPr="00B714BE">
              <w:t>16.2.0</w:t>
            </w:r>
          </w:p>
        </w:tc>
      </w:tr>
      <w:tr w:rsidR="00D13E6E" w:rsidRPr="00B714BE" w14:paraId="29ACC6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3E021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E3B2F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56139D" w14:textId="77777777" w:rsidR="00A74B69" w:rsidRPr="00B714BE" w:rsidRDefault="00A74B69" w:rsidP="009D4432">
            <w:pPr>
              <w:pStyle w:val="TAC"/>
            </w:pPr>
            <w:r w:rsidRPr="00B714BE">
              <w:t>R5-1988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3B2C00" w14:textId="77777777" w:rsidR="00A74B69" w:rsidRPr="00B714BE" w:rsidRDefault="00A74B69" w:rsidP="009D4432">
            <w:pPr>
              <w:pStyle w:val="TAC"/>
            </w:pPr>
            <w:r w:rsidRPr="00B714BE">
              <w:t>11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13DE28"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3E7C6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38178B" w14:textId="77777777" w:rsidR="00A74B69" w:rsidRPr="00B714BE" w:rsidRDefault="00A74B69" w:rsidP="009D4432">
            <w:pPr>
              <w:pStyle w:val="TAL"/>
            </w:pPr>
            <w:r w:rsidRPr="00B714BE">
              <w:t>Update FR2 power of NR TC 7.1.1.1.3-SI reque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EC274F" w14:textId="77777777" w:rsidR="00A74B69" w:rsidRPr="00B714BE" w:rsidRDefault="00A74B69" w:rsidP="009D4432">
            <w:pPr>
              <w:pStyle w:val="TAC"/>
            </w:pPr>
            <w:r w:rsidRPr="00B714BE">
              <w:t>16.2.0</w:t>
            </w:r>
          </w:p>
        </w:tc>
      </w:tr>
      <w:tr w:rsidR="00D13E6E" w:rsidRPr="00B714BE" w14:paraId="1F28D28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3BD3A9"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33EB6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DA0B81" w14:textId="77777777" w:rsidR="00A74B69" w:rsidRPr="00B714BE" w:rsidRDefault="00A74B69" w:rsidP="009D4432">
            <w:pPr>
              <w:pStyle w:val="TAC"/>
            </w:pPr>
            <w:r w:rsidRPr="00B714BE">
              <w:t>R5-1988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F84C32" w14:textId="77777777" w:rsidR="00A74B69" w:rsidRPr="00B714BE" w:rsidRDefault="00A74B69" w:rsidP="009D4432">
            <w:pPr>
              <w:pStyle w:val="TAC"/>
            </w:pPr>
            <w:r w:rsidRPr="00B714BE">
              <w:t>10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900F9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B26C8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F9F64B" w14:textId="77777777" w:rsidR="00A74B69" w:rsidRPr="00B714BE" w:rsidRDefault="00A74B69" w:rsidP="009D4432">
            <w:pPr>
              <w:pStyle w:val="TAL"/>
            </w:pPr>
            <w:r w:rsidRPr="00B714BE">
              <w:t>Correction to NR MAC test case 7.1.1.4.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6A7C21" w14:textId="77777777" w:rsidR="00A74B69" w:rsidRPr="00B714BE" w:rsidRDefault="00A74B69" w:rsidP="009D4432">
            <w:pPr>
              <w:pStyle w:val="TAC"/>
            </w:pPr>
            <w:r w:rsidRPr="00B714BE">
              <w:t>16.2.0</w:t>
            </w:r>
          </w:p>
        </w:tc>
      </w:tr>
      <w:tr w:rsidR="00D13E6E" w:rsidRPr="00B714BE" w14:paraId="09442A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C209ADE"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E2281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28D47F" w14:textId="77777777" w:rsidR="00A74B69" w:rsidRPr="00B714BE" w:rsidRDefault="00A74B69" w:rsidP="009D4432">
            <w:pPr>
              <w:pStyle w:val="TAC"/>
            </w:pPr>
            <w:r w:rsidRPr="00B714BE">
              <w:t>R5-1988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6CD351" w14:textId="77777777" w:rsidR="00A74B69" w:rsidRPr="00B714BE" w:rsidRDefault="00A74B69" w:rsidP="009D4432">
            <w:pPr>
              <w:pStyle w:val="TAC"/>
            </w:pPr>
            <w:r w:rsidRPr="00B714BE">
              <w:t>11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F3B9B3"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27B176"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CFE6DF" w14:textId="77777777" w:rsidR="00A74B69" w:rsidRPr="00B714BE" w:rsidRDefault="00A74B69" w:rsidP="009D4432">
            <w:pPr>
              <w:pStyle w:val="TAL"/>
            </w:pPr>
            <w:r w:rsidRPr="00B714BE">
              <w:t>Correction to NR MAC transport size selection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D8ABD0" w14:textId="77777777" w:rsidR="00A74B69" w:rsidRPr="00B714BE" w:rsidRDefault="00A74B69" w:rsidP="009D4432">
            <w:pPr>
              <w:pStyle w:val="TAC"/>
            </w:pPr>
            <w:r w:rsidRPr="00B714BE">
              <w:t>16.2.0</w:t>
            </w:r>
          </w:p>
        </w:tc>
      </w:tr>
      <w:tr w:rsidR="00D13E6E" w:rsidRPr="00B714BE" w14:paraId="7C0375D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158B1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85501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5E4352" w14:textId="77777777" w:rsidR="00A74B69" w:rsidRPr="00B714BE" w:rsidRDefault="00A74B69" w:rsidP="009D4432">
            <w:pPr>
              <w:pStyle w:val="TAC"/>
            </w:pPr>
            <w:r w:rsidRPr="00B714BE">
              <w:t>R5-1988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4966C7" w14:textId="77777777" w:rsidR="00A74B69" w:rsidRPr="00B714BE" w:rsidRDefault="00A74B69" w:rsidP="009D4432">
            <w:pPr>
              <w:pStyle w:val="TAC"/>
            </w:pPr>
            <w:r w:rsidRPr="00B714BE">
              <w:t>11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F8866E"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4A1542"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1E6303" w14:textId="77777777" w:rsidR="00A74B69" w:rsidRPr="00B714BE" w:rsidRDefault="00A74B69" w:rsidP="009D4432">
            <w:pPr>
              <w:pStyle w:val="TAL"/>
            </w:pPr>
            <w:r w:rsidRPr="00B714BE">
              <w:t>Corrections to MAC Test Case 7.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C9425C" w14:textId="77777777" w:rsidR="00A74B69" w:rsidRPr="00B714BE" w:rsidRDefault="00A74B69" w:rsidP="009D4432">
            <w:pPr>
              <w:pStyle w:val="TAC"/>
            </w:pPr>
            <w:r w:rsidRPr="00B714BE">
              <w:t>16.2.0</w:t>
            </w:r>
          </w:p>
        </w:tc>
      </w:tr>
      <w:tr w:rsidR="00D13E6E" w:rsidRPr="00B714BE" w14:paraId="51D7B40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CCE90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14EAFD"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87DB42" w14:textId="77777777" w:rsidR="00A74B69" w:rsidRPr="00B714BE" w:rsidRDefault="00A74B69" w:rsidP="009D4432">
            <w:pPr>
              <w:pStyle w:val="TAC"/>
            </w:pPr>
            <w:r w:rsidRPr="00B714BE">
              <w:t>R5-1988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F32374" w14:textId="77777777" w:rsidR="00A74B69" w:rsidRPr="00B714BE" w:rsidRDefault="00A74B69" w:rsidP="009D4432">
            <w:pPr>
              <w:pStyle w:val="TAC"/>
            </w:pPr>
            <w:r w:rsidRPr="00B714BE">
              <w:t>11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A406FB"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ACD65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A713D4" w14:textId="77777777" w:rsidR="00A74B69" w:rsidRPr="00B714BE" w:rsidRDefault="00A74B69" w:rsidP="009D4432">
            <w:pPr>
              <w:pStyle w:val="TAL"/>
            </w:pPr>
            <w:r w:rsidRPr="00B714BE">
              <w:t>Update to NR MAC test case 7.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B09883" w14:textId="77777777" w:rsidR="00A74B69" w:rsidRPr="00B714BE" w:rsidRDefault="00A74B69" w:rsidP="009D4432">
            <w:pPr>
              <w:pStyle w:val="TAC"/>
            </w:pPr>
            <w:r w:rsidRPr="00B714BE">
              <w:t>16.2.0</w:t>
            </w:r>
          </w:p>
        </w:tc>
      </w:tr>
      <w:tr w:rsidR="00D13E6E" w:rsidRPr="00B714BE" w14:paraId="1C12A53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225399"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EDF35E"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9E2E60" w14:textId="77777777" w:rsidR="00A74B69" w:rsidRPr="00B714BE" w:rsidRDefault="00A74B69" w:rsidP="009D4432">
            <w:pPr>
              <w:pStyle w:val="TAC"/>
            </w:pPr>
            <w:r w:rsidRPr="00B714BE">
              <w:t>R5-1988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65C874" w14:textId="77777777" w:rsidR="00A74B69" w:rsidRPr="00B714BE" w:rsidRDefault="00A74B69" w:rsidP="009D4432">
            <w:pPr>
              <w:pStyle w:val="TAC"/>
            </w:pPr>
            <w:r w:rsidRPr="00B714BE">
              <w:t>11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C7F118"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78EF3A"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7E3ED0" w14:textId="77777777" w:rsidR="00A74B69" w:rsidRPr="00B714BE" w:rsidRDefault="00A74B69" w:rsidP="009D4432">
            <w:pPr>
              <w:pStyle w:val="TAL"/>
            </w:pPr>
            <w:r w:rsidRPr="00B714BE">
              <w:t>Correction to EN-DC MAC Test Case 7.1.1.1.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3C9AFC" w14:textId="77777777" w:rsidR="00A74B69" w:rsidRPr="00B714BE" w:rsidRDefault="00A74B69" w:rsidP="009D4432">
            <w:pPr>
              <w:pStyle w:val="TAC"/>
            </w:pPr>
            <w:r w:rsidRPr="00B714BE">
              <w:t>16.2.0</w:t>
            </w:r>
          </w:p>
        </w:tc>
      </w:tr>
      <w:tr w:rsidR="00D13E6E" w:rsidRPr="00B714BE" w14:paraId="7A398D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58150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2A96C9"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E78B89" w14:textId="77777777" w:rsidR="00A74B69" w:rsidRPr="00B714BE" w:rsidRDefault="00A74B69" w:rsidP="009D4432">
            <w:pPr>
              <w:pStyle w:val="TAC"/>
            </w:pPr>
            <w:r w:rsidRPr="00B714BE">
              <w:t>R5-1988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E103E6" w14:textId="77777777" w:rsidR="00A74B69" w:rsidRPr="00B714BE" w:rsidRDefault="00A74B69" w:rsidP="009D4432">
            <w:pPr>
              <w:pStyle w:val="TAC"/>
            </w:pPr>
            <w:r w:rsidRPr="00B714BE">
              <w:t>11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5F7594"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2EA5A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96C1CE" w14:textId="77777777" w:rsidR="00A74B69" w:rsidRPr="00B714BE" w:rsidRDefault="00A74B69" w:rsidP="009D4432">
            <w:pPr>
              <w:pStyle w:val="TAL"/>
            </w:pPr>
            <w:r w:rsidRPr="00B714BE">
              <w:t>Correction to MAC test case 7.1.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95BB27" w14:textId="77777777" w:rsidR="00A74B69" w:rsidRPr="00B714BE" w:rsidRDefault="00A74B69" w:rsidP="009D4432">
            <w:pPr>
              <w:pStyle w:val="TAC"/>
            </w:pPr>
            <w:r w:rsidRPr="00B714BE">
              <w:t>16.2.0</w:t>
            </w:r>
          </w:p>
        </w:tc>
      </w:tr>
      <w:tr w:rsidR="00D13E6E" w:rsidRPr="00B714BE" w14:paraId="26B1BE8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EE9D6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19A84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596B2F" w14:textId="77777777" w:rsidR="00A74B69" w:rsidRPr="00B714BE" w:rsidRDefault="00A74B69" w:rsidP="009D4432">
            <w:pPr>
              <w:pStyle w:val="TAC"/>
            </w:pPr>
            <w:r w:rsidRPr="00B714BE">
              <w:t>R5-1988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71B72E" w14:textId="77777777" w:rsidR="00A74B69" w:rsidRPr="00B714BE" w:rsidRDefault="00A74B69" w:rsidP="009D4432">
            <w:pPr>
              <w:pStyle w:val="TAC"/>
            </w:pPr>
            <w:r w:rsidRPr="00B714BE">
              <w:t>11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8D0FAA"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9ED030"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A59CB4" w14:textId="77777777" w:rsidR="00A74B69" w:rsidRPr="00B714BE" w:rsidRDefault="00A74B69" w:rsidP="009D4432">
            <w:pPr>
              <w:pStyle w:val="TAL"/>
            </w:pPr>
            <w:r w:rsidRPr="00B714BE">
              <w:t>Addition of new MAC test case for data inactivity tim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796203" w14:textId="77777777" w:rsidR="00A74B69" w:rsidRPr="00B714BE" w:rsidRDefault="00A74B69" w:rsidP="009D4432">
            <w:pPr>
              <w:pStyle w:val="TAC"/>
            </w:pPr>
            <w:r w:rsidRPr="00B714BE">
              <w:t>16.2.0</w:t>
            </w:r>
          </w:p>
        </w:tc>
      </w:tr>
      <w:tr w:rsidR="00D13E6E" w:rsidRPr="00B714BE" w14:paraId="545DF2A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E7AFD8"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51A0AC"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8DD0F6" w14:textId="77777777" w:rsidR="00A74B69" w:rsidRPr="00B714BE" w:rsidRDefault="00A74B69" w:rsidP="009D4432">
            <w:pPr>
              <w:pStyle w:val="TAC"/>
            </w:pPr>
            <w:r w:rsidRPr="00B714BE">
              <w:t>R5-1988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96251C" w14:textId="77777777" w:rsidR="00A74B69" w:rsidRPr="00B714BE" w:rsidRDefault="00A74B69" w:rsidP="009D4432">
            <w:pPr>
              <w:pStyle w:val="TAC"/>
            </w:pPr>
            <w:r w:rsidRPr="00B714BE">
              <w:t>11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1AA8C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C9624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CD5B3F" w14:textId="77777777" w:rsidR="00A74B69" w:rsidRPr="00B714BE" w:rsidRDefault="00A74B69" w:rsidP="009D4432">
            <w:pPr>
              <w:pStyle w:val="TAL"/>
            </w:pPr>
            <w:r w:rsidRPr="00B714BE">
              <w:t>Split of CA MAC test case into 3 varia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32651E" w14:textId="77777777" w:rsidR="00A74B69" w:rsidRPr="00B714BE" w:rsidRDefault="00A74B69" w:rsidP="009D4432">
            <w:pPr>
              <w:pStyle w:val="TAC"/>
            </w:pPr>
            <w:r w:rsidRPr="00B714BE">
              <w:t>16.2.0</w:t>
            </w:r>
          </w:p>
        </w:tc>
      </w:tr>
      <w:tr w:rsidR="00D13E6E" w:rsidRPr="00B714BE" w14:paraId="5F3E4B8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33112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2654F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9595D7" w14:textId="77777777" w:rsidR="00A74B69" w:rsidRPr="00B714BE" w:rsidRDefault="00A74B69" w:rsidP="009D4432">
            <w:pPr>
              <w:pStyle w:val="TAC"/>
            </w:pPr>
            <w:r w:rsidRPr="00B714BE">
              <w:t>R5-1988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A22F59" w14:textId="77777777" w:rsidR="00A74B69" w:rsidRPr="00B714BE" w:rsidRDefault="00A74B69" w:rsidP="009D4432">
            <w:pPr>
              <w:pStyle w:val="TAC"/>
            </w:pPr>
            <w:r w:rsidRPr="00B714BE">
              <w:t>10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FF45CC"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255C21"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4C4099" w14:textId="77777777" w:rsidR="00A74B69" w:rsidRPr="00B714BE" w:rsidRDefault="00A74B69" w:rsidP="009D4432">
            <w:pPr>
              <w:pStyle w:val="TAL"/>
            </w:pPr>
            <w:r w:rsidRPr="00B714BE">
              <w:t>Correction to NR test case 7.1.2.3.10-Re-transmission of RLC PDU</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56E28E" w14:textId="77777777" w:rsidR="00A74B69" w:rsidRPr="00B714BE" w:rsidRDefault="00A74B69" w:rsidP="009D4432">
            <w:pPr>
              <w:pStyle w:val="TAC"/>
            </w:pPr>
            <w:r w:rsidRPr="00B714BE">
              <w:t>16.2.0</w:t>
            </w:r>
          </w:p>
        </w:tc>
      </w:tr>
      <w:tr w:rsidR="00D13E6E" w:rsidRPr="00B714BE" w14:paraId="24D1CB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E49A7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069CF3"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BFE853" w14:textId="77777777" w:rsidR="00A74B69" w:rsidRPr="00B714BE" w:rsidRDefault="00A74B69" w:rsidP="009D4432">
            <w:pPr>
              <w:pStyle w:val="TAC"/>
            </w:pPr>
            <w:r w:rsidRPr="00B714BE">
              <w:t>R5-1988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408E05" w14:textId="77777777" w:rsidR="00A74B69" w:rsidRPr="00B714BE" w:rsidRDefault="00A74B69" w:rsidP="009D4432">
            <w:pPr>
              <w:pStyle w:val="TAC"/>
            </w:pPr>
            <w:r w:rsidRPr="00B714BE">
              <w:t>10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9535CD"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3DC71A"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0BEAD1" w14:textId="77777777" w:rsidR="00A74B69" w:rsidRPr="00B714BE" w:rsidRDefault="00A74B69" w:rsidP="009D4432">
            <w:pPr>
              <w:pStyle w:val="TAL"/>
            </w:pPr>
            <w:r w:rsidRPr="00B714BE">
              <w:t>Correction to NR RLC test cases to accommodate the DCI format change to DCI_0_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3C1A83" w14:textId="77777777" w:rsidR="00A74B69" w:rsidRPr="00B714BE" w:rsidRDefault="00A74B69" w:rsidP="009D4432">
            <w:pPr>
              <w:pStyle w:val="TAC"/>
            </w:pPr>
            <w:r w:rsidRPr="00B714BE">
              <w:t>16.2.0</w:t>
            </w:r>
          </w:p>
        </w:tc>
      </w:tr>
      <w:tr w:rsidR="00D13E6E" w:rsidRPr="00B714BE" w14:paraId="6267401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69E1DE"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0ABC5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E751E3" w14:textId="77777777" w:rsidR="00A74B69" w:rsidRPr="00B714BE" w:rsidRDefault="00A74B69" w:rsidP="009D4432">
            <w:pPr>
              <w:pStyle w:val="TAC"/>
            </w:pPr>
            <w:r w:rsidRPr="00B714BE">
              <w:t>R5-1988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3D1880" w14:textId="77777777" w:rsidR="00A74B69" w:rsidRPr="00B714BE" w:rsidRDefault="00A74B69" w:rsidP="009D4432">
            <w:pPr>
              <w:pStyle w:val="TAC"/>
            </w:pPr>
            <w:r w:rsidRPr="00B714BE">
              <w:t>10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E1D8B1"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42E85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D792D1" w14:textId="77777777" w:rsidR="00A74B69" w:rsidRPr="00B714BE" w:rsidRDefault="00A74B69" w:rsidP="009D4432">
            <w:pPr>
              <w:pStyle w:val="TAL"/>
            </w:pPr>
            <w:r w:rsidRPr="00B714BE">
              <w:t>Correction to RLC UM test case 7.1.2.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282D86" w14:textId="77777777" w:rsidR="00A74B69" w:rsidRPr="00B714BE" w:rsidRDefault="00A74B69" w:rsidP="009D4432">
            <w:pPr>
              <w:pStyle w:val="TAC"/>
            </w:pPr>
            <w:r w:rsidRPr="00B714BE">
              <w:t>16.2.0</w:t>
            </w:r>
          </w:p>
        </w:tc>
      </w:tr>
      <w:tr w:rsidR="00D13E6E" w:rsidRPr="00B714BE" w14:paraId="027A25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12F7C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B8F220"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2D851F" w14:textId="77777777" w:rsidR="00A74B69" w:rsidRPr="00B714BE" w:rsidRDefault="00A74B69" w:rsidP="009D4432">
            <w:pPr>
              <w:pStyle w:val="TAC"/>
            </w:pPr>
            <w:r w:rsidRPr="00B714BE">
              <w:t>R5-1989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58EBC0" w14:textId="77777777" w:rsidR="00A74B69" w:rsidRPr="00B714BE" w:rsidRDefault="00A74B69" w:rsidP="009D4432">
            <w:pPr>
              <w:pStyle w:val="TAC"/>
            </w:pPr>
            <w:r w:rsidRPr="00B714BE">
              <w:t>11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58F76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17C4F1"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EB36EE" w14:textId="77777777" w:rsidR="00A74B69" w:rsidRPr="00B714BE" w:rsidRDefault="00A74B69" w:rsidP="009D4432">
            <w:pPr>
              <w:pStyle w:val="TAL"/>
            </w:pPr>
            <w:r w:rsidRPr="00B714BE">
              <w:t>Correction to NR RLC test case 7.1.2.3.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A71917" w14:textId="77777777" w:rsidR="00A74B69" w:rsidRPr="00B714BE" w:rsidRDefault="00A74B69" w:rsidP="009D4432">
            <w:pPr>
              <w:pStyle w:val="TAC"/>
            </w:pPr>
            <w:r w:rsidRPr="00B714BE">
              <w:t>16.2.0</w:t>
            </w:r>
          </w:p>
        </w:tc>
      </w:tr>
      <w:tr w:rsidR="00D13E6E" w:rsidRPr="00B714BE" w14:paraId="0F02916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FF73C8"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0991AA"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25F552" w14:textId="77777777" w:rsidR="00A74B69" w:rsidRPr="00B714BE" w:rsidRDefault="00A74B69" w:rsidP="009D4432">
            <w:pPr>
              <w:pStyle w:val="TAC"/>
            </w:pPr>
            <w:r w:rsidRPr="00B714BE">
              <w:t>R5-1989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4122C1" w14:textId="77777777" w:rsidR="00A74B69" w:rsidRPr="00B714BE" w:rsidRDefault="00A74B69" w:rsidP="009D4432">
            <w:pPr>
              <w:pStyle w:val="TAC"/>
            </w:pPr>
            <w:r w:rsidRPr="00B714BE">
              <w:t>11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DF296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43D50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4FE5AD" w14:textId="77777777" w:rsidR="00A74B69" w:rsidRPr="00B714BE" w:rsidRDefault="00A74B69" w:rsidP="009D4432">
            <w:pPr>
              <w:pStyle w:val="TAL"/>
            </w:pPr>
            <w:r w:rsidRPr="00B714BE">
              <w:t>Correction to RLC test case 7.1.2.2.6 in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2AF4EA" w14:textId="77777777" w:rsidR="00A74B69" w:rsidRPr="00B714BE" w:rsidRDefault="00A74B69" w:rsidP="009D4432">
            <w:pPr>
              <w:pStyle w:val="TAC"/>
            </w:pPr>
            <w:r w:rsidRPr="00B714BE">
              <w:t>16.2.0</w:t>
            </w:r>
          </w:p>
        </w:tc>
      </w:tr>
      <w:tr w:rsidR="00D13E6E" w:rsidRPr="00B714BE" w14:paraId="2B8EEF3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90A81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8DFA8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D134CE" w14:textId="77777777" w:rsidR="00A74B69" w:rsidRPr="00B714BE" w:rsidRDefault="00A74B69" w:rsidP="009D4432">
            <w:pPr>
              <w:pStyle w:val="TAC"/>
            </w:pPr>
            <w:r w:rsidRPr="00B714BE">
              <w:t>R5-1989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E3B759" w14:textId="77777777" w:rsidR="00A74B69" w:rsidRPr="00B714BE" w:rsidRDefault="00A74B69" w:rsidP="009D4432">
            <w:pPr>
              <w:pStyle w:val="TAC"/>
            </w:pPr>
            <w:r w:rsidRPr="00B714BE">
              <w:t>11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FDBC8E"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376AA8"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03650D" w14:textId="77777777" w:rsidR="00A74B69" w:rsidRPr="00B714BE" w:rsidRDefault="00A74B69" w:rsidP="009D4432">
            <w:pPr>
              <w:pStyle w:val="TAL"/>
            </w:pPr>
            <w:r w:rsidRPr="00B714BE">
              <w:t>Correction to RLC AM test case 7.1.2.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48A281" w14:textId="77777777" w:rsidR="00A74B69" w:rsidRPr="00B714BE" w:rsidRDefault="00A74B69" w:rsidP="009D4432">
            <w:pPr>
              <w:pStyle w:val="TAC"/>
            </w:pPr>
            <w:r w:rsidRPr="00B714BE">
              <w:t>16.2.0</w:t>
            </w:r>
          </w:p>
        </w:tc>
      </w:tr>
      <w:tr w:rsidR="00D13E6E" w:rsidRPr="00B714BE" w14:paraId="3AF0E2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7C5F09"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56A36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C6822D" w14:textId="77777777" w:rsidR="00A74B69" w:rsidRPr="00B714BE" w:rsidRDefault="00A74B69" w:rsidP="009D4432">
            <w:pPr>
              <w:pStyle w:val="TAC"/>
            </w:pPr>
            <w:r w:rsidRPr="00B714BE">
              <w:t>R5-1989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7CCC31" w14:textId="77777777" w:rsidR="00A74B69" w:rsidRPr="00B714BE" w:rsidRDefault="00A74B69" w:rsidP="009D4432">
            <w:pPr>
              <w:pStyle w:val="TAC"/>
            </w:pPr>
            <w:r w:rsidRPr="00B714BE">
              <w:t>11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B2577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D1ED4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89C652" w14:textId="77777777" w:rsidR="00A74B69" w:rsidRPr="00B714BE" w:rsidRDefault="00A74B69" w:rsidP="009D4432">
            <w:pPr>
              <w:pStyle w:val="TAL"/>
            </w:pPr>
            <w:r w:rsidRPr="00B714BE">
              <w:t>Correction to RLC AM Test case 7.1.2.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89EA5D" w14:textId="77777777" w:rsidR="00A74B69" w:rsidRPr="00B714BE" w:rsidRDefault="00A74B69" w:rsidP="009D4432">
            <w:pPr>
              <w:pStyle w:val="TAC"/>
            </w:pPr>
            <w:r w:rsidRPr="00B714BE">
              <w:t>16.2.0</w:t>
            </w:r>
          </w:p>
        </w:tc>
      </w:tr>
      <w:tr w:rsidR="00D13E6E" w:rsidRPr="00B714BE" w14:paraId="4A8A053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3E82B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29F13C"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187891" w14:textId="77777777" w:rsidR="00A74B69" w:rsidRPr="00B714BE" w:rsidRDefault="00A74B69" w:rsidP="009D4432">
            <w:pPr>
              <w:pStyle w:val="TAC"/>
            </w:pPr>
            <w:r w:rsidRPr="00B714BE">
              <w:t>R5-1989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D6307C" w14:textId="77777777" w:rsidR="00A74B69" w:rsidRPr="00B714BE" w:rsidRDefault="00A74B69" w:rsidP="009D4432">
            <w:pPr>
              <w:pStyle w:val="TAC"/>
            </w:pPr>
            <w:r w:rsidRPr="00B714BE">
              <w:t>11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0EEEC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EAE0C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BEB4CC" w14:textId="77777777" w:rsidR="00A74B69" w:rsidRPr="00B714BE" w:rsidRDefault="00A74B69" w:rsidP="009D4432">
            <w:pPr>
              <w:pStyle w:val="TAL"/>
            </w:pPr>
            <w:r w:rsidRPr="00B714BE">
              <w:t>Correction to NR PDCP test case 7.1.3.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2AC30F" w14:textId="77777777" w:rsidR="00A74B69" w:rsidRPr="00B714BE" w:rsidRDefault="00A74B69" w:rsidP="009D4432">
            <w:pPr>
              <w:pStyle w:val="TAC"/>
            </w:pPr>
            <w:r w:rsidRPr="00B714BE">
              <w:t>16.2.0</w:t>
            </w:r>
          </w:p>
        </w:tc>
      </w:tr>
      <w:tr w:rsidR="00D13E6E" w:rsidRPr="00B714BE" w14:paraId="44183D0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F614A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82003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4EF967" w14:textId="77777777" w:rsidR="00A74B69" w:rsidRPr="00B714BE" w:rsidRDefault="00A74B69" w:rsidP="009D4432">
            <w:pPr>
              <w:pStyle w:val="TAC"/>
            </w:pPr>
            <w:r w:rsidRPr="00B714BE">
              <w:t>R5-1989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C29977" w14:textId="77777777" w:rsidR="00A74B69" w:rsidRPr="00B714BE" w:rsidRDefault="00A74B69" w:rsidP="009D4432">
            <w:pPr>
              <w:pStyle w:val="TAC"/>
            </w:pPr>
            <w:r w:rsidRPr="00B714BE">
              <w:t>11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865B2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639062"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A6AF55" w14:textId="77777777" w:rsidR="00A74B69" w:rsidRPr="00B714BE" w:rsidRDefault="00A74B69" w:rsidP="009D4432">
            <w:pPr>
              <w:pStyle w:val="TAL"/>
            </w:pPr>
            <w:r w:rsidRPr="00B714BE">
              <w:t>Corrections to PDCP Test Case 7.1.3.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A11E67" w14:textId="77777777" w:rsidR="00A74B69" w:rsidRPr="00B714BE" w:rsidRDefault="00A74B69" w:rsidP="009D4432">
            <w:pPr>
              <w:pStyle w:val="TAC"/>
            </w:pPr>
            <w:r w:rsidRPr="00B714BE">
              <w:t>16.2.0</w:t>
            </w:r>
          </w:p>
        </w:tc>
      </w:tr>
      <w:tr w:rsidR="00D13E6E" w:rsidRPr="00B714BE" w14:paraId="0C27D6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EAB0D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8F7D93"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D15D45" w14:textId="77777777" w:rsidR="00A74B69" w:rsidRPr="00B714BE" w:rsidRDefault="00A74B69" w:rsidP="009D4432">
            <w:pPr>
              <w:pStyle w:val="TAC"/>
            </w:pPr>
            <w:r w:rsidRPr="00B714BE">
              <w:t>R5-1989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F41D6B" w14:textId="77777777" w:rsidR="00A74B69" w:rsidRPr="00B714BE" w:rsidRDefault="00A74B69" w:rsidP="009D4432">
            <w:pPr>
              <w:pStyle w:val="TAC"/>
            </w:pPr>
            <w:r w:rsidRPr="00B714BE">
              <w:t>11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198DBB"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5EFC2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FC2703" w14:textId="77777777" w:rsidR="00A74B69" w:rsidRPr="00B714BE" w:rsidRDefault="00A74B69" w:rsidP="009D4432">
            <w:pPr>
              <w:pStyle w:val="TAL"/>
            </w:pPr>
            <w:r w:rsidRPr="00B714BE">
              <w:t>Correction to PDCP TC 7.1.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714318" w14:textId="77777777" w:rsidR="00A74B69" w:rsidRPr="00B714BE" w:rsidRDefault="00A74B69" w:rsidP="009D4432">
            <w:pPr>
              <w:pStyle w:val="TAC"/>
            </w:pPr>
            <w:r w:rsidRPr="00B714BE">
              <w:t>16.2.0</w:t>
            </w:r>
          </w:p>
        </w:tc>
      </w:tr>
      <w:tr w:rsidR="00D13E6E" w:rsidRPr="00B714BE" w14:paraId="2F3AFA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560298"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AE764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FB9154" w14:textId="77777777" w:rsidR="00A74B69" w:rsidRPr="00B714BE" w:rsidRDefault="00A74B69" w:rsidP="009D4432">
            <w:pPr>
              <w:pStyle w:val="TAC"/>
            </w:pPr>
            <w:r w:rsidRPr="00B714BE">
              <w:t>R5-1989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0304B4" w14:textId="77777777" w:rsidR="00A74B69" w:rsidRPr="00B714BE" w:rsidRDefault="00A74B69" w:rsidP="009D4432">
            <w:pPr>
              <w:pStyle w:val="TAC"/>
            </w:pPr>
            <w:r w:rsidRPr="00B714BE">
              <w:t>10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D84847"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59B24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19D3AA" w14:textId="77777777" w:rsidR="00A74B69" w:rsidRPr="00B714BE" w:rsidRDefault="00A74B69" w:rsidP="009D4432">
            <w:pPr>
              <w:pStyle w:val="TAL"/>
            </w:pPr>
            <w:r w:rsidRPr="00B714BE">
              <w:t>Corrections to SDAP test  cases 7.1.4.1 and 7.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DA1A98" w14:textId="77777777" w:rsidR="00A74B69" w:rsidRPr="00B714BE" w:rsidRDefault="00A74B69" w:rsidP="009D4432">
            <w:pPr>
              <w:pStyle w:val="TAC"/>
            </w:pPr>
            <w:r w:rsidRPr="00B714BE">
              <w:t>16.2.0</w:t>
            </w:r>
          </w:p>
        </w:tc>
      </w:tr>
      <w:tr w:rsidR="00D13E6E" w:rsidRPr="00B714BE" w14:paraId="441F5D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9CA31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2842F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9D4F94" w14:textId="77777777" w:rsidR="00A74B69" w:rsidRPr="00B714BE" w:rsidRDefault="00A74B69" w:rsidP="009D4432">
            <w:pPr>
              <w:pStyle w:val="TAC"/>
            </w:pPr>
            <w:r w:rsidRPr="00B714BE">
              <w:t>R5-1989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029870" w14:textId="77777777" w:rsidR="00A74B69" w:rsidRPr="00B714BE" w:rsidRDefault="00A74B69" w:rsidP="009D4432">
            <w:pPr>
              <w:pStyle w:val="TAC"/>
            </w:pPr>
            <w:r w:rsidRPr="00B714BE">
              <w:t>12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9ED8F4"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F5E16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D61C2B" w14:textId="77777777" w:rsidR="00A74B69" w:rsidRPr="00B714BE" w:rsidRDefault="00A74B69" w:rsidP="009D4432">
            <w:pPr>
              <w:pStyle w:val="TAL"/>
            </w:pPr>
            <w:r w:rsidRPr="00B714BE">
              <w:t>Correction to NR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0363FA" w14:textId="77777777" w:rsidR="00A74B69" w:rsidRPr="00B714BE" w:rsidRDefault="00A74B69" w:rsidP="009D4432">
            <w:pPr>
              <w:pStyle w:val="TAC"/>
            </w:pPr>
            <w:r w:rsidRPr="00B714BE">
              <w:t>16.2.0</w:t>
            </w:r>
          </w:p>
        </w:tc>
      </w:tr>
      <w:tr w:rsidR="00D13E6E" w:rsidRPr="00B714BE" w14:paraId="7E0022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45EAF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534C2F"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9E9419" w14:textId="77777777" w:rsidR="00A74B69" w:rsidRPr="00B714BE" w:rsidRDefault="00A74B69" w:rsidP="009D4432">
            <w:pPr>
              <w:pStyle w:val="TAC"/>
            </w:pPr>
            <w:r w:rsidRPr="00B714BE">
              <w:t>R5-1989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A45893" w14:textId="77777777" w:rsidR="00A74B69" w:rsidRPr="00B714BE" w:rsidRDefault="00A74B69" w:rsidP="009D4432">
            <w:pPr>
              <w:pStyle w:val="TAC"/>
            </w:pPr>
            <w:r w:rsidRPr="00B714BE">
              <w:t>11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E6E2E9"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9BC08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354074" w14:textId="77777777" w:rsidR="00A74B69" w:rsidRPr="00B714BE" w:rsidRDefault="00A74B69" w:rsidP="009D4432">
            <w:pPr>
              <w:pStyle w:val="TAL"/>
            </w:pPr>
            <w:r w:rsidRPr="00B714BE">
              <w:t>Update to 5GS NR RRC test case 8.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F653F8" w14:textId="77777777" w:rsidR="00A74B69" w:rsidRPr="00B714BE" w:rsidRDefault="00A74B69" w:rsidP="009D4432">
            <w:pPr>
              <w:pStyle w:val="TAC"/>
            </w:pPr>
            <w:r w:rsidRPr="00B714BE">
              <w:t>16.2.0</w:t>
            </w:r>
          </w:p>
        </w:tc>
      </w:tr>
      <w:tr w:rsidR="00D13E6E" w:rsidRPr="00B714BE" w14:paraId="75CC8F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48525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8B734C"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D32472" w14:textId="77777777" w:rsidR="00A74B69" w:rsidRPr="00B714BE" w:rsidRDefault="00A74B69" w:rsidP="009D4432">
            <w:pPr>
              <w:pStyle w:val="TAC"/>
            </w:pPr>
            <w:r w:rsidRPr="00B714BE">
              <w:t>R5-1989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29EA60" w14:textId="77777777" w:rsidR="00A74B69" w:rsidRPr="00B714BE" w:rsidRDefault="00A74B69" w:rsidP="009D4432">
            <w:pPr>
              <w:pStyle w:val="TAC"/>
            </w:pPr>
            <w:r w:rsidRPr="00B714BE">
              <w:t>11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115139"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65C45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2AD04A" w14:textId="77777777" w:rsidR="00A74B69" w:rsidRPr="00B714BE" w:rsidRDefault="00A74B69" w:rsidP="009D4432">
            <w:pPr>
              <w:pStyle w:val="TAL"/>
            </w:pPr>
            <w:r w:rsidRPr="00B714BE">
              <w:t>Correction to test case 8.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85A309" w14:textId="77777777" w:rsidR="00A74B69" w:rsidRPr="00B714BE" w:rsidRDefault="00A74B69" w:rsidP="009D4432">
            <w:pPr>
              <w:pStyle w:val="TAC"/>
            </w:pPr>
            <w:r w:rsidRPr="00B714BE">
              <w:t>16.2.0</w:t>
            </w:r>
          </w:p>
        </w:tc>
      </w:tr>
      <w:tr w:rsidR="00D13E6E" w:rsidRPr="00B714BE" w14:paraId="4325BB0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B284EC"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A22DF9"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CA73F0" w14:textId="77777777" w:rsidR="00A74B69" w:rsidRPr="00B714BE" w:rsidRDefault="00A74B69" w:rsidP="009D4432">
            <w:pPr>
              <w:pStyle w:val="TAC"/>
            </w:pPr>
            <w:r w:rsidRPr="00B714BE">
              <w:t>R5-1989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CE86CA" w14:textId="77777777" w:rsidR="00A74B69" w:rsidRPr="00B714BE" w:rsidRDefault="00A74B69" w:rsidP="009D4432">
            <w:pPr>
              <w:pStyle w:val="TAC"/>
            </w:pPr>
            <w:r w:rsidRPr="00B714BE">
              <w:t>12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15F3F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3CF28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309D1A" w14:textId="77777777" w:rsidR="00A74B69" w:rsidRPr="00B714BE" w:rsidRDefault="00A74B69" w:rsidP="009D4432">
            <w:pPr>
              <w:pStyle w:val="TAL"/>
            </w:pPr>
            <w:r w:rsidRPr="00B714BE">
              <w:t>Correction to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B07BE8C" w14:textId="77777777" w:rsidR="00A74B69" w:rsidRPr="00B714BE" w:rsidRDefault="00A74B69" w:rsidP="009D4432">
            <w:pPr>
              <w:pStyle w:val="TAC"/>
            </w:pPr>
            <w:r w:rsidRPr="00B714BE">
              <w:t>16.2.0</w:t>
            </w:r>
          </w:p>
        </w:tc>
      </w:tr>
      <w:tr w:rsidR="00D13E6E" w:rsidRPr="00B714BE" w14:paraId="473DA36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83ED68"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3772AA"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36D353" w14:textId="77777777" w:rsidR="00A74B69" w:rsidRPr="00B714BE" w:rsidRDefault="00A74B69" w:rsidP="009D4432">
            <w:pPr>
              <w:pStyle w:val="TAC"/>
            </w:pPr>
            <w:r w:rsidRPr="00B714BE">
              <w:t>R5-1989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5602D3" w14:textId="77777777" w:rsidR="00A74B69" w:rsidRPr="00B714BE" w:rsidRDefault="00A74B69" w:rsidP="009D4432">
            <w:pPr>
              <w:pStyle w:val="TAC"/>
            </w:pPr>
            <w:r w:rsidRPr="00B714BE">
              <w:t>10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B7333E"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359C2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B45AB5" w14:textId="77777777" w:rsidR="00A74B69" w:rsidRPr="00B714BE" w:rsidRDefault="00A74B69" w:rsidP="009D4432">
            <w:pPr>
              <w:pStyle w:val="TAL"/>
            </w:pPr>
            <w:r w:rsidRPr="00B714BE">
              <w:t>Addition of NR test case 8.1.2.1.2-uplinkTxDirectCurrentLi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08CA17" w14:textId="77777777" w:rsidR="00A74B69" w:rsidRPr="00B714BE" w:rsidRDefault="00A74B69" w:rsidP="009D4432">
            <w:pPr>
              <w:pStyle w:val="TAC"/>
            </w:pPr>
            <w:r w:rsidRPr="00B714BE">
              <w:t>16.2.0</w:t>
            </w:r>
          </w:p>
        </w:tc>
      </w:tr>
      <w:tr w:rsidR="00D13E6E" w:rsidRPr="00B714BE" w14:paraId="26E0A01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B2987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88FABE0"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C19560" w14:textId="77777777" w:rsidR="00A74B69" w:rsidRPr="00B714BE" w:rsidRDefault="00A74B69" w:rsidP="009D4432">
            <w:pPr>
              <w:pStyle w:val="TAC"/>
            </w:pPr>
            <w:r w:rsidRPr="00B714BE">
              <w:t>R5-1989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8C7E61" w14:textId="77777777" w:rsidR="00A74B69" w:rsidRPr="00B714BE" w:rsidRDefault="00A74B69" w:rsidP="009D4432">
            <w:pPr>
              <w:pStyle w:val="TAC"/>
            </w:pPr>
            <w:r w:rsidRPr="00B714BE">
              <w:t>10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D94ED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B274D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38EA6C" w14:textId="77777777" w:rsidR="00A74B69" w:rsidRPr="00B714BE" w:rsidRDefault="00A74B69" w:rsidP="009D4432">
            <w:pPr>
              <w:pStyle w:val="TAL"/>
            </w:pPr>
            <w:r w:rsidRPr="00B714BE">
              <w:t>Update RRC reconfiguration test case 8.1.3.1.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85D8F3" w14:textId="77777777" w:rsidR="00A74B69" w:rsidRPr="00B714BE" w:rsidRDefault="00A74B69" w:rsidP="009D4432">
            <w:pPr>
              <w:pStyle w:val="TAC"/>
            </w:pPr>
            <w:r w:rsidRPr="00B714BE">
              <w:t>16.2.0</w:t>
            </w:r>
          </w:p>
        </w:tc>
      </w:tr>
      <w:tr w:rsidR="00D13E6E" w:rsidRPr="00B714BE" w14:paraId="1039458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6A8CF1"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CADB353"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C52C5A" w14:textId="77777777" w:rsidR="00A74B69" w:rsidRPr="00B714BE" w:rsidRDefault="00A74B69" w:rsidP="009D4432">
            <w:pPr>
              <w:pStyle w:val="TAC"/>
            </w:pPr>
            <w:r w:rsidRPr="00B714BE">
              <w:t>R5-1989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43512F" w14:textId="77777777" w:rsidR="00A74B69" w:rsidRPr="00B714BE" w:rsidRDefault="00A74B69" w:rsidP="009D4432">
            <w:pPr>
              <w:pStyle w:val="TAC"/>
            </w:pPr>
            <w:r w:rsidRPr="00B714BE">
              <w:t>10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8E65C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E30D68"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863CA1" w14:textId="77777777" w:rsidR="00A74B69" w:rsidRPr="00B714BE" w:rsidRDefault="00A74B69" w:rsidP="009D4432">
            <w:pPr>
              <w:pStyle w:val="TAL"/>
            </w:pPr>
            <w:r w:rsidRPr="00B714BE">
              <w:t>Addition of NR TC  8.1.3.3.1-CGI reporting of NR ce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D0AAE7" w14:textId="77777777" w:rsidR="00A74B69" w:rsidRPr="00B714BE" w:rsidRDefault="00A74B69" w:rsidP="009D4432">
            <w:pPr>
              <w:pStyle w:val="TAC"/>
            </w:pPr>
            <w:r w:rsidRPr="00B714BE">
              <w:t>16.2.0</w:t>
            </w:r>
          </w:p>
        </w:tc>
      </w:tr>
      <w:tr w:rsidR="00D13E6E" w:rsidRPr="00B714BE" w14:paraId="5DAF4D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2CE4D9"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54110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1E1C3A" w14:textId="77777777" w:rsidR="00A74B69" w:rsidRPr="00B714BE" w:rsidRDefault="00A74B69" w:rsidP="009D4432">
            <w:pPr>
              <w:pStyle w:val="TAC"/>
            </w:pPr>
            <w:r w:rsidRPr="00B714BE">
              <w:t>R5-1989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2DA766" w14:textId="77777777" w:rsidR="00A74B69" w:rsidRPr="00B714BE" w:rsidRDefault="00A74B69" w:rsidP="009D4432">
            <w:pPr>
              <w:pStyle w:val="TAC"/>
            </w:pPr>
            <w:r w:rsidRPr="00B714BE">
              <w:t>10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7BD51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AA8F7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4DFC2E" w14:textId="77777777" w:rsidR="00A74B69" w:rsidRPr="00B714BE" w:rsidRDefault="00A74B69" w:rsidP="009D4432">
            <w:pPr>
              <w:pStyle w:val="TAL"/>
            </w:pPr>
            <w:r w:rsidRPr="00B714BE">
              <w:t>Addition of NR TC  8.1.3.3.2-CGI reporting of E-UTRA ce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D03C89" w14:textId="77777777" w:rsidR="00A74B69" w:rsidRPr="00B714BE" w:rsidRDefault="00A74B69" w:rsidP="009D4432">
            <w:pPr>
              <w:pStyle w:val="TAC"/>
            </w:pPr>
            <w:r w:rsidRPr="00B714BE">
              <w:t>16.2.0</w:t>
            </w:r>
          </w:p>
        </w:tc>
      </w:tr>
      <w:tr w:rsidR="00D13E6E" w:rsidRPr="00B714BE" w14:paraId="2B0BB18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2CD507"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F54270"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0294CF" w14:textId="77777777" w:rsidR="00A74B69" w:rsidRPr="00B714BE" w:rsidRDefault="00A74B69" w:rsidP="009D4432">
            <w:pPr>
              <w:pStyle w:val="TAC"/>
            </w:pPr>
            <w:r w:rsidRPr="00B714BE">
              <w:t>R5-1989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13A60A" w14:textId="77777777" w:rsidR="00A74B69" w:rsidRPr="00B714BE" w:rsidRDefault="00A74B69" w:rsidP="009D4432">
            <w:pPr>
              <w:pStyle w:val="TAC"/>
            </w:pPr>
            <w:r w:rsidRPr="00B714BE">
              <w:t>10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D58322"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147D5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19C2E9" w14:textId="77777777" w:rsidR="00A74B69" w:rsidRPr="00B714BE" w:rsidRDefault="00A74B69" w:rsidP="009D4432">
            <w:pPr>
              <w:pStyle w:val="TAL"/>
            </w:pPr>
            <w:r w:rsidRPr="00B714BE">
              <w:t>Correction to NR TC  8.1.3.1.5-Event A4 Intra-Fre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57169F" w14:textId="77777777" w:rsidR="00A74B69" w:rsidRPr="00B714BE" w:rsidRDefault="00A74B69" w:rsidP="009D4432">
            <w:pPr>
              <w:pStyle w:val="TAC"/>
            </w:pPr>
            <w:r w:rsidRPr="00B714BE">
              <w:t>16.2.0</w:t>
            </w:r>
          </w:p>
        </w:tc>
      </w:tr>
      <w:tr w:rsidR="00D13E6E" w:rsidRPr="00B714BE" w14:paraId="1BE857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A61A6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4FA82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F2A5A0" w14:textId="77777777" w:rsidR="00A74B69" w:rsidRPr="00B714BE" w:rsidRDefault="00A74B69" w:rsidP="009D4432">
            <w:pPr>
              <w:pStyle w:val="TAC"/>
            </w:pPr>
            <w:r w:rsidRPr="00B714BE">
              <w:t>R5-1989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C8D394" w14:textId="77777777" w:rsidR="00A74B69" w:rsidRPr="00B714BE" w:rsidRDefault="00A74B69" w:rsidP="009D4432">
            <w:pPr>
              <w:pStyle w:val="TAC"/>
            </w:pPr>
            <w:r w:rsidRPr="00B714BE">
              <w:t>10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69905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D2F63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3CF7BE" w14:textId="77777777" w:rsidR="00A74B69" w:rsidRPr="00B714BE" w:rsidRDefault="00A74B69" w:rsidP="009D4432">
            <w:pPr>
              <w:pStyle w:val="TAL"/>
            </w:pPr>
            <w:r w:rsidRPr="00B714BE">
              <w:t>correction of NR TC 8.1.3.1.18.1-Additional measurement report of Intra-band 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F92AB6" w14:textId="77777777" w:rsidR="00A74B69" w:rsidRPr="00B714BE" w:rsidRDefault="00A74B69" w:rsidP="009D4432">
            <w:pPr>
              <w:pStyle w:val="TAC"/>
            </w:pPr>
            <w:r w:rsidRPr="00B714BE">
              <w:t>16.2.0</w:t>
            </w:r>
          </w:p>
        </w:tc>
      </w:tr>
      <w:tr w:rsidR="00D13E6E" w:rsidRPr="00B714BE" w14:paraId="45AA06B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64D84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CAC6FC"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407030" w14:textId="77777777" w:rsidR="00A74B69" w:rsidRPr="00B714BE" w:rsidRDefault="00A74B69" w:rsidP="009D4432">
            <w:pPr>
              <w:pStyle w:val="TAC"/>
            </w:pPr>
            <w:r w:rsidRPr="00B714BE">
              <w:t>R5-1989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1CB595" w14:textId="77777777" w:rsidR="00A74B69" w:rsidRPr="00B714BE" w:rsidRDefault="00A74B69" w:rsidP="009D4432">
            <w:pPr>
              <w:pStyle w:val="TAC"/>
            </w:pPr>
            <w:r w:rsidRPr="00B714BE">
              <w:t>12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6EEE4B"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B892E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E98CA6" w14:textId="77777777" w:rsidR="00A74B69" w:rsidRPr="00B714BE" w:rsidRDefault="00A74B69" w:rsidP="009D4432">
            <w:pPr>
              <w:pStyle w:val="TAL"/>
            </w:pPr>
            <w:r w:rsidRPr="00B714BE">
              <w:t>correction of NR TCs 8.1.3.2.1 and TC 8.1.3.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C5B47E" w14:textId="77777777" w:rsidR="00A74B69" w:rsidRPr="00B714BE" w:rsidRDefault="00A74B69" w:rsidP="009D4432">
            <w:pPr>
              <w:pStyle w:val="TAC"/>
            </w:pPr>
            <w:r w:rsidRPr="00B714BE">
              <w:t>16.2.0</w:t>
            </w:r>
          </w:p>
        </w:tc>
      </w:tr>
      <w:tr w:rsidR="00D13E6E" w:rsidRPr="00B714BE" w14:paraId="3A66CE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D146A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8FF47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A17E59" w14:textId="77777777" w:rsidR="00A74B69" w:rsidRPr="00B714BE" w:rsidRDefault="00A74B69" w:rsidP="009D4432">
            <w:pPr>
              <w:pStyle w:val="TAC"/>
            </w:pPr>
            <w:r w:rsidRPr="00B714BE">
              <w:t>R5-1989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78FA5E" w14:textId="77777777" w:rsidR="00A74B69" w:rsidRPr="00B714BE" w:rsidRDefault="00A74B69" w:rsidP="009D4432">
            <w:pPr>
              <w:pStyle w:val="TAC"/>
            </w:pPr>
            <w:r w:rsidRPr="00B714BE">
              <w:t>12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29C06A"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C77B4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D1F5D1" w14:textId="77777777" w:rsidR="00A74B69" w:rsidRPr="00B714BE" w:rsidRDefault="00A74B69" w:rsidP="009D4432">
            <w:pPr>
              <w:pStyle w:val="TAL"/>
            </w:pPr>
            <w:r w:rsidRPr="00B714BE">
              <w:t>Update of test case 8.1.3.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D01949" w14:textId="77777777" w:rsidR="00A74B69" w:rsidRPr="00B714BE" w:rsidRDefault="00A74B69" w:rsidP="009D4432">
            <w:pPr>
              <w:pStyle w:val="TAC"/>
            </w:pPr>
            <w:r w:rsidRPr="00B714BE">
              <w:t>16.2.0</w:t>
            </w:r>
          </w:p>
        </w:tc>
      </w:tr>
      <w:tr w:rsidR="00D13E6E" w:rsidRPr="00B714BE" w14:paraId="5CBD4DA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0CDB3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41C6B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70FAC6" w14:textId="77777777" w:rsidR="00A74B69" w:rsidRPr="00B714BE" w:rsidRDefault="00A74B69" w:rsidP="009D4432">
            <w:pPr>
              <w:pStyle w:val="TAC"/>
            </w:pPr>
            <w:r w:rsidRPr="00B714BE">
              <w:t>R5-1989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5162C9" w14:textId="77777777" w:rsidR="00A74B69" w:rsidRPr="00B714BE" w:rsidRDefault="00A74B69" w:rsidP="009D4432">
            <w:pPr>
              <w:pStyle w:val="TAC"/>
            </w:pPr>
            <w:r w:rsidRPr="00B714BE">
              <w:t>10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477F3B"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E8B57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86E841" w14:textId="77777777" w:rsidR="00A74B69" w:rsidRPr="00B714BE" w:rsidRDefault="00A74B69" w:rsidP="009D4432">
            <w:pPr>
              <w:pStyle w:val="TAL"/>
            </w:pPr>
            <w:r w:rsidRPr="00B714BE">
              <w:t>Correction to NR test case 8.1.4.2.2.1 E-UTRA To NR handover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88E4C5" w14:textId="77777777" w:rsidR="00A74B69" w:rsidRPr="00B714BE" w:rsidRDefault="00A74B69" w:rsidP="009D4432">
            <w:pPr>
              <w:pStyle w:val="TAC"/>
            </w:pPr>
            <w:r w:rsidRPr="00B714BE">
              <w:t>16.2.0</w:t>
            </w:r>
          </w:p>
        </w:tc>
      </w:tr>
      <w:tr w:rsidR="00D13E6E" w:rsidRPr="00B714BE" w14:paraId="3E12AC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58013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32774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16239A" w14:textId="77777777" w:rsidR="00A74B69" w:rsidRPr="00B714BE" w:rsidRDefault="00A74B69" w:rsidP="009D4432">
            <w:pPr>
              <w:pStyle w:val="TAC"/>
            </w:pPr>
            <w:r w:rsidRPr="00B714BE">
              <w:t>R5-1989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6091E6" w14:textId="77777777" w:rsidR="00A74B69" w:rsidRPr="00B714BE" w:rsidRDefault="00A74B69" w:rsidP="009D4432">
            <w:pPr>
              <w:pStyle w:val="TAC"/>
            </w:pPr>
            <w:r w:rsidRPr="00B714BE">
              <w:t>12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CA2547"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05173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598881" w14:textId="77777777" w:rsidR="00A74B69" w:rsidRPr="00B714BE" w:rsidRDefault="00A74B69" w:rsidP="009D4432">
            <w:pPr>
              <w:pStyle w:val="TAL"/>
            </w:pPr>
            <w:r w:rsidRPr="00B714BE">
              <w:t>Correction to test case 8.1.4.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D694AE" w14:textId="77777777" w:rsidR="00A74B69" w:rsidRPr="00B714BE" w:rsidRDefault="00A74B69" w:rsidP="009D4432">
            <w:pPr>
              <w:pStyle w:val="TAC"/>
            </w:pPr>
            <w:r w:rsidRPr="00B714BE">
              <w:t>16.2.0</w:t>
            </w:r>
          </w:p>
        </w:tc>
      </w:tr>
      <w:tr w:rsidR="00D13E6E" w:rsidRPr="00B714BE" w14:paraId="744133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729927"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6A57A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B10CC3" w14:textId="77777777" w:rsidR="00A74B69" w:rsidRPr="00B714BE" w:rsidRDefault="00A74B69" w:rsidP="009D4432">
            <w:pPr>
              <w:pStyle w:val="TAC"/>
            </w:pPr>
            <w:r w:rsidRPr="00B714BE">
              <w:t>R5-1989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437B0B" w14:textId="77777777" w:rsidR="00A74B69" w:rsidRPr="00B714BE" w:rsidRDefault="00A74B69" w:rsidP="009D4432">
            <w:pPr>
              <w:pStyle w:val="TAC"/>
            </w:pPr>
            <w:r w:rsidRPr="00B714BE">
              <w:t>11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D4258C"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B1297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900675" w14:textId="77777777" w:rsidR="00A74B69" w:rsidRPr="00B714BE" w:rsidRDefault="00A74B69" w:rsidP="009D4432">
            <w:pPr>
              <w:pStyle w:val="TAL"/>
            </w:pPr>
            <w:r w:rsidRPr="00B714BE">
              <w:t>Correction to 5GS SA RRC test case 8.1.4.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547CB6" w14:textId="77777777" w:rsidR="00A74B69" w:rsidRPr="00B714BE" w:rsidRDefault="00A74B69" w:rsidP="009D4432">
            <w:pPr>
              <w:pStyle w:val="TAC"/>
            </w:pPr>
            <w:r w:rsidRPr="00B714BE">
              <w:t>16.2.0</w:t>
            </w:r>
          </w:p>
        </w:tc>
      </w:tr>
      <w:tr w:rsidR="00D13E6E" w:rsidRPr="00B714BE" w14:paraId="008B14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627A9E"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06B845"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D803BD" w14:textId="77777777" w:rsidR="00A74B69" w:rsidRPr="00B714BE" w:rsidRDefault="00A74B69" w:rsidP="009D4432">
            <w:pPr>
              <w:pStyle w:val="TAC"/>
            </w:pPr>
            <w:r w:rsidRPr="00B714BE">
              <w:t>R5-1989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1426E1" w14:textId="77777777" w:rsidR="00A74B69" w:rsidRPr="00B714BE" w:rsidRDefault="00A74B69" w:rsidP="009D4432">
            <w:pPr>
              <w:pStyle w:val="TAC"/>
            </w:pPr>
            <w:r w:rsidRPr="00B714BE">
              <w:t>10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244894"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010A2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EEDFA6" w14:textId="77777777" w:rsidR="00A74B69" w:rsidRPr="00B714BE" w:rsidRDefault="00A74B69" w:rsidP="009D4432">
            <w:pPr>
              <w:pStyle w:val="TAL"/>
            </w:pPr>
            <w:r w:rsidRPr="00B714BE">
              <w:t>Correction to NR test case 8.1.5.3.4-PWS reception using dedicatedSystemInformationDelive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06A23F" w14:textId="77777777" w:rsidR="00A74B69" w:rsidRPr="00B714BE" w:rsidRDefault="00A74B69" w:rsidP="009D4432">
            <w:pPr>
              <w:pStyle w:val="TAC"/>
            </w:pPr>
            <w:r w:rsidRPr="00B714BE">
              <w:t>16.2.0</w:t>
            </w:r>
          </w:p>
        </w:tc>
      </w:tr>
      <w:tr w:rsidR="00D13E6E" w:rsidRPr="00B714BE" w14:paraId="142431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9FE12C"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8E5C8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80A30D" w14:textId="77777777" w:rsidR="00A74B69" w:rsidRPr="00B714BE" w:rsidRDefault="00A74B69" w:rsidP="009D4432">
            <w:pPr>
              <w:pStyle w:val="TAC"/>
            </w:pPr>
            <w:r w:rsidRPr="00B714BE">
              <w:t>R5-1989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FBF4E0" w14:textId="77777777" w:rsidR="00A74B69" w:rsidRPr="00B714BE" w:rsidRDefault="00A74B69" w:rsidP="009D4432">
            <w:pPr>
              <w:pStyle w:val="TAC"/>
            </w:pPr>
            <w:r w:rsidRPr="00B714BE">
              <w:t>12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EE1654"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DB965E"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2465BF" w14:textId="77777777" w:rsidR="00A74B69" w:rsidRPr="00B714BE" w:rsidRDefault="00A74B69" w:rsidP="009D4432">
            <w:pPr>
              <w:pStyle w:val="TAL"/>
            </w:pPr>
            <w:r w:rsidRPr="00B714BE">
              <w:t>Correction to test case 8.1.5.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6022CF" w14:textId="77777777" w:rsidR="00A74B69" w:rsidRPr="00B714BE" w:rsidRDefault="00A74B69" w:rsidP="009D4432">
            <w:pPr>
              <w:pStyle w:val="TAC"/>
            </w:pPr>
            <w:r w:rsidRPr="00B714BE">
              <w:t>16.2.0</w:t>
            </w:r>
          </w:p>
        </w:tc>
      </w:tr>
      <w:tr w:rsidR="00D13E6E" w:rsidRPr="00B714BE" w14:paraId="78BE3F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8D933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565AAA"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E0D485" w14:textId="77777777" w:rsidR="00A74B69" w:rsidRPr="00B714BE" w:rsidRDefault="00A74B69" w:rsidP="009D4432">
            <w:pPr>
              <w:pStyle w:val="TAC"/>
            </w:pPr>
            <w:r w:rsidRPr="00B714BE">
              <w:t>R5-1989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45C4F7" w14:textId="77777777" w:rsidR="00A74B69" w:rsidRPr="00B714BE" w:rsidRDefault="00A74B69" w:rsidP="009D4432">
            <w:pPr>
              <w:pStyle w:val="TAC"/>
            </w:pPr>
            <w:r w:rsidRPr="00B714BE">
              <w:t>11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A1F89F"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CBAAC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6364EA" w14:textId="77777777" w:rsidR="00A74B69" w:rsidRPr="00B714BE" w:rsidRDefault="00A74B69" w:rsidP="009D4432">
            <w:pPr>
              <w:pStyle w:val="TAL"/>
            </w:pPr>
            <w:r w:rsidRPr="00B714BE">
              <w:t>Update to 5GS NR RRC test case 8.1.5.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234FEF" w14:textId="77777777" w:rsidR="00A74B69" w:rsidRPr="00B714BE" w:rsidRDefault="00A74B69" w:rsidP="009D4432">
            <w:pPr>
              <w:pStyle w:val="TAC"/>
            </w:pPr>
            <w:r w:rsidRPr="00B714BE">
              <w:t>16.2.0</w:t>
            </w:r>
          </w:p>
        </w:tc>
      </w:tr>
      <w:tr w:rsidR="00D13E6E" w:rsidRPr="00B714BE" w14:paraId="3A4E78A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87493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0FD61D"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95CCEF" w14:textId="77777777" w:rsidR="00A74B69" w:rsidRPr="00B714BE" w:rsidRDefault="00A74B69" w:rsidP="009D4432">
            <w:pPr>
              <w:pStyle w:val="TAC"/>
            </w:pPr>
            <w:r w:rsidRPr="00B714BE">
              <w:t>R5-1989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E3C1B9" w14:textId="77777777" w:rsidR="00A74B69" w:rsidRPr="00B714BE" w:rsidRDefault="00A74B69" w:rsidP="009D4432">
            <w:pPr>
              <w:pStyle w:val="TAC"/>
            </w:pPr>
            <w:r w:rsidRPr="00B714BE">
              <w:t>11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8B81F7"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05BD92"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463F89" w14:textId="77777777" w:rsidR="00A74B69" w:rsidRPr="00B714BE" w:rsidRDefault="00A74B69" w:rsidP="009D4432">
            <w:pPr>
              <w:pStyle w:val="TAL"/>
            </w:pPr>
            <w:r w:rsidRPr="00B714BE">
              <w:t>Correction to ENDC test case 8.2.2.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005F22" w14:textId="77777777" w:rsidR="00A74B69" w:rsidRPr="00B714BE" w:rsidRDefault="00A74B69" w:rsidP="009D4432">
            <w:pPr>
              <w:pStyle w:val="TAC"/>
            </w:pPr>
            <w:r w:rsidRPr="00B714BE">
              <w:t>16.2.0</w:t>
            </w:r>
          </w:p>
        </w:tc>
      </w:tr>
      <w:tr w:rsidR="00D13E6E" w:rsidRPr="00B714BE" w14:paraId="7F7123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76E48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29C45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5D36F6" w14:textId="77777777" w:rsidR="00A74B69" w:rsidRPr="00B714BE" w:rsidRDefault="00A74B69" w:rsidP="009D4432">
            <w:pPr>
              <w:pStyle w:val="TAC"/>
            </w:pPr>
            <w:r w:rsidRPr="00B714BE">
              <w:t>R5-1989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12458C" w14:textId="77777777" w:rsidR="00A74B69" w:rsidRPr="00B714BE" w:rsidRDefault="00A74B69" w:rsidP="009D4432">
            <w:pPr>
              <w:pStyle w:val="TAC"/>
            </w:pPr>
            <w:r w:rsidRPr="00B714BE">
              <w:t>12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02DEF4"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30215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7BD342" w14:textId="77777777" w:rsidR="00A74B69" w:rsidRPr="00B714BE" w:rsidRDefault="00A74B69" w:rsidP="009D4432">
            <w:pPr>
              <w:pStyle w:val="TAL"/>
            </w:pPr>
            <w:r w:rsidRPr="00B714BE">
              <w:t>Correction to test case 8.2.2.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645DD9" w14:textId="77777777" w:rsidR="00A74B69" w:rsidRPr="00B714BE" w:rsidRDefault="00A74B69" w:rsidP="009D4432">
            <w:pPr>
              <w:pStyle w:val="TAC"/>
            </w:pPr>
            <w:r w:rsidRPr="00B714BE">
              <w:t>16.2.0</w:t>
            </w:r>
          </w:p>
        </w:tc>
      </w:tr>
      <w:tr w:rsidR="00D13E6E" w:rsidRPr="00B714BE" w14:paraId="48F3B1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708A2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7058D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0C7703" w14:textId="77777777" w:rsidR="00A74B69" w:rsidRPr="00B714BE" w:rsidRDefault="00A74B69" w:rsidP="009D4432">
            <w:pPr>
              <w:pStyle w:val="TAC"/>
            </w:pPr>
            <w:r w:rsidRPr="00B714BE">
              <w:t>R5-1989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3E7832" w14:textId="77777777" w:rsidR="00A74B69" w:rsidRPr="00B714BE" w:rsidRDefault="00A74B69" w:rsidP="009D4432">
            <w:pPr>
              <w:pStyle w:val="TAC"/>
            </w:pPr>
            <w:r w:rsidRPr="00B714BE">
              <w:t>10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95E24A"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171FB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2808AB" w14:textId="77777777" w:rsidR="00A74B69" w:rsidRPr="00B714BE" w:rsidRDefault="00A74B69" w:rsidP="009D4432">
            <w:pPr>
              <w:pStyle w:val="TAL"/>
            </w:pPr>
            <w:r w:rsidRPr="00B714BE">
              <w:t>Correction to NR test case 8.2.3.11.X-ENDC-GAP</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E15E84" w14:textId="77777777" w:rsidR="00A74B69" w:rsidRPr="00B714BE" w:rsidRDefault="00A74B69" w:rsidP="009D4432">
            <w:pPr>
              <w:pStyle w:val="TAC"/>
            </w:pPr>
            <w:r w:rsidRPr="00B714BE">
              <w:t>16.2.0</w:t>
            </w:r>
          </w:p>
        </w:tc>
      </w:tr>
      <w:tr w:rsidR="00D13E6E" w:rsidRPr="00B714BE" w14:paraId="4673D03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000E0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27EC1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988F90" w14:textId="77777777" w:rsidR="00A74B69" w:rsidRPr="00B714BE" w:rsidRDefault="00A74B69" w:rsidP="009D4432">
            <w:pPr>
              <w:pStyle w:val="TAC"/>
            </w:pPr>
            <w:r w:rsidRPr="00B714BE">
              <w:t>R5-1989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C8480D" w14:textId="77777777" w:rsidR="00A74B69" w:rsidRPr="00B714BE" w:rsidRDefault="00A74B69" w:rsidP="009D4432">
            <w:pPr>
              <w:pStyle w:val="TAC"/>
            </w:pPr>
            <w:r w:rsidRPr="00B714BE">
              <w:t>11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80F229"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D70E20"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45A596" w14:textId="77777777" w:rsidR="00A74B69" w:rsidRPr="00B714BE" w:rsidRDefault="00A74B69" w:rsidP="009D4432">
            <w:pPr>
              <w:pStyle w:val="TAL"/>
            </w:pPr>
            <w:r w:rsidRPr="00B714BE">
              <w:t>Correction to EN-DC RRC measurement test case 8.2.3.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EE3BAA" w14:textId="77777777" w:rsidR="00A74B69" w:rsidRPr="00B714BE" w:rsidRDefault="00A74B69" w:rsidP="009D4432">
            <w:pPr>
              <w:pStyle w:val="TAC"/>
            </w:pPr>
            <w:r w:rsidRPr="00B714BE">
              <w:t>16.2.0</w:t>
            </w:r>
          </w:p>
        </w:tc>
      </w:tr>
      <w:tr w:rsidR="00D13E6E" w:rsidRPr="00B714BE" w14:paraId="2EC58F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0861B7"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99941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D3957F" w14:textId="77777777" w:rsidR="00A74B69" w:rsidRPr="00B714BE" w:rsidRDefault="00A74B69" w:rsidP="009D4432">
            <w:pPr>
              <w:pStyle w:val="TAC"/>
            </w:pPr>
            <w:r w:rsidRPr="00B714BE">
              <w:t>R5-1989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1AD9C3" w14:textId="77777777" w:rsidR="00A74B69" w:rsidRPr="00B714BE" w:rsidRDefault="00A74B69" w:rsidP="009D4432">
            <w:pPr>
              <w:pStyle w:val="TAC"/>
            </w:pPr>
            <w:r w:rsidRPr="00B714BE">
              <w:t>11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21099F"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7AF54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214AF7" w14:textId="77777777" w:rsidR="00A74B69" w:rsidRPr="00B714BE" w:rsidRDefault="00A74B69" w:rsidP="009D4432">
            <w:pPr>
              <w:pStyle w:val="TAL"/>
            </w:pPr>
            <w:r w:rsidRPr="00B714BE">
              <w:t>Correction to EN-DC RRC measurement test case 8.2.3.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459DD9" w14:textId="77777777" w:rsidR="00A74B69" w:rsidRPr="00B714BE" w:rsidRDefault="00A74B69" w:rsidP="009D4432">
            <w:pPr>
              <w:pStyle w:val="TAC"/>
            </w:pPr>
            <w:r w:rsidRPr="00B714BE">
              <w:t>16.2.0</w:t>
            </w:r>
          </w:p>
        </w:tc>
      </w:tr>
      <w:tr w:rsidR="00D13E6E" w:rsidRPr="00B714BE" w14:paraId="6BD5669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2E9DB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650E35"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DEDEFE" w14:textId="77777777" w:rsidR="00A74B69" w:rsidRPr="00B714BE" w:rsidRDefault="00A74B69" w:rsidP="009D4432">
            <w:pPr>
              <w:pStyle w:val="TAC"/>
            </w:pPr>
            <w:r w:rsidRPr="00B714BE">
              <w:t>R5-1989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1DAB04" w14:textId="77777777" w:rsidR="00A74B69" w:rsidRPr="00B714BE" w:rsidRDefault="00A74B69" w:rsidP="009D4432">
            <w:pPr>
              <w:pStyle w:val="TAC"/>
            </w:pPr>
            <w:r w:rsidRPr="00B714BE">
              <w:t>10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366BC9"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D19B6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432CF5" w14:textId="77777777" w:rsidR="00A74B69" w:rsidRPr="00B714BE" w:rsidRDefault="00A74B69" w:rsidP="009D4432">
            <w:pPr>
              <w:pStyle w:val="TAL"/>
            </w:pPr>
            <w:r w:rsidRPr="00B714BE">
              <w:t>Addition of NR TC  8.2.6.2.1-Processing delay of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20B53A" w14:textId="77777777" w:rsidR="00A74B69" w:rsidRPr="00B714BE" w:rsidRDefault="00A74B69" w:rsidP="009D4432">
            <w:pPr>
              <w:pStyle w:val="TAC"/>
            </w:pPr>
            <w:r w:rsidRPr="00B714BE">
              <w:t>16.2.0</w:t>
            </w:r>
          </w:p>
        </w:tc>
      </w:tr>
      <w:tr w:rsidR="00D13E6E" w:rsidRPr="00B714BE" w14:paraId="3C25AF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CD4D59"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1D4CD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19912D" w14:textId="77777777" w:rsidR="00A74B69" w:rsidRPr="00B714BE" w:rsidRDefault="00A74B69" w:rsidP="009D4432">
            <w:pPr>
              <w:pStyle w:val="TAC"/>
            </w:pPr>
            <w:r w:rsidRPr="00B714BE">
              <w:t>R5-1989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E3203F" w14:textId="77777777" w:rsidR="00A74B69" w:rsidRPr="00B714BE" w:rsidRDefault="00A74B69" w:rsidP="009D4432">
            <w:pPr>
              <w:pStyle w:val="TAC"/>
            </w:pPr>
            <w:r w:rsidRPr="00B714BE">
              <w:t>10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590ADF"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02DBC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B59E02" w14:textId="77777777" w:rsidR="00A74B69" w:rsidRPr="00B714BE" w:rsidRDefault="00A74B69" w:rsidP="009D4432">
            <w:pPr>
              <w:pStyle w:val="TAL"/>
            </w:pPr>
            <w:r w:rsidRPr="00B714BE">
              <w:t>Addition of 5GC test case 9.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7B8838" w14:textId="77777777" w:rsidR="00A74B69" w:rsidRPr="00B714BE" w:rsidRDefault="00A74B69" w:rsidP="009D4432">
            <w:pPr>
              <w:pStyle w:val="TAC"/>
            </w:pPr>
            <w:r w:rsidRPr="00B714BE">
              <w:t>16.2.0</w:t>
            </w:r>
          </w:p>
        </w:tc>
      </w:tr>
      <w:tr w:rsidR="00D13E6E" w:rsidRPr="00B714BE" w14:paraId="3A857AE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D7FA11"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A116AC"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EF9CAD" w14:textId="77777777" w:rsidR="00A74B69" w:rsidRPr="00B714BE" w:rsidRDefault="00A74B69" w:rsidP="009D4432">
            <w:pPr>
              <w:pStyle w:val="TAC"/>
            </w:pPr>
            <w:r w:rsidRPr="00B714BE">
              <w:t>R5-1989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5A6AAA" w14:textId="77777777" w:rsidR="00A74B69" w:rsidRPr="00B714BE" w:rsidRDefault="00A74B69" w:rsidP="009D4432">
            <w:pPr>
              <w:pStyle w:val="TAC"/>
            </w:pPr>
            <w:r w:rsidRPr="00B714BE">
              <w:t>11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BB0973"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6646D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B85336" w14:textId="77777777" w:rsidR="00A74B69" w:rsidRPr="00B714BE" w:rsidRDefault="00A74B69" w:rsidP="009D4432">
            <w:pPr>
              <w:pStyle w:val="TAL"/>
            </w:pPr>
            <w:r w:rsidRPr="00B714BE">
              <w:t>Correction to 5GC test case 9.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5D25F2" w14:textId="77777777" w:rsidR="00A74B69" w:rsidRPr="00B714BE" w:rsidRDefault="00A74B69" w:rsidP="009D4432">
            <w:pPr>
              <w:pStyle w:val="TAC"/>
            </w:pPr>
            <w:r w:rsidRPr="00B714BE">
              <w:t>16.2.0</w:t>
            </w:r>
          </w:p>
        </w:tc>
      </w:tr>
      <w:tr w:rsidR="00D13E6E" w:rsidRPr="00B714BE" w14:paraId="0E83FCF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C8960F"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318263"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63C7A4" w14:textId="77777777" w:rsidR="00A74B69" w:rsidRPr="00B714BE" w:rsidRDefault="00A74B69" w:rsidP="009D4432">
            <w:pPr>
              <w:pStyle w:val="TAC"/>
            </w:pPr>
            <w:r w:rsidRPr="00B714BE">
              <w:t>R5-1989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EE907C" w14:textId="77777777" w:rsidR="00A74B69" w:rsidRPr="00B714BE" w:rsidRDefault="00A74B69" w:rsidP="009D4432">
            <w:pPr>
              <w:pStyle w:val="TAC"/>
            </w:pPr>
            <w:r w:rsidRPr="00B714BE">
              <w:t>10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29AE7A"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17587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A96E0D" w14:textId="77777777" w:rsidR="00A74B69" w:rsidRPr="00B714BE" w:rsidRDefault="00A74B69" w:rsidP="009D4432">
            <w:pPr>
              <w:pStyle w:val="TAL"/>
            </w:pPr>
            <w:r w:rsidRPr="00B714BE">
              <w:t>Correction to NR test case 9.1.2.1-NAS security mode comman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EFB1C8" w14:textId="77777777" w:rsidR="00A74B69" w:rsidRPr="00B714BE" w:rsidRDefault="00A74B69" w:rsidP="009D4432">
            <w:pPr>
              <w:pStyle w:val="TAC"/>
            </w:pPr>
            <w:r w:rsidRPr="00B714BE">
              <w:t>16.2.0</w:t>
            </w:r>
          </w:p>
        </w:tc>
      </w:tr>
      <w:tr w:rsidR="00D13E6E" w:rsidRPr="00B714BE" w14:paraId="653AE6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8BF86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C65AFF"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9DA39B" w14:textId="77777777" w:rsidR="00A74B69" w:rsidRPr="00B714BE" w:rsidRDefault="00A74B69" w:rsidP="009D4432">
            <w:pPr>
              <w:pStyle w:val="TAC"/>
            </w:pPr>
            <w:r w:rsidRPr="00B714BE">
              <w:t>R5-1989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9A4946" w14:textId="77777777" w:rsidR="00A74B69" w:rsidRPr="00B714BE" w:rsidRDefault="00A74B69" w:rsidP="009D4432">
            <w:pPr>
              <w:pStyle w:val="TAC"/>
            </w:pPr>
            <w:r w:rsidRPr="00B714BE">
              <w:t>11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F9E5B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EE4471"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C48E46" w14:textId="77777777" w:rsidR="00A74B69" w:rsidRPr="00B714BE" w:rsidRDefault="00A74B69" w:rsidP="009D4432">
            <w:pPr>
              <w:pStyle w:val="TAL"/>
            </w:pPr>
            <w:r w:rsidRPr="00B714BE">
              <w:t>Addition of new 5GC test case 9.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92EA7E" w14:textId="77777777" w:rsidR="00A74B69" w:rsidRPr="00B714BE" w:rsidRDefault="00A74B69" w:rsidP="009D4432">
            <w:pPr>
              <w:pStyle w:val="TAC"/>
            </w:pPr>
            <w:r w:rsidRPr="00B714BE">
              <w:t>16.2.0</w:t>
            </w:r>
          </w:p>
        </w:tc>
      </w:tr>
      <w:tr w:rsidR="00D13E6E" w:rsidRPr="00B714BE" w14:paraId="600823B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AA7B2C"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A440E50"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E61044" w14:textId="77777777" w:rsidR="00A74B69" w:rsidRPr="00B714BE" w:rsidRDefault="00A74B69" w:rsidP="009D4432">
            <w:pPr>
              <w:pStyle w:val="TAC"/>
            </w:pPr>
            <w:r w:rsidRPr="00B714BE">
              <w:t>R5-1989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0AEE8C" w14:textId="77777777" w:rsidR="00A74B69" w:rsidRPr="00B714BE" w:rsidRDefault="00A74B69" w:rsidP="009D4432">
            <w:pPr>
              <w:pStyle w:val="TAC"/>
            </w:pPr>
            <w:r w:rsidRPr="00B714BE">
              <w:t>11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6E55A3"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D833D2"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48BE74" w14:textId="77777777" w:rsidR="00A74B69" w:rsidRPr="00B714BE" w:rsidRDefault="00A74B69" w:rsidP="009D4432">
            <w:pPr>
              <w:pStyle w:val="TAL"/>
            </w:pPr>
            <w:r w:rsidRPr="00B714BE">
              <w:t>Addition of new 5GC test case 9.1.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BF46B3" w14:textId="77777777" w:rsidR="00A74B69" w:rsidRPr="00B714BE" w:rsidRDefault="00A74B69" w:rsidP="009D4432">
            <w:pPr>
              <w:pStyle w:val="TAC"/>
            </w:pPr>
            <w:r w:rsidRPr="00B714BE">
              <w:t>16.2.0</w:t>
            </w:r>
          </w:p>
        </w:tc>
      </w:tr>
      <w:tr w:rsidR="00D13E6E" w:rsidRPr="00B714BE" w14:paraId="3CC6A9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4EB91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1E5A4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7A29DD" w14:textId="77777777" w:rsidR="00A74B69" w:rsidRPr="00B714BE" w:rsidRDefault="00A74B69" w:rsidP="009D4432">
            <w:pPr>
              <w:pStyle w:val="TAC"/>
            </w:pPr>
            <w:r w:rsidRPr="00B714BE">
              <w:t>R5-1989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A4D5A1" w14:textId="77777777" w:rsidR="00A74B69" w:rsidRPr="00B714BE" w:rsidRDefault="00A74B69" w:rsidP="009D4432">
            <w:pPr>
              <w:pStyle w:val="TAC"/>
            </w:pPr>
            <w:r w:rsidRPr="00B714BE">
              <w:t>11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A4733B"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E56E16"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BCF8B0" w14:textId="77777777" w:rsidR="00A74B69" w:rsidRPr="00B714BE" w:rsidRDefault="00A74B69" w:rsidP="009D4432">
            <w:pPr>
              <w:pStyle w:val="TAL"/>
            </w:pPr>
            <w:r w:rsidRPr="00B714BE">
              <w:t>Addition of new 5GC test case 9.1.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9D68B5" w14:textId="77777777" w:rsidR="00A74B69" w:rsidRPr="00B714BE" w:rsidRDefault="00A74B69" w:rsidP="009D4432">
            <w:pPr>
              <w:pStyle w:val="TAC"/>
            </w:pPr>
            <w:r w:rsidRPr="00B714BE">
              <w:t>16.2.0</w:t>
            </w:r>
          </w:p>
        </w:tc>
      </w:tr>
      <w:tr w:rsidR="00D13E6E" w:rsidRPr="00B714BE" w14:paraId="57DEFD9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C5D3FA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602A89"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4C9213" w14:textId="77777777" w:rsidR="00A74B69" w:rsidRPr="00B714BE" w:rsidRDefault="00A74B69" w:rsidP="009D4432">
            <w:pPr>
              <w:pStyle w:val="TAC"/>
            </w:pPr>
            <w:r w:rsidRPr="00B714BE">
              <w:t>R5-1989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8CC79C" w14:textId="77777777" w:rsidR="00A74B69" w:rsidRPr="00B714BE" w:rsidRDefault="00A74B69" w:rsidP="009D4432">
            <w:pPr>
              <w:pStyle w:val="TAC"/>
            </w:pPr>
            <w:r w:rsidRPr="00B714BE">
              <w:t>11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D263F1"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50FE3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34C8DD" w14:textId="77777777" w:rsidR="00A74B69" w:rsidRPr="00B714BE" w:rsidRDefault="00A74B69" w:rsidP="009D4432">
            <w:pPr>
              <w:pStyle w:val="TAL"/>
            </w:pPr>
            <w:r w:rsidRPr="00B714BE">
              <w:t>Addition of new 5GC test case 9.1.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0A9410" w14:textId="77777777" w:rsidR="00A74B69" w:rsidRPr="00B714BE" w:rsidRDefault="00A74B69" w:rsidP="009D4432">
            <w:pPr>
              <w:pStyle w:val="TAC"/>
            </w:pPr>
            <w:r w:rsidRPr="00B714BE">
              <w:t>16.2.0</w:t>
            </w:r>
          </w:p>
        </w:tc>
      </w:tr>
      <w:tr w:rsidR="00D13E6E" w:rsidRPr="00B714BE" w14:paraId="1A2BEBD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B489C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16D9B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ABC27D" w14:textId="77777777" w:rsidR="00A74B69" w:rsidRPr="00B714BE" w:rsidRDefault="00A74B69" w:rsidP="009D4432">
            <w:pPr>
              <w:pStyle w:val="TAC"/>
            </w:pPr>
            <w:r w:rsidRPr="00B714BE">
              <w:t>R5-1989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50E9F0" w14:textId="77777777" w:rsidR="00A74B69" w:rsidRPr="00B714BE" w:rsidRDefault="00A74B69" w:rsidP="009D4432">
            <w:pPr>
              <w:pStyle w:val="TAC"/>
            </w:pPr>
            <w:r w:rsidRPr="00B714BE">
              <w:t>11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2B5C54"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81C892"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F882DF" w14:textId="77777777" w:rsidR="00A74B69" w:rsidRPr="00B714BE" w:rsidRDefault="00A74B69" w:rsidP="009D4432">
            <w:pPr>
              <w:pStyle w:val="TAL"/>
            </w:pPr>
            <w:r w:rsidRPr="00B714BE">
              <w:t>Addition of new 5GC test case 9.1.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C18C31" w14:textId="77777777" w:rsidR="00A74B69" w:rsidRPr="00B714BE" w:rsidRDefault="00A74B69" w:rsidP="009D4432">
            <w:pPr>
              <w:pStyle w:val="TAC"/>
            </w:pPr>
            <w:r w:rsidRPr="00B714BE">
              <w:t>16.2.0</w:t>
            </w:r>
          </w:p>
        </w:tc>
      </w:tr>
      <w:tr w:rsidR="00D13E6E" w:rsidRPr="00B714BE" w14:paraId="49DF33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03B89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CCC9F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6C545B" w14:textId="77777777" w:rsidR="00A74B69" w:rsidRPr="00B714BE" w:rsidRDefault="00A74B69" w:rsidP="009D4432">
            <w:pPr>
              <w:pStyle w:val="TAC"/>
            </w:pPr>
            <w:r w:rsidRPr="00B714BE">
              <w:t>R5-1989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ED022B" w14:textId="77777777" w:rsidR="00A74B69" w:rsidRPr="00B714BE" w:rsidRDefault="00A74B69" w:rsidP="009D4432">
            <w:pPr>
              <w:pStyle w:val="TAC"/>
            </w:pPr>
            <w:r w:rsidRPr="00B714BE">
              <w:t>10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792707"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DB17A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282368" w14:textId="77777777" w:rsidR="00A74B69" w:rsidRPr="00B714BE" w:rsidRDefault="00A74B69" w:rsidP="009D4432">
            <w:pPr>
              <w:pStyle w:val="TAL"/>
            </w:pPr>
            <w:r w:rsidRPr="00B714BE">
              <w:t>Correction to 5GC TC 9.1.5.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E34BC9" w14:textId="77777777" w:rsidR="00A74B69" w:rsidRPr="00B714BE" w:rsidRDefault="00A74B69" w:rsidP="009D4432">
            <w:pPr>
              <w:pStyle w:val="TAC"/>
            </w:pPr>
            <w:r w:rsidRPr="00B714BE">
              <w:t>16.2.0</w:t>
            </w:r>
          </w:p>
        </w:tc>
      </w:tr>
      <w:tr w:rsidR="00D13E6E" w:rsidRPr="00B714BE" w14:paraId="29374E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C24C5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F8032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9E66BB" w14:textId="77777777" w:rsidR="00A74B69" w:rsidRPr="00B714BE" w:rsidRDefault="00A74B69" w:rsidP="009D4432">
            <w:pPr>
              <w:pStyle w:val="TAC"/>
            </w:pPr>
            <w:r w:rsidRPr="00B714BE">
              <w:t>R5-1989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D7F32B" w14:textId="77777777" w:rsidR="00A74B69" w:rsidRPr="00B714BE" w:rsidRDefault="00A74B69" w:rsidP="009D4432">
            <w:pPr>
              <w:pStyle w:val="TAC"/>
            </w:pPr>
            <w:r w:rsidRPr="00B714BE">
              <w:t>10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988D4B"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71337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D01F11" w14:textId="77777777" w:rsidR="00A74B69" w:rsidRPr="00B714BE" w:rsidRDefault="00A74B69" w:rsidP="009D4432">
            <w:pPr>
              <w:pStyle w:val="TAL"/>
            </w:pPr>
            <w:r w:rsidRPr="00B714BE">
              <w:t>Correction to NR test case 9.1.5.1.10-PLMN not allow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44A9EB" w14:textId="77777777" w:rsidR="00A74B69" w:rsidRPr="00B714BE" w:rsidRDefault="00A74B69" w:rsidP="009D4432">
            <w:pPr>
              <w:pStyle w:val="TAC"/>
            </w:pPr>
            <w:r w:rsidRPr="00B714BE">
              <w:t>16.2.0</w:t>
            </w:r>
          </w:p>
        </w:tc>
      </w:tr>
      <w:tr w:rsidR="00D13E6E" w:rsidRPr="00B714BE" w14:paraId="660395B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CE2BB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6F6B1E"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6CFF65" w14:textId="77777777" w:rsidR="00A74B69" w:rsidRPr="00B714BE" w:rsidRDefault="00A74B69" w:rsidP="009D4432">
            <w:pPr>
              <w:pStyle w:val="TAC"/>
            </w:pPr>
            <w:r w:rsidRPr="00B714BE">
              <w:t>R5-1989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8E8096" w14:textId="77777777" w:rsidR="00A74B69" w:rsidRPr="00B714BE" w:rsidRDefault="00A74B69" w:rsidP="009D4432">
            <w:pPr>
              <w:pStyle w:val="TAC"/>
            </w:pPr>
            <w:r w:rsidRPr="00B714BE">
              <w:t>10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E7CB7E"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7661C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933583" w14:textId="77777777" w:rsidR="00A74B69" w:rsidRPr="00B714BE" w:rsidRDefault="00A74B69" w:rsidP="009D4432">
            <w:pPr>
              <w:pStyle w:val="TAL"/>
            </w:pPr>
            <w:r w:rsidRPr="00B714BE">
              <w:t>Correction to NR test case 9.1.6.1.2-Transmission failure of De-regist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78D155" w14:textId="77777777" w:rsidR="00A74B69" w:rsidRPr="00B714BE" w:rsidRDefault="00A74B69" w:rsidP="009D4432">
            <w:pPr>
              <w:pStyle w:val="TAC"/>
            </w:pPr>
            <w:r w:rsidRPr="00B714BE">
              <w:t>16.2.0</w:t>
            </w:r>
          </w:p>
        </w:tc>
      </w:tr>
      <w:tr w:rsidR="00D13E6E" w:rsidRPr="00B714BE" w14:paraId="355F7D6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92DC8E"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723F5F9"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A028C0" w14:textId="77777777" w:rsidR="00A74B69" w:rsidRPr="00B714BE" w:rsidRDefault="00A74B69" w:rsidP="009D4432">
            <w:pPr>
              <w:pStyle w:val="TAC"/>
            </w:pPr>
            <w:r w:rsidRPr="00B714BE">
              <w:t>R5-1989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4818AE" w14:textId="77777777" w:rsidR="00A74B69" w:rsidRPr="00B714BE" w:rsidRDefault="00A74B69" w:rsidP="009D4432">
            <w:pPr>
              <w:pStyle w:val="TAC"/>
            </w:pPr>
            <w:r w:rsidRPr="00B714BE">
              <w:t>10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E79744"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A2CD31"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A6A132" w14:textId="77777777" w:rsidR="00A74B69" w:rsidRPr="00B714BE" w:rsidRDefault="00A74B69" w:rsidP="009D4432">
            <w:pPr>
              <w:pStyle w:val="TAL"/>
            </w:pPr>
            <w:r w:rsidRPr="00B714BE">
              <w:t>Update of NR TC 9.1.7.2-Service reque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82F78C" w14:textId="77777777" w:rsidR="00A74B69" w:rsidRPr="00B714BE" w:rsidRDefault="00A74B69" w:rsidP="009D4432">
            <w:pPr>
              <w:pStyle w:val="TAC"/>
            </w:pPr>
            <w:r w:rsidRPr="00B714BE">
              <w:t>16.2.0</w:t>
            </w:r>
          </w:p>
        </w:tc>
      </w:tr>
      <w:tr w:rsidR="00D13E6E" w:rsidRPr="00B714BE" w14:paraId="22249A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5B374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639A1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1B709F" w14:textId="77777777" w:rsidR="00A74B69" w:rsidRPr="00B714BE" w:rsidRDefault="00A74B69" w:rsidP="009D4432">
            <w:pPr>
              <w:pStyle w:val="TAC"/>
            </w:pPr>
            <w:r w:rsidRPr="00B714BE">
              <w:t>R5-1989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BC5ECC" w14:textId="77777777" w:rsidR="00A74B69" w:rsidRPr="00B714BE" w:rsidRDefault="00A74B69" w:rsidP="009D4432">
            <w:pPr>
              <w:pStyle w:val="TAC"/>
            </w:pPr>
            <w:r w:rsidRPr="00B714BE">
              <w:t>11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8DAC8D"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215B31"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B42298" w14:textId="77777777" w:rsidR="00A74B69" w:rsidRPr="00B714BE" w:rsidRDefault="00A74B69" w:rsidP="009D4432">
            <w:pPr>
              <w:pStyle w:val="TAL"/>
            </w:pPr>
            <w:r w:rsidRPr="00B714BE">
              <w:t>Correction to 5GC NAS NSSAI Test Case 9.1.5.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9FF91C" w14:textId="77777777" w:rsidR="00A74B69" w:rsidRPr="00B714BE" w:rsidRDefault="00A74B69" w:rsidP="009D4432">
            <w:pPr>
              <w:pStyle w:val="TAC"/>
            </w:pPr>
            <w:r w:rsidRPr="00B714BE">
              <w:t>16.2.0</w:t>
            </w:r>
          </w:p>
        </w:tc>
      </w:tr>
      <w:tr w:rsidR="00D13E6E" w:rsidRPr="00B714BE" w14:paraId="19EC6CF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4775C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7EB20E"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819DAC" w14:textId="77777777" w:rsidR="00A74B69" w:rsidRPr="00B714BE" w:rsidRDefault="00A74B69" w:rsidP="009D4432">
            <w:pPr>
              <w:pStyle w:val="TAC"/>
            </w:pPr>
            <w:r w:rsidRPr="00B714BE">
              <w:t>R5-1989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8AC079" w14:textId="77777777" w:rsidR="00A74B69" w:rsidRPr="00B714BE" w:rsidRDefault="00A74B69" w:rsidP="009D4432">
            <w:pPr>
              <w:pStyle w:val="TAC"/>
            </w:pPr>
            <w:r w:rsidRPr="00B714BE">
              <w:t>11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06DEDD"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A0964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B130E1" w14:textId="77777777" w:rsidR="00A74B69" w:rsidRPr="00B714BE" w:rsidRDefault="00A74B69" w:rsidP="009D4432">
            <w:pPr>
              <w:pStyle w:val="TAL"/>
            </w:pPr>
            <w:r w:rsidRPr="00B714BE">
              <w:t>Correction to NR5GC testcase 9.1.5.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ACE57C" w14:textId="77777777" w:rsidR="00A74B69" w:rsidRPr="00B714BE" w:rsidRDefault="00A74B69" w:rsidP="009D4432">
            <w:pPr>
              <w:pStyle w:val="TAC"/>
            </w:pPr>
            <w:r w:rsidRPr="00B714BE">
              <w:t>16.2.0</w:t>
            </w:r>
          </w:p>
        </w:tc>
      </w:tr>
      <w:tr w:rsidR="00D13E6E" w:rsidRPr="00B714BE" w14:paraId="69C10B3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1BF11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FC677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19A927" w14:textId="77777777" w:rsidR="00A74B69" w:rsidRPr="00B714BE" w:rsidRDefault="00A74B69" w:rsidP="009D4432">
            <w:pPr>
              <w:pStyle w:val="TAC"/>
            </w:pPr>
            <w:r w:rsidRPr="00B714BE">
              <w:t>R5-1989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7B191C" w14:textId="77777777" w:rsidR="00A74B69" w:rsidRPr="00B714BE" w:rsidRDefault="00A74B69" w:rsidP="009D4432">
            <w:pPr>
              <w:pStyle w:val="TAC"/>
            </w:pPr>
            <w:r w:rsidRPr="00B714BE">
              <w:t>12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7EF5C8"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A7AC61"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8D0450" w14:textId="77777777" w:rsidR="00A74B69" w:rsidRPr="00B714BE" w:rsidRDefault="00A74B69" w:rsidP="009D4432">
            <w:pPr>
              <w:pStyle w:val="TAL"/>
            </w:pPr>
            <w:r w:rsidRPr="00B714BE">
              <w:t>Correction to test case 9.1.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EB73AA" w14:textId="77777777" w:rsidR="00A74B69" w:rsidRPr="00B714BE" w:rsidRDefault="00A74B69" w:rsidP="009D4432">
            <w:pPr>
              <w:pStyle w:val="TAC"/>
            </w:pPr>
            <w:r w:rsidRPr="00B714BE">
              <w:t>16.2.0</w:t>
            </w:r>
          </w:p>
        </w:tc>
      </w:tr>
      <w:tr w:rsidR="00D13E6E" w:rsidRPr="00B714BE" w14:paraId="32E9BA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D8EBC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D9986A"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B90F06" w14:textId="77777777" w:rsidR="00A74B69" w:rsidRPr="00B714BE" w:rsidRDefault="00A74B69" w:rsidP="009D4432">
            <w:pPr>
              <w:pStyle w:val="TAC"/>
            </w:pPr>
            <w:r w:rsidRPr="00B714BE">
              <w:t>R5-1989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821E0A" w14:textId="77777777" w:rsidR="00A74B69" w:rsidRPr="00B714BE" w:rsidRDefault="00A74B69" w:rsidP="009D4432">
            <w:pPr>
              <w:pStyle w:val="TAC"/>
            </w:pPr>
            <w:r w:rsidRPr="00B714BE">
              <w:t>12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C73CB4"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707B6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3B69EC" w14:textId="77777777" w:rsidR="00A74B69" w:rsidRPr="00B714BE" w:rsidRDefault="00A74B69" w:rsidP="009D4432">
            <w:pPr>
              <w:pStyle w:val="TAL"/>
            </w:pPr>
            <w:r w:rsidRPr="00B714BE">
              <w:t>Update of 5GC TC 9.1.6.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5B6977" w14:textId="77777777" w:rsidR="00A74B69" w:rsidRPr="00B714BE" w:rsidRDefault="00A74B69" w:rsidP="009D4432">
            <w:pPr>
              <w:pStyle w:val="TAC"/>
            </w:pPr>
            <w:r w:rsidRPr="00B714BE">
              <w:t>16.2.0</w:t>
            </w:r>
          </w:p>
        </w:tc>
      </w:tr>
      <w:tr w:rsidR="00D13E6E" w:rsidRPr="00B714BE" w14:paraId="5D20CD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9CB4B3"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CD0E9E"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B6AA33" w14:textId="77777777" w:rsidR="00A74B69" w:rsidRPr="00B714BE" w:rsidRDefault="00A74B69" w:rsidP="009D4432">
            <w:pPr>
              <w:pStyle w:val="TAC"/>
            </w:pPr>
            <w:r w:rsidRPr="00B714BE">
              <w:t>R5-1989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AC4876" w14:textId="77777777" w:rsidR="00A74B69" w:rsidRPr="00B714BE" w:rsidRDefault="00A74B69" w:rsidP="009D4432">
            <w:pPr>
              <w:pStyle w:val="TAC"/>
            </w:pPr>
            <w:r w:rsidRPr="00B714BE">
              <w:t>10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6499DB"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6F28D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7FC356" w14:textId="77777777" w:rsidR="00A74B69" w:rsidRPr="00B714BE" w:rsidRDefault="00A74B69" w:rsidP="009D4432">
            <w:pPr>
              <w:pStyle w:val="TAL"/>
            </w:pPr>
            <w:r w:rsidRPr="00B714BE">
              <w:t>Correction to 5GC test case 10.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75894A" w14:textId="77777777" w:rsidR="00A74B69" w:rsidRPr="00B714BE" w:rsidRDefault="00A74B69" w:rsidP="009D4432">
            <w:pPr>
              <w:pStyle w:val="TAC"/>
            </w:pPr>
            <w:r w:rsidRPr="00B714BE">
              <w:t>16.2.0</w:t>
            </w:r>
          </w:p>
        </w:tc>
      </w:tr>
      <w:tr w:rsidR="00D13E6E" w:rsidRPr="00B714BE" w14:paraId="52AF92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88C21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8B6ACF"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8D81B5" w14:textId="77777777" w:rsidR="00A74B69" w:rsidRPr="00B714BE" w:rsidRDefault="00A74B69" w:rsidP="009D4432">
            <w:pPr>
              <w:pStyle w:val="TAC"/>
            </w:pPr>
            <w:r w:rsidRPr="00B714BE">
              <w:t>R5-1989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B5D5FF" w14:textId="77777777" w:rsidR="00A74B69" w:rsidRPr="00B714BE" w:rsidRDefault="00A74B69" w:rsidP="009D4432">
            <w:pPr>
              <w:pStyle w:val="TAC"/>
            </w:pPr>
            <w:r w:rsidRPr="00B714BE">
              <w:t>11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DF57EC"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3CF31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46AB05" w14:textId="77777777" w:rsidR="00A74B69" w:rsidRPr="00B714BE" w:rsidRDefault="00A74B69" w:rsidP="009D4432">
            <w:pPr>
              <w:pStyle w:val="TAL"/>
            </w:pPr>
            <w:r w:rsidRPr="00B714BE">
              <w:t>Update of 11.1.7 Emergency call setup from NR RRC_IDLE - Emergency Services Fallback to EPS with redir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1BCDB5" w14:textId="77777777" w:rsidR="00A74B69" w:rsidRPr="00B714BE" w:rsidRDefault="00A74B69" w:rsidP="009D4432">
            <w:pPr>
              <w:pStyle w:val="TAC"/>
            </w:pPr>
            <w:r w:rsidRPr="00B714BE">
              <w:t>16.2.0</w:t>
            </w:r>
          </w:p>
        </w:tc>
      </w:tr>
      <w:tr w:rsidR="00D13E6E" w:rsidRPr="00B714BE" w14:paraId="6CC3184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8ECC2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39FFBA"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14786E" w14:textId="77777777" w:rsidR="00A74B69" w:rsidRPr="00B714BE" w:rsidRDefault="00A74B69" w:rsidP="009D4432">
            <w:pPr>
              <w:pStyle w:val="TAC"/>
            </w:pPr>
            <w:r w:rsidRPr="00B714BE">
              <w:t>R5-1989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5D0974" w14:textId="77777777" w:rsidR="00A74B69" w:rsidRPr="00B714BE" w:rsidRDefault="00A74B69" w:rsidP="009D4432">
            <w:pPr>
              <w:pStyle w:val="TAC"/>
            </w:pPr>
            <w:r w:rsidRPr="00B714BE">
              <w:t>12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40536D"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CD3D7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BCA36D" w14:textId="77777777" w:rsidR="00A74B69" w:rsidRPr="00B714BE" w:rsidRDefault="00A74B69" w:rsidP="009D4432">
            <w:pPr>
              <w:pStyle w:val="TAL"/>
            </w:pPr>
            <w:r w:rsidRPr="00B714BE">
              <w:t>Editorial improvements of Multilayer EPS Fallback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D65D38" w14:textId="77777777" w:rsidR="00A74B69" w:rsidRPr="00B714BE" w:rsidRDefault="00A74B69" w:rsidP="009D4432">
            <w:pPr>
              <w:pStyle w:val="TAC"/>
            </w:pPr>
            <w:r w:rsidRPr="00B714BE">
              <w:t>16.2.0</w:t>
            </w:r>
          </w:p>
        </w:tc>
      </w:tr>
      <w:tr w:rsidR="00D13E6E" w:rsidRPr="00B714BE" w14:paraId="44C334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86CA43"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0A3300"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53457D" w14:textId="77777777" w:rsidR="00A74B69" w:rsidRPr="00B714BE" w:rsidRDefault="00A74B69" w:rsidP="009D4432">
            <w:pPr>
              <w:pStyle w:val="TAC"/>
            </w:pPr>
            <w:r w:rsidRPr="00B714BE">
              <w:t>R5-1989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9DB8FC" w14:textId="77777777" w:rsidR="00A74B69" w:rsidRPr="00B714BE" w:rsidRDefault="00A74B69" w:rsidP="009D4432">
            <w:pPr>
              <w:pStyle w:val="TAC"/>
            </w:pPr>
            <w:r w:rsidRPr="00B714BE">
              <w:t>11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CE5698"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DCBDC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69CD8A" w14:textId="77777777" w:rsidR="00A74B69" w:rsidRPr="00B714BE" w:rsidRDefault="00A74B69" w:rsidP="009D4432">
            <w:pPr>
              <w:pStyle w:val="TAL"/>
            </w:pPr>
            <w:r w:rsidRPr="00B714BE">
              <w:t>Update EPS fallback test case 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FF1B33" w14:textId="77777777" w:rsidR="00A74B69" w:rsidRPr="00B714BE" w:rsidRDefault="00A74B69" w:rsidP="009D4432">
            <w:pPr>
              <w:pStyle w:val="TAC"/>
            </w:pPr>
            <w:r w:rsidRPr="00B714BE">
              <w:t>16.2.0</w:t>
            </w:r>
          </w:p>
        </w:tc>
      </w:tr>
      <w:tr w:rsidR="00D13E6E" w:rsidRPr="00B714BE" w14:paraId="551448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D2CAFC"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C1D953"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BB0C56" w14:textId="77777777" w:rsidR="00A74B69" w:rsidRPr="00B714BE" w:rsidRDefault="00A74B69" w:rsidP="009D4432">
            <w:pPr>
              <w:pStyle w:val="TAC"/>
            </w:pPr>
            <w:r w:rsidRPr="00B714BE">
              <w:t>R5-1989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D50827" w14:textId="77777777" w:rsidR="00A74B69" w:rsidRPr="00B714BE" w:rsidRDefault="00A74B69" w:rsidP="009D4432">
            <w:pPr>
              <w:pStyle w:val="TAC"/>
            </w:pPr>
            <w:r w:rsidRPr="00B714BE">
              <w:t>11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A66988"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2B4412"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DF532F" w14:textId="77777777" w:rsidR="00A74B69" w:rsidRPr="00B714BE" w:rsidRDefault="00A74B69" w:rsidP="009D4432">
            <w:pPr>
              <w:pStyle w:val="TAL"/>
            </w:pPr>
            <w:r w:rsidRPr="00B714BE">
              <w:t>Update EPS fallback test case 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871A9A" w14:textId="77777777" w:rsidR="00A74B69" w:rsidRPr="00B714BE" w:rsidRDefault="00A74B69" w:rsidP="009D4432">
            <w:pPr>
              <w:pStyle w:val="TAC"/>
            </w:pPr>
            <w:r w:rsidRPr="00B714BE">
              <w:t>16.2.0</w:t>
            </w:r>
          </w:p>
        </w:tc>
      </w:tr>
      <w:tr w:rsidR="00D13E6E" w:rsidRPr="00B714BE" w14:paraId="2F9950F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27BC2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6AAEEA"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C5130F" w14:textId="77777777" w:rsidR="00A74B69" w:rsidRPr="00B714BE" w:rsidRDefault="00A74B69" w:rsidP="009D4432">
            <w:pPr>
              <w:pStyle w:val="TAC"/>
            </w:pPr>
            <w:r w:rsidRPr="00B714BE">
              <w:t>R5-1989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790E4C" w14:textId="77777777" w:rsidR="00A74B69" w:rsidRPr="00B714BE" w:rsidRDefault="00A74B69" w:rsidP="009D4432">
            <w:pPr>
              <w:pStyle w:val="TAC"/>
            </w:pPr>
            <w:r w:rsidRPr="00B714BE">
              <w:t>11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26705F"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B1C28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80A2F6" w14:textId="77777777" w:rsidR="00A74B69" w:rsidRPr="00B714BE" w:rsidRDefault="00A74B69" w:rsidP="009D4432">
            <w:pPr>
              <w:pStyle w:val="TAL"/>
            </w:pPr>
            <w:r w:rsidRPr="00B714BE">
              <w:t>Update EPS fallback test case 1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F8A330" w14:textId="77777777" w:rsidR="00A74B69" w:rsidRPr="00B714BE" w:rsidRDefault="00A74B69" w:rsidP="009D4432">
            <w:pPr>
              <w:pStyle w:val="TAC"/>
            </w:pPr>
            <w:r w:rsidRPr="00B714BE">
              <w:t>16.2.0</w:t>
            </w:r>
          </w:p>
        </w:tc>
      </w:tr>
      <w:tr w:rsidR="00D13E6E" w:rsidRPr="00B714BE" w14:paraId="58B2C4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C3D63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FCF410"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2BD09E" w14:textId="77777777" w:rsidR="00A74B69" w:rsidRPr="00B714BE" w:rsidRDefault="00A74B69" w:rsidP="009D4432">
            <w:pPr>
              <w:pStyle w:val="TAC"/>
            </w:pPr>
            <w:r w:rsidRPr="00B714BE">
              <w:t>R5-1989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EF3030" w14:textId="77777777" w:rsidR="00A74B69" w:rsidRPr="00B714BE" w:rsidRDefault="00A74B69" w:rsidP="009D4432">
            <w:pPr>
              <w:pStyle w:val="TAC"/>
            </w:pPr>
            <w:r w:rsidRPr="00B714BE">
              <w:t>11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1885C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D0925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8BAB52" w14:textId="77777777" w:rsidR="00A74B69" w:rsidRPr="00B714BE" w:rsidRDefault="00A74B69" w:rsidP="009D4432">
            <w:pPr>
              <w:pStyle w:val="TAL"/>
            </w:pPr>
            <w:r w:rsidRPr="00B714BE">
              <w:t>Correction to test case 1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380F61" w14:textId="77777777" w:rsidR="00A74B69" w:rsidRPr="00B714BE" w:rsidRDefault="00A74B69" w:rsidP="009D4432">
            <w:pPr>
              <w:pStyle w:val="TAC"/>
            </w:pPr>
            <w:r w:rsidRPr="00B714BE">
              <w:t>16.2.0</w:t>
            </w:r>
          </w:p>
        </w:tc>
      </w:tr>
      <w:tr w:rsidR="00D13E6E" w:rsidRPr="00B714BE" w14:paraId="65099F7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2DE41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937E59"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63072D" w14:textId="77777777" w:rsidR="00A74B69" w:rsidRPr="00B714BE" w:rsidRDefault="00A74B69" w:rsidP="009D4432">
            <w:pPr>
              <w:pStyle w:val="TAC"/>
            </w:pPr>
            <w:r w:rsidRPr="00B714BE">
              <w:t>R5-1989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174A4D" w14:textId="77777777" w:rsidR="00A74B69" w:rsidRPr="00B714BE" w:rsidRDefault="00A74B69" w:rsidP="009D4432">
            <w:pPr>
              <w:pStyle w:val="TAC"/>
            </w:pPr>
            <w:r w:rsidRPr="00B714BE">
              <w:t>11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8A3699"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5D887E"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49F575" w14:textId="77777777" w:rsidR="00A74B69" w:rsidRPr="00B714BE" w:rsidRDefault="00A74B69" w:rsidP="009D4432">
            <w:pPr>
              <w:pStyle w:val="TAL"/>
            </w:pPr>
            <w:r w:rsidRPr="00B714BE">
              <w:t>Correction to test case 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5A5F5F" w14:textId="77777777" w:rsidR="00A74B69" w:rsidRPr="00B714BE" w:rsidRDefault="00A74B69" w:rsidP="009D4432">
            <w:pPr>
              <w:pStyle w:val="TAC"/>
            </w:pPr>
            <w:r w:rsidRPr="00B714BE">
              <w:t>16.2.0</w:t>
            </w:r>
          </w:p>
        </w:tc>
      </w:tr>
      <w:tr w:rsidR="00D13E6E" w:rsidRPr="00B714BE" w14:paraId="5E41FB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3898C3"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495193"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CB3AFB" w14:textId="77777777" w:rsidR="00A74B69" w:rsidRPr="00B714BE" w:rsidRDefault="00A74B69" w:rsidP="009D4432">
            <w:pPr>
              <w:pStyle w:val="TAC"/>
            </w:pPr>
            <w:r w:rsidRPr="00B714BE">
              <w:t>R5-1989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A2B36E" w14:textId="77777777" w:rsidR="00A74B69" w:rsidRPr="00B714BE" w:rsidRDefault="00A74B69" w:rsidP="009D4432">
            <w:pPr>
              <w:pStyle w:val="TAC"/>
            </w:pPr>
            <w:r w:rsidRPr="00B714BE">
              <w:t>11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CA73BB"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C68E9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585560" w14:textId="77777777" w:rsidR="00A74B69" w:rsidRPr="00B714BE" w:rsidRDefault="00A74B69" w:rsidP="009D4432">
            <w:pPr>
              <w:pStyle w:val="TAL"/>
            </w:pPr>
            <w:r w:rsidRPr="00B714BE">
              <w:t>Addition of new UAC test case 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D011A7" w14:textId="77777777" w:rsidR="00A74B69" w:rsidRPr="00B714BE" w:rsidRDefault="00A74B69" w:rsidP="009D4432">
            <w:pPr>
              <w:pStyle w:val="TAC"/>
            </w:pPr>
            <w:r w:rsidRPr="00B714BE">
              <w:t>16.2.0</w:t>
            </w:r>
          </w:p>
        </w:tc>
      </w:tr>
      <w:tr w:rsidR="00D13E6E" w:rsidRPr="00B714BE" w14:paraId="64FE931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6C642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4B578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69BFB0" w14:textId="77777777" w:rsidR="00A74B69" w:rsidRPr="00B714BE" w:rsidRDefault="00A74B69" w:rsidP="009D4432">
            <w:pPr>
              <w:pStyle w:val="TAC"/>
            </w:pPr>
            <w:r w:rsidRPr="00B714BE">
              <w:t>R5-1989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EBC7A3" w14:textId="77777777" w:rsidR="00A74B69" w:rsidRPr="00B714BE" w:rsidRDefault="00A74B69" w:rsidP="009D4432">
            <w:pPr>
              <w:pStyle w:val="TAC"/>
            </w:pPr>
            <w:r w:rsidRPr="00B714BE">
              <w:t>11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568611"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62097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11615C" w14:textId="77777777" w:rsidR="00A74B69" w:rsidRPr="00B714BE" w:rsidRDefault="00A74B69" w:rsidP="009D4432">
            <w:pPr>
              <w:pStyle w:val="TAL"/>
            </w:pPr>
            <w:r w:rsidRPr="00B714BE">
              <w:t>Update to TC 11.4.1 5GMM-REGISTERED.NORMAL-SERVICE / 5GMM-IDLE / Emergency call / ... / New emergency PDU sess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D0E56F" w14:textId="77777777" w:rsidR="00A74B69" w:rsidRPr="00B714BE" w:rsidRDefault="00A74B69" w:rsidP="009D4432">
            <w:pPr>
              <w:pStyle w:val="TAC"/>
            </w:pPr>
            <w:r w:rsidRPr="00B714BE">
              <w:t>16.2.0</w:t>
            </w:r>
          </w:p>
        </w:tc>
      </w:tr>
      <w:tr w:rsidR="00D13E6E" w:rsidRPr="00B714BE" w14:paraId="276EB4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5DA2F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4092E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5066DB" w14:textId="77777777" w:rsidR="00A74B69" w:rsidRPr="00B714BE" w:rsidRDefault="00A74B69" w:rsidP="009D4432">
            <w:pPr>
              <w:pStyle w:val="TAC"/>
            </w:pPr>
            <w:r w:rsidRPr="00B714BE">
              <w:t>R5-1989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86CF94" w14:textId="77777777" w:rsidR="00A74B69" w:rsidRPr="00B714BE" w:rsidRDefault="00A74B69" w:rsidP="009D4432">
            <w:pPr>
              <w:pStyle w:val="TAC"/>
            </w:pPr>
            <w:r w:rsidRPr="00B714BE">
              <w:t>11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D6298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03BB78"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3BB080" w14:textId="77777777" w:rsidR="00A74B69" w:rsidRPr="00B714BE" w:rsidRDefault="00A74B69" w:rsidP="009D4432">
            <w:pPr>
              <w:pStyle w:val="TAL"/>
            </w:pPr>
            <w:r w:rsidRPr="00B714BE">
              <w:t>Update to TC 11.4.2 5GMM-DEREGISTERED.LIMITED-SERVICE / Emergency call / ... / Handling of forbidden PLM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EF0A67" w14:textId="77777777" w:rsidR="00A74B69" w:rsidRPr="00B714BE" w:rsidRDefault="00A74B69" w:rsidP="009D4432">
            <w:pPr>
              <w:pStyle w:val="TAC"/>
            </w:pPr>
            <w:r w:rsidRPr="00B714BE">
              <w:t>16.2.0</w:t>
            </w:r>
          </w:p>
        </w:tc>
      </w:tr>
      <w:tr w:rsidR="00D13E6E" w:rsidRPr="00B714BE" w14:paraId="3E93284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0073D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68A52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9546F3" w14:textId="77777777" w:rsidR="00A74B69" w:rsidRPr="00B714BE" w:rsidRDefault="00A74B69" w:rsidP="009D4432">
            <w:pPr>
              <w:pStyle w:val="TAC"/>
            </w:pPr>
            <w:r w:rsidRPr="00B714BE">
              <w:t>R5-1989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CFBA82" w14:textId="77777777" w:rsidR="00A74B69" w:rsidRPr="00B714BE" w:rsidRDefault="00A74B69" w:rsidP="009D4432">
            <w:pPr>
              <w:pStyle w:val="TAC"/>
            </w:pPr>
            <w:r w:rsidRPr="00B714BE">
              <w:t>11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32EC1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97E02E"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803CE6" w14:textId="77777777" w:rsidR="00A74B69" w:rsidRPr="00B714BE" w:rsidRDefault="00A74B69" w:rsidP="009D4432">
            <w:pPr>
              <w:pStyle w:val="TAL"/>
            </w:pPr>
            <w:r w:rsidRPr="00B714BE">
              <w:t>Update to TC 11.4.3 5GMM-DEREGISTERED.NO-SUPI / Emergency call / ... / Initial registration for emergency servic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AD0485" w14:textId="77777777" w:rsidR="00A74B69" w:rsidRPr="00B714BE" w:rsidRDefault="00A74B69" w:rsidP="009D4432">
            <w:pPr>
              <w:pStyle w:val="TAC"/>
            </w:pPr>
            <w:r w:rsidRPr="00B714BE">
              <w:t>16.2.0</w:t>
            </w:r>
          </w:p>
        </w:tc>
      </w:tr>
      <w:tr w:rsidR="00D13E6E" w:rsidRPr="00B714BE" w14:paraId="28381A6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7DDE7A"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CCB34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05A2A7" w14:textId="77777777" w:rsidR="00A74B69" w:rsidRPr="00B714BE" w:rsidRDefault="00A74B69" w:rsidP="009D4432">
            <w:pPr>
              <w:pStyle w:val="TAC"/>
            </w:pPr>
            <w:r w:rsidRPr="00B714BE">
              <w:t>R5-1989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3D9291" w14:textId="77777777" w:rsidR="00A74B69" w:rsidRPr="00B714BE" w:rsidRDefault="00A74B69" w:rsidP="009D4432">
            <w:pPr>
              <w:pStyle w:val="TAC"/>
            </w:pPr>
            <w:r w:rsidRPr="00B714BE">
              <w:t>11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2CC3D5"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617F4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5D53F0" w14:textId="77777777" w:rsidR="00A74B69" w:rsidRPr="00B714BE" w:rsidRDefault="00A74B69" w:rsidP="009D4432">
            <w:pPr>
              <w:pStyle w:val="TAL"/>
            </w:pPr>
            <w:r w:rsidRPr="00B714BE">
              <w:t>Introduction of new TC 11.4.4 5GMM-REGISTERED.ATTEMPTING-REGISTRATION-UPDATE T3346 running / Emergency call establish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69E30B" w14:textId="77777777" w:rsidR="00A74B69" w:rsidRPr="00B714BE" w:rsidRDefault="00A74B69" w:rsidP="009D4432">
            <w:pPr>
              <w:pStyle w:val="TAC"/>
            </w:pPr>
            <w:r w:rsidRPr="00B714BE">
              <w:t>16.2.0</w:t>
            </w:r>
          </w:p>
        </w:tc>
      </w:tr>
      <w:tr w:rsidR="00D13E6E" w:rsidRPr="00B714BE" w14:paraId="27411C9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5AA423"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5792B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A3E1E0" w14:textId="77777777" w:rsidR="00A74B69" w:rsidRPr="00B714BE" w:rsidRDefault="00A74B69" w:rsidP="009D4432">
            <w:pPr>
              <w:pStyle w:val="TAC"/>
            </w:pPr>
            <w:r w:rsidRPr="00B714BE">
              <w:t>R5-1989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1D2A17" w14:textId="77777777" w:rsidR="00A74B69" w:rsidRPr="00B714BE" w:rsidRDefault="00A74B69" w:rsidP="009D4432">
            <w:pPr>
              <w:pStyle w:val="TAC"/>
            </w:pPr>
            <w:r w:rsidRPr="00B714BE">
              <w:t>11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E4746C"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53125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F2D1BE" w14:textId="77777777" w:rsidR="00A74B69" w:rsidRPr="00B714BE" w:rsidRDefault="00A74B69" w:rsidP="009D4432">
            <w:pPr>
              <w:pStyle w:val="TAL"/>
            </w:pPr>
            <w:r w:rsidRPr="00B714BE">
              <w:t>Introduction of new 11.4.5 5GMM-REGISTERED.LIMITED-SERVICE / 5GMM-IDLE / Emergency call establishment and release / Handling of 5GS forbidden tracking areas for roam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654CD2" w14:textId="77777777" w:rsidR="00A74B69" w:rsidRPr="00B714BE" w:rsidRDefault="00A74B69" w:rsidP="009D4432">
            <w:pPr>
              <w:pStyle w:val="TAC"/>
            </w:pPr>
            <w:r w:rsidRPr="00B714BE">
              <w:t>16.2.0</w:t>
            </w:r>
          </w:p>
        </w:tc>
      </w:tr>
      <w:tr w:rsidR="00D13E6E" w:rsidRPr="00B714BE" w14:paraId="3ABDFC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F2698F"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C835DD"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C751DB" w14:textId="77777777" w:rsidR="00A74B69" w:rsidRPr="00B714BE" w:rsidRDefault="00A74B69" w:rsidP="009D4432">
            <w:pPr>
              <w:pStyle w:val="TAC"/>
            </w:pPr>
            <w:r w:rsidRPr="00B714BE">
              <w:t>R5-1989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9BE7B2" w14:textId="77777777" w:rsidR="00A74B69" w:rsidRPr="00B714BE" w:rsidRDefault="00A74B69" w:rsidP="009D4432">
            <w:pPr>
              <w:pStyle w:val="TAC"/>
            </w:pPr>
            <w:r w:rsidRPr="00B714BE">
              <w:t>11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1466C9"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B82608"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97C1DF" w14:textId="77777777" w:rsidR="00A74B69" w:rsidRPr="00B714BE" w:rsidRDefault="00A74B69" w:rsidP="009D4432">
            <w:pPr>
              <w:pStyle w:val="TAL"/>
            </w:pPr>
            <w:r w:rsidRPr="00B714BE">
              <w:t>Introduction of new TC 11.4.6 5GMM-REGISTERED.NON-ALLOWED-SERVICE / Emergency call establishment and release / Handling of non-allowed tracking area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F54E00" w14:textId="77777777" w:rsidR="00A74B69" w:rsidRPr="00B714BE" w:rsidRDefault="00A74B69" w:rsidP="009D4432">
            <w:pPr>
              <w:pStyle w:val="TAC"/>
            </w:pPr>
            <w:r w:rsidRPr="00B714BE">
              <w:t>16.2.0</w:t>
            </w:r>
          </w:p>
        </w:tc>
      </w:tr>
      <w:tr w:rsidR="00D13E6E" w:rsidRPr="00B714BE" w14:paraId="753F980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7EB60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198622"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3B6F30" w14:textId="77777777" w:rsidR="00A74B69" w:rsidRPr="00B714BE" w:rsidRDefault="00A74B69" w:rsidP="009D4432">
            <w:pPr>
              <w:pStyle w:val="TAC"/>
            </w:pPr>
            <w:r w:rsidRPr="00B714BE">
              <w:t>R5-1990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255E0E" w14:textId="77777777" w:rsidR="00A74B69" w:rsidRPr="00B714BE" w:rsidRDefault="00A74B69" w:rsidP="009D4432">
            <w:pPr>
              <w:pStyle w:val="TAC"/>
            </w:pPr>
            <w:r w:rsidRPr="00B714BE">
              <w:t>11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95FBDA"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EBBFF2"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2F9A61" w14:textId="77777777" w:rsidR="00A74B69" w:rsidRPr="00B714BE" w:rsidRDefault="00A74B69" w:rsidP="009D4432">
            <w:pPr>
              <w:pStyle w:val="TAL"/>
            </w:pPr>
            <w:r w:rsidRPr="00B714BE">
              <w:t>Non 3GPP Access over WLAN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42518E" w14:textId="77777777" w:rsidR="00A74B69" w:rsidRPr="00B714BE" w:rsidRDefault="00A74B69" w:rsidP="009D4432">
            <w:pPr>
              <w:pStyle w:val="TAC"/>
            </w:pPr>
            <w:r w:rsidRPr="00B714BE">
              <w:t>16.2.0</w:t>
            </w:r>
          </w:p>
        </w:tc>
      </w:tr>
      <w:tr w:rsidR="00D13E6E" w:rsidRPr="00B714BE" w14:paraId="317F273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B7ACCB"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6CAB6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F88F71" w14:textId="77777777" w:rsidR="00A74B69" w:rsidRPr="00B714BE" w:rsidRDefault="00A74B69" w:rsidP="009D4432">
            <w:pPr>
              <w:pStyle w:val="TAC"/>
            </w:pPr>
            <w:r w:rsidRPr="00B714BE">
              <w:t>R5-1990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A3DA02" w14:textId="77777777" w:rsidR="00A74B69" w:rsidRPr="00B714BE" w:rsidRDefault="00A74B69" w:rsidP="009D4432">
            <w:pPr>
              <w:pStyle w:val="TAC"/>
            </w:pPr>
            <w:r w:rsidRPr="00B714BE">
              <w:t>11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EF7783"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C8AEEF"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EBF892" w14:textId="77777777" w:rsidR="00A74B69" w:rsidRPr="00B714BE" w:rsidRDefault="00A74B69" w:rsidP="009D4432">
            <w:pPr>
              <w:pStyle w:val="TAL"/>
            </w:pPr>
            <w:r w:rsidRPr="00B714BE">
              <w:t>Update of QBASED  in pre-test condition for RSRQ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ABA252" w14:textId="77777777" w:rsidR="00A74B69" w:rsidRPr="00B714BE" w:rsidRDefault="00A74B69" w:rsidP="009D4432">
            <w:pPr>
              <w:pStyle w:val="TAC"/>
            </w:pPr>
            <w:r w:rsidRPr="00B714BE">
              <w:t>16.2.0</w:t>
            </w:r>
          </w:p>
        </w:tc>
      </w:tr>
      <w:tr w:rsidR="00D13E6E" w:rsidRPr="00B714BE" w14:paraId="1BCA5C3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103388"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95DE57"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7FAC37" w14:textId="77777777" w:rsidR="00A74B69" w:rsidRPr="00B714BE" w:rsidRDefault="00A74B69" w:rsidP="009D4432">
            <w:pPr>
              <w:pStyle w:val="TAC"/>
            </w:pPr>
            <w:r w:rsidRPr="00B714BE">
              <w:t>R5-1990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FE7015" w14:textId="77777777" w:rsidR="00A74B69" w:rsidRPr="00B714BE" w:rsidRDefault="00A74B69" w:rsidP="009D4432">
            <w:pPr>
              <w:pStyle w:val="TAC"/>
            </w:pPr>
            <w:r w:rsidRPr="00B714BE">
              <w:t>11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1E8EA7"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5358E9"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86BDFB" w14:textId="77777777" w:rsidR="00A74B69" w:rsidRPr="00B714BE" w:rsidRDefault="00A74B69" w:rsidP="009D4432">
            <w:pPr>
              <w:pStyle w:val="TAL"/>
            </w:pPr>
            <w:r w:rsidRPr="00B714BE">
              <w:t>Addition of NR Idle mode cell reselection test case 6.1.2.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333022" w14:textId="77777777" w:rsidR="00A74B69" w:rsidRPr="00B714BE" w:rsidRDefault="00A74B69" w:rsidP="009D4432">
            <w:pPr>
              <w:pStyle w:val="TAC"/>
            </w:pPr>
            <w:r w:rsidRPr="00B714BE">
              <w:t>16.2.0</w:t>
            </w:r>
          </w:p>
        </w:tc>
      </w:tr>
      <w:tr w:rsidR="00D13E6E" w:rsidRPr="00B714BE" w14:paraId="7B68789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3FCDD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C7BB1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615E56" w14:textId="77777777" w:rsidR="00A74B69" w:rsidRPr="00B714BE" w:rsidRDefault="00A74B69" w:rsidP="009D4432">
            <w:pPr>
              <w:pStyle w:val="TAC"/>
            </w:pPr>
            <w:r w:rsidRPr="00B714BE">
              <w:t>R5-1990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6CE22F" w14:textId="77777777" w:rsidR="00A74B69" w:rsidRPr="00B714BE" w:rsidRDefault="00A74B69" w:rsidP="009D4432">
            <w:pPr>
              <w:pStyle w:val="TAC"/>
            </w:pPr>
            <w:r w:rsidRPr="00B714BE">
              <w:t>12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2DEFDA"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5762A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715095" w14:textId="77777777" w:rsidR="00A74B69" w:rsidRPr="00B714BE" w:rsidRDefault="00A74B69" w:rsidP="009D4432">
            <w:pPr>
              <w:pStyle w:val="TAL"/>
            </w:pPr>
            <w:r w:rsidRPr="00B714BE">
              <w:t>Correction to test case 8.1.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2D0D6B" w14:textId="77777777" w:rsidR="00A74B69" w:rsidRPr="00B714BE" w:rsidRDefault="00A74B69" w:rsidP="009D4432">
            <w:pPr>
              <w:pStyle w:val="TAC"/>
            </w:pPr>
            <w:r w:rsidRPr="00B714BE">
              <w:t>16.2.0</w:t>
            </w:r>
          </w:p>
        </w:tc>
      </w:tr>
      <w:tr w:rsidR="00D13E6E" w:rsidRPr="00B714BE" w14:paraId="206F3E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E64371"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B62E2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146701" w14:textId="77777777" w:rsidR="00A74B69" w:rsidRPr="00B714BE" w:rsidRDefault="00A74B69" w:rsidP="009D4432">
            <w:pPr>
              <w:pStyle w:val="TAC"/>
            </w:pPr>
            <w:r w:rsidRPr="00B714BE">
              <w:t>R5-1990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C061FD" w14:textId="77777777" w:rsidR="00A74B69" w:rsidRPr="00B714BE" w:rsidRDefault="00A74B69" w:rsidP="009D4432">
            <w:pPr>
              <w:pStyle w:val="TAC"/>
            </w:pPr>
            <w:r w:rsidRPr="00B714BE">
              <w:t>11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7BEB78"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053C2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E16AAE" w14:textId="77777777" w:rsidR="00A74B69" w:rsidRPr="00B714BE" w:rsidRDefault="00A74B69" w:rsidP="009D4432">
            <w:pPr>
              <w:pStyle w:val="TAL"/>
            </w:pPr>
            <w:r w:rsidRPr="00B714BE">
              <w:t>Correction to RRC test case 8.2.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C645C4" w14:textId="77777777" w:rsidR="00A74B69" w:rsidRPr="00B714BE" w:rsidRDefault="00A74B69" w:rsidP="009D4432">
            <w:pPr>
              <w:pStyle w:val="TAC"/>
            </w:pPr>
            <w:r w:rsidRPr="00B714BE">
              <w:t>16.2.0</w:t>
            </w:r>
          </w:p>
        </w:tc>
      </w:tr>
      <w:tr w:rsidR="00D13E6E" w:rsidRPr="00B714BE" w14:paraId="7E44732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C36D53"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45EF2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F3A6FE" w14:textId="77777777" w:rsidR="00A74B69" w:rsidRPr="00B714BE" w:rsidRDefault="00A74B69" w:rsidP="009D4432">
            <w:pPr>
              <w:pStyle w:val="TAC"/>
            </w:pPr>
            <w:r w:rsidRPr="00B714BE">
              <w:t>R5-1990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5A4E97" w14:textId="77777777" w:rsidR="00A74B69" w:rsidRPr="00B714BE" w:rsidRDefault="00A74B69" w:rsidP="009D4432">
            <w:pPr>
              <w:pStyle w:val="TAC"/>
            </w:pPr>
            <w:r w:rsidRPr="00B714BE">
              <w:t>12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85DB7C"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41FBB6"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6262E4" w14:textId="77777777" w:rsidR="00A74B69" w:rsidRPr="00B714BE" w:rsidRDefault="00A74B69" w:rsidP="009D4432">
            <w:pPr>
              <w:pStyle w:val="TAL"/>
            </w:pPr>
            <w:r w:rsidRPr="00B714BE">
              <w:t>Corrections to Test Case 8.2.4.1.1.1 and 8.2.4.1.1.2 and 8.2.4.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787C46" w14:textId="77777777" w:rsidR="00A74B69" w:rsidRPr="00B714BE" w:rsidRDefault="00A74B69" w:rsidP="009D4432">
            <w:pPr>
              <w:pStyle w:val="TAC"/>
            </w:pPr>
            <w:r w:rsidRPr="00B714BE">
              <w:t>16.2.0</w:t>
            </w:r>
          </w:p>
        </w:tc>
      </w:tr>
      <w:tr w:rsidR="00D13E6E" w:rsidRPr="00B714BE" w14:paraId="014237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0292B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C3073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F7A9AF" w14:textId="77777777" w:rsidR="00A74B69" w:rsidRPr="00B714BE" w:rsidRDefault="00A74B69" w:rsidP="009D4432">
            <w:pPr>
              <w:pStyle w:val="TAC"/>
            </w:pPr>
            <w:r w:rsidRPr="00B714BE">
              <w:t>R5-1990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3571F9" w14:textId="77777777" w:rsidR="00A74B69" w:rsidRPr="00B714BE" w:rsidRDefault="00A74B69" w:rsidP="009D4432">
            <w:pPr>
              <w:pStyle w:val="TAC"/>
            </w:pPr>
            <w:r w:rsidRPr="00B714BE">
              <w:t>12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62174D"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24C780"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067450" w14:textId="77777777" w:rsidR="00A74B69" w:rsidRPr="00B714BE" w:rsidRDefault="00A74B69" w:rsidP="009D4432">
            <w:pPr>
              <w:pStyle w:val="TAL"/>
            </w:pPr>
            <w:r w:rsidRPr="00B714BE">
              <w:t>Correction to test case 9.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A8C95F" w14:textId="77777777" w:rsidR="00A74B69" w:rsidRPr="00B714BE" w:rsidRDefault="00A74B69" w:rsidP="009D4432">
            <w:pPr>
              <w:pStyle w:val="TAC"/>
            </w:pPr>
            <w:r w:rsidRPr="00B714BE">
              <w:t>16.2.0</w:t>
            </w:r>
          </w:p>
        </w:tc>
      </w:tr>
      <w:tr w:rsidR="00D13E6E" w:rsidRPr="00B714BE" w14:paraId="29157F2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47AD8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D8841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500AD9" w14:textId="77777777" w:rsidR="00A74B69" w:rsidRPr="00B714BE" w:rsidRDefault="00A74B69" w:rsidP="009D4432">
            <w:pPr>
              <w:pStyle w:val="TAC"/>
            </w:pPr>
            <w:r w:rsidRPr="00B714BE">
              <w:t>R5-1990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BCEBEA" w14:textId="77777777" w:rsidR="00A74B69" w:rsidRPr="00B714BE" w:rsidRDefault="00A74B69" w:rsidP="009D4432">
            <w:pPr>
              <w:pStyle w:val="TAC"/>
            </w:pPr>
            <w:r w:rsidRPr="00B714BE">
              <w:t>12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B35BFC" w14:textId="77777777" w:rsidR="00A74B69" w:rsidRPr="00B714BE" w:rsidRDefault="00A74B69"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DC7C3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95D6CB" w14:textId="77777777" w:rsidR="00A74B69" w:rsidRPr="00B714BE" w:rsidRDefault="00A74B69" w:rsidP="009D4432">
            <w:pPr>
              <w:pStyle w:val="TAL"/>
            </w:pPr>
            <w:r w:rsidRPr="00B714BE">
              <w:t>New 5GC NAS test case 10.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5E05E8" w14:textId="77777777" w:rsidR="00A74B69" w:rsidRPr="00B714BE" w:rsidRDefault="00A74B69" w:rsidP="009D4432">
            <w:pPr>
              <w:pStyle w:val="TAC"/>
            </w:pPr>
            <w:r w:rsidRPr="00B714BE">
              <w:t>16.2.0</w:t>
            </w:r>
          </w:p>
        </w:tc>
      </w:tr>
      <w:tr w:rsidR="00D13E6E" w:rsidRPr="00B714BE" w14:paraId="75E7AC4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BBEE4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CB033D1"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C0AA99" w14:textId="77777777" w:rsidR="00A74B69" w:rsidRPr="00B714BE" w:rsidRDefault="00A74B69" w:rsidP="009D4432">
            <w:pPr>
              <w:pStyle w:val="TAC"/>
            </w:pPr>
            <w:r w:rsidRPr="00B714BE">
              <w:t>R5-1990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5D88F9" w14:textId="77777777" w:rsidR="00A74B69" w:rsidRPr="00B714BE" w:rsidRDefault="00A74B69" w:rsidP="009D4432">
            <w:pPr>
              <w:pStyle w:val="TAC"/>
            </w:pPr>
            <w:r w:rsidRPr="00B714BE">
              <w:t>10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5C86AF"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A7B35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97697F" w14:textId="77777777" w:rsidR="00A74B69" w:rsidRPr="00B714BE" w:rsidRDefault="00A74B69" w:rsidP="009D4432">
            <w:pPr>
              <w:pStyle w:val="TAL"/>
            </w:pPr>
            <w:r w:rsidRPr="00B714BE">
              <w:t>Addition of new NR test case 11.3.6-Access Identity 2-accessibility AC7-RRC_INACTIV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B6E7CF" w14:textId="77777777" w:rsidR="00A74B69" w:rsidRPr="00B714BE" w:rsidRDefault="00A74B69" w:rsidP="009D4432">
            <w:pPr>
              <w:pStyle w:val="TAC"/>
            </w:pPr>
            <w:r w:rsidRPr="00B714BE">
              <w:t>16.2.0</w:t>
            </w:r>
          </w:p>
        </w:tc>
      </w:tr>
      <w:tr w:rsidR="00D13E6E" w:rsidRPr="00B714BE" w14:paraId="3DD47C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C986A5"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3F5A34"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747D2C" w14:textId="77777777" w:rsidR="00A74B69" w:rsidRPr="00B714BE" w:rsidRDefault="00A74B69" w:rsidP="009D4432">
            <w:pPr>
              <w:pStyle w:val="TAC"/>
            </w:pPr>
            <w:r w:rsidRPr="00B714BE">
              <w:t>R5-1990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F2B344" w14:textId="77777777" w:rsidR="00A74B69" w:rsidRPr="00B714BE" w:rsidRDefault="00A74B69" w:rsidP="009D4432">
            <w:pPr>
              <w:pStyle w:val="TAC"/>
            </w:pPr>
            <w:r w:rsidRPr="00B714BE">
              <w:t>11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D3E69B"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42BD4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6405AB" w14:textId="77777777" w:rsidR="00A74B69" w:rsidRPr="00B714BE" w:rsidRDefault="00A74B69" w:rsidP="009D4432">
            <w:pPr>
              <w:pStyle w:val="TAL"/>
            </w:pPr>
            <w:r w:rsidRPr="00B714BE">
              <w:t>Addition of new UAC test case 1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3A1F6D" w14:textId="77777777" w:rsidR="00A74B69" w:rsidRPr="00B714BE" w:rsidRDefault="00A74B69" w:rsidP="009D4432">
            <w:pPr>
              <w:pStyle w:val="TAC"/>
            </w:pPr>
            <w:r w:rsidRPr="00B714BE">
              <w:t>16.2.0</w:t>
            </w:r>
          </w:p>
        </w:tc>
      </w:tr>
      <w:tr w:rsidR="00D13E6E" w:rsidRPr="00B714BE" w14:paraId="673A8B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ACB38D"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70DC99"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CBB226" w14:textId="77777777" w:rsidR="00A74B69" w:rsidRPr="00B714BE" w:rsidRDefault="00A74B69" w:rsidP="009D4432">
            <w:pPr>
              <w:pStyle w:val="TAC"/>
            </w:pPr>
            <w:r w:rsidRPr="00B714BE">
              <w:t>R5-1990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7E2A1A" w14:textId="77777777" w:rsidR="00A74B69" w:rsidRPr="00B714BE" w:rsidRDefault="00A74B69" w:rsidP="009D4432">
            <w:pPr>
              <w:pStyle w:val="TAC"/>
            </w:pPr>
            <w:r w:rsidRPr="00B714BE">
              <w:t>11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222088"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46C94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A3F099" w14:textId="77777777" w:rsidR="00A74B69" w:rsidRPr="00B714BE" w:rsidRDefault="00A74B69" w:rsidP="009D4432">
            <w:pPr>
              <w:pStyle w:val="TAL"/>
            </w:pPr>
            <w:r w:rsidRPr="00B714BE">
              <w:t>Correction to RRC test case 8.1.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51EE94" w14:textId="77777777" w:rsidR="00A74B69" w:rsidRPr="00B714BE" w:rsidRDefault="00A74B69" w:rsidP="009D4432">
            <w:pPr>
              <w:pStyle w:val="TAC"/>
            </w:pPr>
            <w:r w:rsidRPr="00B714BE">
              <w:t>16.2.0</w:t>
            </w:r>
          </w:p>
        </w:tc>
      </w:tr>
      <w:tr w:rsidR="00D13E6E" w:rsidRPr="00B714BE" w14:paraId="4792436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F9BD92"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EA78C8"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287C54" w14:textId="77777777" w:rsidR="00A74B69" w:rsidRPr="00B714BE" w:rsidRDefault="00A74B69" w:rsidP="009D4432">
            <w:pPr>
              <w:pStyle w:val="TAC"/>
            </w:pPr>
            <w:r w:rsidRPr="00B714BE">
              <w:t>R5-1990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367D08" w14:textId="77777777" w:rsidR="00A74B69" w:rsidRPr="00B714BE" w:rsidRDefault="00A74B69" w:rsidP="009D4432">
            <w:pPr>
              <w:pStyle w:val="TAC"/>
            </w:pPr>
            <w:r w:rsidRPr="00B714BE">
              <w:t>11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675F91" w14:textId="77777777" w:rsidR="00A74B69" w:rsidRPr="00B714BE" w:rsidRDefault="00A74B69"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CA1858"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149335" w14:textId="77777777" w:rsidR="00A74B69" w:rsidRPr="00B714BE" w:rsidRDefault="00A74B69" w:rsidP="009D4432">
            <w:pPr>
              <w:pStyle w:val="TAL"/>
            </w:pPr>
            <w:r w:rsidRPr="00B714BE">
              <w:t>Update of 5G Idle test case 6.1.2.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60044F" w14:textId="77777777" w:rsidR="00A74B69" w:rsidRPr="00B714BE" w:rsidRDefault="00A74B69" w:rsidP="009D4432">
            <w:pPr>
              <w:pStyle w:val="TAC"/>
            </w:pPr>
            <w:r w:rsidRPr="00B714BE">
              <w:t>16.2.0</w:t>
            </w:r>
          </w:p>
        </w:tc>
      </w:tr>
      <w:tr w:rsidR="00D13E6E" w:rsidRPr="00B714BE" w14:paraId="4F57300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30DE8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D58A2D"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22D5D6" w14:textId="77777777" w:rsidR="00A74B69" w:rsidRPr="00B714BE" w:rsidRDefault="00A74B69" w:rsidP="009D4432">
            <w:pPr>
              <w:pStyle w:val="TAC"/>
            </w:pPr>
            <w:r w:rsidRPr="00B714BE">
              <w:t>R5-1990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724563" w14:textId="77777777" w:rsidR="00A74B69" w:rsidRPr="00B714BE" w:rsidRDefault="00A74B69" w:rsidP="009D4432">
            <w:pPr>
              <w:pStyle w:val="TAC"/>
            </w:pPr>
            <w:r w:rsidRPr="00B714BE">
              <w:t>12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DCCE37"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DFF95B"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6E0F0B" w14:textId="77777777" w:rsidR="00A74B69" w:rsidRPr="00B714BE" w:rsidRDefault="00A74B69" w:rsidP="009D4432">
            <w:pPr>
              <w:pStyle w:val="TAL"/>
            </w:pPr>
            <w:r w:rsidRPr="00B714BE">
              <w:t>Correction to NR RRC Test case 8.1.5.6.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4403EB" w14:textId="77777777" w:rsidR="00A74B69" w:rsidRPr="00B714BE" w:rsidRDefault="00A74B69" w:rsidP="009D4432">
            <w:pPr>
              <w:pStyle w:val="TAC"/>
            </w:pPr>
            <w:r w:rsidRPr="00B714BE">
              <w:t>16.2.0</w:t>
            </w:r>
          </w:p>
        </w:tc>
      </w:tr>
      <w:tr w:rsidR="00D13E6E" w:rsidRPr="00B714BE" w14:paraId="2C4AEF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D963D6"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D801E6"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CDC9BD" w14:textId="77777777" w:rsidR="00A74B69" w:rsidRPr="00B714BE" w:rsidRDefault="00A74B69" w:rsidP="009D4432">
            <w:pPr>
              <w:pStyle w:val="TAC"/>
            </w:pPr>
            <w:r w:rsidRPr="00B714BE">
              <w:t>R5-1990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C15B28" w14:textId="77777777" w:rsidR="00A74B69" w:rsidRPr="00B714BE" w:rsidRDefault="00A74B69" w:rsidP="009D4432">
            <w:pPr>
              <w:pStyle w:val="TAC"/>
            </w:pPr>
            <w:r w:rsidRPr="00B714BE">
              <w:t>12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D30557"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80C574"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23CDBA" w14:textId="77777777" w:rsidR="00A74B69" w:rsidRPr="00B714BE" w:rsidRDefault="00A74B69" w:rsidP="009D4432">
            <w:pPr>
              <w:pStyle w:val="TAL"/>
            </w:pPr>
            <w:r w:rsidRPr="00B714BE">
              <w:t>Correction to test cases 8.2.3.6.1 / 1a and 1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984990" w14:textId="77777777" w:rsidR="00A74B69" w:rsidRPr="00B714BE" w:rsidRDefault="00A74B69" w:rsidP="009D4432">
            <w:pPr>
              <w:pStyle w:val="TAC"/>
            </w:pPr>
            <w:r w:rsidRPr="00B714BE">
              <w:t>16.2.0</w:t>
            </w:r>
          </w:p>
        </w:tc>
      </w:tr>
      <w:tr w:rsidR="00D13E6E" w:rsidRPr="00B714BE" w14:paraId="2E29397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E07688"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300E4F"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A1AA70" w14:textId="77777777" w:rsidR="00A74B69" w:rsidRPr="00B714BE" w:rsidRDefault="00A74B69" w:rsidP="009D4432">
            <w:pPr>
              <w:pStyle w:val="TAC"/>
            </w:pPr>
            <w:r w:rsidRPr="00B714BE">
              <w:t>R5-1990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147E4D" w14:textId="77777777" w:rsidR="00A74B69" w:rsidRPr="00B714BE" w:rsidRDefault="00A74B69" w:rsidP="009D4432">
            <w:pPr>
              <w:pStyle w:val="TAC"/>
            </w:pPr>
            <w:r w:rsidRPr="00B714BE">
              <w:t>12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3E344E"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695035"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36B9BF" w14:textId="77777777" w:rsidR="00A74B69" w:rsidRPr="00B714BE" w:rsidRDefault="00A74B69" w:rsidP="009D4432">
            <w:pPr>
              <w:pStyle w:val="TAL"/>
            </w:pPr>
            <w:r w:rsidRPr="00B714BE">
              <w:t>Corrections to EN-DC inter frequency and inter band measurement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80D2F2" w14:textId="77777777" w:rsidR="00A74B69" w:rsidRPr="00B714BE" w:rsidRDefault="00A74B69" w:rsidP="009D4432">
            <w:pPr>
              <w:pStyle w:val="TAC"/>
            </w:pPr>
            <w:r w:rsidRPr="00B714BE">
              <w:t>16.2.0</w:t>
            </w:r>
          </w:p>
        </w:tc>
      </w:tr>
      <w:tr w:rsidR="00D13E6E" w:rsidRPr="00B714BE" w14:paraId="7774B84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8DB8B4"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F3DFF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E46D23" w14:textId="77777777" w:rsidR="00A74B69" w:rsidRPr="00B714BE" w:rsidRDefault="00A74B69" w:rsidP="009D4432">
            <w:pPr>
              <w:pStyle w:val="TAC"/>
            </w:pPr>
            <w:r w:rsidRPr="00B714BE">
              <w:t>R5-1990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3BA018" w14:textId="77777777" w:rsidR="00A74B69" w:rsidRPr="00B714BE" w:rsidRDefault="00A74B69" w:rsidP="009D4432">
            <w:pPr>
              <w:pStyle w:val="TAC"/>
            </w:pPr>
            <w:r w:rsidRPr="00B714BE">
              <w:t>10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79A464" w14:textId="77777777" w:rsidR="00A74B69" w:rsidRPr="00B714BE" w:rsidRDefault="00A74B69"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A46AD7"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A3A422" w14:textId="77777777" w:rsidR="00A74B69" w:rsidRPr="00B714BE" w:rsidRDefault="00A74B69" w:rsidP="009D4432">
            <w:pPr>
              <w:pStyle w:val="TAL"/>
            </w:pPr>
            <w:r w:rsidRPr="00B714BE">
              <w:t>Correction to NR test case 9.1.1.6-5G AKA authentication abnorma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DC60A7" w14:textId="77777777" w:rsidR="00A74B69" w:rsidRPr="00B714BE" w:rsidRDefault="00A74B69" w:rsidP="009D4432">
            <w:pPr>
              <w:pStyle w:val="TAC"/>
            </w:pPr>
            <w:r w:rsidRPr="00B714BE">
              <w:t>16.2.0</w:t>
            </w:r>
          </w:p>
        </w:tc>
      </w:tr>
      <w:tr w:rsidR="00D13E6E" w:rsidRPr="00B714BE" w14:paraId="735AF19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CDDB20"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B5C2CF9"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3617D6" w14:textId="77777777" w:rsidR="00A74B69" w:rsidRPr="00B714BE" w:rsidRDefault="00A74B69" w:rsidP="009D4432">
            <w:pPr>
              <w:pStyle w:val="TAC"/>
            </w:pPr>
            <w:r w:rsidRPr="00B714BE">
              <w:t>R5-1990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3D3C3E" w14:textId="77777777" w:rsidR="00A74B69" w:rsidRPr="00B714BE" w:rsidRDefault="00A74B69" w:rsidP="009D4432">
            <w:pPr>
              <w:pStyle w:val="TAC"/>
            </w:pPr>
            <w:r w:rsidRPr="00B714BE">
              <w:t>12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3CE5A5" w14:textId="77777777" w:rsidR="00A74B69" w:rsidRPr="00B714BE" w:rsidRDefault="00A74B69"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42E3F3"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2FC89C" w14:textId="77777777" w:rsidR="00A74B69" w:rsidRPr="00B714BE" w:rsidRDefault="00A74B69" w:rsidP="009D4432">
            <w:pPr>
              <w:pStyle w:val="TAL"/>
            </w:pPr>
            <w:r w:rsidRPr="00B714BE">
              <w:t>Correction to test case 9.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2FA85E" w14:textId="77777777" w:rsidR="00A74B69" w:rsidRPr="00B714BE" w:rsidRDefault="00A74B69" w:rsidP="009D4432">
            <w:pPr>
              <w:pStyle w:val="TAC"/>
            </w:pPr>
            <w:r w:rsidRPr="00B714BE">
              <w:t>16.2.0</w:t>
            </w:r>
          </w:p>
        </w:tc>
      </w:tr>
      <w:tr w:rsidR="00D13E6E" w:rsidRPr="00B714BE" w14:paraId="433044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F42FF7"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E0CA0E"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B46531" w14:textId="77777777" w:rsidR="00A74B69" w:rsidRPr="00B714BE" w:rsidRDefault="00A74B69" w:rsidP="009D4432">
            <w:pPr>
              <w:pStyle w:val="TAC"/>
            </w:pPr>
            <w:r w:rsidRPr="00B714BE">
              <w:t>R5-1991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9AB4C8" w14:textId="77777777" w:rsidR="00A74B69" w:rsidRPr="00B714BE" w:rsidRDefault="00A74B69" w:rsidP="009D4432">
            <w:pPr>
              <w:pStyle w:val="TAC"/>
            </w:pPr>
            <w:r w:rsidRPr="00B714BE">
              <w:t>10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164E66" w14:textId="77777777" w:rsidR="00A74B69" w:rsidRPr="00B714BE" w:rsidRDefault="00A74B69"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CA6E8D"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000CB7" w14:textId="77777777" w:rsidR="00A74B69" w:rsidRPr="00B714BE" w:rsidRDefault="00A74B69" w:rsidP="009D4432">
            <w:pPr>
              <w:pStyle w:val="TAL"/>
            </w:pPr>
            <w:r w:rsidRPr="00B714BE">
              <w:t>Correction to 5GC TC 9.1.5.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F474C3" w14:textId="77777777" w:rsidR="00A74B69" w:rsidRPr="00B714BE" w:rsidRDefault="00A74B69" w:rsidP="009D4432">
            <w:pPr>
              <w:pStyle w:val="TAC"/>
            </w:pPr>
            <w:r w:rsidRPr="00B714BE">
              <w:t>16.2.0</w:t>
            </w:r>
          </w:p>
        </w:tc>
      </w:tr>
      <w:tr w:rsidR="00D13E6E" w:rsidRPr="00B714BE" w14:paraId="07127DE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B10BBC" w14:textId="77777777" w:rsidR="00A74B69" w:rsidRPr="00B714BE" w:rsidRDefault="00A74B69" w:rsidP="009D4432">
            <w:pPr>
              <w:pStyle w:val="TAC"/>
            </w:pPr>
            <w:r w:rsidRPr="00B714BE">
              <w:t>2019-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1BFBEB" w14:textId="77777777" w:rsidR="00A74B69" w:rsidRPr="00B714BE" w:rsidRDefault="00A74B69" w:rsidP="009D4432">
            <w:pPr>
              <w:pStyle w:val="TAC"/>
            </w:pPr>
            <w:r w:rsidRPr="00B714BE">
              <w:t>RAN#8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9C514B" w14:textId="77777777" w:rsidR="00A74B69" w:rsidRPr="00B714BE" w:rsidRDefault="00A74B69" w:rsidP="009D4432">
            <w:pPr>
              <w:pStyle w:val="TAC"/>
            </w:pPr>
            <w:r w:rsidRPr="00B714BE">
              <w:t>R5-1991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E78BE0" w14:textId="77777777" w:rsidR="00A74B69" w:rsidRPr="00B714BE" w:rsidRDefault="00A74B69" w:rsidP="009D4432">
            <w:pPr>
              <w:pStyle w:val="TAC"/>
            </w:pPr>
            <w:r w:rsidRPr="00B714BE">
              <w:t>12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EE0436" w14:textId="77777777" w:rsidR="00A74B69" w:rsidRPr="00B714BE" w:rsidRDefault="00A74B69"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2484EC" w14:textId="77777777" w:rsidR="00A74B69" w:rsidRPr="00B714BE" w:rsidRDefault="00A74B69"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0C54EE" w14:textId="77777777" w:rsidR="00A74B69" w:rsidRPr="00B714BE" w:rsidRDefault="00A74B69" w:rsidP="009D4432">
            <w:pPr>
              <w:pStyle w:val="TAL"/>
            </w:pPr>
            <w:r w:rsidRPr="00B714BE">
              <w:t>Correction to NR Idle mode test case 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2330C2" w14:textId="77777777" w:rsidR="00A74B69" w:rsidRPr="00B714BE" w:rsidRDefault="00A74B69" w:rsidP="009D4432">
            <w:pPr>
              <w:pStyle w:val="TAC"/>
            </w:pPr>
            <w:r w:rsidRPr="00B714BE">
              <w:t>16.2.0</w:t>
            </w:r>
          </w:p>
        </w:tc>
      </w:tr>
      <w:tr w:rsidR="00D13E6E" w:rsidRPr="00B714BE" w14:paraId="01DB155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742728"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0F247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F7AC18" w14:textId="77777777" w:rsidR="00A0531F" w:rsidRPr="00B714BE" w:rsidRDefault="00A0531F" w:rsidP="009D4432">
            <w:pPr>
              <w:pStyle w:val="TAC"/>
            </w:pPr>
            <w:r w:rsidRPr="00B714BE">
              <w:t>R5-2001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920902" w14:textId="77777777" w:rsidR="00A0531F" w:rsidRPr="00B714BE" w:rsidRDefault="00A0531F" w:rsidP="009D4432">
            <w:pPr>
              <w:pStyle w:val="TAC"/>
            </w:pPr>
            <w:r w:rsidRPr="00B714BE">
              <w:t>12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7067F8"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51718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7E33F9" w14:textId="77777777" w:rsidR="00A0531F" w:rsidRPr="00B714BE" w:rsidRDefault="00A0531F" w:rsidP="009D4432">
            <w:pPr>
              <w:pStyle w:val="TAL"/>
            </w:pPr>
            <w:r w:rsidRPr="00B714BE">
              <w:t>Correction to test case 6.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9C93B3" w14:textId="77777777" w:rsidR="00A0531F" w:rsidRPr="00B714BE" w:rsidRDefault="00A0531F" w:rsidP="009D4432">
            <w:pPr>
              <w:pStyle w:val="TAC"/>
            </w:pPr>
            <w:r w:rsidRPr="00B714BE">
              <w:t>16.3.0</w:t>
            </w:r>
          </w:p>
        </w:tc>
      </w:tr>
      <w:tr w:rsidR="00D13E6E" w:rsidRPr="00B714BE" w14:paraId="3FFB41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CF7ABC"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A451F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EA69FF" w14:textId="77777777" w:rsidR="00A0531F" w:rsidRPr="00B714BE" w:rsidRDefault="00A0531F" w:rsidP="009D4432">
            <w:pPr>
              <w:pStyle w:val="TAC"/>
            </w:pPr>
            <w:r w:rsidRPr="00B714BE">
              <w:t>R5-2001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F1249F" w14:textId="77777777" w:rsidR="00A0531F" w:rsidRPr="00B714BE" w:rsidRDefault="00A0531F" w:rsidP="009D4432">
            <w:pPr>
              <w:pStyle w:val="TAC"/>
            </w:pPr>
            <w:r w:rsidRPr="00B714BE">
              <w:t>12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169817"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D58A44"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26195C" w14:textId="77777777" w:rsidR="00A0531F" w:rsidRPr="00B714BE" w:rsidRDefault="00A0531F" w:rsidP="009D4432">
            <w:pPr>
              <w:pStyle w:val="TAL"/>
            </w:pPr>
            <w:r w:rsidRPr="00B714BE">
              <w:t>Correction to test case 8.1.3.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A7C346" w14:textId="77777777" w:rsidR="00A0531F" w:rsidRPr="00B714BE" w:rsidRDefault="00A0531F" w:rsidP="009D4432">
            <w:pPr>
              <w:pStyle w:val="TAC"/>
            </w:pPr>
            <w:r w:rsidRPr="00B714BE">
              <w:t>16.3.0</w:t>
            </w:r>
          </w:p>
        </w:tc>
      </w:tr>
      <w:tr w:rsidR="00D13E6E" w:rsidRPr="00B714BE" w14:paraId="39F684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F97E7C"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761A97"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E6C787" w14:textId="77777777" w:rsidR="00A0531F" w:rsidRPr="00B714BE" w:rsidRDefault="00A0531F" w:rsidP="009D4432">
            <w:pPr>
              <w:pStyle w:val="TAC"/>
            </w:pPr>
            <w:r w:rsidRPr="00B714BE">
              <w:t>R5-2001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817A7B" w14:textId="77777777" w:rsidR="00A0531F" w:rsidRPr="00B714BE" w:rsidRDefault="00A0531F" w:rsidP="009D4432">
            <w:pPr>
              <w:pStyle w:val="TAC"/>
            </w:pPr>
            <w:r w:rsidRPr="00B714BE">
              <w:t>12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44A4DD"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758682"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B5E300" w14:textId="77777777" w:rsidR="00A0531F" w:rsidRPr="00B714BE" w:rsidRDefault="00A0531F" w:rsidP="009D4432">
            <w:pPr>
              <w:pStyle w:val="TAL"/>
            </w:pPr>
            <w:r w:rsidRPr="00B714BE">
              <w:t>Correction to NR TC 6.2.3.9-Speed Dependent Cell Reselection N2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D22C34" w14:textId="77777777" w:rsidR="00A0531F" w:rsidRPr="00B714BE" w:rsidRDefault="00A0531F" w:rsidP="009D4432">
            <w:pPr>
              <w:pStyle w:val="TAC"/>
            </w:pPr>
            <w:r w:rsidRPr="00B714BE">
              <w:t>16.3.0</w:t>
            </w:r>
          </w:p>
        </w:tc>
      </w:tr>
      <w:tr w:rsidR="00D13E6E" w:rsidRPr="00B714BE" w14:paraId="1FF8C88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46B84C"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1912D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F412FA" w14:textId="77777777" w:rsidR="00A0531F" w:rsidRPr="00B714BE" w:rsidRDefault="00A0531F" w:rsidP="009D4432">
            <w:pPr>
              <w:pStyle w:val="TAC"/>
            </w:pPr>
            <w:r w:rsidRPr="00B714BE">
              <w:t>R5-2001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88D0FF" w14:textId="77777777" w:rsidR="00A0531F" w:rsidRPr="00B714BE" w:rsidRDefault="00A0531F" w:rsidP="009D4432">
            <w:pPr>
              <w:pStyle w:val="TAC"/>
            </w:pPr>
            <w:r w:rsidRPr="00B714BE">
              <w:t>12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C687C0"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52A4A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841EBF" w14:textId="77777777" w:rsidR="00A0531F" w:rsidRPr="00B714BE" w:rsidRDefault="00A0531F" w:rsidP="009D4432">
            <w:pPr>
              <w:pStyle w:val="TAL"/>
            </w:pPr>
            <w:r w:rsidRPr="00B714BE">
              <w:t>Correction to NR TC 8.1.2.1.2-uplinkTxDirectCurrentLi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9C4B11" w14:textId="77777777" w:rsidR="00A0531F" w:rsidRPr="00B714BE" w:rsidRDefault="00A0531F" w:rsidP="009D4432">
            <w:pPr>
              <w:pStyle w:val="TAC"/>
            </w:pPr>
            <w:r w:rsidRPr="00B714BE">
              <w:t>16.3.0</w:t>
            </w:r>
          </w:p>
        </w:tc>
      </w:tr>
      <w:tr w:rsidR="00D13E6E" w:rsidRPr="00B714BE" w14:paraId="3544758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31DEE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41010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D27EAD" w14:textId="77777777" w:rsidR="00A0531F" w:rsidRPr="00B714BE" w:rsidRDefault="00A0531F" w:rsidP="009D4432">
            <w:pPr>
              <w:pStyle w:val="TAC"/>
            </w:pPr>
            <w:r w:rsidRPr="00B714BE">
              <w:t>R5-2001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52B813" w14:textId="77777777" w:rsidR="00A0531F" w:rsidRPr="00B714BE" w:rsidRDefault="00A0531F" w:rsidP="009D4432">
            <w:pPr>
              <w:pStyle w:val="TAC"/>
            </w:pPr>
            <w:r w:rsidRPr="00B714BE">
              <w:t>12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6C62E1"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1A317F"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E9B439" w14:textId="77777777" w:rsidR="00A0531F" w:rsidRPr="00B714BE" w:rsidRDefault="00A0531F" w:rsidP="009D4432">
            <w:pPr>
              <w:pStyle w:val="TAL"/>
            </w:pPr>
            <w:r w:rsidRPr="00B714BE">
              <w:t>Correction to NR TC 8.1.4.1.6-Handover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B3B571" w14:textId="77777777" w:rsidR="00A0531F" w:rsidRPr="00B714BE" w:rsidRDefault="00A0531F" w:rsidP="009D4432">
            <w:pPr>
              <w:pStyle w:val="TAC"/>
            </w:pPr>
            <w:r w:rsidRPr="00B714BE">
              <w:t>16.3.0</w:t>
            </w:r>
          </w:p>
        </w:tc>
      </w:tr>
      <w:tr w:rsidR="00D13E6E" w:rsidRPr="00B714BE" w14:paraId="64B7C7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5CE4AE"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BDA2A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14D5E7" w14:textId="77777777" w:rsidR="00A0531F" w:rsidRPr="00B714BE" w:rsidRDefault="00A0531F" w:rsidP="009D4432">
            <w:pPr>
              <w:pStyle w:val="TAC"/>
            </w:pPr>
            <w:r w:rsidRPr="00B714BE">
              <w:t>R5-2001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5EC979" w14:textId="77777777" w:rsidR="00A0531F" w:rsidRPr="00B714BE" w:rsidRDefault="00A0531F" w:rsidP="009D4432">
            <w:pPr>
              <w:pStyle w:val="TAC"/>
            </w:pPr>
            <w:r w:rsidRPr="00B714BE">
              <w:t>12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63F688"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F59580"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751E07" w14:textId="77777777" w:rsidR="00A0531F" w:rsidRPr="00B714BE" w:rsidRDefault="00A0531F" w:rsidP="009D4432">
            <w:pPr>
              <w:pStyle w:val="TAL"/>
            </w:pPr>
            <w:r w:rsidRPr="00B714BE">
              <w:t>Correction to NR TC 8.1.4.1.8.1-SCell no change Intra-band 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0DB3CE" w14:textId="77777777" w:rsidR="00A0531F" w:rsidRPr="00B714BE" w:rsidRDefault="00A0531F" w:rsidP="009D4432">
            <w:pPr>
              <w:pStyle w:val="TAC"/>
            </w:pPr>
            <w:r w:rsidRPr="00B714BE">
              <w:t>16.3.0</w:t>
            </w:r>
          </w:p>
        </w:tc>
      </w:tr>
      <w:tr w:rsidR="00D13E6E" w:rsidRPr="00B714BE" w14:paraId="1C9666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74B3D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23C6C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8C7B9C" w14:textId="77777777" w:rsidR="00A0531F" w:rsidRPr="00B714BE" w:rsidRDefault="00A0531F" w:rsidP="009D4432">
            <w:pPr>
              <w:pStyle w:val="TAC"/>
            </w:pPr>
            <w:r w:rsidRPr="00B714BE">
              <w:t>R5-2001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6ECA91" w14:textId="77777777" w:rsidR="00A0531F" w:rsidRPr="00B714BE" w:rsidRDefault="00A0531F" w:rsidP="009D4432">
            <w:pPr>
              <w:pStyle w:val="TAC"/>
            </w:pPr>
            <w:r w:rsidRPr="00B714BE">
              <w:t>12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5DEDAC"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73C6E3"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A1BF6B" w14:textId="77777777" w:rsidR="00A0531F" w:rsidRPr="00B714BE" w:rsidRDefault="00A0531F" w:rsidP="009D4432">
            <w:pPr>
              <w:pStyle w:val="TAL"/>
            </w:pPr>
            <w:r w:rsidRPr="00B714BE">
              <w:t>Correction to NR TC 8.1.4.2.2.1-L2N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393441" w14:textId="77777777" w:rsidR="00A0531F" w:rsidRPr="00B714BE" w:rsidRDefault="00A0531F" w:rsidP="009D4432">
            <w:pPr>
              <w:pStyle w:val="TAC"/>
            </w:pPr>
            <w:r w:rsidRPr="00B714BE">
              <w:t>16.3.0</w:t>
            </w:r>
          </w:p>
        </w:tc>
      </w:tr>
      <w:tr w:rsidR="00D13E6E" w:rsidRPr="00B714BE" w14:paraId="54A0A20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F7463F"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4EC8E9"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7E6D4F" w14:textId="77777777" w:rsidR="00A0531F" w:rsidRPr="00B714BE" w:rsidRDefault="00A0531F" w:rsidP="009D4432">
            <w:pPr>
              <w:pStyle w:val="TAC"/>
            </w:pPr>
            <w:r w:rsidRPr="00B714BE">
              <w:t>R5-2001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34414B" w14:textId="77777777" w:rsidR="00A0531F" w:rsidRPr="00B714BE" w:rsidRDefault="00A0531F" w:rsidP="009D4432">
            <w:pPr>
              <w:pStyle w:val="TAC"/>
            </w:pPr>
            <w:r w:rsidRPr="00B714BE">
              <w:t>12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B9D308"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E1AC4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9A04FE" w14:textId="77777777" w:rsidR="00A0531F" w:rsidRPr="00B714BE" w:rsidRDefault="00A0531F" w:rsidP="009D4432">
            <w:pPr>
              <w:pStyle w:val="TAL"/>
            </w:pPr>
            <w:r w:rsidRPr="00B714BE">
              <w:t>Correction to NR TC 9.1.1.1-EAP-AKA related procedur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BE53C6" w14:textId="77777777" w:rsidR="00A0531F" w:rsidRPr="00B714BE" w:rsidRDefault="00A0531F" w:rsidP="009D4432">
            <w:pPr>
              <w:pStyle w:val="TAC"/>
            </w:pPr>
            <w:r w:rsidRPr="00B714BE">
              <w:t>16.3.0</w:t>
            </w:r>
          </w:p>
        </w:tc>
      </w:tr>
      <w:tr w:rsidR="00D13E6E" w:rsidRPr="00B714BE" w14:paraId="3C9A50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75C5BC"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2F7E3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08B674" w14:textId="77777777" w:rsidR="00A0531F" w:rsidRPr="00B714BE" w:rsidRDefault="00A0531F" w:rsidP="009D4432">
            <w:pPr>
              <w:pStyle w:val="TAC"/>
            </w:pPr>
            <w:r w:rsidRPr="00B714BE">
              <w:t>R5-2002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4C50C4" w14:textId="77777777" w:rsidR="00A0531F" w:rsidRPr="00B714BE" w:rsidRDefault="00A0531F" w:rsidP="009D4432">
            <w:pPr>
              <w:pStyle w:val="TAC"/>
            </w:pPr>
            <w:r w:rsidRPr="00B714BE">
              <w:t>12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C333C3"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A5A165"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2D8C8F" w14:textId="77777777" w:rsidR="00A0531F" w:rsidRPr="00B714BE" w:rsidRDefault="00A0531F" w:rsidP="009D4432">
            <w:pPr>
              <w:pStyle w:val="TAL"/>
            </w:pPr>
            <w:r w:rsidRPr="00B714BE">
              <w:t>Correction to NR TC 9.1.5.2.2-Periodic Register T3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76474F" w14:textId="77777777" w:rsidR="00A0531F" w:rsidRPr="00B714BE" w:rsidRDefault="00A0531F" w:rsidP="009D4432">
            <w:pPr>
              <w:pStyle w:val="TAC"/>
            </w:pPr>
            <w:r w:rsidRPr="00B714BE">
              <w:t>16.3.0</w:t>
            </w:r>
          </w:p>
        </w:tc>
      </w:tr>
      <w:tr w:rsidR="00D13E6E" w:rsidRPr="00B714BE" w14:paraId="10A0578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18D8A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3C3EA8"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3C9185" w14:textId="77777777" w:rsidR="00A0531F" w:rsidRPr="00B714BE" w:rsidRDefault="00A0531F" w:rsidP="009D4432">
            <w:pPr>
              <w:pStyle w:val="TAC"/>
            </w:pPr>
            <w:r w:rsidRPr="00B714BE">
              <w:t>R5-2002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A750AB" w14:textId="77777777" w:rsidR="00A0531F" w:rsidRPr="00B714BE" w:rsidRDefault="00A0531F" w:rsidP="009D4432">
            <w:pPr>
              <w:pStyle w:val="TAC"/>
            </w:pPr>
            <w:r w:rsidRPr="00B714BE">
              <w:t>12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CE702F"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B2A087"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C532C8" w14:textId="77777777" w:rsidR="00A0531F" w:rsidRPr="00B714BE" w:rsidRDefault="00A0531F" w:rsidP="009D4432">
            <w:pPr>
              <w:pStyle w:val="TAL"/>
            </w:pPr>
            <w:r w:rsidRPr="00B714BE">
              <w:t>Correction to NR TC 9.1.5.2.8-Registration Reject 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3A1765" w14:textId="77777777" w:rsidR="00A0531F" w:rsidRPr="00B714BE" w:rsidRDefault="00A0531F" w:rsidP="009D4432">
            <w:pPr>
              <w:pStyle w:val="TAC"/>
            </w:pPr>
            <w:r w:rsidRPr="00B714BE">
              <w:t>16.3.0</w:t>
            </w:r>
          </w:p>
        </w:tc>
      </w:tr>
      <w:tr w:rsidR="00D13E6E" w:rsidRPr="00B714BE" w14:paraId="08DE45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4ACE1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D0AEA8"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C93154" w14:textId="77777777" w:rsidR="00A0531F" w:rsidRPr="00B714BE" w:rsidRDefault="00A0531F" w:rsidP="009D4432">
            <w:pPr>
              <w:pStyle w:val="TAC"/>
            </w:pPr>
            <w:r w:rsidRPr="00B714BE">
              <w:t>R5-2002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765C9A" w14:textId="77777777" w:rsidR="00A0531F" w:rsidRPr="00B714BE" w:rsidRDefault="00A0531F" w:rsidP="009D4432">
            <w:pPr>
              <w:pStyle w:val="TAC"/>
            </w:pPr>
            <w:r w:rsidRPr="00B714BE">
              <w:t>12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CB47CC"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8E64BA"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BB2B15" w14:textId="77777777" w:rsidR="00A0531F" w:rsidRPr="00B714BE" w:rsidRDefault="00A0531F" w:rsidP="009D4432">
            <w:pPr>
              <w:pStyle w:val="TAL"/>
            </w:pPr>
            <w:r w:rsidRPr="00B714BE">
              <w:t>Correction to NR TC 9.1.6.1.3-Deregistration in new T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7093AD" w14:textId="77777777" w:rsidR="00A0531F" w:rsidRPr="00B714BE" w:rsidRDefault="00A0531F" w:rsidP="009D4432">
            <w:pPr>
              <w:pStyle w:val="TAC"/>
            </w:pPr>
            <w:r w:rsidRPr="00B714BE">
              <w:t>16.3.0</w:t>
            </w:r>
          </w:p>
        </w:tc>
      </w:tr>
      <w:tr w:rsidR="00D13E6E" w:rsidRPr="00B714BE" w14:paraId="5F04641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2C00D6"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28F6B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8ED188" w14:textId="77777777" w:rsidR="00A0531F" w:rsidRPr="00B714BE" w:rsidRDefault="00A0531F" w:rsidP="009D4432">
            <w:pPr>
              <w:pStyle w:val="TAC"/>
            </w:pPr>
            <w:r w:rsidRPr="00B714BE">
              <w:t>R5-2002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0927A6" w14:textId="77777777" w:rsidR="00A0531F" w:rsidRPr="00B714BE" w:rsidRDefault="00A0531F" w:rsidP="009D4432">
            <w:pPr>
              <w:pStyle w:val="TAC"/>
            </w:pPr>
            <w:r w:rsidRPr="00B714BE">
              <w:t>13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42CB98"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895A37"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56BB35" w14:textId="77777777" w:rsidR="00A0531F" w:rsidRPr="00B714BE" w:rsidRDefault="00A0531F" w:rsidP="009D4432">
            <w:pPr>
              <w:pStyle w:val="TAL"/>
            </w:pPr>
            <w:r w:rsidRPr="00B714BE">
              <w:t>Correction to NR TC 9.3.1.1-5GC to EP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58C82D" w14:textId="77777777" w:rsidR="00A0531F" w:rsidRPr="00B714BE" w:rsidRDefault="00A0531F" w:rsidP="009D4432">
            <w:pPr>
              <w:pStyle w:val="TAC"/>
            </w:pPr>
            <w:r w:rsidRPr="00B714BE">
              <w:t>16.3.0</w:t>
            </w:r>
          </w:p>
        </w:tc>
      </w:tr>
      <w:tr w:rsidR="00D13E6E" w:rsidRPr="00B714BE" w14:paraId="7BA7DFA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802550"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2443E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4EE172" w14:textId="77777777" w:rsidR="00A0531F" w:rsidRPr="00B714BE" w:rsidRDefault="00A0531F" w:rsidP="009D4432">
            <w:pPr>
              <w:pStyle w:val="TAC"/>
            </w:pPr>
            <w:r w:rsidRPr="00B714BE">
              <w:t>R5-2002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2BA009" w14:textId="77777777" w:rsidR="00A0531F" w:rsidRPr="00B714BE" w:rsidRDefault="00A0531F" w:rsidP="009D4432">
            <w:pPr>
              <w:pStyle w:val="TAC"/>
            </w:pPr>
            <w:r w:rsidRPr="00B714BE">
              <w:t>13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A7805D"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F45CC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992FB1" w14:textId="77777777" w:rsidR="00A0531F" w:rsidRPr="00B714BE" w:rsidRDefault="00A0531F" w:rsidP="009D4432">
            <w:pPr>
              <w:pStyle w:val="TAL"/>
            </w:pPr>
            <w:r w:rsidRPr="00B714BE">
              <w:t>Correction to NR TC 10.1.1.1-Authentication during PDU establis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C75F83" w14:textId="77777777" w:rsidR="00A0531F" w:rsidRPr="00B714BE" w:rsidRDefault="00A0531F" w:rsidP="009D4432">
            <w:pPr>
              <w:pStyle w:val="TAC"/>
            </w:pPr>
            <w:r w:rsidRPr="00B714BE">
              <w:t>16.3.0</w:t>
            </w:r>
          </w:p>
        </w:tc>
      </w:tr>
      <w:tr w:rsidR="00D13E6E" w:rsidRPr="00B714BE" w14:paraId="692217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3B28C9"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9891CA"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1DEC72" w14:textId="77777777" w:rsidR="00A0531F" w:rsidRPr="00B714BE" w:rsidRDefault="00A0531F" w:rsidP="009D4432">
            <w:pPr>
              <w:pStyle w:val="TAC"/>
            </w:pPr>
            <w:r w:rsidRPr="00B714BE">
              <w:t>R5-2002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0480C5" w14:textId="77777777" w:rsidR="00A0531F" w:rsidRPr="00B714BE" w:rsidRDefault="00A0531F" w:rsidP="009D4432">
            <w:pPr>
              <w:pStyle w:val="TAC"/>
            </w:pPr>
            <w:r w:rsidRPr="00B714BE">
              <w:t>13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CCD79D"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7877E8"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9CB8E8" w14:textId="77777777" w:rsidR="00A0531F" w:rsidRPr="00B714BE" w:rsidRDefault="00A0531F" w:rsidP="009D4432">
            <w:pPr>
              <w:pStyle w:val="TAL"/>
            </w:pPr>
            <w:r w:rsidRPr="00B714BE">
              <w:t>Correction to NR TC 10.1.1.2-Authentication after PDU establis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6E438B" w14:textId="77777777" w:rsidR="00A0531F" w:rsidRPr="00B714BE" w:rsidRDefault="00A0531F" w:rsidP="009D4432">
            <w:pPr>
              <w:pStyle w:val="TAC"/>
            </w:pPr>
            <w:r w:rsidRPr="00B714BE">
              <w:t>16.3.0</w:t>
            </w:r>
          </w:p>
        </w:tc>
      </w:tr>
      <w:tr w:rsidR="00D13E6E" w:rsidRPr="00B714BE" w14:paraId="58BFE16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F5083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4846E5"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D4AC24" w14:textId="77777777" w:rsidR="00A0531F" w:rsidRPr="00B714BE" w:rsidRDefault="00A0531F" w:rsidP="009D4432">
            <w:pPr>
              <w:pStyle w:val="TAC"/>
            </w:pPr>
            <w:r w:rsidRPr="00B714BE">
              <w:t>R5-2002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DC989A" w14:textId="77777777" w:rsidR="00A0531F" w:rsidRPr="00B714BE" w:rsidRDefault="00A0531F" w:rsidP="009D4432">
            <w:pPr>
              <w:pStyle w:val="TAC"/>
            </w:pPr>
            <w:r w:rsidRPr="00B714BE">
              <w:t>13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D71647"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7E5C7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ADFD53" w14:textId="77777777" w:rsidR="00A0531F" w:rsidRPr="00B714BE" w:rsidRDefault="00A0531F" w:rsidP="009D4432">
            <w:pPr>
              <w:pStyle w:val="TAL"/>
            </w:pPr>
            <w:r w:rsidRPr="00B714BE">
              <w:t>Correction to NR RLC testcase 7.1.2.3.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DC268E" w14:textId="77777777" w:rsidR="00A0531F" w:rsidRPr="00B714BE" w:rsidRDefault="00A0531F" w:rsidP="009D4432">
            <w:pPr>
              <w:pStyle w:val="TAC"/>
            </w:pPr>
            <w:r w:rsidRPr="00B714BE">
              <w:t>16.3.0</w:t>
            </w:r>
          </w:p>
        </w:tc>
      </w:tr>
      <w:tr w:rsidR="00D13E6E" w:rsidRPr="00B714BE" w14:paraId="32FF17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37727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2EA8E6"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127AD1" w14:textId="77777777" w:rsidR="00A0531F" w:rsidRPr="00B714BE" w:rsidRDefault="00A0531F" w:rsidP="009D4432">
            <w:pPr>
              <w:pStyle w:val="TAC"/>
            </w:pPr>
            <w:r w:rsidRPr="00B714BE">
              <w:t>R5-2002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FE4FC2" w14:textId="77777777" w:rsidR="00A0531F" w:rsidRPr="00B714BE" w:rsidRDefault="00A0531F" w:rsidP="009D4432">
            <w:pPr>
              <w:pStyle w:val="TAC"/>
            </w:pPr>
            <w:r w:rsidRPr="00B714BE">
              <w:t>13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46A949"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D906E7"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EA73EF" w14:textId="77777777" w:rsidR="00A0531F" w:rsidRPr="00B714BE" w:rsidRDefault="00A0531F" w:rsidP="009D4432">
            <w:pPr>
              <w:pStyle w:val="TAL"/>
            </w:pPr>
            <w:r w:rsidRPr="00B714BE">
              <w:t>Adding core specs to section Referenc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6E56A6" w14:textId="77777777" w:rsidR="00A0531F" w:rsidRPr="00B714BE" w:rsidRDefault="00A0531F" w:rsidP="009D4432">
            <w:pPr>
              <w:pStyle w:val="TAC"/>
            </w:pPr>
            <w:r w:rsidRPr="00B714BE">
              <w:t>16.3.0</w:t>
            </w:r>
          </w:p>
        </w:tc>
      </w:tr>
      <w:tr w:rsidR="00D13E6E" w:rsidRPr="00B714BE" w14:paraId="4A0CD76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259FB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16C87C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A16038" w14:textId="77777777" w:rsidR="00A0531F" w:rsidRPr="00B714BE" w:rsidRDefault="00A0531F" w:rsidP="009D4432">
            <w:pPr>
              <w:pStyle w:val="TAC"/>
            </w:pPr>
            <w:r w:rsidRPr="00B714BE">
              <w:t>R5-2002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F4FB0B" w14:textId="77777777" w:rsidR="00A0531F" w:rsidRPr="00B714BE" w:rsidRDefault="00A0531F" w:rsidP="009D4432">
            <w:pPr>
              <w:pStyle w:val="TAC"/>
            </w:pPr>
            <w:r w:rsidRPr="00B714BE">
              <w:t>13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4F9F67"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A2F40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799B6B" w14:textId="77777777" w:rsidR="00A0531F" w:rsidRPr="00B714BE" w:rsidRDefault="00A0531F" w:rsidP="009D4432">
            <w:pPr>
              <w:pStyle w:val="TAL"/>
            </w:pPr>
            <w:r w:rsidRPr="00B714BE">
              <w:t>Corrections to IMS Emergency Services TC 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4C4C03" w14:textId="77777777" w:rsidR="00A0531F" w:rsidRPr="00B714BE" w:rsidRDefault="00A0531F" w:rsidP="009D4432">
            <w:pPr>
              <w:pStyle w:val="TAC"/>
            </w:pPr>
            <w:r w:rsidRPr="00B714BE">
              <w:t>16.3.0</w:t>
            </w:r>
          </w:p>
        </w:tc>
      </w:tr>
      <w:tr w:rsidR="00D13E6E" w:rsidRPr="00B714BE" w14:paraId="732B51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B02265"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245B5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D068CC" w14:textId="77777777" w:rsidR="00A0531F" w:rsidRPr="00B714BE" w:rsidRDefault="00A0531F" w:rsidP="009D4432">
            <w:pPr>
              <w:pStyle w:val="TAC"/>
            </w:pPr>
            <w:r w:rsidRPr="00B714BE">
              <w:t>R5-2002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515EA9" w14:textId="77777777" w:rsidR="00A0531F" w:rsidRPr="00B714BE" w:rsidRDefault="00A0531F" w:rsidP="009D4432">
            <w:pPr>
              <w:pStyle w:val="TAC"/>
            </w:pPr>
            <w:r w:rsidRPr="00B714BE">
              <w:t>13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A9394E"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086338"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D314D0" w14:textId="77777777" w:rsidR="00A0531F" w:rsidRPr="00B714BE" w:rsidRDefault="00A0531F" w:rsidP="009D4432">
            <w:pPr>
              <w:pStyle w:val="TAL"/>
            </w:pPr>
            <w:r w:rsidRPr="00B714BE">
              <w:t>Corrections to IMS Emergency Services TC 1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D2559D" w14:textId="77777777" w:rsidR="00A0531F" w:rsidRPr="00B714BE" w:rsidRDefault="00A0531F" w:rsidP="009D4432">
            <w:pPr>
              <w:pStyle w:val="TAC"/>
            </w:pPr>
            <w:r w:rsidRPr="00B714BE">
              <w:t>16.3.0</w:t>
            </w:r>
          </w:p>
        </w:tc>
      </w:tr>
      <w:tr w:rsidR="00D13E6E" w:rsidRPr="00B714BE" w14:paraId="64D669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CFA5FF"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20139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9D17B2" w14:textId="77777777" w:rsidR="00A0531F" w:rsidRPr="00B714BE" w:rsidRDefault="00A0531F" w:rsidP="009D4432">
            <w:pPr>
              <w:pStyle w:val="TAC"/>
            </w:pPr>
            <w:r w:rsidRPr="00B714BE">
              <w:t>R5-2002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A2E134" w14:textId="77777777" w:rsidR="00A0531F" w:rsidRPr="00B714BE" w:rsidRDefault="00A0531F" w:rsidP="009D4432">
            <w:pPr>
              <w:pStyle w:val="TAC"/>
            </w:pPr>
            <w:r w:rsidRPr="00B714BE">
              <w:t>13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A6640E"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593099"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AA2A4E" w14:textId="77777777" w:rsidR="00A0531F" w:rsidRPr="00B714BE" w:rsidRDefault="00A0531F" w:rsidP="009D4432">
            <w:pPr>
              <w:pStyle w:val="TAL"/>
            </w:pPr>
            <w:r w:rsidRPr="00B714BE">
              <w:t>Corrections to IMS Emergency Services TC 11.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25F289" w14:textId="77777777" w:rsidR="00A0531F" w:rsidRPr="00B714BE" w:rsidRDefault="00A0531F" w:rsidP="009D4432">
            <w:pPr>
              <w:pStyle w:val="TAC"/>
            </w:pPr>
            <w:r w:rsidRPr="00B714BE">
              <w:t>16.3.0</w:t>
            </w:r>
          </w:p>
        </w:tc>
      </w:tr>
      <w:tr w:rsidR="00D13E6E" w:rsidRPr="00B714BE" w14:paraId="2DAC6C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A8BD19"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6B323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712791" w14:textId="77777777" w:rsidR="00A0531F" w:rsidRPr="00B714BE" w:rsidRDefault="00A0531F" w:rsidP="009D4432">
            <w:pPr>
              <w:pStyle w:val="TAC"/>
            </w:pPr>
            <w:r w:rsidRPr="00B714BE">
              <w:t>R5-2002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07AE23" w14:textId="77777777" w:rsidR="00A0531F" w:rsidRPr="00B714BE" w:rsidRDefault="00A0531F" w:rsidP="009D4432">
            <w:pPr>
              <w:pStyle w:val="TAC"/>
            </w:pPr>
            <w:r w:rsidRPr="00B714BE">
              <w:t>13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B01AA1"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FA68E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968123" w14:textId="77777777" w:rsidR="00A0531F" w:rsidRPr="00B714BE" w:rsidRDefault="00A0531F" w:rsidP="009D4432">
            <w:pPr>
              <w:pStyle w:val="TAL"/>
            </w:pPr>
            <w:r w:rsidRPr="00B714BE">
              <w:t>Corrections to IMS Emergency Services TC 11.4.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E5103A" w14:textId="77777777" w:rsidR="00A0531F" w:rsidRPr="00B714BE" w:rsidRDefault="00A0531F" w:rsidP="009D4432">
            <w:pPr>
              <w:pStyle w:val="TAC"/>
            </w:pPr>
            <w:r w:rsidRPr="00B714BE">
              <w:t>16.3.0</w:t>
            </w:r>
          </w:p>
        </w:tc>
      </w:tr>
      <w:tr w:rsidR="00D13E6E" w:rsidRPr="00B714BE" w14:paraId="4ECDFF2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C35050"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ECE97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C4B932" w14:textId="77777777" w:rsidR="00A0531F" w:rsidRPr="00B714BE" w:rsidRDefault="00A0531F" w:rsidP="009D4432">
            <w:pPr>
              <w:pStyle w:val="TAC"/>
            </w:pPr>
            <w:r w:rsidRPr="00B714BE">
              <w:t>R5-2002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017386" w14:textId="77777777" w:rsidR="00A0531F" w:rsidRPr="00B714BE" w:rsidRDefault="00A0531F" w:rsidP="009D4432">
            <w:pPr>
              <w:pStyle w:val="TAC"/>
            </w:pPr>
            <w:r w:rsidRPr="00B714BE">
              <w:t>13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B9DD01"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605CF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DBFF6C" w14:textId="77777777" w:rsidR="00A0531F" w:rsidRPr="00B714BE" w:rsidRDefault="00A0531F" w:rsidP="009D4432">
            <w:pPr>
              <w:pStyle w:val="TAL"/>
            </w:pPr>
            <w:r w:rsidRPr="00B714BE">
              <w:t>Introduction of new TC 11.4.7 Handling of Local and extended emergency numbers / Mobilit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E29DD6" w14:textId="77777777" w:rsidR="00A0531F" w:rsidRPr="00B714BE" w:rsidRDefault="00A0531F" w:rsidP="009D4432">
            <w:pPr>
              <w:pStyle w:val="TAC"/>
            </w:pPr>
            <w:r w:rsidRPr="00B714BE">
              <w:t>16.3.0</w:t>
            </w:r>
          </w:p>
        </w:tc>
      </w:tr>
      <w:tr w:rsidR="00D13E6E" w:rsidRPr="00B714BE" w14:paraId="511DD8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C21791"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0EE97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1E971A" w14:textId="77777777" w:rsidR="00A0531F" w:rsidRPr="00B714BE" w:rsidRDefault="00A0531F" w:rsidP="009D4432">
            <w:pPr>
              <w:pStyle w:val="TAC"/>
            </w:pPr>
            <w:r w:rsidRPr="00B714BE">
              <w:t>R5-2002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978E5F" w14:textId="77777777" w:rsidR="00A0531F" w:rsidRPr="00B714BE" w:rsidRDefault="00A0531F" w:rsidP="009D4432">
            <w:pPr>
              <w:pStyle w:val="TAC"/>
            </w:pPr>
            <w:r w:rsidRPr="00B714BE">
              <w:t>13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3DA8C2"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7FD093"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7176C9" w14:textId="77777777" w:rsidR="00A0531F" w:rsidRPr="00B714BE" w:rsidRDefault="00A0531F" w:rsidP="009D4432">
            <w:pPr>
              <w:pStyle w:val="TAL"/>
            </w:pPr>
            <w:r w:rsidRPr="00B714BE">
              <w:t>Introduction of new TC 11.4.8 Handling of Local and extended emergency numbers / Switch-off and maximum local numbers stora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E6DFA0" w14:textId="77777777" w:rsidR="00A0531F" w:rsidRPr="00B714BE" w:rsidRDefault="00A0531F" w:rsidP="009D4432">
            <w:pPr>
              <w:pStyle w:val="TAC"/>
            </w:pPr>
            <w:r w:rsidRPr="00B714BE">
              <w:t>16.3.0</w:t>
            </w:r>
          </w:p>
        </w:tc>
      </w:tr>
      <w:tr w:rsidR="00D13E6E" w:rsidRPr="00B714BE" w14:paraId="0879E9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0610D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BFF59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3EAA7B" w14:textId="77777777" w:rsidR="00A0531F" w:rsidRPr="00B714BE" w:rsidRDefault="00A0531F" w:rsidP="009D4432">
            <w:pPr>
              <w:pStyle w:val="TAC"/>
            </w:pPr>
            <w:r w:rsidRPr="00B714BE">
              <w:t>R5-2002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1F0E31" w14:textId="77777777" w:rsidR="00A0531F" w:rsidRPr="00B714BE" w:rsidRDefault="00A0531F" w:rsidP="009D4432">
            <w:pPr>
              <w:pStyle w:val="TAC"/>
            </w:pPr>
            <w:r w:rsidRPr="00B714BE">
              <w:t>13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706203"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6D02BA"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0E7A28" w14:textId="77777777" w:rsidR="00A0531F" w:rsidRPr="00B714BE" w:rsidRDefault="00A0531F" w:rsidP="009D4432">
            <w:pPr>
              <w:pStyle w:val="TAL"/>
            </w:pPr>
            <w:r w:rsidRPr="00B714BE">
              <w:t>Corrections to NR RLC test case 7.1.2.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71092E" w14:textId="77777777" w:rsidR="00A0531F" w:rsidRPr="00B714BE" w:rsidRDefault="00A0531F" w:rsidP="009D4432">
            <w:pPr>
              <w:pStyle w:val="TAC"/>
            </w:pPr>
            <w:r w:rsidRPr="00B714BE">
              <w:t>16.3.0</w:t>
            </w:r>
          </w:p>
        </w:tc>
      </w:tr>
      <w:tr w:rsidR="00D13E6E" w:rsidRPr="00B714BE" w14:paraId="3AD2D31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FEB6E6"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BB7DA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CF6ECA" w14:textId="77777777" w:rsidR="00A0531F" w:rsidRPr="00B714BE" w:rsidRDefault="00A0531F" w:rsidP="009D4432">
            <w:pPr>
              <w:pStyle w:val="TAC"/>
            </w:pPr>
            <w:r w:rsidRPr="00B714BE">
              <w:t>R5-2002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DA2B67" w14:textId="77777777" w:rsidR="00A0531F" w:rsidRPr="00B714BE" w:rsidRDefault="00A0531F" w:rsidP="009D4432">
            <w:pPr>
              <w:pStyle w:val="TAC"/>
            </w:pPr>
            <w:r w:rsidRPr="00B714BE">
              <w:t>13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BFD71A"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ABBB45"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3BE9BC" w14:textId="77777777" w:rsidR="00A0531F" w:rsidRPr="00B714BE" w:rsidRDefault="00A0531F" w:rsidP="009D4432">
            <w:pPr>
              <w:pStyle w:val="TAL"/>
            </w:pPr>
            <w:r w:rsidRPr="00B714BE">
              <w:t>Corrections to EN-DC test case 8.2.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829674" w14:textId="77777777" w:rsidR="00A0531F" w:rsidRPr="00B714BE" w:rsidRDefault="00A0531F" w:rsidP="009D4432">
            <w:pPr>
              <w:pStyle w:val="TAC"/>
            </w:pPr>
            <w:r w:rsidRPr="00B714BE">
              <w:t>16.3.0</w:t>
            </w:r>
          </w:p>
        </w:tc>
      </w:tr>
      <w:tr w:rsidR="00D13E6E" w:rsidRPr="00B714BE" w14:paraId="38E842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F89888"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00735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54E96D" w14:textId="77777777" w:rsidR="00A0531F" w:rsidRPr="00B714BE" w:rsidRDefault="00A0531F" w:rsidP="009D4432">
            <w:pPr>
              <w:pStyle w:val="TAC"/>
            </w:pPr>
            <w:r w:rsidRPr="00B714BE">
              <w:t>R5-2002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8BF63A" w14:textId="77777777" w:rsidR="00A0531F" w:rsidRPr="00B714BE" w:rsidRDefault="00A0531F" w:rsidP="009D4432">
            <w:pPr>
              <w:pStyle w:val="TAC"/>
            </w:pPr>
            <w:r w:rsidRPr="00B714BE">
              <w:t>13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72042E"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17553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2E012A" w14:textId="77777777" w:rsidR="00A0531F" w:rsidRPr="00B714BE" w:rsidRDefault="00A0531F" w:rsidP="009D4432">
            <w:pPr>
              <w:pStyle w:val="TAL"/>
            </w:pPr>
            <w:r w:rsidRPr="00B714BE">
              <w:t>Corrections to 5GC test case 9.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EF99B3" w14:textId="77777777" w:rsidR="00A0531F" w:rsidRPr="00B714BE" w:rsidRDefault="00A0531F" w:rsidP="009D4432">
            <w:pPr>
              <w:pStyle w:val="TAC"/>
            </w:pPr>
            <w:r w:rsidRPr="00B714BE">
              <w:t>16.3.0</w:t>
            </w:r>
          </w:p>
        </w:tc>
      </w:tr>
      <w:tr w:rsidR="00D13E6E" w:rsidRPr="00B714BE" w14:paraId="171B7FF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3F32CE"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8CD1B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5735C0" w14:textId="77777777" w:rsidR="00A0531F" w:rsidRPr="00B714BE" w:rsidRDefault="00A0531F" w:rsidP="009D4432">
            <w:pPr>
              <w:pStyle w:val="TAC"/>
            </w:pPr>
            <w:r w:rsidRPr="00B714BE">
              <w:t>R5-2003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B5C46B" w14:textId="77777777" w:rsidR="00A0531F" w:rsidRPr="00B714BE" w:rsidRDefault="00A0531F" w:rsidP="009D4432">
            <w:pPr>
              <w:pStyle w:val="TAC"/>
            </w:pPr>
            <w:r w:rsidRPr="00B714BE">
              <w:t>13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3D0327"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AED78A"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8FCA4F" w14:textId="77777777" w:rsidR="00A0531F" w:rsidRPr="00B714BE" w:rsidRDefault="00A0531F" w:rsidP="009D4432">
            <w:pPr>
              <w:pStyle w:val="TAL"/>
            </w:pPr>
            <w:r w:rsidRPr="00B714BE">
              <w:t>Correction to NR TC 6.1.1.3-Cell reselection of ePLMN in manual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51183B" w14:textId="77777777" w:rsidR="00A0531F" w:rsidRPr="00B714BE" w:rsidRDefault="00A0531F" w:rsidP="009D4432">
            <w:pPr>
              <w:pStyle w:val="TAC"/>
            </w:pPr>
            <w:r w:rsidRPr="00B714BE">
              <w:t>16.3.0</w:t>
            </w:r>
          </w:p>
        </w:tc>
      </w:tr>
      <w:tr w:rsidR="00D13E6E" w:rsidRPr="00B714BE" w14:paraId="3EAB4FE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096CEB"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A437B5"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F9E768" w14:textId="77777777" w:rsidR="00A0531F" w:rsidRPr="00B714BE" w:rsidRDefault="00A0531F" w:rsidP="009D4432">
            <w:pPr>
              <w:pStyle w:val="TAC"/>
            </w:pPr>
            <w:r w:rsidRPr="00B714BE">
              <w:t>R5-2003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2F53A7" w14:textId="77777777" w:rsidR="00A0531F" w:rsidRPr="00B714BE" w:rsidRDefault="00A0531F" w:rsidP="009D4432">
            <w:pPr>
              <w:pStyle w:val="TAC"/>
            </w:pPr>
            <w:r w:rsidRPr="00B714BE">
              <w:t>13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A90375"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F69EE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3A15D9" w14:textId="77777777" w:rsidR="00A0531F" w:rsidRPr="00B714BE" w:rsidRDefault="00A0531F" w:rsidP="009D4432">
            <w:pPr>
              <w:pStyle w:val="TAL"/>
            </w:pPr>
            <w:r w:rsidRPr="00B714BE">
              <w:t>Correction to NR TC 6.4.1.2-Cell reselection of ePLMN in manual mode INACTIV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650632" w14:textId="77777777" w:rsidR="00A0531F" w:rsidRPr="00B714BE" w:rsidRDefault="00A0531F" w:rsidP="009D4432">
            <w:pPr>
              <w:pStyle w:val="TAC"/>
            </w:pPr>
            <w:r w:rsidRPr="00B714BE">
              <w:t>16.3.0</w:t>
            </w:r>
          </w:p>
        </w:tc>
      </w:tr>
      <w:tr w:rsidR="00D13E6E" w:rsidRPr="00B714BE" w14:paraId="335BC7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254369"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97E9F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F85664" w14:textId="77777777" w:rsidR="00A0531F" w:rsidRPr="00B714BE" w:rsidRDefault="00A0531F" w:rsidP="009D4432">
            <w:pPr>
              <w:pStyle w:val="TAC"/>
            </w:pPr>
            <w:r w:rsidRPr="00B714BE">
              <w:t>R5-2003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171F1C" w14:textId="77777777" w:rsidR="00A0531F" w:rsidRPr="00B714BE" w:rsidRDefault="00A0531F" w:rsidP="009D4432">
            <w:pPr>
              <w:pStyle w:val="TAC"/>
            </w:pPr>
            <w:r w:rsidRPr="00B714BE">
              <w:t>13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113469"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1485A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58F61F" w14:textId="77777777" w:rsidR="00A0531F" w:rsidRPr="00B714BE" w:rsidRDefault="00A0531F" w:rsidP="009D4432">
            <w:pPr>
              <w:pStyle w:val="TAL"/>
            </w:pPr>
            <w:r w:rsidRPr="00B714BE">
              <w:t>Correction to NR TC 8.1.3.1.17.1-Event A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E6C68C" w14:textId="77777777" w:rsidR="00A0531F" w:rsidRPr="00B714BE" w:rsidRDefault="00A0531F" w:rsidP="009D4432">
            <w:pPr>
              <w:pStyle w:val="TAC"/>
            </w:pPr>
            <w:r w:rsidRPr="00B714BE">
              <w:t>16.3.0</w:t>
            </w:r>
          </w:p>
        </w:tc>
      </w:tr>
      <w:tr w:rsidR="00D13E6E" w:rsidRPr="00B714BE" w14:paraId="0A8D4B6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EFD73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1F901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E70CDC" w14:textId="77777777" w:rsidR="00A0531F" w:rsidRPr="00B714BE" w:rsidRDefault="00A0531F" w:rsidP="009D4432">
            <w:pPr>
              <w:pStyle w:val="TAC"/>
            </w:pPr>
            <w:r w:rsidRPr="00B714BE">
              <w:t>R5-2003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E5133C" w14:textId="77777777" w:rsidR="00A0531F" w:rsidRPr="00B714BE" w:rsidRDefault="00A0531F" w:rsidP="009D4432">
            <w:pPr>
              <w:pStyle w:val="TAC"/>
            </w:pPr>
            <w:r w:rsidRPr="00B714BE">
              <w:t>13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1FD14A"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AD04AF"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9990B4" w14:textId="77777777" w:rsidR="00A0531F" w:rsidRPr="00B714BE" w:rsidRDefault="00A0531F" w:rsidP="009D4432">
            <w:pPr>
              <w:pStyle w:val="TAL"/>
            </w:pPr>
            <w:r w:rsidRPr="00B714BE">
              <w:t>Correction to NR test case 8.1.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512F39" w14:textId="77777777" w:rsidR="00A0531F" w:rsidRPr="00B714BE" w:rsidRDefault="00A0531F" w:rsidP="009D4432">
            <w:pPr>
              <w:pStyle w:val="TAC"/>
            </w:pPr>
            <w:r w:rsidRPr="00B714BE">
              <w:t>16.3.0</w:t>
            </w:r>
          </w:p>
        </w:tc>
      </w:tr>
      <w:tr w:rsidR="00D13E6E" w:rsidRPr="00B714BE" w14:paraId="4B7B600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92F3B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9C243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2569E9" w14:textId="77777777" w:rsidR="00A0531F" w:rsidRPr="00B714BE" w:rsidRDefault="00A0531F" w:rsidP="009D4432">
            <w:pPr>
              <w:pStyle w:val="TAC"/>
            </w:pPr>
            <w:r w:rsidRPr="00B714BE">
              <w:t>R5-2003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5CB7A8" w14:textId="77777777" w:rsidR="00A0531F" w:rsidRPr="00B714BE" w:rsidRDefault="00A0531F" w:rsidP="009D4432">
            <w:pPr>
              <w:pStyle w:val="TAC"/>
            </w:pPr>
            <w:r w:rsidRPr="00B714BE">
              <w:t>13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FE81B9"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C359F2"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5E542E" w14:textId="77777777" w:rsidR="00A0531F" w:rsidRPr="00B714BE" w:rsidRDefault="00A0531F" w:rsidP="009D4432">
            <w:pPr>
              <w:pStyle w:val="TAL"/>
            </w:pPr>
            <w:r w:rsidRPr="00B714BE">
              <w:t>Correction to 5G RRC test case 8.1.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D05C8C" w14:textId="77777777" w:rsidR="00A0531F" w:rsidRPr="00B714BE" w:rsidRDefault="00A0531F" w:rsidP="009D4432">
            <w:pPr>
              <w:pStyle w:val="TAC"/>
            </w:pPr>
            <w:r w:rsidRPr="00B714BE">
              <w:t>16.3.0</w:t>
            </w:r>
          </w:p>
        </w:tc>
      </w:tr>
      <w:tr w:rsidR="00D13E6E" w:rsidRPr="00B714BE" w14:paraId="7E58989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1F6EA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E466B6"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454BDB" w14:textId="77777777" w:rsidR="00A0531F" w:rsidRPr="00B714BE" w:rsidRDefault="00A0531F" w:rsidP="009D4432">
            <w:pPr>
              <w:pStyle w:val="TAC"/>
            </w:pPr>
            <w:r w:rsidRPr="00B714BE">
              <w:t>R5-2003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7BCE39" w14:textId="77777777" w:rsidR="00A0531F" w:rsidRPr="00B714BE" w:rsidRDefault="00A0531F" w:rsidP="009D4432">
            <w:pPr>
              <w:pStyle w:val="TAC"/>
            </w:pPr>
            <w:r w:rsidRPr="00B714BE">
              <w:t>13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A34D5A"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DB5E12"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B4B35B" w14:textId="77777777" w:rsidR="00A0531F" w:rsidRPr="00B714BE" w:rsidRDefault="00A0531F" w:rsidP="009D4432">
            <w:pPr>
              <w:pStyle w:val="TAL"/>
            </w:pPr>
            <w:r w:rsidRPr="00B714BE">
              <w:t>Correction to 5G RRC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51633A" w14:textId="77777777" w:rsidR="00A0531F" w:rsidRPr="00B714BE" w:rsidRDefault="00A0531F" w:rsidP="009D4432">
            <w:pPr>
              <w:pStyle w:val="TAC"/>
            </w:pPr>
            <w:r w:rsidRPr="00B714BE">
              <w:t>16.3.0</w:t>
            </w:r>
          </w:p>
        </w:tc>
      </w:tr>
      <w:tr w:rsidR="00D13E6E" w:rsidRPr="00B714BE" w14:paraId="7BB836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E3922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69E6C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C69A75" w14:textId="77777777" w:rsidR="00A0531F" w:rsidRPr="00B714BE" w:rsidRDefault="00A0531F" w:rsidP="009D4432">
            <w:pPr>
              <w:pStyle w:val="TAC"/>
            </w:pPr>
            <w:r w:rsidRPr="00B714BE">
              <w:t>R5-2003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206F9E" w14:textId="77777777" w:rsidR="00A0531F" w:rsidRPr="00B714BE" w:rsidRDefault="00A0531F" w:rsidP="009D4432">
            <w:pPr>
              <w:pStyle w:val="TAC"/>
            </w:pPr>
            <w:r w:rsidRPr="00B714BE">
              <w:t>13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66D690"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424E2B"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BDAB33" w14:textId="77777777" w:rsidR="00A0531F" w:rsidRPr="00B714BE" w:rsidRDefault="00A0531F" w:rsidP="009D4432">
            <w:pPr>
              <w:pStyle w:val="TAL"/>
            </w:pPr>
            <w:r w:rsidRPr="00B714BE">
              <w:t>Correction to 5G UAC test case 1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5DACBA" w14:textId="77777777" w:rsidR="00A0531F" w:rsidRPr="00B714BE" w:rsidRDefault="00A0531F" w:rsidP="009D4432">
            <w:pPr>
              <w:pStyle w:val="TAC"/>
            </w:pPr>
            <w:r w:rsidRPr="00B714BE">
              <w:t>16.3.0</w:t>
            </w:r>
          </w:p>
        </w:tc>
      </w:tr>
      <w:tr w:rsidR="00D13E6E" w:rsidRPr="00B714BE" w14:paraId="7676B09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084D4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88F828"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A4D0D3" w14:textId="77777777" w:rsidR="00A0531F" w:rsidRPr="00B714BE" w:rsidRDefault="00A0531F" w:rsidP="009D4432">
            <w:pPr>
              <w:pStyle w:val="TAC"/>
            </w:pPr>
            <w:r w:rsidRPr="00B714BE">
              <w:t>R5-2003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EC14A2" w14:textId="77777777" w:rsidR="00A0531F" w:rsidRPr="00B714BE" w:rsidRDefault="00A0531F" w:rsidP="009D4432">
            <w:pPr>
              <w:pStyle w:val="TAC"/>
            </w:pPr>
            <w:r w:rsidRPr="00B714BE">
              <w:t>13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E0467F"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FD4018"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9096E8" w14:textId="77777777" w:rsidR="00A0531F" w:rsidRPr="00B714BE" w:rsidRDefault="00A0531F" w:rsidP="009D4432">
            <w:pPr>
              <w:pStyle w:val="TAL"/>
            </w:pPr>
            <w:r w:rsidRPr="00B714BE">
              <w:t>Correction to 5G UAC test case 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CFA3959" w14:textId="77777777" w:rsidR="00A0531F" w:rsidRPr="00B714BE" w:rsidRDefault="00A0531F" w:rsidP="009D4432">
            <w:pPr>
              <w:pStyle w:val="TAC"/>
            </w:pPr>
            <w:r w:rsidRPr="00B714BE">
              <w:t>16.3.0</w:t>
            </w:r>
          </w:p>
        </w:tc>
      </w:tr>
      <w:tr w:rsidR="00D13E6E" w:rsidRPr="00B714BE" w14:paraId="560B5CB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60B571"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1D992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8A271D" w14:textId="77777777" w:rsidR="00A0531F" w:rsidRPr="00B714BE" w:rsidRDefault="00A0531F" w:rsidP="009D4432">
            <w:pPr>
              <w:pStyle w:val="TAC"/>
            </w:pPr>
            <w:r w:rsidRPr="00B714BE">
              <w:t>R5-2003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0B8695" w14:textId="77777777" w:rsidR="00A0531F" w:rsidRPr="00B714BE" w:rsidRDefault="00A0531F" w:rsidP="009D4432">
            <w:pPr>
              <w:pStyle w:val="TAC"/>
            </w:pPr>
            <w:r w:rsidRPr="00B714BE">
              <w:t>13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36F67E"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9B1CFB"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B3C7E2" w14:textId="77777777" w:rsidR="00A0531F" w:rsidRPr="00B714BE" w:rsidRDefault="00A0531F" w:rsidP="009D4432">
            <w:pPr>
              <w:pStyle w:val="TAL"/>
            </w:pPr>
            <w:r w:rsidRPr="00B714BE">
              <w:t>Update of 5GC test case 10.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082F4C" w14:textId="77777777" w:rsidR="00A0531F" w:rsidRPr="00B714BE" w:rsidRDefault="00A0531F" w:rsidP="009D4432">
            <w:pPr>
              <w:pStyle w:val="TAC"/>
            </w:pPr>
            <w:r w:rsidRPr="00B714BE">
              <w:t>16.3.0</w:t>
            </w:r>
          </w:p>
        </w:tc>
      </w:tr>
      <w:tr w:rsidR="00D13E6E" w:rsidRPr="00B714BE" w14:paraId="60C5C8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F18851"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07541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3270FE" w14:textId="77777777" w:rsidR="00A0531F" w:rsidRPr="00B714BE" w:rsidRDefault="00A0531F" w:rsidP="009D4432">
            <w:pPr>
              <w:pStyle w:val="TAC"/>
            </w:pPr>
            <w:r w:rsidRPr="00B714BE">
              <w:t>R5-2003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258A4E" w14:textId="77777777" w:rsidR="00A0531F" w:rsidRPr="00B714BE" w:rsidRDefault="00A0531F" w:rsidP="009D4432">
            <w:pPr>
              <w:pStyle w:val="TAC"/>
            </w:pPr>
            <w:r w:rsidRPr="00B714BE">
              <w:t>13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37977F"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BBAFB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50CB63" w14:textId="77777777" w:rsidR="00A0531F" w:rsidRPr="00B714BE" w:rsidRDefault="00A0531F" w:rsidP="009D4432">
            <w:pPr>
              <w:pStyle w:val="TAL"/>
            </w:pPr>
            <w:r w:rsidRPr="00B714BE">
              <w:t>Correction of NR test case 6.4.3.1-Inter-RAT cell reselection in RRC_INACTIV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974884" w14:textId="77777777" w:rsidR="00A0531F" w:rsidRPr="00B714BE" w:rsidRDefault="00A0531F" w:rsidP="009D4432">
            <w:pPr>
              <w:pStyle w:val="TAC"/>
            </w:pPr>
            <w:r w:rsidRPr="00B714BE">
              <w:t>16.3.0</w:t>
            </w:r>
          </w:p>
        </w:tc>
      </w:tr>
      <w:tr w:rsidR="00D13E6E" w:rsidRPr="00B714BE" w14:paraId="5E573D9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AD447D"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293E0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3CC152" w14:textId="77777777" w:rsidR="00A0531F" w:rsidRPr="00B714BE" w:rsidRDefault="00A0531F" w:rsidP="009D4432">
            <w:pPr>
              <w:pStyle w:val="TAC"/>
            </w:pPr>
            <w:r w:rsidRPr="00B714BE">
              <w:t>R5-2005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D14486" w14:textId="77777777" w:rsidR="00A0531F" w:rsidRPr="00B714BE" w:rsidRDefault="00A0531F" w:rsidP="009D4432">
            <w:pPr>
              <w:pStyle w:val="TAC"/>
            </w:pPr>
            <w:r w:rsidRPr="00B714BE">
              <w:t>13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3EAB6F"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43AAC0"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FA5109" w14:textId="77777777" w:rsidR="00A0531F" w:rsidRPr="00B714BE" w:rsidRDefault="00A0531F" w:rsidP="009D4432">
            <w:pPr>
              <w:pStyle w:val="TAL"/>
            </w:pPr>
            <w:r w:rsidRPr="00B714BE">
              <w:t>Correction to NR PDCP test case 7.1.3.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036C1C" w14:textId="77777777" w:rsidR="00A0531F" w:rsidRPr="00B714BE" w:rsidRDefault="00A0531F" w:rsidP="009D4432">
            <w:pPr>
              <w:pStyle w:val="TAC"/>
            </w:pPr>
            <w:r w:rsidRPr="00B714BE">
              <w:t>16.3.0</w:t>
            </w:r>
          </w:p>
        </w:tc>
      </w:tr>
      <w:tr w:rsidR="00D13E6E" w:rsidRPr="00B714BE" w14:paraId="61D3904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E2DEBD"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87CF6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2D6F7A" w14:textId="77777777" w:rsidR="00A0531F" w:rsidRPr="00B714BE" w:rsidRDefault="00A0531F" w:rsidP="009D4432">
            <w:pPr>
              <w:pStyle w:val="TAC"/>
            </w:pPr>
            <w:r w:rsidRPr="00B714BE">
              <w:t>R5-2005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1A5DDB" w14:textId="77777777" w:rsidR="00A0531F" w:rsidRPr="00B714BE" w:rsidRDefault="00A0531F" w:rsidP="009D4432">
            <w:pPr>
              <w:pStyle w:val="TAC"/>
            </w:pPr>
            <w:r w:rsidRPr="00B714BE">
              <w:t>13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8F7FCA"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262B25"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51FE36" w14:textId="77777777" w:rsidR="00A0531F" w:rsidRPr="00B714BE" w:rsidRDefault="00A0531F" w:rsidP="009D4432">
            <w:pPr>
              <w:pStyle w:val="TAL"/>
            </w:pPr>
            <w:r w:rsidRPr="00B714BE">
              <w:t>Corrections to RRC TC 8.2.2.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923A4F" w14:textId="77777777" w:rsidR="00A0531F" w:rsidRPr="00B714BE" w:rsidRDefault="00A0531F" w:rsidP="009D4432">
            <w:pPr>
              <w:pStyle w:val="TAC"/>
            </w:pPr>
            <w:r w:rsidRPr="00B714BE">
              <w:t>16.3.0</w:t>
            </w:r>
          </w:p>
        </w:tc>
      </w:tr>
      <w:tr w:rsidR="00D13E6E" w:rsidRPr="00B714BE" w14:paraId="0AB5A8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523096"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1EAC0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BB6C73" w14:textId="77777777" w:rsidR="00A0531F" w:rsidRPr="00B714BE" w:rsidRDefault="00A0531F" w:rsidP="009D4432">
            <w:pPr>
              <w:pStyle w:val="TAC"/>
            </w:pPr>
            <w:r w:rsidRPr="00B714BE">
              <w:t>R5-2005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3C700A" w14:textId="77777777" w:rsidR="00A0531F" w:rsidRPr="00B714BE" w:rsidRDefault="00A0531F" w:rsidP="009D4432">
            <w:pPr>
              <w:pStyle w:val="TAC"/>
            </w:pPr>
            <w:r w:rsidRPr="00B714BE">
              <w:t>13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A2F790"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00378A"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5F7603" w14:textId="77777777" w:rsidR="00A0531F" w:rsidRPr="00B714BE" w:rsidRDefault="00A0531F" w:rsidP="009D4432">
            <w:pPr>
              <w:pStyle w:val="TAL"/>
            </w:pPr>
            <w:r w:rsidRPr="00B714BE">
              <w:t>Correction to RRC TC 8.2.2.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3F1281" w14:textId="77777777" w:rsidR="00A0531F" w:rsidRPr="00B714BE" w:rsidRDefault="00A0531F" w:rsidP="009D4432">
            <w:pPr>
              <w:pStyle w:val="TAC"/>
            </w:pPr>
            <w:r w:rsidRPr="00B714BE">
              <w:t>16.3.0</w:t>
            </w:r>
          </w:p>
        </w:tc>
      </w:tr>
      <w:tr w:rsidR="00D13E6E" w:rsidRPr="00B714BE" w14:paraId="2264D8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061F6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EEE025"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19DADC" w14:textId="77777777" w:rsidR="00A0531F" w:rsidRPr="00B714BE" w:rsidRDefault="00A0531F" w:rsidP="009D4432">
            <w:pPr>
              <w:pStyle w:val="TAC"/>
            </w:pPr>
            <w:r w:rsidRPr="00B714BE">
              <w:t>R5-2005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EE0796" w14:textId="77777777" w:rsidR="00A0531F" w:rsidRPr="00B714BE" w:rsidRDefault="00A0531F" w:rsidP="009D4432">
            <w:pPr>
              <w:pStyle w:val="TAC"/>
            </w:pPr>
            <w:r w:rsidRPr="00B714BE">
              <w:t>13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A5BAEA"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00906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B0A0C0" w14:textId="77777777" w:rsidR="00A0531F" w:rsidRPr="00B714BE" w:rsidRDefault="00A0531F" w:rsidP="009D4432">
            <w:pPr>
              <w:pStyle w:val="TAL"/>
            </w:pPr>
            <w:r w:rsidRPr="00B714BE">
              <w:t>Correction to 5G TC 9.1.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13BDCB" w14:textId="77777777" w:rsidR="00A0531F" w:rsidRPr="00B714BE" w:rsidRDefault="00A0531F" w:rsidP="009D4432">
            <w:pPr>
              <w:pStyle w:val="TAC"/>
            </w:pPr>
            <w:r w:rsidRPr="00B714BE">
              <w:t>16.3.0</w:t>
            </w:r>
          </w:p>
        </w:tc>
      </w:tr>
      <w:tr w:rsidR="00D13E6E" w:rsidRPr="00B714BE" w14:paraId="7370DC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D7880F"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8B6CB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D5491F" w14:textId="77777777" w:rsidR="00A0531F" w:rsidRPr="00B714BE" w:rsidRDefault="00A0531F" w:rsidP="009D4432">
            <w:pPr>
              <w:pStyle w:val="TAC"/>
            </w:pPr>
            <w:r w:rsidRPr="00B714BE">
              <w:t>R5-2006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62F20A" w14:textId="77777777" w:rsidR="00A0531F" w:rsidRPr="00B714BE" w:rsidRDefault="00A0531F" w:rsidP="009D4432">
            <w:pPr>
              <w:pStyle w:val="TAC"/>
            </w:pPr>
            <w:r w:rsidRPr="00B714BE">
              <w:t>13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EC6A49"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B647A4"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E71F3E" w14:textId="77777777" w:rsidR="00A0531F" w:rsidRPr="00B714BE" w:rsidRDefault="00A0531F" w:rsidP="009D4432">
            <w:pPr>
              <w:pStyle w:val="TAL"/>
            </w:pPr>
            <w:r w:rsidRPr="00B714BE">
              <w:t>Update to 5GC test case 9.1.1.3 in 38.5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A65DFE" w14:textId="77777777" w:rsidR="00A0531F" w:rsidRPr="00B714BE" w:rsidRDefault="00A0531F" w:rsidP="009D4432">
            <w:pPr>
              <w:pStyle w:val="TAC"/>
            </w:pPr>
            <w:r w:rsidRPr="00B714BE">
              <w:t>16.3.0</w:t>
            </w:r>
          </w:p>
        </w:tc>
      </w:tr>
      <w:tr w:rsidR="00D13E6E" w:rsidRPr="00B714BE" w14:paraId="709313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CCA9A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949F05"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A53D43" w14:textId="77777777" w:rsidR="00A0531F" w:rsidRPr="00B714BE" w:rsidRDefault="00A0531F" w:rsidP="009D4432">
            <w:pPr>
              <w:pStyle w:val="TAC"/>
            </w:pPr>
            <w:r w:rsidRPr="00B714BE">
              <w:t>R5-2006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2C00E4" w14:textId="77777777" w:rsidR="00A0531F" w:rsidRPr="00B714BE" w:rsidRDefault="00A0531F" w:rsidP="009D4432">
            <w:pPr>
              <w:pStyle w:val="TAC"/>
            </w:pPr>
            <w:r w:rsidRPr="00B714BE">
              <w:t>13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2B0497"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5C05E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5C0C40" w14:textId="77777777" w:rsidR="00A0531F" w:rsidRPr="00B714BE" w:rsidRDefault="00A0531F" w:rsidP="009D4432">
            <w:pPr>
              <w:pStyle w:val="TAL"/>
            </w:pPr>
            <w:r w:rsidRPr="00B714BE">
              <w:t>Inclusion of 5G-NR Idle Mode TC 6.1.2.19 - Speed-dependent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4E9ABC" w14:textId="77777777" w:rsidR="00A0531F" w:rsidRPr="00B714BE" w:rsidRDefault="00A0531F" w:rsidP="009D4432">
            <w:pPr>
              <w:pStyle w:val="TAC"/>
            </w:pPr>
            <w:r w:rsidRPr="00B714BE">
              <w:t>16.3.0</w:t>
            </w:r>
          </w:p>
        </w:tc>
      </w:tr>
      <w:tr w:rsidR="00D13E6E" w:rsidRPr="00B714BE" w14:paraId="6DFB3F5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570A6CB"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BB9408"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2AF264" w14:textId="77777777" w:rsidR="00A0531F" w:rsidRPr="00B714BE" w:rsidRDefault="00A0531F" w:rsidP="009D4432">
            <w:pPr>
              <w:pStyle w:val="TAC"/>
            </w:pPr>
            <w:r w:rsidRPr="00B714BE">
              <w:t>R5-2006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A1A6FF" w14:textId="77777777" w:rsidR="00A0531F" w:rsidRPr="00B714BE" w:rsidRDefault="00A0531F" w:rsidP="009D4432">
            <w:pPr>
              <w:pStyle w:val="TAC"/>
            </w:pPr>
            <w:r w:rsidRPr="00B714BE">
              <w:t>13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902EBF"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5E40C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E6DB8A" w14:textId="77777777" w:rsidR="00A0531F" w:rsidRPr="00B714BE" w:rsidRDefault="00A0531F" w:rsidP="009D4432">
            <w:pPr>
              <w:pStyle w:val="TAL"/>
            </w:pPr>
            <w:r w:rsidRPr="00B714BE">
              <w:t>Update of RRC TC 8.1.5.6.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813C82" w14:textId="77777777" w:rsidR="00A0531F" w:rsidRPr="00B714BE" w:rsidRDefault="00A0531F" w:rsidP="009D4432">
            <w:pPr>
              <w:pStyle w:val="TAC"/>
            </w:pPr>
            <w:r w:rsidRPr="00B714BE">
              <w:t>16.3.0</w:t>
            </w:r>
          </w:p>
        </w:tc>
      </w:tr>
      <w:tr w:rsidR="00D13E6E" w:rsidRPr="00B714BE" w14:paraId="7925D4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B9A6AC"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3C0BF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A5049C" w14:textId="77777777" w:rsidR="00A0531F" w:rsidRPr="00B714BE" w:rsidRDefault="00A0531F" w:rsidP="009D4432">
            <w:pPr>
              <w:pStyle w:val="TAC"/>
            </w:pPr>
            <w:r w:rsidRPr="00B714BE">
              <w:t>R5-2006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AEBFBF" w14:textId="77777777" w:rsidR="00A0531F" w:rsidRPr="00B714BE" w:rsidRDefault="00A0531F" w:rsidP="009D4432">
            <w:pPr>
              <w:pStyle w:val="TAC"/>
            </w:pPr>
            <w:r w:rsidRPr="00B714BE">
              <w:t>13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FECB85"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D26B95"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760ACB" w14:textId="77777777" w:rsidR="00A0531F" w:rsidRPr="00B714BE" w:rsidRDefault="00A0531F" w:rsidP="009D4432">
            <w:pPr>
              <w:pStyle w:val="TAL"/>
            </w:pPr>
            <w:r w:rsidRPr="00B714BE">
              <w:t>Update of RRC TC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88FB84" w14:textId="77777777" w:rsidR="00A0531F" w:rsidRPr="00B714BE" w:rsidRDefault="00A0531F" w:rsidP="009D4432">
            <w:pPr>
              <w:pStyle w:val="TAC"/>
            </w:pPr>
            <w:r w:rsidRPr="00B714BE">
              <w:t>16.3.0</w:t>
            </w:r>
          </w:p>
        </w:tc>
      </w:tr>
      <w:tr w:rsidR="00D13E6E" w:rsidRPr="00B714BE" w14:paraId="55E457B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602690"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B4478A"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296230" w14:textId="77777777" w:rsidR="00A0531F" w:rsidRPr="00B714BE" w:rsidRDefault="00A0531F" w:rsidP="009D4432">
            <w:pPr>
              <w:pStyle w:val="TAC"/>
            </w:pPr>
            <w:r w:rsidRPr="00B714BE">
              <w:t>R5-2006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A87207" w14:textId="77777777" w:rsidR="00A0531F" w:rsidRPr="00B714BE" w:rsidRDefault="00A0531F" w:rsidP="009D4432">
            <w:pPr>
              <w:pStyle w:val="TAC"/>
            </w:pPr>
            <w:r w:rsidRPr="00B714BE">
              <w:t>13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2B3EED"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19CF68"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36A34C" w14:textId="77777777" w:rsidR="00A0531F" w:rsidRPr="00B714BE" w:rsidRDefault="00A0531F" w:rsidP="009D4432">
            <w:pPr>
              <w:pStyle w:val="TAL"/>
            </w:pPr>
            <w:r w:rsidRPr="00B714BE">
              <w:t>Corrections to NR MAC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235E45" w14:textId="77777777" w:rsidR="00A0531F" w:rsidRPr="00B714BE" w:rsidRDefault="00A0531F" w:rsidP="009D4432">
            <w:pPr>
              <w:pStyle w:val="TAC"/>
            </w:pPr>
            <w:r w:rsidRPr="00B714BE">
              <w:t>16.3.0</w:t>
            </w:r>
          </w:p>
        </w:tc>
      </w:tr>
      <w:tr w:rsidR="00D13E6E" w:rsidRPr="00B714BE" w14:paraId="1D9F30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067288"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649DD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07A05E" w14:textId="77777777" w:rsidR="00A0531F" w:rsidRPr="00B714BE" w:rsidRDefault="00A0531F" w:rsidP="009D4432">
            <w:pPr>
              <w:pStyle w:val="TAC"/>
            </w:pPr>
            <w:r w:rsidRPr="00B714BE">
              <w:t>R5-2006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9FDB3C" w14:textId="77777777" w:rsidR="00A0531F" w:rsidRPr="00B714BE" w:rsidRDefault="00A0531F" w:rsidP="009D4432">
            <w:pPr>
              <w:pStyle w:val="TAC"/>
            </w:pPr>
            <w:r w:rsidRPr="00B714BE">
              <w:t>13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AA89A1"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6EB0A4"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7B6489" w14:textId="77777777" w:rsidR="00A0531F" w:rsidRPr="00B714BE" w:rsidRDefault="00A0531F" w:rsidP="009D4432">
            <w:pPr>
              <w:pStyle w:val="TAL"/>
            </w:pPr>
            <w:r w:rsidRPr="00B714BE">
              <w:t>Editorial correction: Assign title to section 10.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CCB741" w14:textId="77777777" w:rsidR="00A0531F" w:rsidRPr="00B714BE" w:rsidRDefault="00A0531F" w:rsidP="009D4432">
            <w:pPr>
              <w:pStyle w:val="TAC"/>
            </w:pPr>
            <w:r w:rsidRPr="00B714BE">
              <w:t>16.3.0</w:t>
            </w:r>
          </w:p>
        </w:tc>
      </w:tr>
      <w:tr w:rsidR="00D13E6E" w:rsidRPr="00B714BE" w14:paraId="324EE47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1469F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318C1B"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D8D954" w14:textId="77777777" w:rsidR="00A0531F" w:rsidRPr="00B714BE" w:rsidRDefault="00A0531F" w:rsidP="009D4432">
            <w:pPr>
              <w:pStyle w:val="TAC"/>
            </w:pPr>
            <w:r w:rsidRPr="00B714BE">
              <w:t>R5-2006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16261D" w14:textId="77777777" w:rsidR="00A0531F" w:rsidRPr="00B714BE" w:rsidRDefault="00A0531F" w:rsidP="009D4432">
            <w:pPr>
              <w:pStyle w:val="TAC"/>
            </w:pPr>
            <w:r w:rsidRPr="00B714BE">
              <w:t>13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C0DBA9"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B7BF6B"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3745EF" w14:textId="77777777" w:rsidR="00A0531F" w:rsidRPr="00B714BE" w:rsidRDefault="00A0531F" w:rsidP="009D4432">
            <w:pPr>
              <w:pStyle w:val="TAL"/>
            </w:pPr>
            <w:r w:rsidRPr="00B714BE">
              <w:t>Correction to NR Idle mode test case 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82C867" w14:textId="77777777" w:rsidR="00A0531F" w:rsidRPr="00B714BE" w:rsidRDefault="00A0531F" w:rsidP="009D4432">
            <w:pPr>
              <w:pStyle w:val="TAC"/>
            </w:pPr>
            <w:r w:rsidRPr="00B714BE">
              <w:t>16.3.0</w:t>
            </w:r>
          </w:p>
        </w:tc>
      </w:tr>
      <w:tr w:rsidR="00D13E6E" w:rsidRPr="00B714BE" w14:paraId="1388C5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9EB8C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22F86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9FEF37" w14:textId="77777777" w:rsidR="00A0531F" w:rsidRPr="00B714BE" w:rsidRDefault="00A0531F" w:rsidP="009D4432">
            <w:pPr>
              <w:pStyle w:val="TAC"/>
            </w:pPr>
            <w:r w:rsidRPr="00B714BE">
              <w:t>R5-2006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A8F77D" w14:textId="77777777" w:rsidR="00A0531F" w:rsidRPr="00B714BE" w:rsidRDefault="00A0531F" w:rsidP="009D4432">
            <w:pPr>
              <w:pStyle w:val="TAC"/>
            </w:pPr>
            <w:r w:rsidRPr="00B714BE">
              <w:t>13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2B161B"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FBDD47"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64DF6E" w14:textId="77777777" w:rsidR="00A0531F" w:rsidRPr="00B714BE" w:rsidRDefault="00A0531F" w:rsidP="009D4432">
            <w:pPr>
              <w:pStyle w:val="TAL"/>
            </w:pPr>
            <w:r w:rsidRPr="00B714BE">
              <w:t>Correction to NSSAI TC 9.1.5.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DC7BDE" w14:textId="77777777" w:rsidR="00A0531F" w:rsidRPr="00B714BE" w:rsidRDefault="00A0531F" w:rsidP="009D4432">
            <w:pPr>
              <w:pStyle w:val="TAC"/>
            </w:pPr>
            <w:r w:rsidRPr="00B714BE">
              <w:t>16.3.0</w:t>
            </w:r>
          </w:p>
        </w:tc>
      </w:tr>
      <w:tr w:rsidR="00D13E6E" w:rsidRPr="00B714BE" w14:paraId="70868E9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1233AA"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54BE8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1D01C0" w14:textId="77777777" w:rsidR="00A0531F" w:rsidRPr="00B714BE" w:rsidRDefault="00A0531F" w:rsidP="009D4432">
            <w:pPr>
              <w:pStyle w:val="TAC"/>
            </w:pPr>
            <w:r w:rsidRPr="00B714BE">
              <w:t>R5-2008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D91282" w14:textId="77777777" w:rsidR="00A0531F" w:rsidRPr="00B714BE" w:rsidRDefault="00A0531F" w:rsidP="009D4432">
            <w:pPr>
              <w:pStyle w:val="TAC"/>
            </w:pPr>
            <w:r w:rsidRPr="00B714BE">
              <w:t>13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A7C8BD"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CCC763"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09FACF" w14:textId="77777777" w:rsidR="00A0531F" w:rsidRPr="00B714BE" w:rsidRDefault="00A0531F" w:rsidP="009D4432">
            <w:pPr>
              <w:pStyle w:val="TAL"/>
            </w:pPr>
            <w:r w:rsidRPr="00B714BE">
              <w:t>Correction to NR TC 8.1.3.1.23-Intra NR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E78281" w14:textId="77777777" w:rsidR="00A0531F" w:rsidRPr="00B714BE" w:rsidRDefault="00A0531F" w:rsidP="009D4432">
            <w:pPr>
              <w:pStyle w:val="TAC"/>
            </w:pPr>
            <w:r w:rsidRPr="00B714BE">
              <w:t>16.3.0</w:t>
            </w:r>
          </w:p>
        </w:tc>
      </w:tr>
      <w:tr w:rsidR="00D13E6E" w:rsidRPr="00B714BE" w14:paraId="4AE6203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1A11B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25D2D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15B78D" w14:textId="77777777" w:rsidR="00A0531F" w:rsidRPr="00B714BE" w:rsidRDefault="00A0531F" w:rsidP="009D4432">
            <w:pPr>
              <w:pStyle w:val="TAC"/>
            </w:pPr>
            <w:r w:rsidRPr="00B714BE">
              <w:t>R5-2008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2F8053" w14:textId="77777777" w:rsidR="00A0531F" w:rsidRPr="00B714BE" w:rsidRDefault="00A0531F" w:rsidP="009D4432">
            <w:pPr>
              <w:pStyle w:val="TAC"/>
            </w:pPr>
            <w:r w:rsidRPr="00B714BE">
              <w:t>14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5AE3C5"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E0BA88"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60D58F" w14:textId="77777777" w:rsidR="00A0531F" w:rsidRPr="00B714BE" w:rsidRDefault="00A0531F" w:rsidP="009D4432">
            <w:pPr>
              <w:pStyle w:val="TAL"/>
            </w:pPr>
            <w:r w:rsidRPr="00B714BE">
              <w:t>Correction to Multilayer TC 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EDCD33" w14:textId="77777777" w:rsidR="00A0531F" w:rsidRPr="00B714BE" w:rsidRDefault="00A0531F" w:rsidP="009D4432">
            <w:pPr>
              <w:pStyle w:val="TAC"/>
            </w:pPr>
            <w:r w:rsidRPr="00B714BE">
              <w:t>16.3.0</w:t>
            </w:r>
          </w:p>
        </w:tc>
      </w:tr>
      <w:tr w:rsidR="00D13E6E" w:rsidRPr="00B714BE" w14:paraId="2DE9BC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6E3C56"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50D9A18"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DD3F18" w14:textId="77777777" w:rsidR="00A0531F" w:rsidRPr="00B714BE" w:rsidRDefault="00A0531F" w:rsidP="009D4432">
            <w:pPr>
              <w:pStyle w:val="TAC"/>
            </w:pPr>
            <w:r w:rsidRPr="00B714BE">
              <w:t>R5-2008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CA5448" w14:textId="77777777" w:rsidR="00A0531F" w:rsidRPr="00B714BE" w:rsidRDefault="00A0531F" w:rsidP="009D4432">
            <w:pPr>
              <w:pStyle w:val="TAC"/>
            </w:pPr>
            <w:r w:rsidRPr="00B714BE">
              <w:t>14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1042D3" w14:textId="77777777" w:rsidR="00A0531F" w:rsidRPr="00B714BE" w:rsidRDefault="00A0531F"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E04502"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C44BF3" w14:textId="77777777" w:rsidR="00A0531F" w:rsidRPr="00B714BE" w:rsidRDefault="00A0531F" w:rsidP="009D4432">
            <w:pPr>
              <w:pStyle w:val="TAL"/>
            </w:pPr>
            <w:r w:rsidRPr="00B714BE">
              <w:t>Correction to Multilayer TC 1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A2642B" w14:textId="77777777" w:rsidR="00A0531F" w:rsidRPr="00B714BE" w:rsidRDefault="00A0531F" w:rsidP="009D4432">
            <w:pPr>
              <w:pStyle w:val="TAC"/>
            </w:pPr>
            <w:r w:rsidRPr="00B714BE">
              <w:t>16.3.0</w:t>
            </w:r>
          </w:p>
        </w:tc>
      </w:tr>
      <w:tr w:rsidR="00D13E6E" w:rsidRPr="00B714BE" w14:paraId="33CEB4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03D095"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65D771"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06F8DF" w14:textId="77777777" w:rsidR="00A0531F" w:rsidRPr="00B714BE" w:rsidRDefault="00A0531F" w:rsidP="009D4432">
            <w:pPr>
              <w:pStyle w:val="TAC"/>
            </w:pPr>
            <w:r w:rsidRPr="00B714BE">
              <w:t>R5-2009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864F4B" w14:textId="77777777" w:rsidR="00A0531F" w:rsidRPr="00B714BE" w:rsidRDefault="00A0531F" w:rsidP="009D4432">
            <w:pPr>
              <w:pStyle w:val="TAC"/>
            </w:pPr>
            <w:r w:rsidRPr="00B714BE">
              <w:t>12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9CA047"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BD87D4"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10A728" w14:textId="77777777" w:rsidR="00A0531F" w:rsidRPr="00B714BE" w:rsidRDefault="00A0531F" w:rsidP="009D4432">
            <w:pPr>
              <w:pStyle w:val="TAL"/>
            </w:pPr>
            <w:r w:rsidRPr="00B714BE">
              <w:t>Correction to EN-DC RRC Test case 8.2.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E98CE2" w14:textId="77777777" w:rsidR="00A0531F" w:rsidRPr="00B714BE" w:rsidRDefault="00A0531F" w:rsidP="009D4432">
            <w:pPr>
              <w:pStyle w:val="TAC"/>
            </w:pPr>
            <w:r w:rsidRPr="00B714BE">
              <w:t>16.3.0</w:t>
            </w:r>
          </w:p>
        </w:tc>
      </w:tr>
      <w:tr w:rsidR="00D13E6E" w:rsidRPr="00B714BE" w14:paraId="10A7B79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F95DA8"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8AAE1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450A03" w14:textId="77777777" w:rsidR="00A0531F" w:rsidRPr="00B714BE" w:rsidRDefault="00A0531F" w:rsidP="009D4432">
            <w:pPr>
              <w:pStyle w:val="TAC"/>
            </w:pPr>
            <w:r w:rsidRPr="00B714BE">
              <w:t>R5-2009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9DD946" w14:textId="77777777" w:rsidR="00A0531F" w:rsidRPr="00B714BE" w:rsidRDefault="00A0531F" w:rsidP="009D4432">
            <w:pPr>
              <w:pStyle w:val="TAC"/>
            </w:pPr>
            <w:r w:rsidRPr="00B714BE">
              <w:t>12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A53782"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4F516A"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F32B85" w14:textId="77777777" w:rsidR="00A0531F" w:rsidRPr="00B714BE" w:rsidRDefault="00A0531F" w:rsidP="009D4432">
            <w:pPr>
              <w:pStyle w:val="TAL"/>
            </w:pPr>
            <w:r w:rsidRPr="00B714BE">
              <w:t>Correction to NR RLC test case 7.1.2.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D96941" w14:textId="77777777" w:rsidR="00A0531F" w:rsidRPr="00B714BE" w:rsidRDefault="00A0531F" w:rsidP="009D4432">
            <w:pPr>
              <w:pStyle w:val="TAC"/>
            </w:pPr>
            <w:r w:rsidRPr="00B714BE">
              <w:t>16.3.0</w:t>
            </w:r>
          </w:p>
        </w:tc>
      </w:tr>
      <w:tr w:rsidR="00D13E6E" w:rsidRPr="00B714BE" w14:paraId="11174E6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3AA839"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54451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EA2CB0" w14:textId="77777777" w:rsidR="00A0531F" w:rsidRPr="00B714BE" w:rsidRDefault="00A0531F" w:rsidP="009D4432">
            <w:pPr>
              <w:pStyle w:val="TAC"/>
            </w:pPr>
            <w:r w:rsidRPr="00B714BE">
              <w:t>R5-2010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C1266B" w14:textId="77777777" w:rsidR="00A0531F" w:rsidRPr="00B714BE" w:rsidRDefault="00A0531F" w:rsidP="009D4432">
            <w:pPr>
              <w:pStyle w:val="TAC"/>
            </w:pPr>
            <w:r w:rsidRPr="00B714BE">
              <w:t>12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EB9F7B"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51E589"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DF86EC" w14:textId="77777777" w:rsidR="00A0531F" w:rsidRPr="00B714BE" w:rsidRDefault="00A0531F" w:rsidP="009D4432">
            <w:pPr>
              <w:pStyle w:val="TAL"/>
            </w:pPr>
            <w:r w:rsidRPr="00B714BE">
              <w:t>Correction to NR PDCP test case 7.1.3.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47D085" w14:textId="77777777" w:rsidR="00A0531F" w:rsidRPr="00B714BE" w:rsidRDefault="00A0531F" w:rsidP="009D4432">
            <w:pPr>
              <w:pStyle w:val="TAC"/>
            </w:pPr>
            <w:r w:rsidRPr="00B714BE">
              <w:t>16.3.0</w:t>
            </w:r>
          </w:p>
        </w:tc>
      </w:tr>
      <w:tr w:rsidR="00D13E6E" w:rsidRPr="00B714BE" w14:paraId="7CFC0A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28190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54867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B87A06" w14:textId="77777777" w:rsidR="00A0531F" w:rsidRPr="00B714BE" w:rsidRDefault="00A0531F" w:rsidP="009D4432">
            <w:pPr>
              <w:pStyle w:val="TAC"/>
            </w:pPr>
            <w:r w:rsidRPr="00B714BE">
              <w:t>R5-2010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2E0162" w14:textId="77777777" w:rsidR="00A0531F" w:rsidRPr="00B714BE" w:rsidRDefault="00A0531F" w:rsidP="009D4432">
            <w:pPr>
              <w:pStyle w:val="TAC"/>
            </w:pPr>
            <w:r w:rsidRPr="00B714BE">
              <w:t>12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F7F833"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F99012"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18F0AF" w14:textId="77777777" w:rsidR="00A0531F" w:rsidRPr="00B714BE" w:rsidRDefault="00A0531F" w:rsidP="009D4432">
            <w:pPr>
              <w:pStyle w:val="TAL"/>
            </w:pPr>
            <w:r w:rsidRPr="00B714BE">
              <w:t>Correction to NR SDAP test case 7.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D64402" w14:textId="77777777" w:rsidR="00A0531F" w:rsidRPr="00B714BE" w:rsidRDefault="00A0531F" w:rsidP="009D4432">
            <w:pPr>
              <w:pStyle w:val="TAC"/>
            </w:pPr>
            <w:r w:rsidRPr="00B714BE">
              <w:t>16.3.0</w:t>
            </w:r>
          </w:p>
        </w:tc>
      </w:tr>
      <w:tr w:rsidR="00D13E6E" w:rsidRPr="00B714BE" w14:paraId="41EBA70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1E0C60"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CD9E1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376CEB" w14:textId="77777777" w:rsidR="00A0531F" w:rsidRPr="00B714BE" w:rsidRDefault="00A0531F" w:rsidP="009D4432">
            <w:pPr>
              <w:pStyle w:val="TAC"/>
            </w:pPr>
            <w:r w:rsidRPr="00B714BE">
              <w:t>R5-2010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5A378F" w14:textId="77777777" w:rsidR="00A0531F" w:rsidRPr="00B714BE" w:rsidRDefault="00A0531F" w:rsidP="009D4432">
            <w:pPr>
              <w:pStyle w:val="TAC"/>
            </w:pPr>
            <w:r w:rsidRPr="00B714BE">
              <w:t>12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1227A9"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887FE0"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9E630E" w14:textId="77777777" w:rsidR="00A0531F" w:rsidRPr="00B714BE" w:rsidRDefault="00A0531F" w:rsidP="009D4432">
            <w:pPr>
              <w:pStyle w:val="TAL"/>
            </w:pPr>
            <w:r w:rsidRPr="00B714BE">
              <w:t>Correction to 5GMM test case 9.1.5.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4AF025" w14:textId="77777777" w:rsidR="00A0531F" w:rsidRPr="00B714BE" w:rsidRDefault="00A0531F" w:rsidP="009D4432">
            <w:pPr>
              <w:pStyle w:val="TAC"/>
            </w:pPr>
            <w:r w:rsidRPr="00B714BE">
              <w:t>16.3.0</w:t>
            </w:r>
          </w:p>
        </w:tc>
      </w:tr>
      <w:tr w:rsidR="00D13E6E" w:rsidRPr="00B714BE" w14:paraId="595D458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73FE2E"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EAF27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65A610" w14:textId="77777777" w:rsidR="00A0531F" w:rsidRPr="00B714BE" w:rsidRDefault="00A0531F" w:rsidP="009D4432">
            <w:pPr>
              <w:pStyle w:val="TAC"/>
            </w:pPr>
            <w:r w:rsidRPr="00B714BE">
              <w:t>R5-2010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A088EE" w14:textId="77777777" w:rsidR="00A0531F" w:rsidRPr="00B714BE" w:rsidRDefault="00A0531F" w:rsidP="009D4432">
            <w:pPr>
              <w:pStyle w:val="TAC"/>
            </w:pPr>
            <w:r w:rsidRPr="00B714BE">
              <w:t>13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B1F97D"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BD00E2"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D7BB17" w14:textId="77777777" w:rsidR="00A0531F" w:rsidRPr="00B714BE" w:rsidRDefault="00A0531F" w:rsidP="009D4432">
            <w:pPr>
              <w:pStyle w:val="TAL"/>
            </w:pPr>
            <w:r w:rsidRPr="00B714BE">
              <w:t>Correction to NR TC 6.1.2.11-Area Specific SIBs using systemInformationAreaI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3124CA" w14:textId="77777777" w:rsidR="00A0531F" w:rsidRPr="00B714BE" w:rsidRDefault="00A0531F" w:rsidP="009D4432">
            <w:pPr>
              <w:pStyle w:val="TAC"/>
            </w:pPr>
            <w:r w:rsidRPr="00B714BE">
              <w:t>16.3.0</w:t>
            </w:r>
          </w:p>
        </w:tc>
      </w:tr>
      <w:tr w:rsidR="00D13E6E" w:rsidRPr="00B714BE" w14:paraId="2A5FCAC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4043D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76C6F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BB3530" w14:textId="77777777" w:rsidR="00A0531F" w:rsidRPr="00B714BE" w:rsidRDefault="00A0531F" w:rsidP="009D4432">
            <w:pPr>
              <w:pStyle w:val="TAC"/>
            </w:pPr>
            <w:r w:rsidRPr="00B714BE">
              <w:t>R5-2010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F45545" w14:textId="77777777" w:rsidR="00A0531F" w:rsidRPr="00B714BE" w:rsidRDefault="00A0531F" w:rsidP="009D4432">
            <w:pPr>
              <w:pStyle w:val="TAC"/>
            </w:pPr>
            <w:r w:rsidRPr="00B714BE">
              <w:t>13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780205"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F25E5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1B3336" w14:textId="77777777" w:rsidR="00A0531F" w:rsidRPr="00B714BE" w:rsidRDefault="00A0531F" w:rsidP="009D4432">
            <w:pPr>
              <w:pStyle w:val="TAL"/>
            </w:pPr>
            <w:r w:rsidRPr="00B714BE">
              <w:t>Editorial Correction to TC 8.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886A39" w14:textId="77777777" w:rsidR="00A0531F" w:rsidRPr="00B714BE" w:rsidRDefault="00A0531F" w:rsidP="009D4432">
            <w:pPr>
              <w:pStyle w:val="TAC"/>
            </w:pPr>
            <w:r w:rsidRPr="00B714BE">
              <w:t>16.3.0</w:t>
            </w:r>
          </w:p>
        </w:tc>
      </w:tr>
      <w:tr w:rsidR="00D13E6E" w:rsidRPr="00B714BE" w14:paraId="589C02D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F1EA8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BE775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F5E11B" w14:textId="77777777" w:rsidR="00A0531F" w:rsidRPr="00B714BE" w:rsidRDefault="00A0531F" w:rsidP="009D4432">
            <w:pPr>
              <w:pStyle w:val="TAC"/>
            </w:pPr>
            <w:r w:rsidRPr="00B714BE">
              <w:t>R5-2010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C9BD18" w14:textId="77777777" w:rsidR="00A0531F" w:rsidRPr="00B714BE" w:rsidRDefault="00A0531F" w:rsidP="009D4432">
            <w:pPr>
              <w:pStyle w:val="TAC"/>
            </w:pPr>
            <w:r w:rsidRPr="00B714BE">
              <w:t>13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683E53"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2BD2B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3E904A" w14:textId="77777777" w:rsidR="00A0531F" w:rsidRPr="00B714BE" w:rsidRDefault="00A0531F" w:rsidP="009D4432">
            <w:pPr>
              <w:pStyle w:val="TAL"/>
            </w:pPr>
            <w:r w:rsidRPr="00B714BE">
              <w:t>Correction to Non 3GPP Access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32455E" w14:textId="77777777" w:rsidR="00A0531F" w:rsidRPr="00B714BE" w:rsidRDefault="00A0531F" w:rsidP="009D4432">
            <w:pPr>
              <w:pStyle w:val="TAC"/>
            </w:pPr>
            <w:r w:rsidRPr="00B714BE">
              <w:t>16.3.0</w:t>
            </w:r>
          </w:p>
        </w:tc>
      </w:tr>
      <w:tr w:rsidR="00D13E6E" w:rsidRPr="00B714BE" w14:paraId="34622F2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269859"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AF73CA"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F9BDC2" w14:textId="77777777" w:rsidR="00A0531F" w:rsidRPr="00B714BE" w:rsidRDefault="00A0531F" w:rsidP="009D4432">
            <w:pPr>
              <w:pStyle w:val="TAC"/>
            </w:pPr>
            <w:r w:rsidRPr="00B714BE">
              <w:t>R5-2010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F1B037" w14:textId="77777777" w:rsidR="00A0531F" w:rsidRPr="00B714BE" w:rsidRDefault="00A0531F" w:rsidP="009D4432">
            <w:pPr>
              <w:pStyle w:val="TAC"/>
            </w:pPr>
            <w:r w:rsidRPr="00B714BE">
              <w:t>13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0207D2"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F2D4F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E0BAC3" w14:textId="77777777" w:rsidR="00A0531F" w:rsidRPr="00B714BE" w:rsidRDefault="00A0531F" w:rsidP="009D4432">
            <w:pPr>
              <w:pStyle w:val="TAL"/>
            </w:pPr>
            <w:r w:rsidRPr="00B714BE">
              <w:t>Correction to NR test case 8.2.3.8.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6972B4" w14:textId="77777777" w:rsidR="00A0531F" w:rsidRPr="00B714BE" w:rsidRDefault="00A0531F" w:rsidP="009D4432">
            <w:pPr>
              <w:pStyle w:val="TAC"/>
            </w:pPr>
            <w:r w:rsidRPr="00B714BE">
              <w:t>16.3.0</w:t>
            </w:r>
          </w:p>
        </w:tc>
      </w:tr>
      <w:tr w:rsidR="00D13E6E" w:rsidRPr="00B714BE" w14:paraId="54FDC44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B76A6B"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7A6BC1"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849FA1" w14:textId="77777777" w:rsidR="00A0531F" w:rsidRPr="00B714BE" w:rsidRDefault="00A0531F" w:rsidP="009D4432">
            <w:pPr>
              <w:pStyle w:val="TAC"/>
            </w:pPr>
            <w:r w:rsidRPr="00B714BE">
              <w:t>R5-2010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ECDF7E" w14:textId="77777777" w:rsidR="00A0531F" w:rsidRPr="00B714BE" w:rsidRDefault="00A0531F" w:rsidP="009D4432">
            <w:pPr>
              <w:pStyle w:val="TAC"/>
            </w:pPr>
            <w:r w:rsidRPr="00B714BE">
              <w:t>13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46D64A"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97B5D8"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27D4BE" w14:textId="77777777" w:rsidR="00A0531F" w:rsidRPr="00B714BE" w:rsidRDefault="00A0531F" w:rsidP="009D4432">
            <w:pPr>
              <w:pStyle w:val="TAL"/>
            </w:pPr>
            <w:r w:rsidRPr="00B714BE">
              <w:t>Adding generic test parameters references and updating subclause 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195C7B" w14:textId="77777777" w:rsidR="00A0531F" w:rsidRPr="00B714BE" w:rsidRDefault="00A0531F" w:rsidP="009D4432">
            <w:pPr>
              <w:pStyle w:val="TAC"/>
            </w:pPr>
            <w:r w:rsidRPr="00B714BE">
              <w:t>16.3.0</w:t>
            </w:r>
          </w:p>
        </w:tc>
      </w:tr>
      <w:tr w:rsidR="00D13E6E" w:rsidRPr="00B714BE" w14:paraId="2FF2576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5EEF3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0B152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363CCC" w14:textId="77777777" w:rsidR="00A0531F" w:rsidRPr="00B714BE" w:rsidRDefault="00A0531F" w:rsidP="009D4432">
            <w:pPr>
              <w:pStyle w:val="TAC"/>
            </w:pPr>
            <w:r w:rsidRPr="00B714BE">
              <w:t>R5-2010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C74595" w14:textId="77777777" w:rsidR="00A0531F" w:rsidRPr="00B714BE" w:rsidRDefault="00A0531F" w:rsidP="009D4432">
            <w:pPr>
              <w:pStyle w:val="TAC"/>
            </w:pPr>
            <w:r w:rsidRPr="00B714BE">
              <w:t>13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C55F7C"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ED09B7"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9A7A16" w14:textId="77777777" w:rsidR="00A0531F" w:rsidRPr="00B714BE" w:rsidRDefault="00A0531F" w:rsidP="009D4432">
            <w:pPr>
              <w:pStyle w:val="TAL"/>
            </w:pPr>
            <w:r w:rsidRPr="00B714BE">
              <w:t>Update to IMS Emergency Services TC 11.4.1 for adding new TP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4A7834" w14:textId="77777777" w:rsidR="00A0531F" w:rsidRPr="00B714BE" w:rsidRDefault="00A0531F" w:rsidP="009D4432">
            <w:pPr>
              <w:pStyle w:val="TAC"/>
            </w:pPr>
            <w:r w:rsidRPr="00B714BE">
              <w:t>16.3.0</w:t>
            </w:r>
          </w:p>
        </w:tc>
      </w:tr>
      <w:tr w:rsidR="00D13E6E" w:rsidRPr="00B714BE" w14:paraId="12C76D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0FF590"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4C8BC7"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9B0B83" w14:textId="77777777" w:rsidR="00A0531F" w:rsidRPr="00B714BE" w:rsidRDefault="00A0531F" w:rsidP="009D4432">
            <w:pPr>
              <w:pStyle w:val="TAC"/>
            </w:pPr>
            <w:r w:rsidRPr="00B714BE">
              <w:t>R5-2010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157F99" w14:textId="77777777" w:rsidR="00A0531F" w:rsidRPr="00B714BE" w:rsidRDefault="00A0531F" w:rsidP="009D4432">
            <w:pPr>
              <w:pStyle w:val="TAC"/>
            </w:pPr>
            <w:r w:rsidRPr="00B714BE">
              <w:t>13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CCF6B7"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216DC5"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7D0D9C" w14:textId="77777777" w:rsidR="00A0531F" w:rsidRPr="00B714BE" w:rsidRDefault="00A0531F" w:rsidP="009D4432">
            <w:pPr>
              <w:pStyle w:val="TAL"/>
            </w:pPr>
            <w:r w:rsidRPr="00B714BE">
              <w:t>Update of TC 11.4.4 5G Emergency Services to add a new TP</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7FFADA" w14:textId="77777777" w:rsidR="00A0531F" w:rsidRPr="00B714BE" w:rsidRDefault="00A0531F" w:rsidP="009D4432">
            <w:pPr>
              <w:pStyle w:val="TAC"/>
            </w:pPr>
            <w:r w:rsidRPr="00B714BE">
              <w:t>16.3.0</w:t>
            </w:r>
          </w:p>
        </w:tc>
      </w:tr>
      <w:tr w:rsidR="00D13E6E" w:rsidRPr="00B714BE" w14:paraId="63B397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C3FF05"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1B0909"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3643CE" w14:textId="77777777" w:rsidR="00A0531F" w:rsidRPr="00B714BE" w:rsidRDefault="00A0531F" w:rsidP="009D4432">
            <w:pPr>
              <w:pStyle w:val="TAC"/>
            </w:pPr>
            <w:r w:rsidRPr="00B714BE">
              <w:t>R5-2010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D4361D" w14:textId="77777777" w:rsidR="00A0531F" w:rsidRPr="00B714BE" w:rsidRDefault="00A0531F" w:rsidP="009D4432">
            <w:pPr>
              <w:pStyle w:val="TAC"/>
            </w:pPr>
            <w:r w:rsidRPr="00B714BE">
              <w:t>12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2CCF2D"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14C69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146A00" w14:textId="77777777" w:rsidR="00A0531F" w:rsidRPr="00B714BE" w:rsidRDefault="00A0531F" w:rsidP="009D4432">
            <w:pPr>
              <w:pStyle w:val="TAL"/>
            </w:pPr>
            <w:r w:rsidRPr="00B714BE">
              <w:t>Correction to NR TC 9.1.1.6-5G AKA abnorma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334A3A" w14:textId="77777777" w:rsidR="00A0531F" w:rsidRPr="00B714BE" w:rsidRDefault="00A0531F" w:rsidP="009D4432">
            <w:pPr>
              <w:pStyle w:val="TAC"/>
            </w:pPr>
            <w:r w:rsidRPr="00B714BE">
              <w:t>16.3.0</w:t>
            </w:r>
          </w:p>
        </w:tc>
      </w:tr>
      <w:tr w:rsidR="00D13E6E" w:rsidRPr="00B714BE" w14:paraId="355F34F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BB2F7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183F05"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36808D" w14:textId="77777777" w:rsidR="00A0531F" w:rsidRPr="00B714BE" w:rsidRDefault="00A0531F" w:rsidP="009D4432">
            <w:pPr>
              <w:pStyle w:val="TAC"/>
            </w:pPr>
            <w:r w:rsidRPr="00B714BE">
              <w:t>R5-2010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EE83FB" w14:textId="77777777" w:rsidR="00A0531F" w:rsidRPr="00B714BE" w:rsidRDefault="00A0531F" w:rsidP="009D4432">
            <w:pPr>
              <w:pStyle w:val="TAC"/>
            </w:pPr>
            <w:r w:rsidRPr="00B714BE">
              <w:t>12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49F719"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99356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A36B0C" w14:textId="77777777" w:rsidR="00A0531F" w:rsidRPr="00B714BE" w:rsidRDefault="00A0531F" w:rsidP="009D4432">
            <w:pPr>
              <w:pStyle w:val="TAL"/>
            </w:pPr>
            <w:r w:rsidRPr="00B714BE">
              <w:t>Correction to NR TC 9.1.2.2-Initial NAS msg cipher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4E6AAD" w14:textId="77777777" w:rsidR="00A0531F" w:rsidRPr="00B714BE" w:rsidRDefault="00A0531F" w:rsidP="009D4432">
            <w:pPr>
              <w:pStyle w:val="TAC"/>
            </w:pPr>
            <w:r w:rsidRPr="00B714BE">
              <w:t>16.3.0</w:t>
            </w:r>
          </w:p>
        </w:tc>
      </w:tr>
      <w:tr w:rsidR="00D13E6E" w:rsidRPr="00B714BE" w14:paraId="043AEE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805BA0"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47C5D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7CC1B6" w14:textId="77777777" w:rsidR="00A0531F" w:rsidRPr="00B714BE" w:rsidRDefault="00A0531F" w:rsidP="009D4432">
            <w:pPr>
              <w:pStyle w:val="TAC"/>
            </w:pPr>
            <w:r w:rsidRPr="00B714BE">
              <w:t>R5-2010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20346B" w14:textId="77777777" w:rsidR="00A0531F" w:rsidRPr="00B714BE" w:rsidRDefault="00A0531F" w:rsidP="009D4432">
            <w:pPr>
              <w:pStyle w:val="TAC"/>
            </w:pPr>
            <w:r w:rsidRPr="00B714BE">
              <w:t>12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87A36A"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9522B3"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611D59" w14:textId="77777777" w:rsidR="00A0531F" w:rsidRPr="00B714BE" w:rsidRDefault="00A0531F" w:rsidP="009D4432">
            <w:pPr>
              <w:pStyle w:val="TAL"/>
            </w:pPr>
            <w:r w:rsidRPr="00B714BE">
              <w:t>Correction to NR TC 9.1.5.1.2-Equivalent PLMN list hand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AF9D85" w14:textId="77777777" w:rsidR="00A0531F" w:rsidRPr="00B714BE" w:rsidRDefault="00A0531F" w:rsidP="009D4432">
            <w:pPr>
              <w:pStyle w:val="TAC"/>
            </w:pPr>
            <w:r w:rsidRPr="00B714BE">
              <w:t>16.3.0</w:t>
            </w:r>
          </w:p>
        </w:tc>
      </w:tr>
      <w:tr w:rsidR="00D13E6E" w:rsidRPr="00B714BE" w14:paraId="26F49C6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D7CAD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8D7E8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3B2A5B" w14:textId="77777777" w:rsidR="00A0531F" w:rsidRPr="00B714BE" w:rsidRDefault="00A0531F" w:rsidP="009D4432">
            <w:pPr>
              <w:pStyle w:val="TAC"/>
            </w:pPr>
            <w:r w:rsidRPr="00B714BE">
              <w:t>R5-2010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D49277" w14:textId="77777777" w:rsidR="00A0531F" w:rsidRPr="00B714BE" w:rsidRDefault="00A0531F" w:rsidP="009D4432">
            <w:pPr>
              <w:pStyle w:val="TAC"/>
            </w:pPr>
            <w:r w:rsidRPr="00B714BE">
              <w:t>12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03BBEB"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4CF44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44DDDA" w14:textId="77777777" w:rsidR="00A0531F" w:rsidRPr="00B714BE" w:rsidRDefault="00A0531F" w:rsidP="009D4432">
            <w:pPr>
              <w:pStyle w:val="TAL"/>
            </w:pPr>
            <w:r w:rsidRPr="00B714BE">
              <w:t>Correction to NR TC 9.1.5.1.9-Change of cell into a new tracking are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FFD0A8" w14:textId="77777777" w:rsidR="00A0531F" w:rsidRPr="00B714BE" w:rsidRDefault="00A0531F" w:rsidP="009D4432">
            <w:pPr>
              <w:pStyle w:val="TAC"/>
            </w:pPr>
            <w:r w:rsidRPr="00B714BE">
              <w:t>16.3.0</w:t>
            </w:r>
          </w:p>
        </w:tc>
      </w:tr>
      <w:tr w:rsidR="00D13E6E" w:rsidRPr="00B714BE" w14:paraId="1E6BAA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21711E"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FD40D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AE94F5" w14:textId="77777777" w:rsidR="00A0531F" w:rsidRPr="00B714BE" w:rsidRDefault="00A0531F" w:rsidP="009D4432">
            <w:pPr>
              <w:pStyle w:val="TAC"/>
            </w:pPr>
            <w:r w:rsidRPr="00B714BE">
              <w:t>R5-2010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95750F" w14:textId="77777777" w:rsidR="00A0531F" w:rsidRPr="00B714BE" w:rsidRDefault="00A0531F" w:rsidP="009D4432">
            <w:pPr>
              <w:pStyle w:val="TAC"/>
            </w:pPr>
            <w:r w:rsidRPr="00B714BE">
              <w:t>12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B8BC9B"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285F6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E0A4C5" w14:textId="77777777" w:rsidR="00A0531F" w:rsidRPr="00B714BE" w:rsidRDefault="00A0531F" w:rsidP="009D4432">
            <w:pPr>
              <w:pStyle w:val="TAL"/>
            </w:pPr>
            <w:r w:rsidRPr="00B714BE">
              <w:t>Correction to NR TC 9.1.7.2-Service Reque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1DF5CE" w14:textId="77777777" w:rsidR="00A0531F" w:rsidRPr="00B714BE" w:rsidRDefault="00A0531F" w:rsidP="009D4432">
            <w:pPr>
              <w:pStyle w:val="TAC"/>
            </w:pPr>
            <w:r w:rsidRPr="00B714BE">
              <w:t>16.3.0</w:t>
            </w:r>
          </w:p>
        </w:tc>
      </w:tr>
      <w:tr w:rsidR="00D13E6E" w:rsidRPr="00B714BE" w14:paraId="0925D89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71AE09"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2E431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D1CA6A" w14:textId="77777777" w:rsidR="00A0531F" w:rsidRPr="00B714BE" w:rsidRDefault="00A0531F" w:rsidP="009D4432">
            <w:pPr>
              <w:pStyle w:val="TAC"/>
            </w:pPr>
            <w:r w:rsidRPr="00B714BE">
              <w:t>R5-2010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4F094B" w14:textId="77777777" w:rsidR="00A0531F" w:rsidRPr="00B714BE" w:rsidRDefault="00A0531F" w:rsidP="009D4432">
            <w:pPr>
              <w:pStyle w:val="TAC"/>
            </w:pPr>
            <w:r w:rsidRPr="00B714BE">
              <w:t>13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245258"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77DA79"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05525D" w14:textId="77777777" w:rsidR="00A0531F" w:rsidRPr="00B714BE" w:rsidRDefault="00A0531F" w:rsidP="009D4432">
            <w:pPr>
              <w:pStyle w:val="TAL"/>
            </w:pPr>
            <w:r w:rsidRPr="00B714BE">
              <w:t>Correction to NR TC 9.1.8.1-SM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357DBE" w14:textId="77777777" w:rsidR="00A0531F" w:rsidRPr="00B714BE" w:rsidRDefault="00A0531F" w:rsidP="009D4432">
            <w:pPr>
              <w:pStyle w:val="TAC"/>
            </w:pPr>
            <w:r w:rsidRPr="00B714BE">
              <w:t>16.3.0</w:t>
            </w:r>
          </w:p>
        </w:tc>
      </w:tr>
      <w:tr w:rsidR="00D13E6E" w:rsidRPr="00B714BE" w14:paraId="10E5FD4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F1CD9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68624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8E605B" w14:textId="77777777" w:rsidR="00A0531F" w:rsidRPr="00B714BE" w:rsidRDefault="00A0531F" w:rsidP="009D4432">
            <w:pPr>
              <w:pStyle w:val="TAC"/>
            </w:pPr>
            <w:r w:rsidRPr="00B714BE">
              <w:t>R5-2010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136FDA" w14:textId="77777777" w:rsidR="00A0531F" w:rsidRPr="00B714BE" w:rsidRDefault="00A0531F" w:rsidP="009D4432">
            <w:pPr>
              <w:pStyle w:val="TAC"/>
            </w:pPr>
            <w:r w:rsidRPr="00B714BE">
              <w:t>13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B6F482"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CEF1CD"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1EFF64" w14:textId="77777777" w:rsidR="00A0531F" w:rsidRPr="00B714BE" w:rsidRDefault="00A0531F" w:rsidP="009D4432">
            <w:pPr>
              <w:pStyle w:val="TAL"/>
            </w:pPr>
            <w:r w:rsidRPr="00B714BE">
              <w:t>Correction to EN-DC RLC test case 7.1.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3888D4" w14:textId="77777777" w:rsidR="00A0531F" w:rsidRPr="00B714BE" w:rsidRDefault="00A0531F" w:rsidP="009D4432">
            <w:pPr>
              <w:pStyle w:val="TAC"/>
            </w:pPr>
            <w:r w:rsidRPr="00B714BE">
              <w:t>16.3.0</w:t>
            </w:r>
          </w:p>
        </w:tc>
      </w:tr>
      <w:tr w:rsidR="00D13E6E" w:rsidRPr="00B714BE" w14:paraId="4FE841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31E1C8"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AFABD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5F5BED" w14:textId="77777777" w:rsidR="00A0531F" w:rsidRPr="00B714BE" w:rsidRDefault="00A0531F" w:rsidP="009D4432">
            <w:pPr>
              <w:pStyle w:val="TAC"/>
            </w:pPr>
            <w:r w:rsidRPr="00B714BE">
              <w:t>R5-2010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565542" w14:textId="77777777" w:rsidR="00A0531F" w:rsidRPr="00B714BE" w:rsidRDefault="00A0531F" w:rsidP="009D4432">
            <w:pPr>
              <w:pStyle w:val="TAC"/>
            </w:pPr>
            <w:r w:rsidRPr="00B714BE">
              <w:t>13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11ADBB"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429003"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9B9BF5" w14:textId="77777777" w:rsidR="00A0531F" w:rsidRPr="00B714BE" w:rsidRDefault="00A0531F" w:rsidP="009D4432">
            <w:pPr>
              <w:pStyle w:val="TAL"/>
            </w:pPr>
            <w:r w:rsidRPr="00B714BE">
              <w:t>Correction to NR RLC AM test case 7.1.2.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BAD774" w14:textId="77777777" w:rsidR="00A0531F" w:rsidRPr="00B714BE" w:rsidRDefault="00A0531F" w:rsidP="009D4432">
            <w:pPr>
              <w:pStyle w:val="TAC"/>
            </w:pPr>
            <w:r w:rsidRPr="00B714BE">
              <w:t>16.3.0</w:t>
            </w:r>
          </w:p>
        </w:tc>
      </w:tr>
      <w:tr w:rsidR="00D13E6E" w:rsidRPr="00B714BE" w14:paraId="168F119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2A71B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59441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96BCB7" w14:textId="77777777" w:rsidR="00A0531F" w:rsidRPr="00B714BE" w:rsidRDefault="00A0531F" w:rsidP="009D4432">
            <w:pPr>
              <w:pStyle w:val="TAC"/>
            </w:pPr>
            <w:r w:rsidRPr="00B714BE">
              <w:t>R5-2010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D28A73" w14:textId="77777777" w:rsidR="00A0531F" w:rsidRPr="00B714BE" w:rsidRDefault="00A0531F" w:rsidP="009D4432">
            <w:pPr>
              <w:pStyle w:val="TAC"/>
            </w:pPr>
            <w:r w:rsidRPr="00B714BE">
              <w:t>13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16530A"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7C8AB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E341E9" w14:textId="77777777" w:rsidR="00A0531F" w:rsidRPr="00B714BE" w:rsidRDefault="00A0531F" w:rsidP="009D4432">
            <w:pPr>
              <w:pStyle w:val="TAL"/>
            </w:pPr>
            <w:r w:rsidRPr="00B714BE">
              <w:t>Correction to NR PDCP Test cases 7.1.3.2.1, 7.1.3.2.2 and 7.1.3.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646BF9" w14:textId="77777777" w:rsidR="00A0531F" w:rsidRPr="00B714BE" w:rsidRDefault="00A0531F" w:rsidP="009D4432">
            <w:pPr>
              <w:pStyle w:val="TAC"/>
            </w:pPr>
            <w:r w:rsidRPr="00B714BE">
              <w:t>16.3.0</w:t>
            </w:r>
          </w:p>
        </w:tc>
      </w:tr>
      <w:tr w:rsidR="00D13E6E" w:rsidRPr="00B714BE" w14:paraId="770CA78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A38BEE"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3BDF68"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F69098" w14:textId="77777777" w:rsidR="00A0531F" w:rsidRPr="00B714BE" w:rsidRDefault="00A0531F" w:rsidP="009D4432">
            <w:pPr>
              <w:pStyle w:val="TAC"/>
            </w:pPr>
            <w:r w:rsidRPr="00B714BE">
              <w:t>R5-2010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15DBB3" w14:textId="77777777" w:rsidR="00A0531F" w:rsidRPr="00B714BE" w:rsidRDefault="00A0531F" w:rsidP="009D4432">
            <w:pPr>
              <w:pStyle w:val="TAC"/>
            </w:pPr>
            <w:r w:rsidRPr="00B714BE">
              <w:t>13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9A62FA"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D401D0"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565F1B" w14:textId="77777777" w:rsidR="00A0531F" w:rsidRPr="00B714BE" w:rsidRDefault="00A0531F" w:rsidP="009D4432">
            <w:pPr>
              <w:pStyle w:val="TAL"/>
            </w:pPr>
            <w:r w:rsidRPr="00B714BE">
              <w:t>Correction to NR RRC measurement test case for SINR report of serving ce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8B60C8" w14:textId="77777777" w:rsidR="00A0531F" w:rsidRPr="00B714BE" w:rsidRDefault="00A0531F" w:rsidP="009D4432">
            <w:pPr>
              <w:pStyle w:val="TAC"/>
            </w:pPr>
            <w:r w:rsidRPr="00B714BE">
              <w:t>16.3.0</w:t>
            </w:r>
          </w:p>
        </w:tc>
      </w:tr>
      <w:tr w:rsidR="00D13E6E" w:rsidRPr="00B714BE" w14:paraId="4873CD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84D6B1"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2D118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07327A" w14:textId="77777777" w:rsidR="00A0531F" w:rsidRPr="00B714BE" w:rsidRDefault="00A0531F" w:rsidP="009D4432">
            <w:pPr>
              <w:pStyle w:val="TAC"/>
            </w:pPr>
            <w:r w:rsidRPr="00B714BE">
              <w:t>R5-2010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284DA9" w14:textId="77777777" w:rsidR="00A0531F" w:rsidRPr="00B714BE" w:rsidRDefault="00A0531F" w:rsidP="009D4432">
            <w:pPr>
              <w:pStyle w:val="TAC"/>
            </w:pPr>
            <w:r w:rsidRPr="00B714BE">
              <w:t>13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380FFB"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C9E3E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380475" w14:textId="77777777" w:rsidR="00A0531F" w:rsidRPr="00B714BE" w:rsidRDefault="00A0531F" w:rsidP="009D4432">
            <w:pPr>
              <w:pStyle w:val="TAL"/>
            </w:pPr>
            <w:r w:rsidRPr="00B714BE">
              <w:t>Correction NR CA Test case 8.2.4.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0FCE8E" w14:textId="77777777" w:rsidR="00A0531F" w:rsidRPr="00B714BE" w:rsidRDefault="00A0531F" w:rsidP="009D4432">
            <w:pPr>
              <w:pStyle w:val="TAC"/>
            </w:pPr>
            <w:r w:rsidRPr="00B714BE">
              <w:t>16.3.0</w:t>
            </w:r>
          </w:p>
        </w:tc>
      </w:tr>
      <w:tr w:rsidR="00D13E6E" w:rsidRPr="00B714BE" w14:paraId="3DFB94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8FCB5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78963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28362B" w14:textId="77777777" w:rsidR="00A0531F" w:rsidRPr="00B714BE" w:rsidRDefault="00A0531F" w:rsidP="009D4432">
            <w:pPr>
              <w:pStyle w:val="TAC"/>
            </w:pPr>
            <w:r w:rsidRPr="00B714BE">
              <w:t>R5-2011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B2D635" w14:textId="77777777" w:rsidR="00A0531F" w:rsidRPr="00B714BE" w:rsidRDefault="00A0531F" w:rsidP="009D4432">
            <w:pPr>
              <w:pStyle w:val="TAC"/>
            </w:pPr>
            <w:r w:rsidRPr="00B714BE">
              <w:t>13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D066C7"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03AA9F"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B576CC" w14:textId="77777777" w:rsidR="00A0531F" w:rsidRPr="00B714BE" w:rsidRDefault="00A0531F" w:rsidP="009D4432">
            <w:pPr>
              <w:pStyle w:val="TAL"/>
            </w:pPr>
            <w:r w:rsidRPr="00B714BE">
              <w:t>Corrections to MAC TC 7.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9B2C34" w14:textId="77777777" w:rsidR="00A0531F" w:rsidRPr="00B714BE" w:rsidRDefault="00A0531F" w:rsidP="009D4432">
            <w:pPr>
              <w:pStyle w:val="TAC"/>
            </w:pPr>
            <w:r w:rsidRPr="00B714BE">
              <w:t>16.3.0</w:t>
            </w:r>
          </w:p>
        </w:tc>
      </w:tr>
      <w:tr w:rsidR="00D13E6E" w:rsidRPr="00B714BE" w14:paraId="2B42013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74CD1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EC24D9"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4E75AB" w14:textId="77777777" w:rsidR="00A0531F" w:rsidRPr="00B714BE" w:rsidRDefault="00A0531F" w:rsidP="009D4432">
            <w:pPr>
              <w:pStyle w:val="TAC"/>
            </w:pPr>
            <w:r w:rsidRPr="00B714BE">
              <w:t>R5-2011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04FCFC" w14:textId="77777777" w:rsidR="00A0531F" w:rsidRPr="00B714BE" w:rsidRDefault="00A0531F" w:rsidP="009D4432">
            <w:pPr>
              <w:pStyle w:val="TAC"/>
            </w:pPr>
            <w:r w:rsidRPr="00B714BE">
              <w:t>13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6A1D8C"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FC611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24C7E1" w14:textId="77777777" w:rsidR="00A0531F" w:rsidRPr="00B714BE" w:rsidRDefault="00A0531F" w:rsidP="009D4432">
            <w:pPr>
              <w:pStyle w:val="TAL"/>
            </w:pPr>
            <w:r w:rsidRPr="00B714BE">
              <w:t>Corrections to RRC TC 8.2.2.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14E27F" w14:textId="77777777" w:rsidR="00A0531F" w:rsidRPr="00B714BE" w:rsidRDefault="00A0531F" w:rsidP="009D4432">
            <w:pPr>
              <w:pStyle w:val="TAC"/>
            </w:pPr>
            <w:r w:rsidRPr="00B714BE">
              <w:t>16.3.0</w:t>
            </w:r>
          </w:p>
        </w:tc>
      </w:tr>
      <w:tr w:rsidR="00D13E6E" w:rsidRPr="00B714BE" w14:paraId="424AB70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35AE71"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71EA8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3E65AE" w14:textId="77777777" w:rsidR="00A0531F" w:rsidRPr="00B714BE" w:rsidRDefault="00A0531F" w:rsidP="009D4432">
            <w:pPr>
              <w:pStyle w:val="TAC"/>
            </w:pPr>
            <w:r w:rsidRPr="00B714BE">
              <w:t>R5-2011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CF7FA1" w14:textId="77777777" w:rsidR="00A0531F" w:rsidRPr="00B714BE" w:rsidRDefault="00A0531F" w:rsidP="009D4432">
            <w:pPr>
              <w:pStyle w:val="TAC"/>
            </w:pPr>
            <w:r w:rsidRPr="00B714BE">
              <w:t>13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601EE6"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8E4E79"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654788" w14:textId="77777777" w:rsidR="00A0531F" w:rsidRPr="00B714BE" w:rsidRDefault="00A0531F" w:rsidP="009D4432">
            <w:pPr>
              <w:pStyle w:val="TAL"/>
            </w:pPr>
            <w:r w:rsidRPr="00B714BE">
              <w:t>Correction to test case 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76027F" w14:textId="77777777" w:rsidR="00A0531F" w:rsidRPr="00B714BE" w:rsidRDefault="00A0531F" w:rsidP="009D4432">
            <w:pPr>
              <w:pStyle w:val="TAC"/>
            </w:pPr>
            <w:r w:rsidRPr="00B714BE">
              <w:t>16.3.0</w:t>
            </w:r>
          </w:p>
        </w:tc>
      </w:tr>
      <w:tr w:rsidR="00D13E6E" w:rsidRPr="00B714BE" w14:paraId="435A455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5C48CE"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61E8B1"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28B0AE" w14:textId="77777777" w:rsidR="00A0531F" w:rsidRPr="00B714BE" w:rsidRDefault="00A0531F" w:rsidP="009D4432">
            <w:pPr>
              <w:pStyle w:val="TAC"/>
            </w:pPr>
            <w:r w:rsidRPr="00B714BE">
              <w:t>R5-2011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0EF003" w14:textId="77777777" w:rsidR="00A0531F" w:rsidRPr="00B714BE" w:rsidRDefault="00A0531F" w:rsidP="009D4432">
            <w:pPr>
              <w:pStyle w:val="TAC"/>
            </w:pPr>
            <w:r w:rsidRPr="00B714BE">
              <w:t>12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1A4CAD"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FC5B6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4BF828" w14:textId="77777777" w:rsidR="00A0531F" w:rsidRPr="00B714BE" w:rsidRDefault="00A0531F" w:rsidP="009D4432">
            <w:pPr>
              <w:pStyle w:val="TAL"/>
            </w:pPr>
            <w:r w:rsidRPr="00B714BE">
              <w:t>Correction to 5GC TC 10.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7BD9AA" w14:textId="77777777" w:rsidR="00A0531F" w:rsidRPr="00B714BE" w:rsidRDefault="00A0531F" w:rsidP="009D4432">
            <w:pPr>
              <w:pStyle w:val="TAC"/>
            </w:pPr>
            <w:r w:rsidRPr="00B714BE">
              <w:t>16.3.0</w:t>
            </w:r>
          </w:p>
        </w:tc>
      </w:tr>
      <w:tr w:rsidR="00D13E6E" w:rsidRPr="00B714BE" w14:paraId="7C315EF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2415AA"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6017E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81467E" w14:textId="77777777" w:rsidR="00A0531F" w:rsidRPr="00B714BE" w:rsidRDefault="00A0531F" w:rsidP="009D4432">
            <w:pPr>
              <w:pStyle w:val="TAC"/>
            </w:pPr>
            <w:r w:rsidRPr="00B714BE">
              <w:t>R5-2011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7A2053" w14:textId="77777777" w:rsidR="00A0531F" w:rsidRPr="00B714BE" w:rsidRDefault="00A0531F" w:rsidP="009D4432">
            <w:pPr>
              <w:pStyle w:val="TAC"/>
            </w:pPr>
            <w:r w:rsidRPr="00B714BE">
              <w:t>12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36CDBE"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7FD7B3"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82DA87" w14:textId="77777777" w:rsidR="00A0531F" w:rsidRPr="00B714BE" w:rsidRDefault="00A0531F" w:rsidP="009D4432">
            <w:pPr>
              <w:pStyle w:val="TAL"/>
            </w:pPr>
            <w:r w:rsidRPr="00B714BE">
              <w:t>Correction to NR TC 6.1.2.21-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06211E" w14:textId="77777777" w:rsidR="00A0531F" w:rsidRPr="00B714BE" w:rsidRDefault="00A0531F" w:rsidP="009D4432">
            <w:pPr>
              <w:pStyle w:val="TAC"/>
            </w:pPr>
            <w:r w:rsidRPr="00B714BE">
              <w:t>16.3.0</w:t>
            </w:r>
          </w:p>
        </w:tc>
      </w:tr>
      <w:tr w:rsidR="00D13E6E" w:rsidRPr="00B714BE" w14:paraId="656120F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14959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BB07A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20CCE2" w14:textId="77777777" w:rsidR="00A0531F" w:rsidRPr="00B714BE" w:rsidRDefault="00A0531F" w:rsidP="009D4432">
            <w:pPr>
              <w:pStyle w:val="TAC"/>
            </w:pPr>
            <w:r w:rsidRPr="00B714BE">
              <w:t>R5-2011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60DDAE" w14:textId="77777777" w:rsidR="00A0531F" w:rsidRPr="00B714BE" w:rsidRDefault="00A0531F" w:rsidP="009D4432">
            <w:pPr>
              <w:pStyle w:val="TAC"/>
            </w:pPr>
            <w:r w:rsidRPr="00B714BE">
              <w:t>13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254569"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E4A7E2"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0961AB" w14:textId="77777777" w:rsidR="00A0531F" w:rsidRPr="00B714BE" w:rsidRDefault="00A0531F" w:rsidP="009D4432">
            <w:pPr>
              <w:pStyle w:val="TAL"/>
            </w:pPr>
            <w:r w:rsidRPr="00B714BE">
              <w:t>Correction to NR TC 6.1.2.4-Cell Reselection for interband ope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F4AB6C" w14:textId="77777777" w:rsidR="00A0531F" w:rsidRPr="00B714BE" w:rsidRDefault="00A0531F" w:rsidP="009D4432">
            <w:pPr>
              <w:pStyle w:val="TAC"/>
            </w:pPr>
            <w:r w:rsidRPr="00B714BE">
              <w:t>16.3.0</w:t>
            </w:r>
          </w:p>
        </w:tc>
      </w:tr>
      <w:tr w:rsidR="00D13E6E" w:rsidRPr="00B714BE" w14:paraId="04BC931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3A1EDC"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BEBF2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B918B5" w14:textId="77777777" w:rsidR="00A0531F" w:rsidRPr="00B714BE" w:rsidRDefault="00A0531F" w:rsidP="009D4432">
            <w:pPr>
              <w:pStyle w:val="TAC"/>
            </w:pPr>
            <w:r w:rsidRPr="00B714BE">
              <w:t>R5-2011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F5BF28" w14:textId="77777777" w:rsidR="00A0531F" w:rsidRPr="00B714BE" w:rsidRDefault="00A0531F" w:rsidP="009D4432">
            <w:pPr>
              <w:pStyle w:val="TAC"/>
            </w:pPr>
            <w:r w:rsidRPr="00B714BE">
              <w:t>13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B3457C"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7D8BB9"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6624B5" w14:textId="77777777" w:rsidR="00A0531F" w:rsidRPr="00B714BE" w:rsidRDefault="00A0531F" w:rsidP="009D4432">
            <w:pPr>
              <w:pStyle w:val="TAL"/>
            </w:pPr>
            <w:r w:rsidRPr="00B714BE">
              <w:t>Correction to NR TC 6.1.2.5-Cell reselection for interband operation Between FDD and TD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9AE7D4" w14:textId="77777777" w:rsidR="00A0531F" w:rsidRPr="00B714BE" w:rsidRDefault="00A0531F" w:rsidP="009D4432">
            <w:pPr>
              <w:pStyle w:val="TAC"/>
            </w:pPr>
            <w:r w:rsidRPr="00B714BE">
              <w:t>16.3.0</w:t>
            </w:r>
          </w:p>
        </w:tc>
      </w:tr>
      <w:tr w:rsidR="00D13E6E" w:rsidRPr="00B714BE" w14:paraId="3E4BEB3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62F85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DD596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BA8DD2" w14:textId="77777777" w:rsidR="00A0531F" w:rsidRPr="00B714BE" w:rsidRDefault="00A0531F" w:rsidP="009D4432">
            <w:pPr>
              <w:pStyle w:val="TAC"/>
            </w:pPr>
            <w:r w:rsidRPr="00B714BE">
              <w:t>R5-2011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DF71E1" w14:textId="77777777" w:rsidR="00A0531F" w:rsidRPr="00B714BE" w:rsidRDefault="00A0531F" w:rsidP="009D4432">
            <w:pPr>
              <w:pStyle w:val="TAC"/>
            </w:pPr>
            <w:r w:rsidRPr="00B714BE">
              <w:t>13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208E3E"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FDC1A2"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FA26E9" w14:textId="77777777" w:rsidR="00A0531F" w:rsidRPr="00B714BE" w:rsidRDefault="00A0531F" w:rsidP="009D4432">
            <w:pPr>
              <w:pStyle w:val="TAL"/>
            </w:pPr>
            <w:r w:rsidRPr="00B714BE">
              <w:t>Correction to NR TC 6.1.2.18-Cell reselection with parameters Sintrasearch and Snonintrasear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B3A84A" w14:textId="77777777" w:rsidR="00A0531F" w:rsidRPr="00B714BE" w:rsidRDefault="00A0531F" w:rsidP="009D4432">
            <w:pPr>
              <w:pStyle w:val="TAC"/>
            </w:pPr>
            <w:r w:rsidRPr="00B714BE">
              <w:t>16.3.0</w:t>
            </w:r>
          </w:p>
        </w:tc>
      </w:tr>
      <w:tr w:rsidR="00D13E6E" w:rsidRPr="00B714BE" w14:paraId="65D962C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8C3A29"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9FF6C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CC3AB7" w14:textId="77777777" w:rsidR="00A0531F" w:rsidRPr="00B714BE" w:rsidRDefault="00A0531F" w:rsidP="009D4432">
            <w:pPr>
              <w:pStyle w:val="TAC"/>
            </w:pPr>
            <w:r w:rsidRPr="00B714BE">
              <w:t>R5-2011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F569DB" w14:textId="77777777" w:rsidR="00A0531F" w:rsidRPr="00B714BE" w:rsidRDefault="00A0531F" w:rsidP="009D4432">
            <w:pPr>
              <w:pStyle w:val="TAC"/>
            </w:pPr>
            <w:r w:rsidRPr="00B714BE">
              <w:t>13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EAB532"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3639AB"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4F54BA" w14:textId="77777777" w:rsidR="00A0531F" w:rsidRPr="00B714BE" w:rsidRDefault="00A0531F" w:rsidP="009D4432">
            <w:pPr>
              <w:pStyle w:val="TAL"/>
            </w:pPr>
            <w:r w:rsidRPr="00B714BE">
              <w:t>Correction to NR test case 7.1.2.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7223EE" w14:textId="77777777" w:rsidR="00A0531F" w:rsidRPr="00B714BE" w:rsidRDefault="00A0531F" w:rsidP="009D4432">
            <w:pPr>
              <w:pStyle w:val="TAC"/>
            </w:pPr>
            <w:r w:rsidRPr="00B714BE">
              <w:t>16.3.0</w:t>
            </w:r>
          </w:p>
        </w:tc>
      </w:tr>
      <w:tr w:rsidR="00D13E6E" w:rsidRPr="00B714BE" w14:paraId="5A0EFE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AFA6A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98B17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DC7ABF" w14:textId="77777777" w:rsidR="00A0531F" w:rsidRPr="00B714BE" w:rsidRDefault="00A0531F" w:rsidP="009D4432">
            <w:pPr>
              <w:pStyle w:val="TAC"/>
            </w:pPr>
            <w:r w:rsidRPr="00B714BE">
              <w:t>R5-2011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5DAF81" w14:textId="77777777" w:rsidR="00A0531F" w:rsidRPr="00B714BE" w:rsidRDefault="00A0531F" w:rsidP="009D4432">
            <w:pPr>
              <w:pStyle w:val="TAC"/>
            </w:pPr>
            <w:r w:rsidRPr="00B714BE">
              <w:t>13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22B198"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03E3DF"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4998B6" w14:textId="77777777" w:rsidR="00A0531F" w:rsidRPr="00B714BE" w:rsidRDefault="00A0531F" w:rsidP="009D4432">
            <w:pPr>
              <w:pStyle w:val="TAL"/>
            </w:pPr>
            <w:r w:rsidRPr="00B714BE">
              <w:t>Correction to NR test case 8.1.3.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744885" w14:textId="77777777" w:rsidR="00A0531F" w:rsidRPr="00B714BE" w:rsidRDefault="00A0531F" w:rsidP="009D4432">
            <w:pPr>
              <w:pStyle w:val="TAC"/>
            </w:pPr>
            <w:r w:rsidRPr="00B714BE">
              <w:t>16.3.0</w:t>
            </w:r>
          </w:p>
        </w:tc>
      </w:tr>
      <w:tr w:rsidR="00D13E6E" w:rsidRPr="00B714BE" w14:paraId="1F6590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3F47C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B0D19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6662B5" w14:textId="77777777" w:rsidR="00A0531F" w:rsidRPr="00B714BE" w:rsidRDefault="00A0531F" w:rsidP="009D4432">
            <w:pPr>
              <w:pStyle w:val="TAC"/>
            </w:pPr>
            <w:r w:rsidRPr="00B714BE">
              <w:t>R5-2011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E5782B" w14:textId="77777777" w:rsidR="00A0531F" w:rsidRPr="00B714BE" w:rsidRDefault="00A0531F" w:rsidP="009D4432">
            <w:pPr>
              <w:pStyle w:val="TAC"/>
            </w:pPr>
            <w:r w:rsidRPr="00B714BE">
              <w:t>13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3FEF3A"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C9433D"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25335B" w14:textId="77777777" w:rsidR="00A0531F" w:rsidRPr="00B714BE" w:rsidRDefault="00A0531F" w:rsidP="009D4432">
            <w:pPr>
              <w:pStyle w:val="TAL"/>
            </w:pPr>
            <w:r w:rsidRPr="00B714BE">
              <w:t>Correction to NR test case 9.1.5.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300CBE" w14:textId="77777777" w:rsidR="00A0531F" w:rsidRPr="00B714BE" w:rsidRDefault="00A0531F" w:rsidP="009D4432">
            <w:pPr>
              <w:pStyle w:val="TAC"/>
            </w:pPr>
            <w:r w:rsidRPr="00B714BE">
              <w:t>16.3.0</w:t>
            </w:r>
          </w:p>
        </w:tc>
      </w:tr>
      <w:tr w:rsidR="00D13E6E" w:rsidRPr="00B714BE" w14:paraId="25A97FC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773990"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E7F70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FC4D03" w14:textId="77777777" w:rsidR="00A0531F" w:rsidRPr="00B714BE" w:rsidRDefault="00A0531F" w:rsidP="009D4432">
            <w:pPr>
              <w:pStyle w:val="TAC"/>
            </w:pPr>
            <w:r w:rsidRPr="00B714BE">
              <w:t>R5-2011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234FF8" w14:textId="77777777" w:rsidR="00A0531F" w:rsidRPr="00B714BE" w:rsidRDefault="00A0531F" w:rsidP="009D4432">
            <w:pPr>
              <w:pStyle w:val="TAC"/>
            </w:pPr>
            <w:r w:rsidRPr="00B714BE">
              <w:t>12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BFBBCE"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94981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9B846C" w14:textId="77777777" w:rsidR="00A0531F" w:rsidRPr="00B714BE" w:rsidRDefault="00A0531F" w:rsidP="009D4432">
            <w:pPr>
              <w:pStyle w:val="TAL"/>
            </w:pPr>
            <w:r w:rsidRPr="00B714BE">
              <w:t>Correction to NR TC 6.1.1.2-PLMN selection of Other PLM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33E373" w14:textId="77777777" w:rsidR="00A0531F" w:rsidRPr="00B714BE" w:rsidRDefault="00A0531F" w:rsidP="009D4432">
            <w:pPr>
              <w:pStyle w:val="TAC"/>
            </w:pPr>
            <w:r w:rsidRPr="00B714BE">
              <w:t>16.3.0</w:t>
            </w:r>
          </w:p>
        </w:tc>
      </w:tr>
      <w:tr w:rsidR="00D13E6E" w:rsidRPr="00B714BE" w14:paraId="25B465A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98D12F"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9DDF9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98D82A" w14:textId="77777777" w:rsidR="00A0531F" w:rsidRPr="00B714BE" w:rsidRDefault="00A0531F" w:rsidP="009D4432">
            <w:pPr>
              <w:pStyle w:val="TAC"/>
            </w:pPr>
            <w:r w:rsidRPr="00B714BE">
              <w:t>R5-2011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A99168" w14:textId="77777777" w:rsidR="00A0531F" w:rsidRPr="00B714BE" w:rsidRDefault="00A0531F" w:rsidP="009D4432">
            <w:pPr>
              <w:pStyle w:val="TAC"/>
            </w:pPr>
            <w:r w:rsidRPr="00B714BE">
              <w:t>12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3C2DED"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BAD38F"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52F588" w14:textId="77777777" w:rsidR="00A0531F" w:rsidRPr="00B714BE" w:rsidRDefault="00A0531F" w:rsidP="009D4432">
            <w:pPr>
              <w:pStyle w:val="TAL"/>
            </w:pPr>
            <w:r w:rsidRPr="00B714BE">
              <w:t>Correction to NR TC 6.1.1.4-PLMN selection in shared network environment with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A2416B" w14:textId="77777777" w:rsidR="00A0531F" w:rsidRPr="00B714BE" w:rsidRDefault="00A0531F" w:rsidP="009D4432">
            <w:pPr>
              <w:pStyle w:val="TAC"/>
            </w:pPr>
            <w:r w:rsidRPr="00B714BE">
              <w:t>16.3.0</w:t>
            </w:r>
          </w:p>
        </w:tc>
      </w:tr>
      <w:tr w:rsidR="00D13E6E" w:rsidRPr="00B714BE" w14:paraId="53692A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ABE7CD"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E855D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315BE3" w14:textId="77777777" w:rsidR="00A0531F" w:rsidRPr="00B714BE" w:rsidRDefault="00A0531F" w:rsidP="009D4432">
            <w:pPr>
              <w:pStyle w:val="TAC"/>
            </w:pPr>
            <w:r w:rsidRPr="00B714BE">
              <w:t>R5-2011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9F044F" w14:textId="77777777" w:rsidR="00A0531F" w:rsidRPr="00B714BE" w:rsidRDefault="00A0531F" w:rsidP="009D4432">
            <w:pPr>
              <w:pStyle w:val="TAC"/>
            </w:pPr>
            <w:r w:rsidRPr="00B714BE">
              <w:t>12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75134E"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72718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7AFC5F" w14:textId="77777777" w:rsidR="00A0531F" w:rsidRPr="00B714BE" w:rsidRDefault="00A0531F" w:rsidP="009D4432">
            <w:pPr>
              <w:pStyle w:val="TAL"/>
            </w:pPr>
            <w:r w:rsidRPr="00B714BE">
              <w:t>Correction to NR TC 6.1.1.5-PLMN selection with Automatic mode and user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30B3A8" w14:textId="77777777" w:rsidR="00A0531F" w:rsidRPr="00B714BE" w:rsidRDefault="00A0531F" w:rsidP="009D4432">
            <w:pPr>
              <w:pStyle w:val="TAC"/>
            </w:pPr>
            <w:r w:rsidRPr="00B714BE">
              <w:t>16.3.0</w:t>
            </w:r>
          </w:p>
        </w:tc>
      </w:tr>
      <w:tr w:rsidR="00D13E6E" w:rsidRPr="00B714BE" w14:paraId="6DBFED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95C40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8DE9F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5606D1" w14:textId="77777777" w:rsidR="00A0531F" w:rsidRPr="00B714BE" w:rsidRDefault="00A0531F" w:rsidP="009D4432">
            <w:pPr>
              <w:pStyle w:val="TAC"/>
            </w:pPr>
            <w:r w:rsidRPr="00B714BE">
              <w:t>R5-2011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506875" w14:textId="77777777" w:rsidR="00A0531F" w:rsidRPr="00B714BE" w:rsidRDefault="00A0531F" w:rsidP="009D4432">
            <w:pPr>
              <w:pStyle w:val="TAC"/>
            </w:pPr>
            <w:r w:rsidRPr="00B714BE">
              <w:t>12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C3F7FD"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0D9A8D"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EEE472" w14:textId="77777777" w:rsidR="00A0531F" w:rsidRPr="00B714BE" w:rsidRDefault="00A0531F" w:rsidP="009D4432">
            <w:pPr>
              <w:pStyle w:val="TAL"/>
            </w:pPr>
            <w:r w:rsidRPr="00B714BE">
              <w:t>Correction to NR TC 6.1.2.22-Inter frequency cell reselection based on common priority inform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BEBF5B" w14:textId="77777777" w:rsidR="00A0531F" w:rsidRPr="00B714BE" w:rsidRDefault="00A0531F" w:rsidP="009D4432">
            <w:pPr>
              <w:pStyle w:val="TAC"/>
            </w:pPr>
            <w:r w:rsidRPr="00B714BE">
              <w:t>16.3.0</w:t>
            </w:r>
          </w:p>
        </w:tc>
      </w:tr>
      <w:tr w:rsidR="00D13E6E" w:rsidRPr="00B714BE" w14:paraId="3C866C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F4559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848967"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97FE85" w14:textId="77777777" w:rsidR="00A0531F" w:rsidRPr="00B714BE" w:rsidRDefault="00A0531F" w:rsidP="009D4432">
            <w:pPr>
              <w:pStyle w:val="TAC"/>
            </w:pPr>
            <w:r w:rsidRPr="00B714BE">
              <w:t>R5-2011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0C26CE" w14:textId="77777777" w:rsidR="00A0531F" w:rsidRPr="00B714BE" w:rsidRDefault="00A0531F" w:rsidP="009D4432">
            <w:pPr>
              <w:pStyle w:val="TAC"/>
            </w:pPr>
            <w:r w:rsidRPr="00B714BE">
              <w:t>12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399BA7"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154850"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83D517" w14:textId="77777777" w:rsidR="00A0531F" w:rsidRPr="00B714BE" w:rsidRDefault="00A0531F" w:rsidP="009D4432">
            <w:pPr>
              <w:pStyle w:val="TAL"/>
            </w:pPr>
            <w:r w:rsidRPr="00B714BE">
              <w:t>Correction to NR TC 6.2.3.2-Inter-RAT cell reselection L2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92BDC0" w14:textId="77777777" w:rsidR="00A0531F" w:rsidRPr="00B714BE" w:rsidRDefault="00A0531F" w:rsidP="009D4432">
            <w:pPr>
              <w:pStyle w:val="TAC"/>
            </w:pPr>
            <w:r w:rsidRPr="00B714BE">
              <w:t>16.3.0</w:t>
            </w:r>
          </w:p>
        </w:tc>
      </w:tr>
      <w:tr w:rsidR="00D13E6E" w:rsidRPr="00B714BE" w14:paraId="6DDFD6B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F3DD0C"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73CA4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2328F4" w14:textId="77777777" w:rsidR="00A0531F" w:rsidRPr="00B714BE" w:rsidRDefault="00A0531F" w:rsidP="009D4432">
            <w:pPr>
              <w:pStyle w:val="TAC"/>
            </w:pPr>
            <w:r w:rsidRPr="00B714BE">
              <w:t>R5-2011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E716D1" w14:textId="77777777" w:rsidR="00A0531F" w:rsidRPr="00B714BE" w:rsidRDefault="00A0531F" w:rsidP="009D4432">
            <w:pPr>
              <w:pStyle w:val="TAC"/>
            </w:pPr>
            <w:r w:rsidRPr="00B714BE">
              <w:t>12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634BA2"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595B7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17E237" w14:textId="77777777" w:rsidR="00A0531F" w:rsidRPr="00B714BE" w:rsidRDefault="00A0531F" w:rsidP="009D4432">
            <w:pPr>
              <w:pStyle w:val="TAL"/>
            </w:pPr>
            <w:r w:rsidRPr="00B714BE">
              <w:t>Correction to NR TC 6.2.3.5-Inter-RAT cell reselection N2L by dedicated signal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4E31F8" w14:textId="77777777" w:rsidR="00A0531F" w:rsidRPr="00B714BE" w:rsidRDefault="00A0531F" w:rsidP="009D4432">
            <w:pPr>
              <w:pStyle w:val="TAC"/>
            </w:pPr>
            <w:r w:rsidRPr="00B714BE">
              <w:t>16.3.0</w:t>
            </w:r>
          </w:p>
        </w:tc>
      </w:tr>
      <w:tr w:rsidR="00D13E6E" w:rsidRPr="00B714BE" w14:paraId="1F6CD8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3C888A"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4EE52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BB07C1" w14:textId="77777777" w:rsidR="00A0531F" w:rsidRPr="00B714BE" w:rsidRDefault="00A0531F" w:rsidP="009D4432">
            <w:pPr>
              <w:pStyle w:val="TAC"/>
            </w:pPr>
            <w:r w:rsidRPr="00B714BE">
              <w:t>R5-2011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253C1F" w14:textId="77777777" w:rsidR="00A0531F" w:rsidRPr="00B714BE" w:rsidRDefault="00A0531F" w:rsidP="009D4432">
            <w:pPr>
              <w:pStyle w:val="TAC"/>
            </w:pPr>
            <w:r w:rsidRPr="00B714BE">
              <w:t>12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805643"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7A42D9"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635813" w14:textId="77777777" w:rsidR="00A0531F" w:rsidRPr="00B714BE" w:rsidRDefault="00A0531F" w:rsidP="009D4432">
            <w:pPr>
              <w:pStyle w:val="TAL"/>
            </w:pPr>
            <w:r w:rsidRPr="00B714BE">
              <w:t>Correction to NR TC 6.2.3.6-Inter-RAT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369131" w14:textId="77777777" w:rsidR="00A0531F" w:rsidRPr="00B714BE" w:rsidRDefault="00A0531F" w:rsidP="009D4432">
            <w:pPr>
              <w:pStyle w:val="TAC"/>
            </w:pPr>
            <w:r w:rsidRPr="00B714BE">
              <w:t>16.3.0</w:t>
            </w:r>
          </w:p>
        </w:tc>
      </w:tr>
      <w:tr w:rsidR="00D13E6E" w:rsidRPr="00B714BE" w14:paraId="4D8C1DA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C5D55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962C2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2944FD" w14:textId="77777777" w:rsidR="00A0531F" w:rsidRPr="00B714BE" w:rsidRDefault="00A0531F" w:rsidP="009D4432">
            <w:pPr>
              <w:pStyle w:val="TAC"/>
            </w:pPr>
            <w:r w:rsidRPr="00B714BE">
              <w:t>R5-2011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486FCF" w14:textId="77777777" w:rsidR="00A0531F" w:rsidRPr="00B714BE" w:rsidRDefault="00A0531F" w:rsidP="009D4432">
            <w:pPr>
              <w:pStyle w:val="TAC"/>
            </w:pPr>
            <w:r w:rsidRPr="00B714BE">
              <w:t>12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F62021"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3B7A38"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CC5CDB" w14:textId="77777777" w:rsidR="00A0531F" w:rsidRPr="00B714BE" w:rsidRDefault="00A0531F" w:rsidP="009D4432">
            <w:pPr>
              <w:pStyle w:val="TAL"/>
            </w:pPr>
            <w:r w:rsidRPr="00B714BE">
              <w:t>Correction to NR TC 6.2.3.8-Inter-RAT cell reselection L2N Snonintrasear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132555" w14:textId="77777777" w:rsidR="00A0531F" w:rsidRPr="00B714BE" w:rsidRDefault="00A0531F" w:rsidP="009D4432">
            <w:pPr>
              <w:pStyle w:val="TAC"/>
            </w:pPr>
            <w:r w:rsidRPr="00B714BE">
              <w:t>16.3.0</w:t>
            </w:r>
          </w:p>
        </w:tc>
      </w:tr>
      <w:tr w:rsidR="00D13E6E" w:rsidRPr="00B714BE" w14:paraId="46108F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5B29A0"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58A64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F0ED9C" w14:textId="77777777" w:rsidR="00A0531F" w:rsidRPr="00B714BE" w:rsidRDefault="00A0531F" w:rsidP="009D4432">
            <w:pPr>
              <w:pStyle w:val="TAC"/>
            </w:pPr>
            <w:r w:rsidRPr="00B714BE">
              <w:t>R5-2011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D82308" w14:textId="77777777" w:rsidR="00A0531F" w:rsidRPr="00B714BE" w:rsidRDefault="00A0531F" w:rsidP="009D4432">
            <w:pPr>
              <w:pStyle w:val="TAC"/>
            </w:pPr>
            <w:r w:rsidRPr="00B714BE">
              <w:t>12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C4CDF0"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1D4D7A"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31FA44" w14:textId="77777777" w:rsidR="00A0531F" w:rsidRPr="00B714BE" w:rsidRDefault="00A0531F" w:rsidP="009D4432">
            <w:pPr>
              <w:pStyle w:val="TAL"/>
            </w:pPr>
            <w:r w:rsidRPr="00B714BE">
              <w:t>Correction to NR TC 6.4.2.1-Inactive-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5ADE56" w14:textId="77777777" w:rsidR="00A0531F" w:rsidRPr="00B714BE" w:rsidRDefault="00A0531F" w:rsidP="009D4432">
            <w:pPr>
              <w:pStyle w:val="TAC"/>
            </w:pPr>
            <w:r w:rsidRPr="00B714BE">
              <w:t>16.3.0</w:t>
            </w:r>
          </w:p>
        </w:tc>
      </w:tr>
      <w:tr w:rsidR="00D13E6E" w:rsidRPr="00B714BE" w14:paraId="4979BB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4D428A"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FE66E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BF4DD2" w14:textId="77777777" w:rsidR="00A0531F" w:rsidRPr="00B714BE" w:rsidRDefault="00A0531F" w:rsidP="009D4432">
            <w:pPr>
              <w:pStyle w:val="TAC"/>
            </w:pPr>
            <w:r w:rsidRPr="00B714BE">
              <w:t>R5-2011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191BDA" w14:textId="77777777" w:rsidR="00A0531F" w:rsidRPr="00B714BE" w:rsidRDefault="00A0531F" w:rsidP="009D4432">
            <w:pPr>
              <w:pStyle w:val="TAC"/>
            </w:pPr>
            <w:r w:rsidRPr="00B714BE">
              <w:t>12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4E3445"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37E5C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76CB4D" w14:textId="77777777" w:rsidR="00A0531F" w:rsidRPr="00B714BE" w:rsidRDefault="00A0531F" w:rsidP="009D4432">
            <w:pPr>
              <w:pStyle w:val="TAL"/>
            </w:pPr>
            <w:r w:rsidRPr="00B714BE">
              <w:t>Correction to NR TC 7.1.1.1.4-Beam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622030" w14:textId="77777777" w:rsidR="00A0531F" w:rsidRPr="00B714BE" w:rsidRDefault="00A0531F" w:rsidP="009D4432">
            <w:pPr>
              <w:pStyle w:val="TAC"/>
            </w:pPr>
            <w:r w:rsidRPr="00B714BE">
              <w:t>16.3.0</w:t>
            </w:r>
          </w:p>
        </w:tc>
      </w:tr>
      <w:tr w:rsidR="00D13E6E" w:rsidRPr="00B714BE" w14:paraId="4402776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24F80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4B7291"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76F899" w14:textId="77777777" w:rsidR="00A0531F" w:rsidRPr="00B714BE" w:rsidRDefault="00A0531F" w:rsidP="009D4432">
            <w:pPr>
              <w:pStyle w:val="TAC"/>
            </w:pPr>
            <w:r w:rsidRPr="00B714BE">
              <w:t>R5-2011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2BC9D7" w14:textId="77777777" w:rsidR="00A0531F" w:rsidRPr="00B714BE" w:rsidRDefault="00A0531F" w:rsidP="009D4432">
            <w:pPr>
              <w:pStyle w:val="TAC"/>
            </w:pPr>
            <w:r w:rsidRPr="00B714BE">
              <w:t>12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EB2926"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969450"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C47E0D" w14:textId="77777777" w:rsidR="00A0531F" w:rsidRPr="00B714BE" w:rsidRDefault="00A0531F" w:rsidP="009D4432">
            <w:pPr>
              <w:pStyle w:val="TAL"/>
            </w:pPr>
            <w:r w:rsidRPr="00B714BE">
              <w:t>Correction to NR TC 8.1.1.3.1-Redir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24B361" w14:textId="77777777" w:rsidR="00A0531F" w:rsidRPr="00B714BE" w:rsidRDefault="00A0531F" w:rsidP="009D4432">
            <w:pPr>
              <w:pStyle w:val="TAC"/>
            </w:pPr>
            <w:r w:rsidRPr="00B714BE">
              <w:t>16.3.0</w:t>
            </w:r>
          </w:p>
        </w:tc>
      </w:tr>
      <w:tr w:rsidR="00D13E6E" w:rsidRPr="00B714BE" w14:paraId="52F82D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ABFBEB"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EC3B1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A4B216" w14:textId="77777777" w:rsidR="00A0531F" w:rsidRPr="00B714BE" w:rsidRDefault="00A0531F" w:rsidP="009D4432">
            <w:pPr>
              <w:pStyle w:val="TAC"/>
            </w:pPr>
            <w:r w:rsidRPr="00B714BE">
              <w:t>R5-2011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50B4B5" w14:textId="77777777" w:rsidR="00A0531F" w:rsidRPr="00B714BE" w:rsidRDefault="00A0531F" w:rsidP="009D4432">
            <w:pPr>
              <w:pStyle w:val="TAC"/>
            </w:pPr>
            <w:r w:rsidRPr="00B714BE">
              <w:t>12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315EDE"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113FB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C5495D" w14:textId="77777777" w:rsidR="00A0531F" w:rsidRPr="00B714BE" w:rsidRDefault="00A0531F" w:rsidP="009D4432">
            <w:pPr>
              <w:pStyle w:val="TAL"/>
            </w:pPr>
            <w:r w:rsidRPr="00B714BE">
              <w:t>Correction to NR TC 8.1.1.3.3-With priority information of NR Ce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9C2303" w14:textId="77777777" w:rsidR="00A0531F" w:rsidRPr="00B714BE" w:rsidRDefault="00A0531F" w:rsidP="009D4432">
            <w:pPr>
              <w:pStyle w:val="TAC"/>
            </w:pPr>
            <w:r w:rsidRPr="00B714BE">
              <w:t>16.3.0</w:t>
            </w:r>
          </w:p>
        </w:tc>
      </w:tr>
      <w:tr w:rsidR="00D13E6E" w:rsidRPr="00B714BE" w14:paraId="75A7F0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E5AC2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096EB8"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E93E92" w14:textId="77777777" w:rsidR="00A0531F" w:rsidRPr="00B714BE" w:rsidRDefault="00A0531F" w:rsidP="009D4432">
            <w:pPr>
              <w:pStyle w:val="TAC"/>
            </w:pPr>
            <w:r w:rsidRPr="00B714BE">
              <w:t>R5-2011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122395" w14:textId="77777777" w:rsidR="00A0531F" w:rsidRPr="00B714BE" w:rsidRDefault="00A0531F" w:rsidP="009D4432">
            <w:pPr>
              <w:pStyle w:val="TAC"/>
            </w:pPr>
            <w:r w:rsidRPr="00B714BE">
              <w:t>12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EBDBFA"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62DF48"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1CC8B7" w14:textId="77777777" w:rsidR="00A0531F" w:rsidRPr="00B714BE" w:rsidRDefault="00A0531F" w:rsidP="009D4432">
            <w:pPr>
              <w:pStyle w:val="TAL"/>
            </w:pPr>
            <w:r w:rsidRPr="00B714BE">
              <w:t>Correction to NR TC 8.1.1.3.4-With priority information of LTE Ce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4CDC30" w14:textId="77777777" w:rsidR="00A0531F" w:rsidRPr="00B714BE" w:rsidRDefault="00A0531F" w:rsidP="009D4432">
            <w:pPr>
              <w:pStyle w:val="TAC"/>
            </w:pPr>
            <w:r w:rsidRPr="00B714BE">
              <w:t>16.3.0</w:t>
            </w:r>
          </w:p>
        </w:tc>
      </w:tr>
      <w:tr w:rsidR="00D13E6E" w:rsidRPr="00B714BE" w14:paraId="5B9E69E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CC1BB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502236"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3D2637" w14:textId="77777777" w:rsidR="00A0531F" w:rsidRPr="00B714BE" w:rsidRDefault="00A0531F" w:rsidP="009D4432">
            <w:pPr>
              <w:pStyle w:val="TAC"/>
            </w:pPr>
            <w:r w:rsidRPr="00B714BE">
              <w:t>R5-2011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EFF974" w14:textId="77777777" w:rsidR="00A0531F" w:rsidRPr="00B714BE" w:rsidRDefault="00A0531F" w:rsidP="009D4432">
            <w:pPr>
              <w:pStyle w:val="TAC"/>
            </w:pPr>
            <w:r w:rsidRPr="00B714BE">
              <w:t>12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419914"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9A681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98DDD4" w14:textId="77777777" w:rsidR="00A0531F" w:rsidRPr="00B714BE" w:rsidRDefault="00A0531F" w:rsidP="009D4432">
            <w:pPr>
              <w:pStyle w:val="TAL"/>
            </w:pPr>
            <w:r w:rsidRPr="00B714BE">
              <w:t>Correction to NR TC 8.1.3.3.1-NR CG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82D7D1" w14:textId="77777777" w:rsidR="00A0531F" w:rsidRPr="00B714BE" w:rsidRDefault="00A0531F" w:rsidP="009D4432">
            <w:pPr>
              <w:pStyle w:val="TAC"/>
            </w:pPr>
            <w:r w:rsidRPr="00B714BE">
              <w:t>16.3.0</w:t>
            </w:r>
          </w:p>
        </w:tc>
      </w:tr>
      <w:tr w:rsidR="00D13E6E" w:rsidRPr="00B714BE" w14:paraId="3411B1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51C238"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94CF7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E8AC86" w14:textId="77777777" w:rsidR="00A0531F" w:rsidRPr="00B714BE" w:rsidRDefault="00A0531F" w:rsidP="009D4432">
            <w:pPr>
              <w:pStyle w:val="TAC"/>
            </w:pPr>
            <w:r w:rsidRPr="00B714BE">
              <w:t>R5-2011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2F80C5" w14:textId="77777777" w:rsidR="00A0531F" w:rsidRPr="00B714BE" w:rsidRDefault="00A0531F" w:rsidP="009D4432">
            <w:pPr>
              <w:pStyle w:val="TAC"/>
            </w:pPr>
            <w:r w:rsidRPr="00B714BE">
              <w:t>12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6BFB93"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9F39D4"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7A4491" w14:textId="77777777" w:rsidR="00A0531F" w:rsidRPr="00B714BE" w:rsidRDefault="00A0531F" w:rsidP="009D4432">
            <w:pPr>
              <w:pStyle w:val="TAL"/>
            </w:pPr>
            <w:r w:rsidRPr="00B714BE">
              <w:t>Correction to NR TC 8.1.3.3.2-LTE CG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A5649E" w14:textId="77777777" w:rsidR="00A0531F" w:rsidRPr="00B714BE" w:rsidRDefault="00A0531F" w:rsidP="009D4432">
            <w:pPr>
              <w:pStyle w:val="TAC"/>
            </w:pPr>
            <w:r w:rsidRPr="00B714BE">
              <w:t>16.3.0</w:t>
            </w:r>
          </w:p>
        </w:tc>
      </w:tr>
      <w:tr w:rsidR="00D13E6E" w:rsidRPr="00B714BE" w14:paraId="32924F3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CACD4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3115F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25BA3F" w14:textId="77777777" w:rsidR="00A0531F" w:rsidRPr="00B714BE" w:rsidRDefault="00A0531F" w:rsidP="009D4432">
            <w:pPr>
              <w:pStyle w:val="TAC"/>
            </w:pPr>
            <w:r w:rsidRPr="00B714BE">
              <w:t>R5-2011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66B7DD" w14:textId="77777777" w:rsidR="00A0531F" w:rsidRPr="00B714BE" w:rsidRDefault="00A0531F" w:rsidP="009D4432">
            <w:pPr>
              <w:pStyle w:val="TAC"/>
            </w:pPr>
            <w:r w:rsidRPr="00B714BE">
              <w:t>12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A85CDF"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FFAAB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44B779" w14:textId="77777777" w:rsidR="00A0531F" w:rsidRPr="00B714BE" w:rsidRDefault="00A0531F" w:rsidP="009D4432">
            <w:pPr>
              <w:pStyle w:val="TAL"/>
            </w:pPr>
            <w:r w:rsidRPr="00B714BE">
              <w:t>Correction to NRTC 8.1.4.1.7.1-PCell Change and SCell addition Intra-band 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3F6F02" w14:textId="77777777" w:rsidR="00A0531F" w:rsidRPr="00B714BE" w:rsidRDefault="00A0531F" w:rsidP="009D4432">
            <w:pPr>
              <w:pStyle w:val="TAC"/>
            </w:pPr>
            <w:r w:rsidRPr="00B714BE">
              <w:t>16.3.0</w:t>
            </w:r>
          </w:p>
        </w:tc>
      </w:tr>
      <w:tr w:rsidR="00D13E6E" w:rsidRPr="00B714BE" w14:paraId="6FF42E9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F66A6B"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5D587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18E0DE" w14:textId="77777777" w:rsidR="00A0531F" w:rsidRPr="00B714BE" w:rsidRDefault="00A0531F" w:rsidP="009D4432">
            <w:pPr>
              <w:pStyle w:val="TAC"/>
            </w:pPr>
            <w:r w:rsidRPr="00B714BE">
              <w:t>R5-2011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779198" w14:textId="77777777" w:rsidR="00A0531F" w:rsidRPr="00B714BE" w:rsidRDefault="00A0531F" w:rsidP="009D4432">
            <w:pPr>
              <w:pStyle w:val="TAC"/>
            </w:pPr>
            <w:r w:rsidRPr="00B714BE">
              <w:t>12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195240"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755FE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EC1387" w14:textId="77777777" w:rsidR="00A0531F" w:rsidRPr="00B714BE" w:rsidRDefault="00A0531F" w:rsidP="009D4432">
            <w:pPr>
              <w:pStyle w:val="TAL"/>
            </w:pPr>
            <w:r w:rsidRPr="00B714BE">
              <w:t>Correction to NR TC 8.2.1.1.1-UE Capabilit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B6053F" w14:textId="77777777" w:rsidR="00A0531F" w:rsidRPr="00B714BE" w:rsidRDefault="00A0531F" w:rsidP="009D4432">
            <w:pPr>
              <w:pStyle w:val="TAC"/>
            </w:pPr>
            <w:r w:rsidRPr="00B714BE">
              <w:t>16.3.0</w:t>
            </w:r>
          </w:p>
        </w:tc>
      </w:tr>
      <w:tr w:rsidR="00D13E6E" w:rsidRPr="00B714BE" w14:paraId="11C0F03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ACDFA8"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0CE082"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0DC913" w14:textId="77777777" w:rsidR="00A0531F" w:rsidRPr="00B714BE" w:rsidRDefault="00A0531F" w:rsidP="009D4432">
            <w:pPr>
              <w:pStyle w:val="TAC"/>
            </w:pPr>
            <w:r w:rsidRPr="00B714BE">
              <w:t>R5-2011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E79C51" w14:textId="77777777" w:rsidR="00A0531F" w:rsidRPr="00B714BE" w:rsidRDefault="00A0531F" w:rsidP="009D4432">
            <w:pPr>
              <w:pStyle w:val="TAC"/>
            </w:pPr>
            <w:r w:rsidRPr="00B714BE">
              <w:t>12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64B508"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81B312"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BF9818" w14:textId="77777777" w:rsidR="00A0531F" w:rsidRPr="00B714BE" w:rsidRDefault="00A0531F" w:rsidP="009D4432">
            <w:pPr>
              <w:pStyle w:val="TAL"/>
            </w:pPr>
            <w:r w:rsidRPr="00B714BE">
              <w:t>Correction to NR TC 9.1.1.2-Authentication Rejec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3AD9C3" w14:textId="77777777" w:rsidR="00A0531F" w:rsidRPr="00B714BE" w:rsidRDefault="00A0531F" w:rsidP="009D4432">
            <w:pPr>
              <w:pStyle w:val="TAC"/>
            </w:pPr>
            <w:r w:rsidRPr="00B714BE">
              <w:t>16.3.0</w:t>
            </w:r>
          </w:p>
        </w:tc>
      </w:tr>
      <w:tr w:rsidR="00D13E6E" w:rsidRPr="00B714BE" w14:paraId="565D8A1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CC812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831208"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57691C" w14:textId="77777777" w:rsidR="00A0531F" w:rsidRPr="00B714BE" w:rsidRDefault="00A0531F" w:rsidP="009D4432">
            <w:pPr>
              <w:pStyle w:val="TAC"/>
            </w:pPr>
            <w:r w:rsidRPr="00B714BE">
              <w:t>R5-2011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685DD1" w14:textId="77777777" w:rsidR="00A0531F" w:rsidRPr="00B714BE" w:rsidRDefault="00A0531F" w:rsidP="009D4432">
            <w:pPr>
              <w:pStyle w:val="TAC"/>
            </w:pPr>
            <w:r w:rsidRPr="00B714BE">
              <w:t>12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E40480"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8D79B7"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834BCD" w14:textId="77777777" w:rsidR="00A0531F" w:rsidRPr="00B714BE" w:rsidRDefault="00A0531F" w:rsidP="009D4432">
            <w:pPr>
              <w:pStyle w:val="TAL"/>
            </w:pPr>
            <w:r w:rsidRPr="00B714BE">
              <w:t>Correction to NR TC 9.1.4.1-Generic UE configu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FFEE15" w14:textId="77777777" w:rsidR="00A0531F" w:rsidRPr="00B714BE" w:rsidRDefault="00A0531F" w:rsidP="009D4432">
            <w:pPr>
              <w:pStyle w:val="TAC"/>
            </w:pPr>
            <w:r w:rsidRPr="00B714BE">
              <w:t>16.3.0</w:t>
            </w:r>
          </w:p>
        </w:tc>
      </w:tr>
      <w:tr w:rsidR="00D13E6E" w:rsidRPr="00B714BE" w14:paraId="3AC497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86CAB3"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1B2007"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A86EB5" w14:textId="77777777" w:rsidR="00A0531F" w:rsidRPr="00B714BE" w:rsidRDefault="00A0531F" w:rsidP="009D4432">
            <w:pPr>
              <w:pStyle w:val="TAC"/>
            </w:pPr>
            <w:r w:rsidRPr="00B714BE">
              <w:t>R5-2011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ABD825" w14:textId="77777777" w:rsidR="00A0531F" w:rsidRPr="00B714BE" w:rsidRDefault="00A0531F" w:rsidP="009D4432">
            <w:pPr>
              <w:pStyle w:val="TAC"/>
            </w:pPr>
            <w:r w:rsidRPr="00B714BE">
              <w:t>12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8FB460"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076B70"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B19A1A" w14:textId="77777777" w:rsidR="00A0531F" w:rsidRPr="00B714BE" w:rsidRDefault="00A0531F" w:rsidP="009D4432">
            <w:pPr>
              <w:pStyle w:val="TAL"/>
            </w:pPr>
            <w:r w:rsidRPr="00B714BE">
              <w:t>Correction to NR TC 9.1.5.1.14-RegisterReject 22 and T334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71BF4C" w14:textId="77777777" w:rsidR="00A0531F" w:rsidRPr="00B714BE" w:rsidRDefault="00A0531F" w:rsidP="009D4432">
            <w:pPr>
              <w:pStyle w:val="TAC"/>
            </w:pPr>
            <w:r w:rsidRPr="00B714BE">
              <w:t>16.3.0</w:t>
            </w:r>
          </w:p>
        </w:tc>
      </w:tr>
      <w:tr w:rsidR="00D13E6E" w:rsidRPr="00B714BE" w14:paraId="4F6750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E1FDBF"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D04FF1"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97BC4D" w14:textId="77777777" w:rsidR="00A0531F" w:rsidRPr="00B714BE" w:rsidRDefault="00A0531F" w:rsidP="009D4432">
            <w:pPr>
              <w:pStyle w:val="TAC"/>
            </w:pPr>
            <w:r w:rsidRPr="00B714BE">
              <w:t>R5-2011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1F9118" w14:textId="77777777" w:rsidR="00A0531F" w:rsidRPr="00B714BE" w:rsidRDefault="00A0531F" w:rsidP="009D4432">
            <w:pPr>
              <w:pStyle w:val="TAC"/>
            </w:pPr>
            <w:r w:rsidRPr="00B714BE">
              <w:t>12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0E0542"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EC9004"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5DB788" w14:textId="77777777" w:rsidR="00A0531F" w:rsidRPr="00B714BE" w:rsidRDefault="00A0531F" w:rsidP="009D4432">
            <w:pPr>
              <w:pStyle w:val="TAL"/>
            </w:pPr>
            <w:r w:rsidRPr="00B714BE">
              <w:t>Correction to NR TC 9.1.6.1.2-UE initia</w:t>
            </w:r>
            <w:r w:rsidR="00005800" w:rsidRPr="00B714BE">
              <w:t>t</w:t>
            </w:r>
            <w:r w:rsidRPr="00B714BE">
              <w:t>ed deregistration proced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569A3A" w14:textId="77777777" w:rsidR="00A0531F" w:rsidRPr="00B714BE" w:rsidRDefault="00A0531F" w:rsidP="009D4432">
            <w:pPr>
              <w:pStyle w:val="TAC"/>
            </w:pPr>
            <w:r w:rsidRPr="00B714BE">
              <w:t>16.3.0</w:t>
            </w:r>
          </w:p>
        </w:tc>
      </w:tr>
      <w:tr w:rsidR="00D13E6E" w:rsidRPr="00B714BE" w14:paraId="1E622EC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98743C"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AFEDF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4A456D" w14:textId="77777777" w:rsidR="00A0531F" w:rsidRPr="00B714BE" w:rsidRDefault="00A0531F" w:rsidP="009D4432">
            <w:pPr>
              <w:pStyle w:val="TAC"/>
            </w:pPr>
            <w:r w:rsidRPr="00B714BE">
              <w:t>R5-2011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562EC2" w14:textId="77777777" w:rsidR="00A0531F" w:rsidRPr="00B714BE" w:rsidRDefault="00A0531F" w:rsidP="009D4432">
            <w:pPr>
              <w:pStyle w:val="TAC"/>
            </w:pPr>
            <w:r w:rsidRPr="00B714BE">
              <w:t>13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4C78E1"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C6369D"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2A0DEF" w14:textId="77777777" w:rsidR="00A0531F" w:rsidRPr="00B714BE" w:rsidRDefault="00A0531F" w:rsidP="009D4432">
            <w:pPr>
              <w:pStyle w:val="TAL"/>
            </w:pPr>
            <w:r w:rsidRPr="00B714BE">
              <w:t>Correction to NR TC 10.1.4.1-T358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656F0E" w14:textId="77777777" w:rsidR="00A0531F" w:rsidRPr="00B714BE" w:rsidRDefault="00A0531F" w:rsidP="009D4432">
            <w:pPr>
              <w:pStyle w:val="TAC"/>
            </w:pPr>
            <w:r w:rsidRPr="00B714BE">
              <w:t>16.3.0</w:t>
            </w:r>
          </w:p>
        </w:tc>
      </w:tr>
      <w:tr w:rsidR="00D13E6E" w:rsidRPr="00B714BE" w14:paraId="78D450B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A92EBB"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729CB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F3F292" w14:textId="77777777" w:rsidR="00A0531F" w:rsidRPr="00B714BE" w:rsidRDefault="00A0531F" w:rsidP="009D4432">
            <w:pPr>
              <w:pStyle w:val="TAC"/>
            </w:pPr>
            <w:r w:rsidRPr="00B714BE">
              <w:t>R5-2011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ADCB3D" w14:textId="77777777" w:rsidR="00A0531F" w:rsidRPr="00B714BE" w:rsidRDefault="00A0531F" w:rsidP="009D4432">
            <w:pPr>
              <w:pStyle w:val="TAC"/>
            </w:pPr>
            <w:r w:rsidRPr="00B714BE">
              <w:t>13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5ADB44"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9AC66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BB0DD9" w14:textId="77777777" w:rsidR="00A0531F" w:rsidRPr="00B714BE" w:rsidRDefault="00A0531F" w:rsidP="009D4432">
            <w:pPr>
              <w:pStyle w:val="TAL"/>
            </w:pPr>
            <w:r w:rsidRPr="00B714BE">
              <w:t>Update to NR MAC test case 7.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0F3E43" w14:textId="77777777" w:rsidR="00A0531F" w:rsidRPr="00B714BE" w:rsidRDefault="00A0531F" w:rsidP="009D4432">
            <w:pPr>
              <w:pStyle w:val="TAC"/>
            </w:pPr>
            <w:r w:rsidRPr="00B714BE">
              <w:t>16.3.0</w:t>
            </w:r>
          </w:p>
        </w:tc>
      </w:tr>
      <w:tr w:rsidR="00D13E6E" w:rsidRPr="00B714BE" w14:paraId="2BC5B6A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28E45C"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CD3E51"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DC794C" w14:textId="77777777" w:rsidR="00A0531F" w:rsidRPr="00B714BE" w:rsidRDefault="00A0531F" w:rsidP="009D4432">
            <w:pPr>
              <w:pStyle w:val="TAC"/>
            </w:pPr>
            <w:r w:rsidRPr="00B714BE">
              <w:t>R5-2011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264A92" w14:textId="77777777" w:rsidR="00A0531F" w:rsidRPr="00B714BE" w:rsidRDefault="00A0531F" w:rsidP="009D4432">
            <w:pPr>
              <w:pStyle w:val="TAC"/>
            </w:pPr>
            <w:r w:rsidRPr="00B714BE">
              <w:t>13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07CDE1"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7220E7"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653AFA" w14:textId="77777777" w:rsidR="00A0531F" w:rsidRPr="00B714BE" w:rsidRDefault="00A0531F" w:rsidP="009D4432">
            <w:pPr>
              <w:pStyle w:val="TAL"/>
            </w:pPr>
            <w:r w:rsidRPr="00B714BE">
              <w:t>Correction to NR RLC testcase 7.1.2.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944271" w14:textId="77777777" w:rsidR="00A0531F" w:rsidRPr="00B714BE" w:rsidRDefault="00A0531F" w:rsidP="009D4432">
            <w:pPr>
              <w:pStyle w:val="TAC"/>
            </w:pPr>
            <w:r w:rsidRPr="00B714BE">
              <w:t>16.3.0</w:t>
            </w:r>
          </w:p>
        </w:tc>
      </w:tr>
      <w:tr w:rsidR="00D13E6E" w:rsidRPr="00B714BE" w14:paraId="733EAC8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FDEB9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4379B6"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A11900" w14:textId="77777777" w:rsidR="00A0531F" w:rsidRPr="00B714BE" w:rsidRDefault="00A0531F" w:rsidP="009D4432">
            <w:pPr>
              <w:pStyle w:val="TAC"/>
            </w:pPr>
            <w:r w:rsidRPr="00B714BE">
              <w:t>R5-2011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4905B1" w14:textId="77777777" w:rsidR="00A0531F" w:rsidRPr="00B714BE" w:rsidRDefault="00A0531F" w:rsidP="009D4432">
            <w:pPr>
              <w:pStyle w:val="TAC"/>
            </w:pPr>
            <w:r w:rsidRPr="00B714BE">
              <w:t>13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6C3855"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B9F75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526BA5" w14:textId="77777777" w:rsidR="00A0531F" w:rsidRPr="00B714BE" w:rsidRDefault="00A0531F" w:rsidP="009D4432">
            <w:pPr>
              <w:pStyle w:val="TAL"/>
            </w:pPr>
            <w:r w:rsidRPr="00B714BE">
              <w:t>Correction to NR RRC measurement Test cases 8.1.3.1.13 and 8.1.3.1.14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F864C5" w14:textId="77777777" w:rsidR="00A0531F" w:rsidRPr="00B714BE" w:rsidRDefault="00A0531F" w:rsidP="009D4432">
            <w:pPr>
              <w:pStyle w:val="TAC"/>
            </w:pPr>
            <w:r w:rsidRPr="00B714BE">
              <w:t>16.3.0</w:t>
            </w:r>
          </w:p>
        </w:tc>
      </w:tr>
      <w:tr w:rsidR="00D13E6E" w:rsidRPr="00B714BE" w14:paraId="3B21F67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6CFA5A"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CD23B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E0E9B8" w14:textId="77777777" w:rsidR="00A0531F" w:rsidRPr="00B714BE" w:rsidRDefault="00A0531F" w:rsidP="009D4432">
            <w:pPr>
              <w:pStyle w:val="TAC"/>
            </w:pPr>
            <w:r w:rsidRPr="00B714BE">
              <w:t>R5-2011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730C70" w14:textId="77777777" w:rsidR="00A0531F" w:rsidRPr="00B714BE" w:rsidRDefault="00A0531F" w:rsidP="009D4432">
            <w:pPr>
              <w:pStyle w:val="TAC"/>
            </w:pPr>
            <w:r w:rsidRPr="00B714BE">
              <w:t>13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B1014C"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8BADE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9C5DE7" w14:textId="77777777" w:rsidR="00A0531F" w:rsidRPr="00B714BE" w:rsidRDefault="00A0531F" w:rsidP="009D4432">
            <w:pPr>
              <w:pStyle w:val="TAL"/>
            </w:pPr>
            <w:r w:rsidRPr="00B714BE">
              <w:t>Correction to NR test case 6.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CB239B" w14:textId="77777777" w:rsidR="00A0531F" w:rsidRPr="00B714BE" w:rsidRDefault="00A0531F" w:rsidP="009D4432">
            <w:pPr>
              <w:pStyle w:val="TAC"/>
            </w:pPr>
            <w:r w:rsidRPr="00B714BE">
              <w:t>16.3.0</w:t>
            </w:r>
          </w:p>
        </w:tc>
      </w:tr>
      <w:tr w:rsidR="00D13E6E" w:rsidRPr="00B714BE" w14:paraId="7532321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F8B7CE"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B0106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71626E" w14:textId="77777777" w:rsidR="00A0531F" w:rsidRPr="00B714BE" w:rsidRDefault="00A0531F" w:rsidP="009D4432">
            <w:pPr>
              <w:pStyle w:val="TAC"/>
            </w:pPr>
            <w:r w:rsidRPr="00B714BE">
              <w:t>R5-2012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DA0635" w14:textId="77777777" w:rsidR="00A0531F" w:rsidRPr="00B714BE" w:rsidRDefault="00A0531F" w:rsidP="009D4432">
            <w:pPr>
              <w:pStyle w:val="TAC"/>
            </w:pPr>
            <w:r w:rsidRPr="00B714BE">
              <w:t>13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2CE204"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E78739"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3B8966" w14:textId="77777777" w:rsidR="00A0531F" w:rsidRPr="00B714BE" w:rsidRDefault="00A0531F" w:rsidP="009D4432">
            <w:pPr>
              <w:pStyle w:val="TAL"/>
            </w:pPr>
            <w:r w:rsidRPr="00B714BE">
              <w:t>Correction to NR TC 9.3.1.2-Inter-system mobility registration update EPC to 5G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12D2EA" w14:textId="77777777" w:rsidR="00A0531F" w:rsidRPr="00B714BE" w:rsidRDefault="00A0531F" w:rsidP="009D4432">
            <w:pPr>
              <w:pStyle w:val="TAC"/>
            </w:pPr>
            <w:r w:rsidRPr="00B714BE">
              <w:t>16.3.0</w:t>
            </w:r>
          </w:p>
        </w:tc>
      </w:tr>
      <w:tr w:rsidR="00D13E6E" w:rsidRPr="00B714BE" w14:paraId="0C6119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B7DF4B"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FDF260"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481436" w14:textId="77777777" w:rsidR="00A0531F" w:rsidRPr="00B714BE" w:rsidRDefault="00A0531F" w:rsidP="009D4432">
            <w:pPr>
              <w:pStyle w:val="TAC"/>
            </w:pPr>
            <w:r w:rsidRPr="00B714BE">
              <w:t>R5-2012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3C0C18" w14:textId="77777777" w:rsidR="00A0531F" w:rsidRPr="00B714BE" w:rsidRDefault="00A0531F" w:rsidP="009D4432">
            <w:pPr>
              <w:pStyle w:val="TAC"/>
            </w:pPr>
            <w:r w:rsidRPr="00B714BE">
              <w:t>12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A8E290"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089318"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FFBEF6" w14:textId="77777777" w:rsidR="00A0531F" w:rsidRPr="00B714BE" w:rsidRDefault="00A0531F" w:rsidP="009D4432">
            <w:pPr>
              <w:pStyle w:val="TAL"/>
            </w:pPr>
            <w:r w:rsidRPr="00B714BE">
              <w:t>Update to test case 8.2.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4DA289" w14:textId="77777777" w:rsidR="00A0531F" w:rsidRPr="00B714BE" w:rsidRDefault="00A0531F" w:rsidP="009D4432">
            <w:pPr>
              <w:pStyle w:val="TAC"/>
            </w:pPr>
            <w:r w:rsidRPr="00B714BE">
              <w:t>16.3.0</w:t>
            </w:r>
          </w:p>
        </w:tc>
      </w:tr>
      <w:tr w:rsidR="00D13E6E" w:rsidRPr="00B714BE" w14:paraId="5995B1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2DFB6A"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12CD7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609A9B" w14:textId="77777777" w:rsidR="00A0531F" w:rsidRPr="00B714BE" w:rsidRDefault="00A0531F" w:rsidP="009D4432">
            <w:pPr>
              <w:pStyle w:val="TAC"/>
            </w:pPr>
            <w:r w:rsidRPr="00B714BE">
              <w:t>R5-2012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180075" w14:textId="77777777" w:rsidR="00A0531F" w:rsidRPr="00B714BE" w:rsidRDefault="00A0531F" w:rsidP="009D4432">
            <w:pPr>
              <w:pStyle w:val="TAC"/>
            </w:pPr>
            <w:r w:rsidRPr="00B714BE">
              <w:t>12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D63B4E"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ADFF05"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1D3AF0" w14:textId="77777777" w:rsidR="00A0531F" w:rsidRPr="00B714BE" w:rsidRDefault="00A0531F" w:rsidP="009D4432">
            <w:pPr>
              <w:pStyle w:val="TAL"/>
            </w:pPr>
            <w:r w:rsidRPr="00B714BE">
              <w:t>Correction to NR TC 6.1.1.1-PLMN selection with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6AADAE" w14:textId="77777777" w:rsidR="00A0531F" w:rsidRPr="00B714BE" w:rsidRDefault="00A0531F" w:rsidP="009D4432">
            <w:pPr>
              <w:pStyle w:val="TAC"/>
            </w:pPr>
            <w:r w:rsidRPr="00B714BE">
              <w:t>16.3.0</w:t>
            </w:r>
          </w:p>
        </w:tc>
      </w:tr>
      <w:tr w:rsidR="00D13E6E" w:rsidRPr="00B714BE" w14:paraId="46B8C43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BF763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27125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F879B0" w14:textId="77777777" w:rsidR="00A0531F" w:rsidRPr="00B714BE" w:rsidRDefault="00A0531F" w:rsidP="009D4432">
            <w:pPr>
              <w:pStyle w:val="TAC"/>
            </w:pPr>
            <w:r w:rsidRPr="00B714BE">
              <w:t>R5-2012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61312C" w14:textId="77777777" w:rsidR="00A0531F" w:rsidRPr="00B714BE" w:rsidRDefault="00A0531F" w:rsidP="009D4432">
            <w:pPr>
              <w:pStyle w:val="TAC"/>
            </w:pPr>
            <w:r w:rsidRPr="00B714BE">
              <w:t>12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A855D3"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F16EA0"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2DA3F9" w14:textId="77777777" w:rsidR="00A0531F" w:rsidRPr="00B714BE" w:rsidRDefault="00A0531F" w:rsidP="009D4432">
            <w:pPr>
              <w:pStyle w:val="TAL"/>
            </w:pPr>
            <w:r w:rsidRPr="00B714BE">
              <w:t>Correction to Inter-frequency Cell reselection test case 6.1.2.2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F87BF9" w14:textId="77777777" w:rsidR="00A0531F" w:rsidRPr="00B714BE" w:rsidRDefault="00A0531F" w:rsidP="009D4432">
            <w:pPr>
              <w:pStyle w:val="TAC"/>
            </w:pPr>
            <w:r w:rsidRPr="00B714BE">
              <w:t>16.3.0</w:t>
            </w:r>
          </w:p>
        </w:tc>
      </w:tr>
      <w:tr w:rsidR="00D13E6E" w:rsidRPr="00B714BE" w14:paraId="56661D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4D4E9F"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CE0A4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6CD11C" w14:textId="77777777" w:rsidR="00A0531F" w:rsidRPr="00B714BE" w:rsidRDefault="00A0531F" w:rsidP="009D4432">
            <w:pPr>
              <w:pStyle w:val="TAC"/>
            </w:pPr>
            <w:r w:rsidRPr="00B714BE">
              <w:t>R5-2012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9EE30E" w14:textId="77777777" w:rsidR="00A0531F" w:rsidRPr="00B714BE" w:rsidRDefault="00A0531F" w:rsidP="009D4432">
            <w:pPr>
              <w:pStyle w:val="TAC"/>
            </w:pPr>
            <w:r w:rsidRPr="00B714BE">
              <w:t>12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797FA8"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231544"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F3A540" w14:textId="77777777" w:rsidR="00A0531F" w:rsidRPr="00B714BE" w:rsidRDefault="00A0531F" w:rsidP="009D4432">
            <w:pPr>
              <w:pStyle w:val="TAL"/>
            </w:pPr>
            <w:r w:rsidRPr="00B714BE">
              <w:t>Correction to NR Idle mode test case 6.1.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175008" w14:textId="77777777" w:rsidR="00A0531F" w:rsidRPr="00B714BE" w:rsidRDefault="00A0531F" w:rsidP="009D4432">
            <w:pPr>
              <w:pStyle w:val="TAC"/>
            </w:pPr>
            <w:r w:rsidRPr="00B714BE">
              <w:t>16.3.0</w:t>
            </w:r>
          </w:p>
        </w:tc>
      </w:tr>
      <w:tr w:rsidR="00D13E6E" w:rsidRPr="00B714BE" w14:paraId="28A790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7ADC49"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619D2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D7E48D" w14:textId="77777777" w:rsidR="00A0531F" w:rsidRPr="00B714BE" w:rsidRDefault="00A0531F" w:rsidP="009D4432">
            <w:pPr>
              <w:pStyle w:val="TAC"/>
            </w:pPr>
            <w:r w:rsidRPr="00B714BE">
              <w:t>R5-2012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67ABD8" w14:textId="77777777" w:rsidR="00A0531F" w:rsidRPr="00B714BE" w:rsidRDefault="00A0531F" w:rsidP="009D4432">
            <w:pPr>
              <w:pStyle w:val="TAC"/>
            </w:pPr>
            <w:r w:rsidRPr="00B714BE">
              <w:t>12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386745"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DE87D4"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0D879D" w14:textId="77777777" w:rsidR="00A0531F" w:rsidRPr="00B714BE" w:rsidRDefault="00A0531F" w:rsidP="009D4432">
            <w:pPr>
              <w:pStyle w:val="TAL"/>
            </w:pPr>
            <w:r w:rsidRPr="00B714BE">
              <w:t>Correction to NR MAC test case 7.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186356" w14:textId="77777777" w:rsidR="00A0531F" w:rsidRPr="00B714BE" w:rsidRDefault="00A0531F" w:rsidP="009D4432">
            <w:pPr>
              <w:pStyle w:val="TAC"/>
            </w:pPr>
            <w:r w:rsidRPr="00B714BE">
              <w:t>16.3.0</w:t>
            </w:r>
          </w:p>
        </w:tc>
      </w:tr>
      <w:tr w:rsidR="00D13E6E" w:rsidRPr="00B714BE" w14:paraId="6A36A14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6A783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929FDB"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0B9881" w14:textId="77777777" w:rsidR="00A0531F" w:rsidRPr="00B714BE" w:rsidRDefault="00A0531F" w:rsidP="009D4432">
            <w:pPr>
              <w:pStyle w:val="TAC"/>
            </w:pPr>
            <w:r w:rsidRPr="00B714BE">
              <w:t>R5-2012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E6881F" w14:textId="77777777" w:rsidR="00A0531F" w:rsidRPr="00B714BE" w:rsidRDefault="00A0531F" w:rsidP="009D4432">
            <w:pPr>
              <w:pStyle w:val="TAC"/>
            </w:pPr>
            <w:r w:rsidRPr="00B714BE">
              <w:t>12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00DF76"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896F4F"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800171" w14:textId="77777777" w:rsidR="00A0531F" w:rsidRPr="00B714BE" w:rsidRDefault="00A0531F" w:rsidP="009D4432">
            <w:pPr>
              <w:pStyle w:val="TAL"/>
            </w:pPr>
            <w:r w:rsidRPr="00B714BE">
              <w:t>Correction to NR RLC test case 7.1.2.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C41A6D" w14:textId="77777777" w:rsidR="00A0531F" w:rsidRPr="00B714BE" w:rsidRDefault="00A0531F" w:rsidP="009D4432">
            <w:pPr>
              <w:pStyle w:val="TAC"/>
            </w:pPr>
            <w:r w:rsidRPr="00B714BE">
              <w:t>16.3.0</w:t>
            </w:r>
          </w:p>
        </w:tc>
      </w:tr>
      <w:tr w:rsidR="00D13E6E" w:rsidRPr="00B714BE" w14:paraId="26BE0F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D6579E"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EC2A07"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154261" w14:textId="77777777" w:rsidR="00A0531F" w:rsidRPr="00B714BE" w:rsidRDefault="00A0531F" w:rsidP="009D4432">
            <w:pPr>
              <w:pStyle w:val="TAC"/>
            </w:pPr>
            <w:r w:rsidRPr="00B714BE">
              <w:t>R5-2012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A07C66" w14:textId="77777777" w:rsidR="00A0531F" w:rsidRPr="00B714BE" w:rsidRDefault="00A0531F" w:rsidP="009D4432">
            <w:pPr>
              <w:pStyle w:val="TAC"/>
            </w:pPr>
            <w:r w:rsidRPr="00B714BE">
              <w:t>12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D123E1"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5A4BE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1DA1BE" w14:textId="77777777" w:rsidR="00A0531F" w:rsidRPr="00B714BE" w:rsidRDefault="00A0531F" w:rsidP="009D4432">
            <w:pPr>
              <w:pStyle w:val="TAL"/>
            </w:pPr>
            <w:r w:rsidRPr="00B714BE">
              <w:t>Correction to NR RRC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D30044" w14:textId="77777777" w:rsidR="00A0531F" w:rsidRPr="00B714BE" w:rsidRDefault="00A0531F" w:rsidP="009D4432">
            <w:pPr>
              <w:pStyle w:val="TAC"/>
            </w:pPr>
            <w:r w:rsidRPr="00B714BE">
              <w:t>16.3.0</w:t>
            </w:r>
          </w:p>
        </w:tc>
      </w:tr>
      <w:tr w:rsidR="00D13E6E" w:rsidRPr="00B714BE" w14:paraId="6B5623D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64FFA1"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AFBFCC"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5DB5B3" w14:textId="77777777" w:rsidR="00A0531F" w:rsidRPr="00B714BE" w:rsidRDefault="00A0531F" w:rsidP="009D4432">
            <w:pPr>
              <w:pStyle w:val="TAC"/>
            </w:pPr>
            <w:r w:rsidRPr="00B714BE">
              <w:t>R5-2012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105D89" w14:textId="77777777" w:rsidR="00A0531F" w:rsidRPr="00B714BE" w:rsidRDefault="00A0531F" w:rsidP="009D4432">
            <w:pPr>
              <w:pStyle w:val="TAC"/>
            </w:pPr>
            <w:r w:rsidRPr="00B714BE">
              <w:t>12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E10B83"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838A03"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5284D0" w14:textId="77777777" w:rsidR="00A0531F" w:rsidRPr="00B714BE" w:rsidRDefault="00A0531F" w:rsidP="009D4432">
            <w:pPr>
              <w:pStyle w:val="TAL"/>
            </w:pPr>
            <w:r w:rsidRPr="00B714BE">
              <w:t>Correction to NR5GC IRAT test case 8.1.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BDCC5E" w14:textId="77777777" w:rsidR="00A0531F" w:rsidRPr="00B714BE" w:rsidRDefault="00A0531F" w:rsidP="009D4432">
            <w:pPr>
              <w:pStyle w:val="TAC"/>
            </w:pPr>
            <w:r w:rsidRPr="00B714BE">
              <w:t>16.3.0</w:t>
            </w:r>
          </w:p>
        </w:tc>
      </w:tr>
      <w:tr w:rsidR="00D13E6E" w:rsidRPr="00B714BE" w14:paraId="76B65F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A8D188"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7B28B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D509C8" w14:textId="77777777" w:rsidR="00A0531F" w:rsidRPr="00B714BE" w:rsidRDefault="00A0531F" w:rsidP="009D4432">
            <w:pPr>
              <w:pStyle w:val="TAC"/>
            </w:pPr>
            <w:r w:rsidRPr="00B714BE">
              <w:t>R5-2012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E524AF" w14:textId="77777777" w:rsidR="00A0531F" w:rsidRPr="00B714BE" w:rsidRDefault="00A0531F" w:rsidP="009D4432">
            <w:pPr>
              <w:pStyle w:val="TAC"/>
            </w:pPr>
            <w:r w:rsidRPr="00B714BE">
              <w:t>12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BD29A9"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F41B4D"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C829D1" w14:textId="77777777" w:rsidR="00A0531F" w:rsidRPr="00B714BE" w:rsidRDefault="00A0531F" w:rsidP="009D4432">
            <w:pPr>
              <w:pStyle w:val="TAL"/>
            </w:pPr>
            <w:r w:rsidRPr="00B714BE">
              <w:t>Correction to NR5GC RRC test case 8.1.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F936C0" w14:textId="77777777" w:rsidR="00A0531F" w:rsidRPr="00B714BE" w:rsidRDefault="00A0531F" w:rsidP="009D4432">
            <w:pPr>
              <w:pStyle w:val="TAC"/>
            </w:pPr>
            <w:r w:rsidRPr="00B714BE">
              <w:t>16.3.0</w:t>
            </w:r>
          </w:p>
        </w:tc>
      </w:tr>
      <w:tr w:rsidR="00D13E6E" w:rsidRPr="00B714BE" w14:paraId="359D70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78E11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5F5A2A"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12C2F1" w14:textId="77777777" w:rsidR="00A0531F" w:rsidRPr="00B714BE" w:rsidRDefault="00A0531F" w:rsidP="009D4432">
            <w:pPr>
              <w:pStyle w:val="TAC"/>
            </w:pPr>
            <w:r w:rsidRPr="00B714BE">
              <w:t>R5-2012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CD6E8C" w14:textId="77777777" w:rsidR="00A0531F" w:rsidRPr="00B714BE" w:rsidRDefault="00A0531F" w:rsidP="009D4432">
            <w:pPr>
              <w:pStyle w:val="TAC"/>
            </w:pPr>
            <w:r w:rsidRPr="00B714BE">
              <w:t>12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169FEB"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01B08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DEAAD9" w14:textId="77777777" w:rsidR="00A0531F" w:rsidRPr="00B714BE" w:rsidRDefault="00A0531F" w:rsidP="009D4432">
            <w:pPr>
              <w:pStyle w:val="TAL"/>
            </w:pPr>
            <w:r w:rsidRPr="00B714BE">
              <w:t>Correction to NR5GC IRAT test case 8.1.4.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4D2552" w14:textId="77777777" w:rsidR="00A0531F" w:rsidRPr="00B714BE" w:rsidRDefault="00A0531F" w:rsidP="009D4432">
            <w:pPr>
              <w:pStyle w:val="TAC"/>
            </w:pPr>
            <w:r w:rsidRPr="00B714BE">
              <w:t>16.3.0</w:t>
            </w:r>
          </w:p>
        </w:tc>
      </w:tr>
      <w:tr w:rsidR="00D13E6E" w:rsidRPr="00B714BE" w14:paraId="6002041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E3D52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74AB89"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E55826" w14:textId="77777777" w:rsidR="00A0531F" w:rsidRPr="00B714BE" w:rsidRDefault="00A0531F" w:rsidP="009D4432">
            <w:pPr>
              <w:pStyle w:val="TAC"/>
            </w:pPr>
            <w:r w:rsidRPr="00B714BE">
              <w:t>R5-2012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73782E" w14:textId="77777777" w:rsidR="00A0531F" w:rsidRPr="00B714BE" w:rsidRDefault="00A0531F" w:rsidP="009D4432">
            <w:pPr>
              <w:pStyle w:val="TAC"/>
            </w:pPr>
            <w:r w:rsidRPr="00B714BE">
              <w:t>13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D65666"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BD7127"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AAC6CD" w14:textId="77777777" w:rsidR="00A0531F" w:rsidRPr="00B714BE" w:rsidRDefault="00A0531F" w:rsidP="009D4432">
            <w:pPr>
              <w:pStyle w:val="TAL"/>
            </w:pPr>
            <w:r w:rsidRPr="00B714BE">
              <w:t>Correction to NR5GC RRC test case 8.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9973F2" w14:textId="77777777" w:rsidR="00A0531F" w:rsidRPr="00B714BE" w:rsidRDefault="00A0531F" w:rsidP="009D4432">
            <w:pPr>
              <w:pStyle w:val="TAC"/>
            </w:pPr>
            <w:r w:rsidRPr="00B714BE">
              <w:t>16.3.0</w:t>
            </w:r>
          </w:p>
        </w:tc>
      </w:tr>
      <w:tr w:rsidR="00D13E6E" w:rsidRPr="00B714BE" w14:paraId="322C43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631BCD"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2E6B94"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E1DA05" w14:textId="77777777" w:rsidR="00A0531F" w:rsidRPr="00B714BE" w:rsidRDefault="00A0531F" w:rsidP="009D4432">
            <w:pPr>
              <w:pStyle w:val="TAC"/>
            </w:pPr>
            <w:r w:rsidRPr="00B714BE">
              <w:t>R5-2012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75AFB5" w14:textId="77777777" w:rsidR="00A0531F" w:rsidRPr="00B714BE" w:rsidRDefault="00A0531F" w:rsidP="009D4432">
            <w:pPr>
              <w:pStyle w:val="TAC"/>
            </w:pPr>
            <w:r w:rsidRPr="00B714BE">
              <w:t>13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E28DF1"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6C328F"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DC9A40" w14:textId="77777777" w:rsidR="00A0531F" w:rsidRPr="00B714BE" w:rsidRDefault="00A0531F" w:rsidP="009D4432">
            <w:pPr>
              <w:pStyle w:val="TAL"/>
            </w:pPr>
            <w:r w:rsidRPr="00B714BE">
              <w:t>Enhancement of NR PDCP test cases 7.1.3.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165E4B" w14:textId="77777777" w:rsidR="00A0531F" w:rsidRPr="00B714BE" w:rsidRDefault="00A0531F" w:rsidP="009D4432">
            <w:pPr>
              <w:pStyle w:val="TAC"/>
            </w:pPr>
            <w:r w:rsidRPr="00B714BE">
              <w:t>16.3.0</w:t>
            </w:r>
          </w:p>
        </w:tc>
      </w:tr>
      <w:tr w:rsidR="00D13E6E" w:rsidRPr="00B714BE" w14:paraId="68B283E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1EDBEE"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E8161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A39DDC" w14:textId="77777777" w:rsidR="00A0531F" w:rsidRPr="00B714BE" w:rsidRDefault="00A0531F" w:rsidP="009D4432">
            <w:pPr>
              <w:pStyle w:val="TAC"/>
            </w:pPr>
            <w:r w:rsidRPr="00B714BE">
              <w:t>R5-2012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EBDB49" w14:textId="77777777" w:rsidR="00A0531F" w:rsidRPr="00B714BE" w:rsidRDefault="00A0531F" w:rsidP="009D4432">
            <w:pPr>
              <w:pStyle w:val="TAC"/>
            </w:pPr>
            <w:r w:rsidRPr="00B714BE">
              <w:t>13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485B9B"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EF2C37"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800AD5" w14:textId="77777777" w:rsidR="00A0531F" w:rsidRPr="00B714BE" w:rsidRDefault="00A0531F" w:rsidP="009D4432">
            <w:pPr>
              <w:pStyle w:val="TAL"/>
            </w:pPr>
            <w:r w:rsidRPr="00B714BE">
              <w:t>Corrections to NR PDCP test case 7.1.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2C407C" w14:textId="77777777" w:rsidR="00A0531F" w:rsidRPr="00B714BE" w:rsidRDefault="00A0531F" w:rsidP="009D4432">
            <w:pPr>
              <w:pStyle w:val="TAC"/>
            </w:pPr>
            <w:r w:rsidRPr="00B714BE">
              <w:t>16.3.0</w:t>
            </w:r>
          </w:p>
        </w:tc>
      </w:tr>
      <w:tr w:rsidR="00D13E6E" w:rsidRPr="00B714BE" w14:paraId="376108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7A165F"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B906D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4929A5" w14:textId="77777777" w:rsidR="00A0531F" w:rsidRPr="00B714BE" w:rsidRDefault="00A0531F" w:rsidP="009D4432">
            <w:pPr>
              <w:pStyle w:val="TAC"/>
            </w:pPr>
            <w:r w:rsidRPr="00B714BE">
              <w:t>R5-2012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CF8538" w14:textId="77777777" w:rsidR="00A0531F" w:rsidRPr="00B714BE" w:rsidRDefault="00A0531F" w:rsidP="009D4432">
            <w:pPr>
              <w:pStyle w:val="TAC"/>
            </w:pPr>
            <w:r w:rsidRPr="00B714BE">
              <w:t>13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368CDD"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C6B3C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EAD92B" w14:textId="77777777" w:rsidR="00A0531F" w:rsidRPr="00B714BE" w:rsidRDefault="00A0531F" w:rsidP="009D4432">
            <w:pPr>
              <w:pStyle w:val="TAL"/>
            </w:pPr>
            <w:r w:rsidRPr="00B714BE">
              <w:t>Update of 5G Idle test case 6.1.2.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9A093C" w14:textId="77777777" w:rsidR="00A0531F" w:rsidRPr="00B714BE" w:rsidRDefault="00A0531F" w:rsidP="009D4432">
            <w:pPr>
              <w:pStyle w:val="TAC"/>
            </w:pPr>
            <w:r w:rsidRPr="00B714BE">
              <w:t>16.3.0</w:t>
            </w:r>
          </w:p>
        </w:tc>
      </w:tr>
      <w:tr w:rsidR="00D13E6E" w:rsidRPr="00B714BE" w14:paraId="7B8CD5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94ED6B"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64EF0D"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337CA6" w14:textId="77777777" w:rsidR="00A0531F" w:rsidRPr="00B714BE" w:rsidRDefault="00A0531F" w:rsidP="009D4432">
            <w:pPr>
              <w:pStyle w:val="TAC"/>
            </w:pPr>
            <w:r w:rsidRPr="00B714BE">
              <w:t>R5-2012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41A540" w14:textId="77777777" w:rsidR="00A0531F" w:rsidRPr="00B714BE" w:rsidRDefault="00A0531F" w:rsidP="009D4432">
            <w:pPr>
              <w:pStyle w:val="TAC"/>
            </w:pPr>
            <w:r w:rsidRPr="00B714BE">
              <w:t>13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6D63E3"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9DDAEC"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E4794E" w14:textId="77777777" w:rsidR="00A0531F" w:rsidRPr="00B714BE" w:rsidRDefault="00A0531F" w:rsidP="009D4432">
            <w:pPr>
              <w:pStyle w:val="TAL"/>
            </w:pPr>
            <w:r w:rsidRPr="00B714BE">
              <w:t>Correction to 5G RRC test case 8.2.4.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0EA2EA" w14:textId="77777777" w:rsidR="00A0531F" w:rsidRPr="00B714BE" w:rsidRDefault="00A0531F" w:rsidP="009D4432">
            <w:pPr>
              <w:pStyle w:val="TAC"/>
            </w:pPr>
            <w:r w:rsidRPr="00B714BE">
              <w:t>16.3.0</w:t>
            </w:r>
          </w:p>
        </w:tc>
      </w:tr>
      <w:tr w:rsidR="00D13E6E" w:rsidRPr="00B714BE" w14:paraId="341E95F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E0EE20"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1C3025"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6FD235" w14:textId="77777777" w:rsidR="00A0531F" w:rsidRPr="00B714BE" w:rsidRDefault="00A0531F" w:rsidP="009D4432">
            <w:pPr>
              <w:pStyle w:val="TAC"/>
            </w:pPr>
            <w:r w:rsidRPr="00B714BE">
              <w:t>R5-2012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E02222" w14:textId="77777777" w:rsidR="00A0531F" w:rsidRPr="00B714BE" w:rsidRDefault="00A0531F" w:rsidP="009D4432">
            <w:pPr>
              <w:pStyle w:val="TAC"/>
            </w:pPr>
            <w:r w:rsidRPr="00B714BE">
              <w:t>13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8A34E3"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1BCDB1"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AEE859" w14:textId="77777777" w:rsidR="00A0531F" w:rsidRPr="00B714BE" w:rsidRDefault="00A0531F" w:rsidP="009D4432">
            <w:pPr>
              <w:pStyle w:val="TAL"/>
            </w:pPr>
            <w:r w:rsidRPr="00B714BE">
              <w:t>Correction to 5G RRC test case 8.2.4.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14917F" w14:textId="77777777" w:rsidR="00A0531F" w:rsidRPr="00B714BE" w:rsidRDefault="00A0531F" w:rsidP="009D4432">
            <w:pPr>
              <w:pStyle w:val="TAC"/>
            </w:pPr>
            <w:r w:rsidRPr="00B714BE">
              <w:t>16.3.0</w:t>
            </w:r>
          </w:p>
        </w:tc>
      </w:tr>
      <w:tr w:rsidR="00D13E6E" w:rsidRPr="00B714BE" w14:paraId="260CF73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6B3278"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7BD8FE"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407956" w14:textId="77777777" w:rsidR="00A0531F" w:rsidRPr="00B714BE" w:rsidRDefault="00A0531F" w:rsidP="009D4432">
            <w:pPr>
              <w:pStyle w:val="TAC"/>
            </w:pPr>
            <w:r w:rsidRPr="00B714BE">
              <w:t>R5-2012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7BDC31" w14:textId="77777777" w:rsidR="00A0531F" w:rsidRPr="00B714BE" w:rsidRDefault="00A0531F" w:rsidP="009D4432">
            <w:pPr>
              <w:pStyle w:val="TAC"/>
            </w:pPr>
            <w:r w:rsidRPr="00B714BE">
              <w:t>13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BB18B3"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AF36C9"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D599DB" w14:textId="77777777" w:rsidR="00A0531F" w:rsidRPr="00B714BE" w:rsidRDefault="00A0531F" w:rsidP="009D4432">
            <w:pPr>
              <w:pStyle w:val="TAL"/>
            </w:pPr>
            <w:r w:rsidRPr="00B714BE">
              <w:t>Correction to 5GC test case 10.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7C426B" w14:textId="77777777" w:rsidR="00A0531F" w:rsidRPr="00B714BE" w:rsidRDefault="00A0531F" w:rsidP="009D4432">
            <w:pPr>
              <w:pStyle w:val="TAC"/>
            </w:pPr>
            <w:r w:rsidRPr="00B714BE">
              <w:t>16.3.0</w:t>
            </w:r>
          </w:p>
        </w:tc>
      </w:tr>
      <w:tr w:rsidR="00D13E6E" w:rsidRPr="00B714BE" w14:paraId="16816F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759602"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08A311"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64A2F0" w14:textId="77777777" w:rsidR="00A0531F" w:rsidRPr="00B714BE" w:rsidRDefault="00A0531F" w:rsidP="009D4432">
            <w:pPr>
              <w:pStyle w:val="TAC"/>
            </w:pPr>
            <w:r w:rsidRPr="00B714BE">
              <w:t>R5-2012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CB8A10" w14:textId="77777777" w:rsidR="00A0531F" w:rsidRPr="00B714BE" w:rsidRDefault="00A0531F" w:rsidP="009D4432">
            <w:pPr>
              <w:pStyle w:val="TAC"/>
            </w:pPr>
            <w:r w:rsidRPr="00B714BE">
              <w:t>13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7C361E"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35007B"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603185" w14:textId="77777777" w:rsidR="00A0531F" w:rsidRPr="00B714BE" w:rsidRDefault="00A0531F" w:rsidP="009D4432">
            <w:pPr>
              <w:pStyle w:val="TAL"/>
            </w:pPr>
            <w:r w:rsidRPr="00B714BE">
              <w:t>Correction to 5G UAC test case 1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58960E" w14:textId="77777777" w:rsidR="00A0531F" w:rsidRPr="00B714BE" w:rsidRDefault="00A0531F" w:rsidP="009D4432">
            <w:pPr>
              <w:pStyle w:val="TAC"/>
            </w:pPr>
            <w:r w:rsidRPr="00B714BE">
              <w:t>16.3.0</w:t>
            </w:r>
          </w:p>
        </w:tc>
      </w:tr>
      <w:tr w:rsidR="00D13E6E" w:rsidRPr="00B714BE" w14:paraId="7901EC8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A527F7"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0FB27D1"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3344C8" w14:textId="77777777" w:rsidR="00A0531F" w:rsidRPr="00B714BE" w:rsidRDefault="00A0531F" w:rsidP="009D4432">
            <w:pPr>
              <w:pStyle w:val="TAC"/>
            </w:pPr>
            <w:r w:rsidRPr="00B714BE">
              <w:t>R5-2012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E28DE9" w14:textId="77777777" w:rsidR="00A0531F" w:rsidRPr="00B714BE" w:rsidRDefault="00A0531F" w:rsidP="009D4432">
            <w:pPr>
              <w:pStyle w:val="TAC"/>
            </w:pPr>
            <w:r w:rsidRPr="00B714BE">
              <w:t>13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6B1B01"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F7DCD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DFF807" w14:textId="77777777" w:rsidR="00A0531F" w:rsidRPr="00B714BE" w:rsidRDefault="00A0531F" w:rsidP="009D4432">
            <w:pPr>
              <w:pStyle w:val="TAL"/>
            </w:pPr>
            <w:r w:rsidRPr="00B714BE">
              <w:t>Corrections to EN-DC RRC TC 8.2.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3AE8CE" w14:textId="77777777" w:rsidR="00A0531F" w:rsidRPr="00B714BE" w:rsidRDefault="00A0531F" w:rsidP="009D4432">
            <w:pPr>
              <w:pStyle w:val="TAC"/>
            </w:pPr>
            <w:r w:rsidRPr="00B714BE">
              <w:t>16.3.0</w:t>
            </w:r>
          </w:p>
        </w:tc>
      </w:tr>
      <w:tr w:rsidR="00D13E6E" w:rsidRPr="00B714BE" w14:paraId="2669098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DB814F"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FC8931"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28004D" w14:textId="77777777" w:rsidR="00A0531F" w:rsidRPr="00B714BE" w:rsidRDefault="00A0531F" w:rsidP="009D4432">
            <w:pPr>
              <w:pStyle w:val="TAC"/>
            </w:pPr>
            <w:r w:rsidRPr="00B714BE">
              <w:t>R5-2012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A09291" w14:textId="77777777" w:rsidR="00A0531F" w:rsidRPr="00B714BE" w:rsidRDefault="00A0531F" w:rsidP="009D4432">
            <w:pPr>
              <w:pStyle w:val="TAC"/>
            </w:pPr>
            <w:r w:rsidRPr="00B714BE">
              <w:t>14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23A39C" w14:textId="77777777" w:rsidR="00A0531F" w:rsidRPr="00B714BE" w:rsidRDefault="00A0531F"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4876D6"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039714" w14:textId="77777777" w:rsidR="00A0531F" w:rsidRPr="00B714BE" w:rsidRDefault="00A0531F" w:rsidP="009D4432">
            <w:pPr>
              <w:pStyle w:val="TAL"/>
            </w:pPr>
            <w:r w:rsidRPr="00B714BE">
              <w:t>Correction to Multilayer TC 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C7C1F7" w14:textId="77777777" w:rsidR="00A0531F" w:rsidRPr="00B714BE" w:rsidRDefault="00A0531F" w:rsidP="009D4432">
            <w:pPr>
              <w:pStyle w:val="TAC"/>
            </w:pPr>
            <w:r w:rsidRPr="00B714BE">
              <w:t>16.3.0</w:t>
            </w:r>
          </w:p>
        </w:tc>
      </w:tr>
      <w:tr w:rsidR="00D13E6E" w:rsidRPr="00B714BE" w14:paraId="69EB86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A06AD9"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2FCDA3"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F0D902" w14:textId="77777777" w:rsidR="00A0531F" w:rsidRPr="00B714BE" w:rsidRDefault="00A0531F" w:rsidP="009D4432">
            <w:pPr>
              <w:pStyle w:val="TAC"/>
            </w:pPr>
            <w:r w:rsidRPr="00B714BE">
              <w:t>R5-2012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C1DFB2" w14:textId="77777777" w:rsidR="00A0531F" w:rsidRPr="00B714BE" w:rsidRDefault="00A0531F" w:rsidP="009D4432">
            <w:pPr>
              <w:pStyle w:val="TAC"/>
            </w:pPr>
            <w:r w:rsidRPr="00B714BE">
              <w:t>13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AF6B74" w14:textId="77777777" w:rsidR="00A0531F" w:rsidRPr="00B714BE" w:rsidRDefault="00A0531F"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BA3F65"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1EE214" w14:textId="77777777" w:rsidR="00A0531F" w:rsidRPr="00B714BE" w:rsidRDefault="00A0531F" w:rsidP="009D4432">
            <w:pPr>
              <w:pStyle w:val="TAL"/>
            </w:pPr>
            <w:r w:rsidRPr="00B714BE">
              <w:t>Correction to NR Idle mode test case 6.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D3F1AD" w14:textId="77777777" w:rsidR="00A0531F" w:rsidRPr="00B714BE" w:rsidRDefault="00A0531F" w:rsidP="009D4432">
            <w:pPr>
              <w:pStyle w:val="TAC"/>
            </w:pPr>
            <w:r w:rsidRPr="00B714BE">
              <w:t>16.3.0</w:t>
            </w:r>
          </w:p>
        </w:tc>
      </w:tr>
      <w:tr w:rsidR="00D13E6E" w:rsidRPr="00B714BE" w14:paraId="13E9EC9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A4803B"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D7FF25"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64129F" w14:textId="77777777" w:rsidR="00A0531F" w:rsidRPr="00B714BE" w:rsidRDefault="00A0531F" w:rsidP="009D4432">
            <w:pPr>
              <w:pStyle w:val="TAC"/>
            </w:pPr>
            <w:r w:rsidRPr="00B714BE">
              <w:t>R5-2012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2B31FB" w14:textId="77777777" w:rsidR="00A0531F" w:rsidRPr="00B714BE" w:rsidRDefault="00A0531F" w:rsidP="009D4432">
            <w:pPr>
              <w:pStyle w:val="TAC"/>
            </w:pPr>
            <w:r w:rsidRPr="00B714BE">
              <w:t>13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294A51" w14:textId="77777777" w:rsidR="00A0531F" w:rsidRPr="00B714BE" w:rsidRDefault="00A0531F"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14E0FE"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082267" w14:textId="77777777" w:rsidR="00A0531F" w:rsidRPr="00B714BE" w:rsidRDefault="00A0531F" w:rsidP="009D4432">
            <w:pPr>
              <w:pStyle w:val="TAL"/>
            </w:pPr>
            <w:r w:rsidRPr="00B714BE">
              <w:t>Update of RRC TC 8.1.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1C90BF" w14:textId="77777777" w:rsidR="00A0531F" w:rsidRPr="00B714BE" w:rsidRDefault="00A0531F" w:rsidP="009D4432">
            <w:pPr>
              <w:pStyle w:val="TAC"/>
            </w:pPr>
            <w:r w:rsidRPr="00B714BE">
              <w:t>16.3.0</w:t>
            </w:r>
          </w:p>
        </w:tc>
      </w:tr>
      <w:tr w:rsidR="00D13E6E" w:rsidRPr="00B714BE" w14:paraId="3D45704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264AB4" w14:textId="77777777" w:rsidR="00A0531F" w:rsidRPr="00B714BE" w:rsidRDefault="00A0531F" w:rsidP="009D4432">
            <w:pPr>
              <w:pStyle w:val="TAC"/>
            </w:pPr>
            <w:r w:rsidRPr="00B714BE">
              <w:t>2020-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0C99CF" w14:textId="77777777" w:rsidR="00A0531F" w:rsidRPr="00B714BE" w:rsidRDefault="00A0531F" w:rsidP="009D4432">
            <w:pPr>
              <w:pStyle w:val="TAC"/>
            </w:pPr>
            <w:r w:rsidRPr="00B714BE">
              <w:t>RAN#8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755971" w14:textId="77777777" w:rsidR="00A0531F" w:rsidRPr="00B714BE" w:rsidRDefault="00A0531F" w:rsidP="009D4432">
            <w:pPr>
              <w:pStyle w:val="TAC"/>
            </w:pPr>
            <w:r w:rsidRPr="00B714BE">
              <w:t>R5-2012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F50337" w14:textId="77777777" w:rsidR="00A0531F" w:rsidRPr="00B714BE" w:rsidRDefault="00A0531F" w:rsidP="009D4432">
            <w:pPr>
              <w:pStyle w:val="TAC"/>
            </w:pPr>
            <w:r w:rsidRPr="00B714BE">
              <w:t>13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893389" w14:textId="77777777" w:rsidR="00A0531F" w:rsidRPr="00B714BE" w:rsidRDefault="00A0531F"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8B17D0" w14:textId="77777777" w:rsidR="00A0531F" w:rsidRPr="00B714BE" w:rsidRDefault="00A0531F"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1D68F1" w14:textId="77777777" w:rsidR="00A0531F" w:rsidRPr="00B714BE" w:rsidRDefault="00A0531F" w:rsidP="009D4432">
            <w:pPr>
              <w:pStyle w:val="TAL"/>
            </w:pPr>
            <w:r w:rsidRPr="00B714BE">
              <w:t>Correction to 5G TC 9.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4FD259" w14:textId="77777777" w:rsidR="00A0531F" w:rsidRPr="00B714BE" w:rsidRDefault="00A0531F" w:rsidP="009D4432">
            <w:pPr>
              <w:pStyle w:val="TAC"/>
            </w:pPr>
            <w:r w:rsidRPr="00B714BE">
              <w:t>16.3.0</w:t>
            </w:r>
          </w:p>
        </w:tc>
      </w:tr>
      <w:tr w:rsidR="00D13E6E" w:rsidRPr="00B714BE" w14:paraId="776A17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F14CB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195BD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E5A3B1" w14:textId="77777777" w:rsidR="005B493C" w:rsidRPr="00B714BE" w:rsidRDefault="005B493C" w:rsidP="009D4432">
            <w:pPr>
              <w:pStyle w:val="TAC"/>
            </w:pPr>
            <w:r w:rsidRPr="00B714BE">
              <w:t>R5-2013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C5B3EA" w14:textId="77777777" w:rsidR="005B493C" w:rsidRPr="00B714BE" w:rsidRDefault="005B493C" w:rsidP="009D4432">
            <w:pPr>
              <w:pStyle w:val="TAC"/>
            </w:pPr>
            <w:r w:rsidRPr="00B714BE">
              <w:t>14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93E016"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08A22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419D3E" w14:textId="77777777" w:rsidR="005B493C" w:rsidRPr="00B714BE" w:rsidRDefault="005B493C" w:rsidP="009D4432">
            <w:pPr>
              <w:pStyle w:val="TAL"/>
            </w:pPr>
            <w:r w:rsidRPr="00B714BE">
              <w:t>Correction to EN-DC Carrier Aggregation test case 8.2.4.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3A1CA7" w14:textId="77777777" w:rsidR="005B493C" w:rsidRPr="00B714BE" w:rsidRDefault="005B493C" w:rsidP="009D4432">
            <w:pPr>
              <w:pStyle w:val="TAC"/>
            </w:pPr>
            <w:r w:rsidRPr="00B714BE">
              <w:t>16.4.0</w:t>
            </w:r>
          </w:p>
        </w:tc>
      </w:tr>
      <w:tr w:rsidR="00D13E6E" w:rsidRPr="00B714BE" w14:paraId="132BFE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0C964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EDE95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1DE714" w14:textId="77777777" w:rsidR="005B493C" w:rsidRPr="00B714BE" w:rsidRDefault="005B493C" w:rsidP="009D4432">
            <w:pPr>
              <w:pStyle w:val="TAC"/>
            </w:pPr>
            <w:r w:rsidRPr="00B714BE">
              <w:t>R5-2013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36CBBF" w14:textId="77777777" w:rsidR="005B493C" w:rsidRPr="00B714BE" w:rsidRDefault="005B493C" w:rsidP="009D4432">
            <w:pPr>
              <w:pStyle w:val="TAC"/>
            </w:pPr>
            <w:r w:rsidRPr="00B714BE">
              <w:t>14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33444B"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CFA5E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1D1CCF" w14:textId="77777777" w:rsidR="005B493C" w:rsidRPr="00B714BE" w:rsidRDefault="005B493C" w:rsidP="009D4432">
            <w:pPr>
              <w:pStyle w:val="TAL"/>
            </w:pPr>
            <w:r w:rsidRPr="00B714BE">
              <w:t>Correction to NR TC 6.1.2.18-Cell reselection with Sintrasearch and Snonintrasear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E71561" w14:textId="77777777" w:rsidR="005B493C" w:rsidRPr="00B714BE" w:rsidRDefault="005B493C" w:rsidP="009D4432">
            <w:pPr>
              <w:pStyle w:val="TAC"/>
            </w:pPr>
            <w:r w:rsidRPr="00B714BE">
              <w:t>16.4.0</w:t>
            </w:r>
          </w:p>
        </w:tc>
      </w:tr>
      <w:tr w:rsidR="00D13E6E" w:rsidRPr="00B714BE" w14:paraId="584EB8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CDAEA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B17EC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5970C8" w14:textId="77777777" w:rsidR="005B493C" w:rsidRPr="00B714BE" w:rsidRDefault="005B493C" w:rsidP="009D4432">
            <w:pPr>
              <w:pStyle w:val="TAC"/>
            </w:pPr>
            <w:r w:rsidRPr="00B714BE">
              <w:t>R5-2013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48965A" w14:textId="77777777" w:rsidR="005B493C" w:rsidRPr="00B714BE" w:rsidRDefault="005B493C" w:rsidP="009D4432">
            <w:pPr>
              <w:pStyle w:val="TAC"/>
            </w:pPr>
            <w:r w:rsidRPr="00B714BE">
              <w:t>14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BCE89E"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34BAD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F14C02" w14:textId="77777777" w:rsidR="005B493C" w:rsidRPr="00B714BE" w:rsidRDefault="005B493C" w:rsidP="009D4432">
            <w:pPr>
              <w:pStyle w:val="TAL"/>
            </w:pPr>
            <w:r w:rsidRPr="00B714BE">
              <w:t>Correction to NR TC 6.1.2.19-N2N Speed dependent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FDCA82" w14:textId="77777777" w:rsidR="005B493C" w:rsidRPr="00B714BE" w:rsidRDefault="005B493C" w:rsidP="009D4432">
            <w:pPr>
              <w:pStyle w:val="TAC"/>
            </w:pPr>
            <w:r w:rsidRPr="00B714BE">
              <w:t>16.4.0</w:t>
            </w:r>
          </w:p>
        </w:tc>
      </w:tr>
      <w:tr w:rsidR="00D13E6E" w:rsidRPr="00B714BE" w14:paraId="11A422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11160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85EFD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4DFB66" w14:textId="77777777" w:rsidR="005B493C" w:rsidRPr="00B714BE" w:rsidRDefault="005B493C" w:rsidP="009D4432">
            <w:pPr>
              <w:pStyle w:val="TAC"/>
            </w:pPr>
            <w:r w:rsidRPr="00B714BE">
              <w:t>R5-2013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B21CB1" w14:textId="77777777" w:rsidR="005B493C" w:rsidRPr="00B714BE" w:rsidRDefault="005B493C" w:rsidP="009D4432">
            <w:pPr>
              <w:pStyle w:val="TAC"/>
            </w:pPr>
            <w:r w:rsidRPr="00B714BE">
              <w:t>14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03ABAF"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DE3C4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BC4D1D" w14:textId="77777777" w:rsidR="005B493C" w:rsidRPr="00B714BE" w:rsidRDefault="005B493C" w:rsidP="009D4432">
            <w:pPr>
              <w:pStyle w:val="TAL"/>
            </w:pPr>
            <w:r w:rsidRPr="00B714BE">
              <w:t>Correction to NR TC 6.2.3.9-N2L Speed dependent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E6FDD2" w14:textId="77777777" w:rsidR="005B493C" w:rsidRPr="00B714BE" w:rsidRDefault="005B493C" w:rsidP="009D4432">
            <w:pPr>
              <w:pStyle w:val="TAC"/>
            </w:pPr>
            <w:r w:rsidRPr="00B714BE">
              <w:t>16.4.0</w:t>
            </w:r>
          </w:p>
        </w:tc>
      </w:tr>
      <w:tr w:rsidR="00D13E6E" w:rsidRPr="00B714BE" w14:paraId="72EE803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BFFDB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75993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82D7B8" w14:textId="77777777" w:rsidR="005B493C" w:rsidRPr="00B714BE" w:rsidRDefault="005B493C" w:rsidP="009D4432">
            <w:pPr>
              <w:pStyle w:val="TAC"/>
            </w:pPr>
            <w:r w:rsidRPr="00B714BE">
              <w:t>R5-2013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9AB5C4" w14:textId="77777777" w:rsidR="005B493C" w:rsidRPr="00B714BE" w:rsidRDefault="005B493C" w:rsidP="009D4432">
            <w:pPr>
              <w:pStyle w:val="TAC"/>
            </w:pPr>
            <w:r w:rsidRPr="00B714BE">
              <w:t>14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3BE6DD"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146AC7"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511A81" w14:textId="77777777" w:rsidR="005B493C" w:rsidRPr="00B714BE" w:rsidRDefault="005B493C" w:rsidP="009D4432">
            <w:pPr>
              <w:pStyle w:val="TAL"/>
            </w:pPr>
            <w:r w:rsidRPr="00B714BE">
              <w:t>Correction to NR TC 6.4.1.1-PLMN selection Automatic mode in RRC_INACTIVE st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7281E7" w14:textId="77777777" w:rsidR="005B493C" w:rsidRPr="00B714BE" w:rsidRDefault="005B493C" w:rsidP="009D4432">
            <w:pPr>
              <w:pStyle w:val="TAC"/>
            </w:pPr>
            <w:r w:rsidRPr="00B714BE">
              <w:t>16.4.0</w:t>
            </w:r>
          </w:p>
        </w:tc>
      </w:tr>
      <w:tr w:rsidR="00D13E6E" w:rsidRPr="00B714BE" w14:paraId="580EBDD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B99D3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D11BB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2172C2" w14:textId="77777777" w:rsidR="005B493C" w:rsidRPr="00B714BE" w:rsidRDefault="005B493C" w:rsidP="009D4432">
            <w:pPr>
              <w:pStyle w:val="TAC"/>
            </w:pPr>
            <w:r w:rsidRPr="00B714BE">
              <w:t>R5-2013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3C3B30" w14:textId="77777777" w:rsidR="005B493C" w:rsidRPr="00B714BE" w:rsidRDefault="005B493C" w:rsidP="009D4432">
            <w:pPr>
              <w:pStyle w:val="TAC"/>
            </w:pPr>
            <w:r w:rsidRPr="00B714BE">
              <w:t>14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B7A1EA"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CB630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A3C9C9" w14:textId="77777777" w:rsidR="005B493C" w:rsidRPr="00B714BE" w:rsidRDefault="005B493C" w:rsidP="009D4432">
            <w:pPr>
              <w:pStyle w:val="TAL"/>
            </w:pPr>
            <w:r w:rsidRPr="00B714BE">
              <w:t>Correction to NR TC 8.1.2.1.4-RRC reconfiguration Dedicated RLF tim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80D240" w14:textId="77777777" w:rsidR="005B493C" w:rsidRPr="00B714BE" w:rsidRDefault="005B493C" w:rsidP="009D4432">
            <w:pPr>
              <w:pStyle w:val="TAC"/>
            </w:pPr>
            <w:r w:rsidRPr="00B714BE">
              <w:t>16.4.0</w:t>
            </w:r>
          </w:p>
        </w:tc>
      </w:tr>
      <w:tr w:rsidR="00D13E6E" w:rsidRPr="00B714BE" w14:paraId="18B334B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968E3E"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DBBAE3"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9D728D" w14:textId="77777777" w:rsidR="005B493C" w:rsidRPr="00B714BE" w:rsidRDefault="005B493C" w:rsidP="009D4432">
            <w:pPr>
              <w:pStyle w:val="TAC"/>
            </w:pPr>
            <w:r w:rsidRPr="00B714BE">
              <w:t>R5-2013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406E20" w14:textId="77777777" w:rsidR="005B493C" w:rsidRPr="00B714BE" w:rsidRDefault="005B493C" w:rsidP="009D4432">
            <w:pPr>
              <w:pStyle w:val="TAC"/>
            </w:pPr>
            <w:r w:rsidRPr="00B714BE">
              <w:t>14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CDB8D6"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38C34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A87D52" w14:textId="77777777" w:rsidR="005B493C" w:rsidRPr="00B714BE" w:rsidRDefault="005B493C" w:rsidP="009D4432">
            <w:pPr>
              <w:pStyle w:val="TAL"/>
            </w:pPr>
            <w:r w:rsidRPr="00B714BE">
              <w:t>Correction to NR TC 8.1.3.1.23-Continuation of the measurements after RRC Resum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DC764E" w14:textId="77777777" w:rsidR="005B493C" w:rsidRPr="00B714BE" w:rsidRDefault="005B493C" w:rsidP="009D4432">
            <w:pPr>
              <w:pStyle w:val="TAC"/>
            </w:pPr>
            <w:r w:rsidRPr="00B714BE">
              <w:t>16.4.0</w:t>
            </w:r>
          </w:p>
        </w:tc>
      </w:tr>
      <w:tr w:rsidR="00D13E6E" w:rsidRPr="00B714BE" w14:paraId="05F503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F990DE"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37665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5D312E" w14:textId="77777777" w:rsidR="005B493C" w:rsidRPr="00B714BE" w:rsidRDefault="005B493C" w:rsidP="009D4432">
            <w:pPr>
              <w:pStyle w:val="TAC"/>
            </w:pPr>
            <w:r w:rsidRPr="00B714BE">
              <w:t>R5-2013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347FF1" w14:textId="77777777" w:rsidR="005B493C" w:rsidRPr="00B714BE" w:rsidRDefault="005B493C" w:rsidP="009D4432">
            <w:pPr>
              <w:pStyle w:val="TAC"/>
            </w:pPr>
            <w:r w:rsidRPr="00B714BE">
              <w:t>14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1CE5F0"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AE1A8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3C8E14" w14:textId="77777777" w:rsidR="005B493C" w:rsidRPr="00B714BE" w:rsidRDefault="005B493C" w:rsidP="009D4432">
            <w:pPr>
              <w:pStyle w:val="TAL"/>
            </w:pPr>
            <w:r w:rsidRPr="00B714BE">
              <w:t>Correction to NR TC 8.1.5.4.1-Reception of CounterCheck message by the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23515C" w14:textId="77777777" w:rsidR="005B493C" w:rsidRPr="00B714BE" w:rsidRDefault="005B493C" w:rsidP="009D4432">
            <w:pPr>
              <w:pStyle w:val="TAC"/>
            </w:pPr>
            <w:r w:rsidRPr="00B714BE">
              <w:t>16.4.0</w:t>
            </w:r>
          </w:p>
        </w:tc>
      </w:tr>
      <w:tr w:rsidR="00D13E6E" w:rsidRPr="00B714BE" w14:paraId="164FE05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A0817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941EA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67E340" w14:textId="77777777" w:rsidR="005B493C" w:rsidRPr="00B714BE" w:rsidRDefault="005B493C" w:rsidP="009D4432">
            <w:pPr>
              <w:pStyle w:val="TAC"/>
            </w:pPr>
            <w:r w:rsidRPr="00B714BE">
              <w:t>R5-2013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85E325" w14:textId="77777777" w:rsidR="005B493C" w:rsidRPr="00B714BE" w:rsidRDefault="005B493C" w:rsidP="009D4432">
            <w:pPr>
              <w:pStyle w:val="TAC"/>
            </w:pPr>
            <w:r w:rsidRPr="00B714BE">
              <w:t>14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67D48F"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527526"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650EBE" w14:textId="77777777" w:rsidR="005B493C" w:rsidRPr="00B714BE" w:rsidRDefault="005B493C" w:rsidP="009D4432">
            <w:pPr>
              <w:pStyle w:val="TAL"/>
            </w:pPr>
            <w:r w:rsidRPr="00B714BE">
              <w:t>Addition of NR TC 8.1.5.8.1-Connected state latency che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F363FD" w14:textId="77777777" w:rsidR="005B493C" w:rsidRPr="00B714BE" w:rsidRDefault="005B493C" w:rsidP="009D4432">
            <w:pPr>
              <w:pStyle w:val="TAC"/>
            </w:pPr>
            <w:r w:rsidRPr="00B714BE">
              <w:t>16.4.0</w:t>
            </w:r>
          </w:p>
        </w:tc>
      </w:tr>
      <w:tr w:rsidR="00D13E6E" w:rsidRPr="00B714BE" w14:paraId="298E60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5F289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A4729C"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CD9107" w14:textId="77777777" w:rsidR="005B493C" w:rsidRPr="00B714BE" w:rsidRDefault="005B493C" w:rsidP="009D4432">
            <w:pPr>
              <w:pStyle w:val="TAC"/>
            </w:pPr>
            <w:r w:rsidRPr="00B714BE">
              <w:t>R5-2013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41A8E3" w14:textId="77777777" w:rsidR="005B493C" w:rsidRPr="00B714BE" w:rsidRDefault="005B493C" w:rsidP="009D4432">
            <w:pPr>
              <w:pStyle w:val="TAC"/>
            </w:pPr>
            <w:r w:rsidRPr="00B714BE">
              <w:t>14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F8E328"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2F5570"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ED96B6" w14:textId="77777777" w:rsidR="005B493C" w:rsidRPr="00B714BE" w:rsidRDefault="005B493C" w:rsidP="009D4432">
            <w:pPr>
              <w:pStyle w:val="TAL"/>
            </w:pPr>
            <w:r w:rsidRPr="00B714BE">
              <w:t>Correction to NR TC 9.1.5.1.2-Equivalent PLMN list hand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BB829B" w14:textId="77777777" w:rsidR="005B493C" w:rsidRPr="00B714BE" w:rsidRDefault="005B493C" w:rsidP="009D4432">
            <w:pPr>
              <w:pStyle w:val="TAC"/>
            </w:pPr>
            <w:r w:rsidRPr="00B714BE">
              <w:t>16.4.0</w:t>
            </w:r>
          </w:p>
        </w:tc>
      </w:tr>
      <w:tr w:rsidR="00D13E6E" w:rsidRPr="00B714BE" w14:paraId="0225A1E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277938"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623F3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212EED" w14:textId="77777777" w:rsidR="005B493C" w:rsidRPr="00B714BE" w:rsidRDefault="005B493C" w:rsidP="009D4432">
            <w:pPr>
              <w:pStyle w:val="TAC"/>
            </w:pPr>
            <w:r w:rsidRPr="00B714BE">
              <w:t>R5-2013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12082D" w14:textId="77777777" w:rsidR="005B493C" w:rsidRPr="00B714BE" w:rsidRDefault="005B493C" w:rsidP="009D4432">
            <w:pPr>
              <w:pStyle w:val="TAC"/>
            </w:pPr>
            <w:r w:rsidRPr="00B714BE">
              <w:t>14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D0642A"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9F737A"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1DEF75" w14:textId="77777777" w:rsidR="005B493C" w:rsidRPr="00B714BE" w:rsidRDefault="005B493C" w:rsidP="009D4432">
            <w:pPr>
              <w:pStyle w:val="TAL"/>
            </w:pPr>
            <w:r w:rsidRPr="00B714BE">
              <w:t>Addition of new NR TC 11.3.5-UAC AI1-accessibility AC5-MMTEL-Video ca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7810B3" w14:textId="77777777" w:rsidR="005B493C" w:rsidRPr="00B714BE" w:rsidRDefault="005B493C" w:rsidP="009D4432">
            <w:pPr>
              <w:pStyle w:val="TAC"/>
            </w:pPr>
            <w:r w:rsidRPr="00B714BE">
              <w:t>16.4.0</w:t>
            </w:r>
          </w:p>
        </w:tc>
      </w:tr>
      <w:tr w:rsidR="00D13E6E" w:rsidRPr="00B714BE" w14:paraId="1679083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C02281"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F8B30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F96112" w14:textId="77777777" w:rsidR="005B493C" w:rsidRPr="00B714BE" w:rsidRDefault="005B493C" w:rsidP="009D4432">
            <w:pPr>
              <w:pStyle w:val="TAC"/>
            </w:pPr>
            <w:r w:rsidRPr="00B714BE">
              <w:t>R5-2014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0DD2AC" w14:textId="77777777" w:rsidR="005B493C" w:rsidRPr="00B714BE" w:rsidRDefault="005B493C" w:rsidP="009D4432">
            <w:pPr>
              <w:pStyle w:val="TAC"/>
            </w:pPr>
            <w:r w:rsidRPr="00B714BE">
              <w:t>14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57CFE1"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CE917A"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AFCBA3" w14:textId="77777777" w:rsidR="005B493C" w:rsidRPr="00B714BE" w:rsidRDefault="005B493C" w:rsidP="009D4432">
            <w:pPr>
              <w:pStyle w:val="TAL"/>
            </w:pPr>
            <w:r w:rsidRPr="00B714BE">
              <w:t>Correction to ENDC TC 7.1.3.3.2-Correct functionality of encryption algorithm A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240FA6" w14:textId="77777777" w:rsidR="005B493C" w:rsidRPr="00B714BE" w:rsidRDefault="005B493C" w:rsidP="009D4432">
            <w:pPr>
              <w:pStyle w:val="TAC"/>
            </w:pPr>
            <w:r w:rsidRPr="00B714BE">
              <w:t>16.4.0</w:t>
            </w:r>
          </w:p>
        </w:tc>
      </w:tr>
      <w:tr w:rsidR="00D13E6E" w:rsidRPr="00B714BE" w14:paraId="5D8BD44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3C95D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4E63D3"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58915D" w14:textId="77777777" w:rsidR="005B493C" w:rsidRPr="00B714BE" w:rsidRDefault="005B493C" w:rsidP="009D4432">
            <w:pPr>
              <w:pStyle w:val="TAC"/>
            </w:pPr>
            <w:r w:rsidRPr="00B714BE">
              <w:t>R5-2014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CD4C11" w14:textId="77777777" w:rsidR="005B493C" w:rsidRPr="00B714BE" w:rsidRDefault="005B493C" w:rsidP="009D4432">
            <w:pPr>
              <w:pStyle w:val="TAC"/>
            </w:pPr>
            <w:r w:rsidRPr="00B714BE">
              <w:t>14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EBF341"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DFDE9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6B998F" w14:textId="77777777" w:rsidR="005B493C" w:rsidRPr="00B714BE" w:rsidRDefault="005B493C" w:rsidP="009D4432">
            <w:pPr>
              <w:pStyle w:val="TAL"/>
            </w:pPr>
            <w:r w:rsidRPr="00B714BE">
              <w:t>Correction to ENDC TC 7.1.3.3.3-Correct functionality of encryption algorithm ZU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EEADBC" w14:textId="77777777" w:rsidR="005B493C" w:rsidRPr="00B714BE" w:rsidRDefault="005B493C" w:rsidP="009D4432">
            <w:pPr>
              <w:pStyle w:val="TAC"/>
            </w:pPr>
            <w:r w:rsidRPr="00B714BE">
              <w:t>16.4.0</w:t>
            </w:r>
          </w:p>
        </w:tc>
      </w:tr>
      <w:tr w:rsidR="00D13E6E" w:rsidRPr="00B714BE" w14:paraId="54293FD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5B462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9E9C35"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DB81E3" w14:textId="77777777" w:rsidR="005B493C" w:rsidRPr="00B714BE" w:rsidRDefault="005B493C" w:rsidP="009D4432">
            <w:pPr>
              <w:pStyle w:val="TAC"/>
            </w:pPr>
            <w:r w:rsidRPr="00B714BE">
              <w:t>R5-2014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1292C5" w14:textId="77777777" w:rsidR="005B493C" w:rsidRPr="00B714BE" w:rsidRDefault="005B493C" w:rsidP="009D4432">
            <w:pPr>
              <w:pStyle w:val="TAC"/>
            </w:pPr>
            <w:r w:rsidRPr="00B714BE">
              <w:t>14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9556F9"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366C45"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E4566D" w14:textId="77777777" w:rsidR="005B493C" w:rsidRPr="00B714BE" w:rsidRDefault="005B493C" w:rsidP="009D4432">
            <w:pPr>
              <w:pStyle w:val="TAL"/>
            </w:pPr>
            <w:r w:rsidRPr="00B714BE">
              <w:t>Correction to NR TC 6.1.2.2-Qqualmin Serving Cell non-suitabl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D478C0" w14:textId="77777777" w:rsidR="005B493C" w:rsidRPr="00B714BE" w:rsidRDefault="005B493C" w:rsidP="009D4432">
            <w:pPr>
              <w:pStyle w:val="TAC"/>
            </w:pPr>
            <w:r w:rsidRPr="00B714BE">
              <w:t>16.4.0</w:t>
            </w:r>
          </w:p>
        </w:tc>
      </w:tr>
      <w:tr w:rsidR="00D13E6E" w:rsidRPr="00B714BE" w14:paraId="6212B4F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829F4D"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262D6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A8BFDA" w14:textId="77777777" w:rsidR="005B493C" w:rsidRPr="00B714BE" w:rsidRDefault="005B493C" w:rsidP="009D4432">
            <w:pPr>
              <w:pStyle w:val="TAC"/>
            </w:pPr>
            <w:r w:rsidRPr="00B714BE">
              <w:t>R5-2014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D4FC91" w14:textId="77777777" w:rsidR="005B493C" w:rsidRPr="00B714BE" w:rsidRDefault="005B493C" w:rsidP="009D4432">
            <w:pPr>
              <w:pStyle w:val="TAC"/>
            </w:pPr>
            <w:r w:rsidRPr="00B714BE">
              <w:t>14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EA0F95"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6496D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FC0D3A" w14:textId="77777777" w:rsidR="005B493C" w:rsidRPr="00B714BE" w:rsidRDefault="005B493C" w:rsidP="009D4432">
            <w:pPr>
              <w:pStyle w:val="TAL"/>
            </w:pPr>
            <w:r w:rsidRPr="00B714BE">
              <w:t>Addition of NR TC 6.2.2.1-N2L Serving cell becomes non-suitabl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94306E" w14:textId="77777777" w:rsidR="005B493C" w:rsidRPr="00B714BE" w:rsidRDefault="005B493C" w:rsidP="009D4432">
            <w:pPr>
              <w:pStyle w:val="TAC"/>
            </w:pPr>
            <w:r w:rsidRPr="00B714BE">
              <w:t>16.4.0</w:t>
            </w:r>
          </w:p>
        </w:tc>
      </w:tr>
      <w:tr w:rsidR="00D13E6E" w:rsidRPr="00B714BE" w14:paraId="03BD271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B4583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AA226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F7C2FC" w14:textId="77777777" w:rsidR="005B493C" w:rsidRPr="00B714BE" w:rsidRDefault="005B493C" w:rsidP="009D4432">
            <w:pPr>
              <w:pStyle w:val="TAC"/>
            </w:pPr>
            <w:r w:rsidRPr="00B714BE">
              <w:t>R5-2014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00130A" w14:textId="77777777" w:rsidR="005B493C" w:rsidRPr="00B714BE" w:rsidRDefault="005B493C" w:rsidP="009D4432">
            <w:pPr>
              <w:pStyle w:val="TAC"/>
            </w:pPr>
            <w:r w:rsidRPr="00B714BE">
              <w:t>14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E74A23"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1402F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C1DCC5" w14:textId="77777777" w:rsidR="005B493C" w:rsidRPr="00B714BE" w:rsidRDefault="005B493C" w:rsidP="009D4432">
            <w:pPr>
              <w:pStyle w:val="TAL"/>
            </w:pPr>
            <w:r w:rsidRPr="00B714BE">
              <w:t>Correction to FR1 power level table for several test cases to not to assign beyond maximum power level -7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3F7020" w14:textId="77777777" w:rsidR="005B493C" w:rsidRPr="00B714BE" w:rsidRDefault="005B493C" w:rsidP="009D4432">
            <w:pPr>
              <w:pStyle w:val="TAC"/>
            </w:pPr>
            <w:r w:rsidRPr="00B714BE">
              <w:t>16.4.0</w:t>
            </w:r>
          </w:p>
        </w:tc>
      </w:tr>
      <w:tr w:rsidR="00D13E6E" w:rsidRPr="00B714BE" w14:paraId="74D6DF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9137F5"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1C77F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33F169" w14:textId="77777777" w:rsidR="005B493C" w:rsidRPr="00B714BE" w:rsidRDefault="005B493C" w:rsidP="009D4432">
            <w:pPr>
              <w:pStyle w:val="TAC"/>
            </w:pPr>
            <w:r w:rsidRPr="00B714BE">
              <w:t>R5-2014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C13471" w14:textId="77777777" w:rsidR="005B493C" w:rsidRPr="00B714BE" w:rsidRDefault="005B493C" w:rsidP="009D4432">
            <w:pPr>
              <w:pStyle w:val="TAC"/>
            </w:pPr>
            <w:r w:rsidRPr="00B714BE">
              <w:t>14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05BF79"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8F586E"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4034C7" w14:textId="77777777" w:rsidR="005B493C" w:rsidRPr="00B714BE" w:rsidRDefault="005B493C" w:rsidP="009D4432">
            <w:pPr>
              <w:pStyle w:val="TAL"/>
            </w:pPr>
            <w:r w:rsidRPr="00B714BE">
              <w:t>Correction 7.1.2.3.7 to use downlink timing reference for scheduling less than 100ms timing gap</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356E57" w14:textId="77777777" w:rsidR="005B493C" w:rsidRPr="00B714BE" w:rsidRDefault="005B493C" w:rsidP="009D4432">
            <w:pPr>
              <w:pStyle w:val="TAC"/>
            </w:pPr>
            <w:r w:rsidRPr="00B714BE">
              <w:t>16.4.0</w:t>
            </w:r>
          </w:p>
        </w:tc>
      </w:tr>
      <w:tr w:rsidR="00D13E6E" w:rsidRPr="00B714BE" w14:paraId="3B39CB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56811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A23F1D"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5C48ED" w14:textId="77777777" w:rsidR="005B493C" w:rsidRPr="00B714BE" w:rsidRDefault="005B493C" w:rsidP="009D4432">
            <w:pPr>
              <w:pStyle w:val="TAC"/>
            </w:pPr>
            <w:r w:rsidRPr="00B714BE">
              <w:t>R5-2014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667CA5" w14:textId="77777777" w:rsidR="005B493C" w:rsidRPr="00B714BE" w:rsidRDefault="005B493C" w:rsidP="009D4432">
            <w:pPr>
              <w:pStyle w:val="TAC"/>
            </w:pPr>
            <w:r w:rsidRPr="00B714BE">
              <w:t>14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C8A9E6"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2A9BD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AA8025" w14:textId="77777777" w:rsidR="005B493C" w:rsidRPr="00B714BE" w:rsidRDefault="005B493C" w:rsidP="009D4432">
            <w:pPr>
              <w:pStyle w:val="TAL"/>
            </w:pPr>
            <w:r w:rsidRPr="00B714BE">
              <w:t>Correction to NR Idle mode test case 6.1.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02E5E1" w14:textId="77777777" w:rsidR="005B493C" w:rsidRPr="00B714BE" w:rsidRDefault="005B493C" w:rsidP="009D4432">
            <w:pPr>
              <w:pStyle w:val="TAC"/>
            </w:pPr>
            <w:r w:rsidRPr="00B714BE">
              <w:t>16.4.0</w:t>
            </w:r>
          </w:p>
        </w:tc>
      </w:tr>
      <w:tr w:rsidR="00D13E6E" w:rsidRPr="00B714BE" w14:paraId="5ED1756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4C0988"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1677A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F8316F" w14:textId="77777777" w:rsidR="005B493C" w:rsidRPr="00B714BE" w:rsidRDefault="005B493C" w:rsidP="009D4432">
            <w:pPr>
              <w:pStyle w:val="TAC"/>
            </w:pPr>
            <w:r w:rsidRPr="00B714BE">
              <w:t>R5-2015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8D2FE9" w14:textId="77777777" w:rsidR="005B493C" w:rsidRPr="00B714BE" w:rsidRDefault="005B493C" w:rsidP="009D4432">
            <w:pPr>
              <w:pStyle w:val="TAC"/>
            </w:pPr>
            <w:r w:rsidRPr="00B714BE">
              <w:t>14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73ED83"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6B9BB3"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40E517" w14:textId="77777777" w:rsidR="005B493C" w:rsidRPr="00B714BE" w:rsidRDefault="005B493C" w:rsidP="009D4432">
            <w:pPr>
              <w:pStyle w:val="TAL"/>
            </w:pPr>
            <w:r w:rsidRPr="00B714BE">
              <w:t>Correction to NR idle mode test case 6.4.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A16CA3" w14:textId="77777777" w:rsidR="005B493C" w:rsidRPr="00B714BE" w:rsidRDefault="005B493C" w:rsidP="009D4432">
            <w:pPr>
              <w:pStyle w:val="TAC"/>
            </w:pPr>
            <w:r w:rsidRPr="00B714BE">
              <w:t>16.4.0</w:t>
            </w:r>
          </w:p>
        </w:tc>
      </w:tr>
      <w:tr w:rsidR="00D13E6E" w:rsidRPr="00B714BE" w14:paraId="6C1243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92594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7880C5"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F0B5F9" w14:textId="77777777" w:rsidR="005B493C" w:rsidRPr="00B714BE" w:rsidRDefault="005B493C" w:rsidP="009D4432">
            <w:pPr>
              <w:pStyle w:val="TAC"/>
            </w:pPr>
            <w:r w:rsidRPr="00B714BE">
              <w:t>R5-2015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81D1F8" w14:textId="77777777" w:rsidR="005B493C" w:rsidRPr="00B714BE" w:rsidRDefault="005B493C" w:rsidP="009D4432">
            <w:pPr>
              <w:pStyle w:val="TAC"/>
            </w:pPr>
            <w:r w:rsidRPr="00B714BE">
              <w:t>14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60FFFF"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499880"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6C4F8D" w14:textId="77777777" w:rsidR="005B493C" w:rsidRPr="00B714BE" w:rsidRDefault="005B493C" w:rsidP="009D4432">
            <w:pPr>
              <w:pStyle w:val="TAL"/>
            </w:pPr>
            <w:r w:rsidRPr="00B714BE">
              <w:t>Correction to NR MAC test case 7.1.1.1.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34A106" w14:textId="77777777" w:rsidR="005B493C" w:rsidRPr="00B714BE" w:rsidRDefault="005B493C" w:rsidP="009D4432">
            <w:pPr>
              <w:pStyle w:val="TAC"/>
            </w:pPr>
            <w:r w:rsidRPr="00B714BE">
              <w:t>16.4.0</w:t>
            </w:r>
          </w:p>
        </w:tc>
      </w:tr>
      <w:tr w:rsidR="00D13E6E" w:rsidRPr="00B714BE" w14:paraId="1FC4C47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C70E7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829EB5"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0F576C" w14:textId="77777777" w:rsidR="005B493C" w:rsidRPr="00B714BE" w:rsidRDefault="005B493C" w:rsidP="009D4432">
            <w:pPr>
              <w:pStyle w:val="TAC"/>
            </w:pPr>
            <w:r w:rsidRPr="00B714BE">
              <w:t>R5-2015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99C9FD" w14:textId="77777777" w:rsidR="005B493C" w:rsidRPr="00B714BE" w:rsidRDefault="005B493C" w:rsidP="009D4432">
            <w:pPr>
              <w:pStyle w:val="TAC"/>
            </w:pPr>
            <w:r w:rsidRPr="00B714BE">
              <w:t>14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E6BD35"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F59356"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223877" w14:textId="77777777" w:rsidR="005B493C" w:rsidRPr="00B714BE" w:rsidRDefault="005B493C" w:rsidP="009D4432">
            <w:pPr>
              <w:pStyle w:val="TAL"/>
            </w:pPr>
            <w:r w:rsidRPr="00B714BE">
              <w:t>Correction to BWP Dependent Parameters for RA type 0 in MAC test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DCE832" w14:textId="77777777" w:rsidR="005B493C" w:rsidRPr="00B714BE" w:rsidRDefault="005B493C" w:rsidP="009D4432">
            <w:pPr>
              <w:pStyle w:val="TAC"/>
            </w:pPr>
            <w:r w:rsidRPr="00B714BE">
              <w:t>16.4.0</w:t>
            </w:r>
          </w:p>
        </w:tc>
      </w:tr>
      <w:tr w:rsidR="00D13E6E" w:rsidRPr="00B714BE" w14:paraId="4E54A8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B2F93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0F1B2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918A27" w14:textId="77777777" w:rsidR="005B493C" w:rsidRPr="00B714BE" w:rsidRDefault="005B493C" w:rsidP="009D4432">
            <w:pPr>
              <w:pStyle w:val="TAC"/>
            </w:pPr>
            <w:r w:rsidRPr="00B714BE">
              <w:t>R5-2015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6DAB9E" w14:textId="77777777" w:rsidR="005B493C" w:rsidRPr="00B714BE" w:rsidRDefault="005B493C" w:rsidP="009D4432">
            <w:pPr>
              <w:pStyle w:val="TAC"/>
            </w:pPr>
            <w:r w:rsidRPr="00B714BE">
              <w:t>14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5DC81A"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D2896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ED1280" w14:textId="77777777" w:rsidR="005B493C" w:rsidRPr="00B714BE" w:rsidRDefault="005B493C" w:rsidP="009D4432">
            <w:pPr>
              <w:pStyle w:val="TAL"/>
            </w:pPr>
            <w:r w:rsidRPr="00B714BE">
              <w:t>Corrections to MAC test cases for Logical Channel I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EB7E2E" w14:textId="77777777" w:rsidR="005B493C" w:rsidRPr="00B714BE" w:rsidRDefault="005B493C" w:rsidP="009D4432">
            <w:pPr>
              <w:pStyle w:val="TAC"/>
            </w:pPr>
            <w:r w:rsidRPr="00B714BE">
              <w:t>16.4.0</w:t>
            </w:r>
          </w:p>
        </w:tc>
      </w:tr>
      <w:tr w:rsidR="00D13E6E" w:rsidRPr="00B714BE" w14:paraId="0BCDFE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C069A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A2A8A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2BE45B" w14:textId="77777777" w:rsidR="005B493C" w:rsidRPr="00B714BE" w:rsidRDefault="005B493C" w:rsidP="009D4432">
            <w:pPr>
              <w:pStyle w:val="TAC"/>
            </w:pPr>
            <w:r w:rsidRPr="00B714BE">
              <w:t>R5-2015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E455EA" w14:textId="77777777" w:rsidR="005B493C" w:rsidRPr="00B714BE" w:rsidRDefault="005B493C" w:rsidP="009D4432">
            <w:pPr>
              <w:pStyle w:val="TAC"/>
            </w:pPr>
            <w:r w:rsidRPr="00B714BE">
              <w:t>14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C0F08F"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D99635"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645DA0" w14:textId="77777777" w:rsidR="005B493C" w:rsidRPr="00B714BE" w:rsidRDefault="005B493C" w:rsidP="009D4432">
            <w:pPr>
              <w:pStyle w:val="TAL"/>
            </w:pPr>
            <w:r w:rsidRPr="00B714BE">
              <w:t>Updates to NR RLC test case 7.1.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688BF4" w14:textId="77777777" w:rsidR="005B493C" w:rsidRPr="00B714BE" w:rsidRDefault="005B493C" w:rsidP="009D4432">
            <w:pPr>
              <w:pStyle w:val="TAC"/>
            </w:pPr>
            <w:r w:rsidRPr="00B714BE">
              <w:t>16.4.0</w:t>
            </w:r>
          </w:p>
        </w:tc>
      </w:tr>
      <w:tr w:rsidR="00D13E6E" w:rsidRPr="00B714BE" w14:paraId="157CEB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B340B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C60645"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EB46A1" w14:textId="77777777" w:rsidR="005B493C" w:rsidRPr="00B714BE" w:rsidRDefault="005B493C" w:rsidP="009D4432">
            <w:pPr>
              <w:pStyle w:val="TAC"/>
            </w:pPr>
            <w:r w:rsidRPr="00B714BE">
              <w:t>R5-2015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0165DA" w14:textId="77777777" w:rsidR="005B493C" w:rsidRPr="00B714BE" w:rsidRDefault="005B493C" w:rsidP="009D4432">
            <w:pPr>
              <w:pStyle w:val="TAC"/>
            </w:pPr>
            <w:r w:rsidRPr="00B714BE">
              <w:t>15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AD5475"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8DD48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1E6E6C" w14:textId="77777777" w:rsidR="005B493C" w:rsidRPr="00B714BE" w:rsidRDefault="005B493C" w:rsidP="009D4432">
            <w:pPr>
              <w:pStyle w:val="TAL"/>
            </w:pPr>
            <w:r w:rsidRPr="00B714BE">
              <w:t>Enhancement of NR PDCP test case 7.1.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7EEDFD" w14:textId="77777777" w:rsidR="005B493C" w:rsidRPr="00B714BE" w:rsidRDefault="005B493C" w:rsidP="009D4432">
            <w:pPr>
              <w:pStyle w:val="TAC"/>
            </w:pPr>
            <w:r w:rsidRPr="00B714BE">
              <w:t>16.4.0</w:t>
            </w:r>
          </w:p>
        </w:tc>
      </w:tr>
      <w:tr w:rsidR="00D13E6E" w:rsidRPr="00B714BE" w14:paraId="0348F92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528ADE"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A6607C"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D03603" w14:textId="77777777" w:rsidR="005B493C" w:rsidRPr="00B714BE" w:rsidRDefault="005B493C" w:rsidP="009D4432">
            <w:pPr>
              <w:pStyle w:val="TAC"/>
            </w:pPr>
            <w:r w:rsidRPr="00B714BE">
              <w:t>R5-2015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B4D712" w14:textId="77777777" w:rsidR="005B493C" w:rsidRPr="00B714BE" w:rsidRDefault="005B493C" w:rsidP="009D4432">
            <w:pPr>
              <w:pStyle w:val="TAC"/>
            </w:pPr>
            <w:r w:rsidRPr="00B714BE">
              <w:t>15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ABC068"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011AB7"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6ABC84" w14:textId="77777777" w:rsidR="005B493C" w:rsidRPr="00B714BE" w:rsidRDefault="005B493C" w:rsidP="009D4432">
            <w:pPr>
              <w:pStyle w:val="TAL"/>
            </w:pPr>
            <w:r w:rsidRPr="00B714BE">
              <w:t>Correction to NR test cases 8.1.3.1.13 and 8.1.3.1.14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CEEC39" w14:textId="77777777" w:rsidR="005B493C" w:rsidRPr="00B714BE" w:rsidRDefault="005B493C" w:rsidP="009D4432">
            <w:pPr>
              <w:pStyle w:val="TAC"/>
            </w:pPr>
            <w:r w:rsidRPr="00B714BE">
              <w:t>16.4.0</w:t>
            </w:r>
          </w:p>
        </w:tc>
      </w:tr>
      <w:tr w:rsidR="00D13E6E" w:rsidRPr="00B714BE" w14:paraId="1B71864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8A708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0CE44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9F8AAF" w14:textId="77777777" w:rsidR="005B493C" w:rsidRPr="00B714BE" w:rsidRDefault="005B493C" w:rsidP="009D4432">
            <w:pPr>
              <w:pStyle w:val="TAC"/>
            </w:pPr>
            <w:r w:rsidRPr="00B714BE">
              <w:t>R5-2016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982934" w14:textId="77777777" w:rsidR="005B493C" w:rsidRPr="00B714BE" w:rsidRDefault="005B493C" w:rsidP="009D4432">
            <w:pPr>
              <w:pStyle w:val="TAC"/>
            </w:pPr>
            <w:r w:rsidRPr="00B714BE">
              <w:t>15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716A43"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0652E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A8059F" w14:textId="77777777" w:rsidR="005B493C" w:rsidRPr="00B714BE" w:rsidRDefault="005B493C" w:rsidP="009D4432">
            <w:pPr>
              <w:pStyle w:val="TAL"/>
            </w:pPr>
            <w:r w:rsidRPr="00B714BE">
              <w:t>Correction to 5GC TC 10.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EC6F2B" w14:textId="77777777" w:rsidR="005B493C" w:rsidRPr="00B714BE" w:rsidRDefault="005B493C" w:rsidP="009D4432">
            <w:pPr>
              <w:pStyle w:val="TAC"/>
            </w:pPr>
            <w:r w:rsidRPr="00B714BE">
              <w:t>16.4.0</w:t>
            </w:r>
          </w:p>
        </w:tc>
      </w:tr>
      <w:tr w:rsidR="00D13E6E" w:rsidRPr="00B714BE" w14:paraId="336397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38704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397AD7"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2A5290" w14:textId="77777777" w:rsidR="005B493C" w:rsidRPr="00B714BE" w:rsidRDefault="005B493C" w:rsidP="009D4432">
            <w:pPr>
              <w:pStyle w:val="TAC"/>
            </w:pPr>
            <w:r w:rsidRPr="00B714BE">
              <w:t>R5-2016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AE2A96" w14:textId="77777777" w:rsidR="005B493C" w:rsidRPr="00B714BE" w:rsidRDefault="005B493C" w:rsidP="009D4432">
            <w:pPr>
              <w:pStyle w:val="TAC"/>
            </w:pPr>
            <w:r w:rsidRPr="00B714BE">
              <w:t>15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A4B93F"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63905C"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A5F789" w14:textId="77777777" w:rsidR="005B493C" w:rsidRPr="00B714BE" w:rsidRDefault="005B493C" w:rsidP="009D4432">
            <w:pPr>
              <w:pStyle w:val="TAL"/>
            </w:pPr>
            <w:r w:rsidRPr="00B714BE">
              <w:t>Corrections to RRC TCs 8.2.3.1.1, 8.2.3.2.1, 8.2.3.3.1 and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15FBA4" w14:textId="77777777" w:rsidR="005B493C" w:rsidRPr="00B714BE" w:rsidRDefault="005B493C" w:rsidP="009D4432">
            <w:pPr>
              <w:pStyle w:val="TAC"/>
            </w:pPr>
            <w:r w:rsidRPr="00B714BE">
              <w:t>16.4.0</w:t>
            </w:r>
          </w:p>
        </w:tc>
      </w:tr>
      <w:tr w:rsidR="00D13E6E" w:rsidRPr="00B714BE" w14:paraId="1C3F00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AE2F78"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5FD16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F243B3" w14:textId="77777777" w:rsidR="005B493C" w:rsidRPr="00B714BE" w:rsidRDefault="005B493C" w:rsidP="009D4432">
            <w:pPr>
              <w:pStyle w:val="TAC"/>
            </w:pPr>
            <w:r w:rsidRPr="00B714BE">
              <w:t>R5-2016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1C0298" w14:textId="77777777" w:rsidR="005B493C" w:rsidRPr="00B714BE" w:rsidRDefault="005B493C" w:rsidP="009D4432">
            <w:pPr>
              <w:pStyle w:val="TAC"/>
            </w:pPr>
            <w:r w:rsidRPr="00B714BE">
              <w:t>15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9C4F86"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A3740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A76B7D" w14:textId="77777777" w:rsidR="005B493C" w:rsidRPr="00B714BE" w:rsidRDefault="005B493C" w:rsidP="009D4432">
            <w:pPr>
              <w:pStyle w:val="TAL"/>
            </w:pPr>
            <w:r w:rsidRPr="00B714BE">
              <w:t>Addition of NR5G UAC TC 1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D37BBF" w14:textId="77777777" w:rsidR="005B493C" w:rsidRPr="00B714BE" w:rsidRDefault="005B493C" w:rsidP="009D4432">
            <w:pPr>
              <w:pStyle w:val="TAC"/>
            </w:pPr>
            <w:r w:rsidRPr="00B714BE">
              <w:t>16.4.0</w:t>
            </w:r>
          </w:p>
        </w:tc>
      </w:tr>
      <w:tr w:rsidR="00D13E6E" w:rsidRPr="00B714BE" w14:paraId="34A14A2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F2501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F63F04"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DC680D" w14:textId="77777777" w:rsidR="005B493C" w:rsidRPr="00B714BE" w:rsidRDefault="005B493C" w:rsidP="009D4432">
            <w:pPr>
              <w:pStyle w:val="TAC"/>
            </w:pPr>
            <w:r w:rsidRPr="00B714BE">
              <w:t>R5-2016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908E44" w14:textId="77777777" w:rsidR="005B493C" w:rsidRPr="00B714BE" w:rsidRDefault="005B493C" w:rsidP="009D4432">
            <w:pPr>
              <w:pStyle w:val="TAC"/>
            </w:pPr>
            <w:r w:rsidRPr="00B714BE">
              <w:t>15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AEB4D9"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5CC31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B65161" w14:textId="77777777" w:rsidR="005B493C" w:rsidRPr="00B714BE" w:rsidRDefault="005B493C" w:rsidP="009D4432">
            <w:pPr>
              <w:pStyle w:val="TAL"/>
            </w:pPr>
            <w:r w:rsidRPr="00B714BE">
              <w:t>Corrections to NR5G MAC TC 7.1.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5CDD43" w14:textId="77777777" w:rsidR="005B493C" w:rsidRPr="00B714BE" w:rsidRDefault="005B493C" w:rsidP="009D4432">
            <w:pPr>
              <w:pStyle w:val="TAC"/>
            </w:pPr>
            <w:r w:rsidRPr="00B714BE">
              <w:t>16.4.0</w:t>
            </w:r>
          </w:p>
        </w:tc>
      </w:tr>
      <w:tr w:rsidR="00D13E6E" w:rsidRPr="00B714BE" w14:paraId="538A9E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A77D7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85CF6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731FC1" w14:textId="77777777" w:rsidR="005B493C" w:rsidRPr="00B714BE" w:rsidRDefault="005B493C" w:rsidP="009D4432">
            <w:pPr>
              <w:pStyle w:val="TAC"/>
            </w:pPr>
            <w:r w:rsidRPr="00B714BE">
              <w:t>R5-2016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95E78A" w14:textId="77777777" w:rsidR="005B493C" w:rsidRPr="00B714BE" w:rsidRDefault="005B493C" w:rsidP="009D4432">
            <w:pPr>
              <w:pStyle w:val="TAC"/>
            </w:pPr>
            <w:r w:rsidRPr="00B714BE">
              <w:t>15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E043FE"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9D3D37"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424DEE" w14:textId="77777777" w:rsidR="005B493C" w:rsidRPr="00B714BE" w:rsidRDefault="005B493C" w:rsidP="009D4432">
            <w:pPr>
              <w:pStyle w:val="TAL"/>
            </w:pPr>
            <w:r w:rsidRPr="00B714BE">
              <w:t>Corrections to NR5G RRC TC 8.1.4.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B4937B" w14:textId="77777777" w:rsidR="005B493C" w:rsidRPr="00B714BE" w:rsidRDefault="005B493C" w:rsidP="009D4432">
            <w:pPr>
              <w:pStyle w:val="TAC"/>
            </w:pPr>
            <w:r w:rsidRPr="00B714BE">
              <w:t>16.4.0</w:t>
            </w:r>
          </w:p>
        </w:tc>
      </w:tr>
      <w:tr w:rsidR="00D13E6E" w:rsidRPr="00B714BE" w14:paraId="45FE007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EA36F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4B9220"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319AC8" w14:textId="77777777" w:rsidR="005B493C" w:rsidRPr="00B714BE" w:rsidRDefault="005B493C" w:rsidP="009D4432">
            <w:pPr>
              <w:pStyle w:val="TAC"/>
            </w:pPr>
            <w:r w:rsidRPr="00B714BE">
              <w:t>R5-2016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0BDD98" w14:textId="77777777" w:rsidR="005B493C" w:rsidRPr="00B714BE" w:rsidRDefault="005B493C" w:rsidP="009D4432">
            <w:pPr>
              <w:pStyle w:val="TAC"/>
            </w:pPr>
            <w:r w:rsidRPr="00B714BE">
              <w:t>15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41027D"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09290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781DE2" w14:textId="77777777" w:rsidR="005B493C" w:rsidRPr="00B714BE" w:rsidRDefault="005B493C" w:rsidP="009D4432">
            <w:pPr>
              <w:pStyle w:val="TAL"/>
            </w:pPr>
            <w:r w:rsidRPr="00B714BE">
              <w:t>Corrections to NR5G NAS TC 9.1.6.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1F11E2" w14:textId="77777777" w:rsidR="005B493C" w:rsidRPr="00B714BE" w:rsidRDefault="005B493C" w:rsidP="009D4432">
            <w:pPr>
              <w:pStyle w:val="TAC"/>
            </w:pPr>
            <w:r w:rsidRPr="00B714BE">
              <w:t>16.4.0</w:t>
            </w:r>
          </w:p>
        </w:tc>
      </w:tr>
      <w:tr w:rsidR="00D13E6E" w:rsidRPr="00B714BE" w14:paraId="373B58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63B3C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F408F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08F6B9" w14:textId="77777777" w:rsidR="005B493C" w:rsidRPr="00B714BE" w:rsidRDefault="005B493C" w:rsidP="009D4432">
            <w:pPr>
              <w:pStyle w:val="TAC"/>
            </w:pPr>
            <w:r w:rsidRPr="00B714BE">
              <w:t>R5-2016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EDEEE0" w14:textId="77777777" w:rsidR="005B493C" w:rsidRPr="00B714BE" w:rsidRDefault="005B493C" w:rsidP="009D4432">
            <w:pPr>
              <w:pStyle w:val="TAC"/>
            </w:pPr>
            <w:r w:rsidRPr="00B714BE">
              <w:t>15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F1CEC8"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96AC7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633AF5" w14:textId="77777777" w:rsidR="005B493C" w:rsidRPr="00B714BE" w:rsidRDefault="005B493C" w:rsidP="009D4432">
            <w:pPr>
              <w:pStyle w:val="TAL"/>
            </w:pPr>
            <w:r w:rsidRPr="00B714BE">
              <w:t>Corrections to NR5G RRC TC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D987CB" w14:textId="77777777" w:rsidR="005B493C" w:rsidRPr="00B714BE" w:rsidRDefault="005B493C" w:rsidP="009D4432">
            <w:pPr>
              <w:pStyle w:val="TAC"/>
            </w:pPr>
            <w:r w:rsidRPr="00B714BE">
              <w:t>16.4.0</w:t>
            </w:r>
          </w:p>
        </w:tc>
      </w:tr>
      <w:tr w:rsidR="00D13E6E" w:rsidRPr="00B714BE" w14:paraId="4515E70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CB8DE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11109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B774E9" w14:textId="77777777" w:rsidR="005B493C" w:rsidRPr="00B714BE" w:rsidRDefault="005B493C" w:rsidP="009D4432">
            <w:pPr>
              <w:pStyle w:val="TAC"/>
            </w:pPr>
            <w:r w:rsidRPr="00B714BE">
              <w:t>R5-2016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0CDDB1" w14:textId="77777777" w:rsidR="005B493C" w:rsidRPr="00B714BE" w:rsidRDefault="005B493C" w:rsidP="009D4432">
            <w:pPr>
              <w:pStyle w:val="TAC"/>
            </w:pPr>
            <w:r w:rsidRPr="00B714BE">
              <w:t>15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A1C157"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8311F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5588E6" w14:textId="77777777" w:rsidR="005B493C" w:rsidRPr="00B714BE" w:rsidRDefault="005B493C" w:rsidP="009D4432">
            <w:pPr>
              <w:pStyle w:val="TAL"/>
            </w:pPr>
            <w:r w:rsidRPr="00B714BE">
              <w:t>Corrections to NR5G SDAP TC 7.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71BABE" w14:textId="77777777" w:rsidR="005B493C" w:rsidRPr="00B714BE" w:rsidRDefault="005B493C" w:rsidP="009D4432">
            <w:pPr>
              <w:pStyle w:val="TAC"/>
            </w:pPr>
            <w:r w:rsidRPr="00B714BE">
              <w:t>16.4.0</w:t>
            </w:r>
          </w:p>
        </w:tc>
      </w:tr>
      <w:tr w:rsidR="00D13E6E" w:rsidRPr="00B714BE" w14:paraId="2000F6A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4D203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D9663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3371F3" w14:textId="77777777" w:rsidR="005B493C" w:rsidRPr="00B714BE" w:rsidRDefault="005B493C" w:rsidP="009D4432">
            <w:pPr>
              <w:pStyle w:val="TAC"/>
            </w:pPr>
            <w:r w:rsidRPr="00B714BE">
              <w:t>R5-2016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A73791" w14:textId="77777777" w:rsidR="005B493C" w:rsidRPr="00B714BE" w:rsidRDefault="005B493C" w:rsidP="009D4432">
            <w:pPr>
              <w:pStyle w:val="TAC"/>
            </w:pPr>
            <w:r w:rsidRPr="00B714BE">
              <w:t>15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0B89AC"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AD56B7"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E46C0B" w14:textId="77777777" w:rsidR="005B493C" w:rsidRPr="00B714BE" w:rsidRDefault="005B493C" w:rsidP="009D4432">
            <w:pPr>
              <w:pStyle w:val="TAL"/>
            </w:pPr>
            <w:r w:rsidRPr="00B714BE">
              <w:t>Corrections to NR5G RRC TC 8.1.5.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11B95E" w14:textId="77777777" w:rsidR="005B493C" w:rsidRPr="00B714BE" w:rsidRDefault="005B493C" w:rsidP="009D4432">
            <w:pPr>
              <w:pStyle w:val="TAC"/>
            </w:pPr>
            <w:r w:rsidRPr="00B714BE">
              <w:t>16.4.0</w:t>
            </w:r>
          </w:p>
        </w:tc>
      </w:tr>
      <w:tr w:rsidR="00D13E6E" w:rsidRPr="00B714BE" w14:paraId="15178E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045F81"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D0CB9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1F3B6B" w14:textId="77777777" w:rsidR="005B493C" w:rsidRPr="00B714BE" w:rsidRDefault="005B493C" w:rsidP="009D4432">
            <w:pPr>
              <w:pStyle w:val="TAC"/>
            </w:pPr>
            <w:r w:rsidRPr="00B714BE">
              <w:t>R5-2017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37505D" w14:textId="77777777" w:rsidR="005B493C" w:rsidRPr="00B714BE" w:rsidRDefault="005B493C" w:rsidP="009D4432">
            <w:pPr>
              <w:pStyle w:val="TAC"/>
            </w:pPr>
            <w:r w:rsidRPr="00B714BE">
              <w:t>15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12C71D"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6DA0BE"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BC6082" w14:textId="77777777" w:rsidR="005B493C" w:rsidRPr="00B714BE" w:rsidRDefault="005B493C" w:rsidP="009D4432">
            <w:pPr>
              <w:pStyle w:val="TAL"/>
            </w:pPr>
            <w:r w:rsidRPr="00B714BE">
              <w:t>Correction to NR UE Capability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CF19A5" w14:textId="77777777" w:rsidR="005B493C" w:rsidRPr="00B714BE" w:rsidRDefault="005B493C" w:rsidP="009D4432">
            <w:pPr>
              <w:pStyle w:val="TAC"/>
            </w:pPr>
            <w:r w:rsidRPr="00B714BE">
              <w:t>16.4.0</w:t>
            </w:r>
          </w:p>
        </w:tc>
      </w:tr>
      <w:tr w:rsidR="00D13E6E" w:rsidRPr="00B714BE" w14:paraId="2BADF19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B6603D"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96E2B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848F87" w14:textId="77777777" w:rsidR="005B493C" w:rsidRPr="00B714BE" w:rsidRDefault="005B493C" w:rsidP="009D4432">
            <w:pPr>
              <w:pStyle w:val="TAC"/>
            </w:pPr>
            <w:r w:rsidRPr="00B714BE">
              <w:t>R5-2017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82E9FC" w14:textId="77777777" w:rsidR="005B493C" w:rsidRPr="00B714BE" w:rsidRDefault="005B493C" w:rsidP="009D4432">
            <w:pPr>
              <w:pStyle w:val="TAC"/>
            </w:pPr>
            <w:r w:rsidRPr="00B714BE">
              <w:t>15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574E5F"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668CF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39F21C" w14:textId="77777777" w:rsidR="005B493C" w:rsidRPr="00B714BE" w:rsidRDefault="005B493C" w:rsidP="009D4432">
            <w:pPr>
              <w:pStyle w:val="TAL"/>
            </w:pPr>
            <w:r w:rsidRPr="00B714BE">
              <w:t>Correction to NR idle mode test case 6.4.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09FFFA" w14:textId="77777777" w:rsidR="005B493C" w:rsidRPr="00B714BE" w:rsidRDefault="005B493C" w:rsidP="009D4432">
            <w:pPr>
              <w:pStyle w:val="TAC"/>
            </w:pPr>
            <w:r w:rsidRPr="00B714BE">
              <w:t>16.4.0</w:t>
            </w:r>
          </w:p>
        </w:tc>
      </w:tr>
      <w:tr w:rsidR="00D13E6E" w:rsidRPr="00B714BE" w14:paraId="3D5420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18EFB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B00CA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E14038" w14:textId="77777777" w:rsidR="005B493C" w:rsidRPr="00B714BE" w:rsidRDefault="005B493C" w:rsidP="009D4432">
            <w:pPr>
              <w:pStyle w:val="TAC"/>
            </w:pPr>
            <w:r w:rsidRPr="00B714BE">
              <w:t>R5-2017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69AC57" w14:textId="77777777" w:rsidR="005B493C" w:rsidRPr="00B714BE" w:rsidRDefault="005B493C" w:rsidP="009D4432">
            <w:pPr>
              <w:pStyle w:val="TAC"/>
            </w:pPr>
            <w:r w:rsidRPr="00B714BE">
              <w:t>15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055328"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53FF4C"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75D150" w14:textId="77777777" w:rsidR="005B493C" w:rsidRPr="00B714BE" w:rsidRDefault="005B493C" w:rsidP="009D4432">
            <w:pPr>
              <w:pStyle w:val="TAL"/>
            </w:pPr>
            <w:r w:rsidRPr="00B714BE">
              <w:t>Correction to NR5GC IRAT test case 6.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EBC793" w14:textId="77777777" w:rsidR="005B493C" w:rsidRPr="00B714BE" w:rsidRDefault="005B493C" w:rsidP="009D4432">
            <w:pPr>
              <w:pStyle w:val="TAC"/>
            </w:pPr>
            <w:r w:rsidRPr="00B714BE">
              <w:t>16.4.0</w:t>
            </w:r>
          </w:p>
        </w:tc>
      </w:tr>
      <w:tr w:rsidR="00D13E6E" w:rsidRPr="00B714BE" w14:paraId="1446F2F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662CE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D4E10C"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CA685F" w14:textId="77777777" w:rsidR="005B493C" w:rsidRPr="00B714BE" w:rsidRDefault="005B493C" w:rsidP="009D4432">
            <w:pPr>
              <w:pStyle w:val="TAC"/>
            </w:pPr>
            <w:r w:rsidRPr="00B714BE">
              <w:t>R5-2017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12C446" w14:textId="77777777" w:rsidR="005B493C" w:rsidRPr="00B714BE" w:rsidRDefault="005B493C" w:rsidP="009D4432">
            <w:pPr>
              <w:pStyle w:val="TAC"/>
            </w:pPr>
            <w:r w:rsidRPr="00B714BE">
              <w:t>15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00A160"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3BA197"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B2DCCB" w14:textId="77777777" w:rsidR="005B493C" w:rsidRPr="00B714BE" w:rsidRDefault="005B493C" w:rsidP="009D4432">
            <w:pPr>
              <w:pStyle w:val="TAL"/>
            </w:pPr>
            <w:r w:rsidRPr="00B714BE">
              <w:t>Removal of requirement of USIM conf</w:t>
            </w:r>
            <w:r w:rsidR="00580AAB" w:rsidRPr="00B714BE">
              <w:t>i</w:t>
            </w:r>
            <w:r w:rsidRPr="00B714BE">
              <w:t>guration 14 from 5GMM Idle mode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CD47C4" w14:textId="77777777" w:rsidR="005B493C" w:rsidRPr="00B714BE" w:rsidRDefault="005B493C" w:rsidP="009D4432">
            <w:pPr>
              <w:pStyle w:val="TAC"/>
            </w:pPr>
            <w:r w:rsidRPr="00B714BE">
              <w:t>16.4.0</w:t>
            </w:r>
          </w:p>
        </w:tc>
      </w:tr>
      <w:tr w:rsidR="00D13E6E" w:rsidRPr="00B714BE" w14:paraId="1ED3AF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E3892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11897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D27996" w14:textId="77777777" w:rsidR="005B493C" w:rsidRPr="00B714BE" w:rsidRDefault="005B493C" w:rsidP="009D4432">
            <w:pPr>
              <w:pStyle w:val="TAC"/>
            </w:pPr>
            <w:r w:rsidRPr="00B714BE">
              <w:t>R5-2018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8F440C" w14:textId="77777777" w:rsidR="005B493C" w:rsidRPr="00B714BE" w:rsidRDefault="005B493C" w:rsidP="009D4432">
            <w:pPr>
              <w:pStyle w:val="TAC"/>
            </w:pPr>
            <w:r w:rsidRPr="00B714BE">
              <w:t>15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326CAB"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7FB84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CD8C08" w14:textId="77777777" w:rsidR="005B493C" w:rsidRPr="00B714BE" w:rsidRDefault="005B493C" w:rsidP="009D4432">
            <w:pPr>
              <w:pStyle w:val="TAL"/>
            </w:pPr>
            <w:r w:rsidRPr="00B714BE">
              <w:t>Update of RRC TC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81DBA1" w14:textId="77777777" w:rsidR="005B493C" w:rsidRPr="00B714BE" w:rsidRDefault="005B493C" w:rsidP="009D4432">
            <w:pPr>
              <w:pStyle w:val="TAC"/>
            </w:pPr>
            <w:r w:rsidRPr="00B714BE">
              <w:t>16.4.0</w:t>
            </w:r>
          </w:p>
        </w:tc>
      </w:tr>
      <w:tr w:rsidR="00D13E6E" w:rsidRPr="00B714BE" w14:paraId="2CC81BD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07EAF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CE2BD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74F20E" w14:textId="77777777" w:rsidR="005B493C" w:rsidRPr="00B714BE" w:rsidRDefault="005B493C" w:rsidP="009D4432">
            <w:pPr>
              <w:pStyle w:val="TAC"/>
            </w:pPr>
            <w:r w:rsidRPr="00B714BE">
              <w:t>R5-2019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76F533" w14:textId="77777777" w:rsidR="005B493C" w:rsidRPr="00B714BE" w:rsidRDefault="005B493C" w:rsidP="009D4432">
            <w:pPr>
              <w:pStyle w:val="TAC"/>
            </w:pPr>
            <w:r w:rsidRPr="00B714BE">
              <w:t>15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A997F2"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36E06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4B9FD1" w14:textId="77777777" w:rsidR="005B493C" w:rsidRPr="00B714BE" w:rsidRDefault="005B493C" w:rsidP="009D4432">
            <w:pPr>
              <w:pStyle w:val="TAL"/>
            </w:pPr>
            <w:r w:rsidRPr="00B714BE">
              <w:t>Update of RRC TC 8.1.5.6.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3EEAF1" w14:textId="77777777" w:rsidR="005B493C" w:rsidRPr="00B714BE" w:rsidRDefault="005B493C" w:rsidP="009D4432">
            <w:pPr>
              <w:pStyle w:val="TAC"/>
            </w:pPr>
            <w:r w:rsidRPr="00B714BE">
              <w:t>16.4.0</w:t>
            </w:r>
          </w:p>
        </w:tc>
      </w:tr>
      <w:tr w:rsidR="00D13E6E" w:rsidRPr="00B714BE" w14:paraId="5572CA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E1879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1B55F7"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BDC1B8" w14:textId="77777777" w:rsidR="005B493C" w:rsidRPr="00B714BE" w:rsidRDefault="005B493C" w:rsidP="009D4432">
            <w:pPr>
              <w:pStyle w:val="TAC"/>
            </w:pPr>
            <w:r w:rsidRPr="00B714BE">
              <w:t>R5-2019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BD7347" w14:textId="77777777" w:rsidR="005B493C" w:rsidRPr="00B714BE" w:rsidRDefault="005B493C" w:rsidP="009D4432">
            <w:pPr>
              <w:pStyle w:val="TAC"/>
            </w:pPr>
            <w:r w:rsidRPr="00B714BE">
              <w:t>15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FC56EA"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9F2CF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8CF764" w14:textId="77777777" w:rsidR="005B493C" w:rsidRPr="00B714BE" w:rsidRDefault="005B493C" w:rsidP="009D4432">
            <w:pPr>
              <w:pStyle w:val="TAL"/>
            </w:pPr>
            <w:r w:rsidRPr="00B714BE">
              <w:t>Correction to NR TC 6.2.3.4-inter-RAT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FB943E" w14:textId="77777777" w:rsidR="005B493C" w:rsidRPr="00B714BE" w:rsidRDefault="005B493C" w:rsidP="009D4432">
            <w:pPr>
              <w:pStyle w:val="TAC"/>
            </w:pPr>
            <w:r w:rsidRPr="00B714BE">
              <w:t>16.4.0</w:t>
            </w:r>
          </w:p>
        </w:tc>
      </w:tr>
      <w:tr w:rsidR="00D13E6E" w:rsidRPr="00B714BE" w14:paraId="2F5EE7C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E23C2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52A81C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C09DEF" w14:textId="77777777" w:rsidR="005B493C" w:rsidRPr="00B714BE" w:rsidRDefault="005B493C" w:rsidP="009D4432">
            <w:pPr>
              <w:pStyle w:val="TAC"/>
            </w:pPr>
            <w:r w:rsidRPr="00B714BE">
              <w:t>R5-2020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77A4FA" w14:textId="77777777" w:rsidR="005B493C" w:rsidRPr="00B714BE" w:rsidRDefault="005B493C" w:rsidP="009D4432">
            <w:pPr>
              <w:pStyle w:val="TAC"/>
            </w:pPr>
            <w:r w:rsidRPr="00B714BE">
              <w:t>15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00EBC8"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620CC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91262D" w14:textId="77777777" w:rsidR="005B493C" w:rsidRPr="00B714BE" w:rsidRDefault="005B493C" w:rsidP="009D4432">
            <w:pPr>
              <w:pStyle w:val="TAL"/>
            </w:pPr>
            <w:r w:rsidRPr="00B714BE">
              <w:t>Corrections to NR MAC Test Case 7.1.1.3.2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727E2A" w14:textId="77777777" w:rsidR="005B493C" w:rsidRPr="00B714BE" w:rsidRDefault="005B493C" w:rsidP="009D4432">
            <w:pPr>
              <w:pStyle w:val="TAC"/>
            </w:pPr>
            <w:r w:rsidRPr="00B714BE">
              <w:t>16.4.0</w:t>
            </w:r>
          </w:p>
        </w:tc>
      </w:tr>
      <w:tr w:rsidR="00D13E6E" w:rsidRPr="00B714BE" w14:paraId="7F19D2F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EF7571"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79655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30922B" w14:textId="77777777" w:rsidR="005B493C" w:rsidRPr="00B714BE" w:rsidRDefault="005B493C" w:rsidP="009D4432">
            <w:pPr>
              <w:pStyle w:val="TAC"/>
            </w:pPr>
            <w:r w:rsidRPr="00B714BE">
              <w:t>R5-2020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6448E0" w14:textId="77777777" w:rsidR="005B493C" w:rsidRPr="00B714BE" w:rsidRDefault="005B493C" w:rsidP="009D4432">
            <w:pPr>
              <w:pStyle w:val="TAC"/>
            </w:pPr>
            <w:r w:rsidRPr="00B714BE">
              <w:t>15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4C7745"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8846E4"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1474D7" w14:textId="77777777" w:rsidR="005B493C" w:rsidRPr="00B714BE" w:rsidRDefault="005B493C" w:rsidP="009D4432">
            <w:pPr>
              <w:pStyle w:val="TAL"/>
            </w:pPr>
            <w:r w:rsidRPr="00B714BE">
              <w:t>Corrections to EN-DC test case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D3380A" w14:textId="77777777" w:rsidR="005B493C" w:rsidRPr="00B714BE" w:rsidRDefault="005B493C" w:rsidP="009D4432">
            <w:pPr>
              <w:pStyle w:val="TAC"/>
            </w:pPr>
            <w:r w:rsidRPr="00B714BE">
              <w:t>16.4.0</w:t>
            </w:r>
          </w:p>
        </w:tc>
      </w:tr>
      <w:tr w:rsidR="00D13E6E" w:rsidRPr="00B714BE" w14:paraId="196F2A9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BF26D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411F14"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522579" w14:textId="77777777" w:rsidR="005B493C" w:rsidRPr="00B714BE" w:rsidRDefault="005B493C" w:rsidP="009D4432">
            <w:pPr>
              <w:pStyle w:val="TAC"/>
            </w:pPr>
            <w:r w:rsidRPr="00B714BE">
              <w:t>R5-2021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745950" w14:textId="77777777" w:rsidR="005B493C" w:rsidRPr="00B714BE" w:rsidRDefault="005B493C" w:rsidP="009D4432">
            <w:pPr>
              <w:pStyle w:val="TAC"/>
            </w:pPr>
            <w:r w:rsidRPr="00B714BE">
              <w:t>15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934168"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4109A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1B069C" w14:textId="77777777" w:rsidR="005B493C" w:rsidRPr="00B714BE" w:rsidRDefault="005B493C" w:rsidP="009D4432">
            <w:pPr>
              <w:pStyle w:val="TAL"/>
            </w:pPr>
            <w:r w:rsidRPr="00B714BE">
              <w:t>Editorial Corrections to NR5G MAC TC 7.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D94D16" w14:textId="77777777" w:rsidR="005B493C" w:rsidRPr="00B714BE" w:rsidRDefault="005B493C" w:rsidP="009D4432">
            <w:pPr>
              <w:pStyle w:val="TAC"/>
            </w:pPr>
            <w:r w:rsidRPr="00B714BE">
              <w:t>16.4.0</w:t>
            </w:r>
          </w:p>
        </w:tc>
      </w:tr>
      <w:tr w:rsidR="00D13E6E" w:rsidRPr="00B714BE" w14:paraId="4DEF151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C1EEB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F0F3F3"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CB6D99" w14:textId="77777777" w:rsidR="005B493C" w:rsidRPr="00B714BE" w:rsidRDefault="005B493C" w:rsidP="009D4432">
            <w:pPr>
              <w:pStyle w:val="TAC"/>
            </w:pPr>
            <w:r w:rsidRPr="00B714BE">
              <w:t>R5-2021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384286" w14:textId="77777777" w:rsidR="005B493C" w:rsidRPr="00B714BE" w:rsidRDefault="005B493C" w:rsidP="009D4432">
            <w:pPr>
              <w:pStyle w:val="TAC"/>
            </w:pPr>
            <w:r w:rsidRPr="00B714BE">
              <w:t>15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5CF481"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1CF34C"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AE7CF5" w14:textId="77777777" w:rsidR="005B493C" w:rsidRPr="00B714BE" w:rsidRDefault="005B493C" w:rsidP="009D4432">
            <w:pPr>
              <w:pStyle w:val="TAL"/>
            </w:pPr>
            <w:r w:rsidRPr="00B714BE">
              <w:t>Addition of new DRX TC 7.1.1.5.5 for short DRX configured and Long DRX command MAC CE is receiv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FC8E62" w14:textId="77777777" w:rsidR="005B493C" w:rsidRPr="00B714BE" w:rsidRDefault="005B493C" w:rsidP="009D4432">
            <w:pPr>
              <w:pStyle w:val="TAC"/>
            </w:pPr>
            <w:r w:rsidRPr="00B714BE">
              <w:t>16.4.0</w:t>
            </w:r>
          </w:p>
        </w:tc>
      </w:tr>
      <w:tr w:rsidR="00D13E6E" w:rsidRPr="00B714BE" w14:paraId="79AA8D3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8095591"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2494A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68E4D4" w14:textId="77777777" w:rsidR="005B493C" w:rsidRPr="00B714BE" w:rsidRDefault="005B493C" w:rsidP="009D4432">
            <w:pPr>
              <w:pStyle w:val="TAC"/>
            </w:pPr>
            <w:r w:rsidRPr="00B714BE">
              <w:t>R5-2021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1F5808" w14:textId="77777777" w:rsidR="005B493C" w:rsidRPr="00B714BE" w:rsidRDefault="005B493C" w:rsidP="009D4432">
            <w:pPr>
              <w:pStyle w:val="TAC"/>
            </w:pPr>
            <w:r w:rsidRPr="00B714BE">
              <w:t>15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80FB88"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3E54F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4E6949" w14:textId="77777777" w:rsidR="005B493C" w:rsidRPr="00B714BE" w:rsidRDefault="005B493C" w:rsidP="009D4432">
            <w:pPr>
              <w:pStyle w:val="TAL"/>
            </w:pPr>
            <w:r w:rsidRPr="00B714BE">
              <w:t>Correction to 5G test case 6.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2A0264" w14:textId="77777777" w:rsidR="005B493C" w:rsidRPr="00B714BE" w:rsidRDefault="005B493C" w:rsidP="009D4432">
            <w:pPr>
              <w:pStyle w:val="TAC"/>
            </w:pPr>
            <w:r w:rsidRPr="00B714BE">
              <w:t>16.4.0</w:t>
            </w:r>
          </w:p>
        </w:tc>
      </w:tr>
      <w:tr w:rsidR="00D13E6E" w:rsidRPr="00B714BE" w14:paraId="15ACC80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F9785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8A5BF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F74C67" w14:textId="77777777" w:rsidR="005B493C" w:rsidRPr="00B714BE" w:rsidRDefault="005B493C" w:rsidP="009D4432">
            <w:pPr>
              <w:pStyle w:val="TAC"/>
            </w:pPr>
            <w:r w:rsidRPr="00B714BE">
              <w:t>R5-2021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3AE94E" w14:textId="77777777" w:rsidR="005B493C" w:rsidRPr="00B714BE" w:rsidRDefault="005B493C" w:rsidP="009D4432">
            <w:pPr>
              <w:pStyle w:val="TAC"/>
            </w:pPr>
            <w:r w:rsidRPr="00B714BE">
              <w:t>15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151FAB"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6C9DC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EE30D7" w14:textId="77777777" w:rsidR="005B493C" w:rsidRPr="00B714BE" w:rsidRDefault="005B493C" w:rsidP="009D4432">
            <w:pPr>
              <w:pStyle w:val="TAL"/>
            </w:pPr>
            <w:r w:rsidRPr="00B714BE">
              <w:t>Editorial update to NR measurements test case 8.1.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D47581" w14:textId="77777777" w:rsidR="005B493C" w:rsidRPr="00B714BE" w:rsidRDefault="005B493C" w:rsidP="009D4432">
            <w:pPr>
              <w:pStyle w:val="TAC"/>
            </w:pPr>
            <w:r w:rsidRPr="00B714BE">
              <w:t>16.4.0</w:t>
            </w:r>
          </w:p>
        </w:tc>
      </w:tr>
      <w:tr w:rsidR="00D13E6E" w:rsidRPr="00B714BE" w14:paraId="01EFE47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83940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D2D3A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0F1C04" w14:textId="77777777" w:rsidR="005B493C" w:rsidRPr="00B714BE" w:rsidRDefault="005B493C" w:rsidP="009D4432">
            <w:pPr>
              <w:pStyle w:val="TAC"/>
            </w:pPr>
            <w:r w:rsidRPr="00B714BE">
              <w:t>R5-2021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B297A6" w14:textId="77777777" w:rsidR="005B493C" w:rsidRPr="00B714BE" w:rsidRDefault="005B493C" w:rsidP="009D4432">
            <w:pPr>
              <w:pStyle w:val="TAC"/>
            </w:pPr>
            <w:r w:rsidRPr="00B714BE">
              <w:t>15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709F1C"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94CCE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85FB61" w14:textId="77777777" w:rsidR="005B493C" w:rsidRPr="00B714BE" w:rsidRDefault="005B493C" w:rsidP="009D4432">
            <w:pPr>
              <w:pStyle w:val="TAL"/>
            </w:pPr>
            <w:r w:rsidRPr="00B714BE">
              <w:t>Correction to 5G test case 6.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09B84B" w14:textId="77777777" w:rsidR="005B493C" w:rsidRPr="00B714BE" w:rsidRDefault="005B493C" w:rsidP="009D4432">
            <w:pPr>
              <w:pStyle w:val="TAC"/>
            </w:pPr>
            <w:r w:rsidRPr="00B714BE">
              <w:t>16.4.0</w:t>
            </w:r>
          </w:p>
        </w:tc>
      </w:tr>
      <w:tr w:rsidR="00D13E6E" w:rsidRPr="00B714BE" w14:paraId="48A426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1BC30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15C6AD"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73B13E" w14:textId="77777777" w:rsidR="005B493C" w:rsidRPr="00B714BE" w:rsidRDefault="005B493C" w:rsidP="009D4432">
            <w:pPr>
              <w:pStyle w:val="TAC"/>
            </w:pPr>
            <w:r w:rsidRPr="00B714BE">
              <w:t>R5-2022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635B90" w14:textId="77777777" w:rsidR="005B493C" w:rsidRPr="00B714BE" w:rsidRDefault="005B493C" w:rsidP="009D4432">
            <w:pPr>
              <w:pStyle w:val="TAC"/>
            </w:pPr>
            <w:r w:rsidRPr="00B714BE">
              <w:t>15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BC5418"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F2D9B6"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96EF69" w14:textId="77777777" w:rsidR="005B493C" w:rsidRPr="00B714BE" w:rsidRDefault="005B493C" w:rsidP="009D4432">
            <w:pPr>
              <w:pStyle w:val="TAL"/>
            </w:pPr>
            <w:r w:rsidRPr="00B714BE">
              <w:t>Correction to 5G test case 6.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6B763F" w14:textId="77777777" w:rsidR="005B493C" w:rsidRPr="00B714BE" w:rsidRDefault="005B493C" w:rsidP="009D4432">
            <w:pPr>
              <w:pStyle w:val="TAC"/>
            </w:pPr>
            <w:r w:rsidRPr="00B714BE">
              <w:t>16.4.0</w:t>
            </w:r>
          </w:p>
        </w:tc>
      </w:tr>
      <w:tr w:rsidR="00D13E6E" w:rsidRPr="00B714BE" w14:paraId="5879184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5F3D61"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C29C6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F750BE" w14:textId="77777777" w:rsidR="005B493C" w:rsidRPr="00B714BE" w:rsidRDefault="005B493C" w:rsidP="009D4432">
            <w:pPr>
              <w:pStyle w:val="TAC"/>
            </w:pPr>
            <w:r w:rsidRPr="00B714BE">
              <w:t>R5-2022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E178BF" w14:textId="77777777" w:rsidR="005B493C" w:rsidRPr="00B714BE" w:rsidRDefault="005B493C" w:rsidP="009D4432">
            <w:pPr>
              <w:pStyle w:val="TAC"/>
            </w:pPr>
            <w:r w:rsidRPr="00B714BE">
              <w:t>15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E1E433"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FC1D7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034D20" w14:textId="77777777" w:rsidR="005B493C" w:rsidRPr="00B714BE" w:rsidRDefault="005B493C" w:rsidP="009D4432">
            <w:pPr>
              <w:pStyle w:val="TAL"/>
            </w:pPr>
            <w:r w:rsidRPr="00B714BE">
              <w:t>Removal of 5GC test case 10.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B297DF" w14:textId="77777777" w:rsidR="005B493C" w:rsidRPr="00B714BE" w:rsidRDefault="005B493C" w:rsidP="009D4432">
            <w:pPr>
              <w:pStyle w:val="TAC"/>
            </w:pPr>
            <w:r w:rsidRPr="00B714BE">
              <w:t>16.4.0</w:t>
            </w:r>
          </w:p>
        </w:tc>
      </w:tr>
      <w:tr w:rsidR="00D13E6E" w:rsidRPr="00B714BE" w14:paraId="725585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A56CEE"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50BA15"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FF8661" w14:textId="77777777" w:rsidR="005B493C" w:rsidRPr="00B714BE" w:rsidRDefault="005B493C" w:rsidP="009D4432">
            <w:pPr>
              <w:pStyle w:val="TAC"/>
            </w:pPr>
            <w:r w:rsidRPr="00B714BE">
              <w:t>R5-2024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D30D68" w14:textId="77777777" w:rsidR="005B493C" w:rsidRPr="00B714BE" w:rsidRDefault="005B493C" w:rsidP="009D4432">
            <w:pPr>
              <w:pStyle w:val="TAC"/>
            </w:pPr>
            <w:r w:rsidRPr="00B714BE">
              <w:t>15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B62447"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9A74E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84D70E" w14:textId="77777777" w:rsidR="005B493C" w:rsidRPr="00B714BE" w:rsidRDefault="005B493C" w:rsidP="009D4432">
            <w:pPr>
              <w:pStyle w:val="TAL"/>
            </w:pPr>
            <w:r w:rsidRPr="00B714BE">
              <w:t>Correction to EN-DC RRC test case 8.2.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3B1306" w14:textId="77777777" w:rsidR="005B493C" w:rsidRPr="00B714BE" w:rsidRDefault="005B493C" w:rsidP="009D4432">
            <w:pPr>
              <w:pStyle w:val="TAC"/>
            </w:pPr>
            <w:r w:rsidRPr="00B714BE">
              <w:t>16.4.0</w:t>
            </w:r>
          </w:p>
        </w:tc>
      </w:tr>
      <w:tr w:rsidR="00D13E6E" w:rsidRPr="00B714BE" w14:paraId="707F497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019585"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5D1F71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011D26" w14:textId="77777777" w:rsidR="005B493C" w:rsidRPr="00B714BE" w:rsidRDefault="005B493C" w:rsidP="009D4432">
            <w:pPr>
              <w:pStyle w:val="TAC"/>
            </w:pPr>
            <w:r w:rsidRPr="00B714BE">
              <w:t>R5-2025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C814F1" w14:textId="77777777" w:rsidR="005B493C" w:rsidRPr="00B714BE" w:rsidRDefault="005B493C" w:rsidP="009D4432">
            <w:pPr>
              <w:pStyle w:val="TAC"/>
            </w:pPr>
            <w:r w:rsidRPr="00B714BE">
              <w:t>15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D84F19"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5F3AF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66CBA2" w14:textId="77777777" w:rsidR="005B493C" w:rsidRPr="00B714BE" w:rsidRDefault="005B493C" w:rsidP="009D4432">
            <w:pPr>
              <w:pStyle w:val="TAL"/>
            </w:pPr>
            <w:r w:rsidRPr="00B714BE">
              <w:t>Correction to NR PDCP test case 7.1.3.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9EE9E1" w14:textId="77777777" w:rsidR="005B493C" w:rsidRPr="00B714BE" w:rsidRDefault="005B493C" w:rsidP="009D4432">
            <w:pPr>
              <w:pStyle w:val="TAC"/>
            </w:pPr>
            <w:r w:rsidRPr="00B714BE">
              <w:t>16.4.0</w:t>
            </w:r>
          </w:p>
        </w:tc>
      </w:tr>
      <w:tr w:rsidR="00D13E6E" w:rsidRPr="00B714BE" w14:paraId="427C7C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31FCD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BDE7AD"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6D9F55" w14:textId="77777777" w:rsidR="005B493C" w:rsidRPr="00B714BE" w:rsidRDefault="005B493C" w:rsidP="009D4432">
            <w:pPr>
              <w:pStyle w:val="TAC"/>
            </w:pPr>
            <w:r w:rsidRPr="00B714BE">
              <w:t>R5-2025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863E4C" w14:textId="77777777" w:rsidR="005B493C" w:rsidRPr="00B714BE" w:rsidRDefault="005B493C" w:rsidP="009D4432">
            <w:pPr>
              <w:pStyle w:val="TAC"/>
            </w:pPr>
            <w:r w:rsidRPr="00B714BE">
              <w:t>15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10A8D9"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2A725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7211FB" w14:textId="77777777" w:rsidR="005B493C" w:rsidRPr="00B714BE" w:rsidRDefault="005B493C" w:rsidP="009D4432">
            <w:pPr>
              <w:pStyle w:val="TAL"/>
            </w:pPr>
            <w:r w:rsidRPr="00B714BE">
              <w:t>Correction to NR CA RRC test cases 8.1.3.1.18.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28ACDD" w14:textId="77777777" w:rsidR="005B493C" w:rsidRPr="00B714BE" w:rsidRDefault="005B493C" w:rsidP="009D4432">
            <w:pPr>
              <w:pStyle w:val="TAC"/>
            </w:pPr>
            <w:r w:rsidRPr="00B714BE">
              <w:t>16.4.0</w:t>
            </w:r>
          </w:p>
        </w:tc>
      </w:tr>
      <w:tr w:rsidR="00D13E6E" w:rsidRPr="00B714BE" w14:paraId="168D59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C492A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3C17A4"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63E724" w14:textId="77777777" w:rsidR="005B493C" w:rsidRPr="00B714BE" w:rsidRDefault="005B493C" w:rsidP="009D4432">
            <w:pPr>
              <w:pStyle w:val="TAC"/>
            </w:pPr>
            <w:r w:rsidRPr="00B714BE">
              <w:t>R5-2025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A70D84" w14:textId="77777777" w:rsidR="005B493C" w:rsidRPr="00B714BE" w:rsidRDefault="005B493C" w:rsidP="009D4432">
            <w:pPr>
              <w:pStyle w:val="TAC"/>
            </w:pPr>
            <w:r w:rsidRPr="00B714BE">
              <w:t>14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BE7F0E"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1D30E5"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E9C837" w14:textId="77777777" w:rsidR="005B493C" w:rsidRPr="00B714BE" w:rsidRDefault="005B493C" w:rsidP="009D4432">
            <w:pPr>
              <w:pStyle w:val="TAL"/>
            </w:pPr>
            <w:r w:rsidRPr="00B714BE">
              <w:t>Correction to NR TC 9.3.1.3-Handling of EPC relevant paramete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B2A5BF" w14:textId="77777777" w:rsidR="005B493C" w:rsidRPr="00B714BE" w:rsidRDefault="005B493C" w:rsidP="009D4432">
            <w:pPr>
              <w:pStyle w:val="TAC"/>
            </w:pPr>
            <w:r w:rsidRPr="00B714BE">
              <w:t>16.4.0</w:t>
            </w:r>
          </w:p>
        </w:tc>
      </w:tr>
      <w:tr w:rsidR="00D13E6E" w:rsidRPr="00B714BE" w14:paraId="68EB4F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C140CE"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E00423"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0BA2BC" w14:textId="77777777" w:rsidR="005B493C" w:rsidRPr="00B714BE" w:rsidRDefault="005B493C" w:rsidP="009D4432">
            <w:pPr>
              <w:pStyle w:val="TAC"/>
            </w:pPr>
            <w:r w:rsidRPr="00B714BE">
              <w:t>R5-2025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6ECEFB" w14:textId="77777777" w:rsidR="005B493C" w:rsidRPr="00B714BE" w:rsidRDefault="005B493C" w:rsidP="009D4432">
            <w:pPr>
              <w:pStyle w:val="TAC"/>
            </w:pPr>
            <w:r w:rsidRPr="00B714BE">
              <w:t>15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072E01"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7CA664"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0835DA" w14:textId="77777777" w:rsidR="005B493C" w:rsidRPr="00B714BE" w:rsidRDefault="005B493C" w:rsidP="009D4432">
            <w:pPr>
              <w:pStyle w:val="TAL"/>
            </w:pPr>
            <w:r w:rsidRPr="00B714BE">
              <w:t>Correction to NR RRC IDLE testcase 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06B8C6" w14:textId="77777777" w:rsidR="005B493C" w:rsidRPr="00B714BE" w:rsidRDefault="005B493C" w:rsidP="009D4432">
            <w:pPr>
              <w:pStyle w:val="TAC"/>
            </w:pPr>
            <w:r w:rsidRPr="00B714BE">
              <w:t>16.4.0</w:t>
            </w:r>
          </w:p>
        </w:tc>
      </w:tr>
      <w:tr w:rsidR="00D13E6E" w:rsidRPr="00B714BE" w14:paraId="4185CF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62784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ADADE3"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F4B2BB" w14:textId="77777777" w:rsidR="005B493C" w:rsidRPr="00B714BE" w:rsidRDefault="005B493C" w:rsidP="009D4432">
            <w:pPr>
              <w:pStyle w:val="TAC"/>
            </w:pPr>
            <w:r w:rsidRPr="00B714BE">
              <w:t>R5-2025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79A4E6" w14:textId="77777777" w:rsidR="005B493C" w:rsidRPr="00B714BE" w:rsidRDefault="005B493C" w:rsidP="009D4432">
            <w:pPr>
              <w:pStyle w:val="TAC"/>
            </w:pPr>
            <w:r w:rsidRPr="00B714BE">
              <w:t>15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B7D3C8"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44A3C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4B05F1" w14:textId="77777777" w:rsidR="005B493C" w:rsidRPr="00B714BE" w:rsidRDefault="005B493C" w:rsidP="009D4432">
            <w:pPr>
              <w:pStyle w:val="TAL"/>
            </w:pPr>
            <w:r w:rsidRPr="00B714BE">
              <w:t>Correction to the ENDC testcase 7.1.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2FDEDE" w14:textId="77777777" w:rsidR="005B493C" w:rsidRPr="00B714BE" w:rsidRDefault="005B493C" w:rsidP="009D4432">
            <w:pPr>
              <w:pStyle w:val="TAC"/>
            </w:pPr>
            <w:r w:rsidRPr="00B714BE">
              <w:t>16.4.0</w:t>
            </w:r>
          </w:p>
        </w:tc>
      </w:tr>
      <w:tr w:rsidR="00D13E6E" w:rsidRPr="00B714BE" w14:paraId="68DB823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56DAE76"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BCAAC47"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3FD73D" w14:textId="77777777" w:rsidR="005B493C" w:rsidRPr="00B714BE" w:rsidRDefault="005B493C" w:rsidP="009D4432">
            <w:pPr>
              <w:pStyle w:val="TAC"/>
            </w:pPr>
            <w:r w:rsidRPr="00B714BE">
              <w:t>R5-2025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3128E3" w14:textId="77777777" w:rsidR="005B493C" w:rsidRPr="00B714BE" w:rsidRDefault="005B493C" w:rsidP="009D4432">
            <w:pPr>
              <w:pStyle w:val="TAC"/>
            </w:pPr>
            <w:r w:rsidRPr="00B714BE">
              <w:t>15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FA4B41"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25DEB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DD2395" w14:textId="77777777" w:rsidR="005B493C" w:rsidRPr="00B714BE" w:rsidRDefault="005B493C" w:rsidP="009D4432">
            <w:pPr>
              <w:pStyle w:val="TAL"/>
            </w:pPr>
            <w:r w:rsidRPr="00B714BE">
              <w:t>Correction to NR MAC test case 7.1.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AB11ED" w14:textId="77777777" w:rsidR="005B493C" w:rsidRPr="00B714BE" w:rsidRDefault="005B493C" w:rsidP="009D4432">
            <w:pPr>
              <w:pStyle w:val="TAC"/>
            </w:pPr>
            <w:r w:rsidRPr="00B714BE">
              <w:t>16.4.0</w:t>
            </w:r>
          </w:p>
        </w:tc>
      </w:tr>
      <w:tr w:rsidR="00D13E6E" w:rsidRPr="00B714BE" w14:paraId="188704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2079D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0EFD7F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3E1AC5" w14:textId="77777777" w:rsidR="005B493C" w:rsidRPr="00B714BE" w:rsidRDefault="005B493C" w:rsidP="009D4432">
            <w:pPr>
              <w:pStyle w:val="TAC"/>
            </w:pPr>
            <w:r w:rsidRPr="00B714BE">
              <w:t>R5-2025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95B5D4" w14:textId="77777777" w:rsidR="005B493C" w:rsidRPr="00B714BE" w:rsidRDefault="005B493C" w:rsidP="009D4432">
            <w:pPr>
              <w:pStyle w:val="TAC"/>
            </w:pPr>
            <w:r w:rsidRPr="00B714BE">
              <w:t>15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6D840C" w14:textId="77777777" w:rsidR="005B493C" w:rsidRPr="00B714BE" w:rsidRDefault="005B493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6F87C3"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B84804" w14:textId="77777777" w:rsidR="005B493C" w:rsidRPr="00B714BE" w:rsidRDefault="005B493C" w:rsidP="009D4432">
            <w:pPr>
              <w:pStyle w:val="TAL"/>
            </w:pPr>
            <w:r w:rsidRPr="00B714BE">
              <w:t>Correction to NR TC 8.2.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AF84D0" w14:textId="77777777" w:rsidR="005B493C" w:rsidRPr="00B714BE" w:rsidRDefault="005B493C" w:rsidP="009D4432">
            <w:pPr>
              <w:pStyle w:val="TAC"/>
            </w:pPr>
            <w:r w:rsidRPr="00B714BE">
              <w:t>16.4.0</w:t>
            </w:r>
          </w:p>
        </w:tc>
      </w:tr>
      <w:tr w:rsidR="00D13E6E" w:rsidRPr="00B714BE" w14:paraId="5A73FBA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CCC2B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569EF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1DB502" w14:textId="77777777" w:rsidR="005B493C" w:rsidRPr="00B714BE" w:rsidRDefault="005B493C" w:rsidP="009D4432">
            <w:pPr>
              <w:pStyle w:val="TAC"/>
            </w:pPr>
            <w:r w:rsidRPr="00B714BE">
              <w:t>R5-2025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B605E9" w14:textId="77777777" w:rsidR="005B493C" w:rsidRPr="00B714BE" w:rsidRDefault="005B493C" w:rsidP="009D4432">
            <w:pPr>
              <w:pStyle w:val="TAC"/>
            </w:pPr>
            <w:r w:rsidRPr="00B714BE">
              <w:t>15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0DA2F9"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31F085"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E4CB6C" w14:textId="77777777" w:rsidR="005B493C" w:rsidRPr="00B714BE" w:rsidRDefault="005B493C" w:rsidP="009D4432">
            <w:pPr>
              <w:pStyle w:val="TAL"/>
            </w:pPr>
            <w:r w:rsidRPr="00B714BE">
              <w:t>Correction to NR MAC test case 7.1.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5CD569" w14:textId="77777777" w:rsidR="005B493C" w:rsidRPr="00B714BE" w:rsidRDefault="005B493C" w:rsidP="009D4432">
            <w:pPr>
              <w:pStyle w:val="TAC"/>
            </w:pPr>
            <w:r w:rsidRPr="00B714BE">
              <w:t>16.4.0</w:t>
            </w:r>
          </w:p>
        </w:tc>
      </w:tr>
      <w:tr w:rsidR="00D13E6E" w:rsidRPr="00B714BE" w14:paraId="587313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892B3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4B29F4"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955B18" w14:textId="77777777" w:rsidR="005B493C" w:rsidRPr="00B714BE" w:rsidRDefault="005B493C" w:rsidP="009D4432">
            <w:pPr>
              <w:pStyle w:val="TAC"/>
            </w:pPr>
            <w:r w:rsidRPr="00B714BE">
              <w:t>R5-2025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D47F50" w14:textId="77777777" w:rsidR="005B493C" w:rsidRPr="00B714BE" w:rsidRDefault="005B493C" w:rsidP="009D4432">
            <w:pPr>
              <w:pStyle w:val="TAC"/>
            </w:pPr>
            <w:r w:rsidRPr="00B714BE">
              <w:t>15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24E081"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C5706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771550" w14:textId="77777777" w:rsidR="005B493C" w:rsidRPr="00B714BE" w:rsidRDefault="005B493C" w:rsidP="009D4432">
            <w:pPr>
              <w:pStyle w:val="TAL"/>
            </w:pPr>
            <w:r w:rsidRPr="00B714BE">
              <w:t>Corrections to IMS Emergency Services TC 1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79605F" w14:textId="77777777" w:rsidR="005B493C" w:rsidRPr="00B714BE" w:rsidRDefault="005B493C" w:rsidP="009D4432">
            <w:pPr>
              <w:pStyle w:val="TAC"/>
            </w:pPr>
            <w:r w:rsidRPr="00B714BE">
              <w:t>16.4.0</w:t>
            </w:r>
          </w:p>
        </w:tc>
      </w:tr>
      <w:tr w:rsidR="00D13E6E" w:rsidRPr="00B714BE" w14:paraId="74BEE1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B45A9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03AB7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D4F96D" w14:textId="77777777" w:rsidR="005B493C" w:rsidRPr="00B714BE" w:rsidRDefault="005B493C" w:rsidP="009D4432">
            <w:pPr>
              <w:pStyle w:val="TAC"/>
            </w:pPr>
            <w:r w:rsidRPr="00B714BE">
              <w:t>R5-2025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71893C" w14:textId="77777777" w:rsidR="005B493C" w:rsidRPr="00B714BE" w:rsidRDefault="005B493C" w:rsidP="009D4432">
            <w:pPr>
              <w:pStyle w:val="TAC"/>
            </w:pPr>
            <w:r w:rsidRPr="00B714BE">
              <w:t>15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AABD4E"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2D3294"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FA180F" w14:textId="77777777" w:rsidR="005B493C" w:rsidRPr="00B714BE" w:rsidRDefault="005B493C" w:rsidP="009D4432">
            <w:pPr>
              <w:pStyle w:val="TAL"/>
            </w:pPr>
            <w:r w:rsidRPr="00B714BE">
              <w:t>Introduction of new IMS Emergency TC 11.4.9 5GMM-DEREGISTERED.LIMITED-SERVICE No suitable cells in tracking area ca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79A515" w14:textId="77777777" w:rsidR="005B493C" w:rsidRPr="00B714BE" w:rsidRDefault="005B493C" w:rsidP="009D4432">
            <w:pPr>
              <w:pStyle w:val="TAC"/>
            </w:pPr>
            <w:r w:rsidRPr="00B714BE">
              <w:t>16.4.0</w:t>
            </w:r>
          </w:p>
        </w:tc>
      </w:tr>
      <w:tr w:rsidR="00D13E6E" w:rsidRPr="00B714BE" w14:paraId="5E3255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EB767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2D4A7D"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8F7647" w14:textId="77777777" w:rsidR="005B493C" w:rsidRPr="00B714BE" w:rsidRDefault="005B493C" w:rsidP="009D4432">
            <w:pPr>
              <w:pStyle w:val="TAC"/>
            </w:pPr>
            <w:r w:rsidRPr="00B714BE">
              <w:t>R5-2025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B9459B" w14:textId="77777777" w:rsidR="005B493C" w:rsidRPr="00B714BE" w:rsidRDefault="005B493C" w:rsidP="009D4432">
            <w:pPr>
              <w:pStyle w:val="TAC"/>
            </w:pPr>
            <w:r w:rsidRPr="00B714BE">
              <w:t>15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B00D8B"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047D3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447A39" w14:textId="77777777" w:rsidR="005B493C" w:rsidRPr="00B714BE" w:rsidRDefault="005B493C" w:rsidP="009D4432">
            <w:pPr>
              <w:pStyle w:val="TAL"/>
            </w:pPr>
            <w:r w:rsidRPr="00B714BE">
              <w:t>Adding generic test parameters references to section 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11D558" w14:textId="77777777" w:rsidR="005B493C" w:rsidRPr="00B714BE" w:rsidRDefault="005B493C" w:rsidP="009D4432">
            <w:pPr>
              <w:pStyle w:val="TAC"/>
            </w:pPr>
            <w:r w:rsidRPr="00B714BE">
              <w:t>16.4.0</w:t>
            </w:r>
          </w:p>
        </w:tc>
      </w:tr>
      <w:tr w:rsidR="00D13E6E" w:rsidRPr="00B714BE" w14:paraId="598A532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023DD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0C06A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68E7F3" w14:textId="77777777" w:rsidR="005B493C" w:rsidRPr="00B714BE" w:rsidRDefault="005B493C" w:rsidP="009D4432">
            <w:pPr>
              <w:pStyle w:val="TAC"/>
            </w:pPr>
            <w:r w:rsidRPr="00B714BE">
              <w:t>R5-2025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972B98" w14:textId="77777777" w:rsidR="005B493C" w:rsidRPr="00B714BE" w:rsidRDefault="005B493C" w:rsidP="009D4432">
            <w:pPr>
              <w:pStyle w:val="TAC"/>
            </w:pPr>
            <w:r w:rsidRPr="00B714BE">
              <w:t>14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7049A6"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C6409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A7DDA8" w14:textId="77777777" w:rsidR="005B493C" w:rsidRPr="00B714BE" w:rsidRDefault="005B493C" w:rsidP="009D4432">
            <w:pPr>
              <w:pStyle w:val="TAL"/>
            </w:pPr>
            <w:r w:rsidRPr="00B714BE">
              <w:t>Correction to NR TC 6.1.1.1-PLMN selection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EF4DD9" w14:textId="77777777" w:rsidR="005B493C" w:rsidRPr="00B714BE" w:rsidRDefault="005B493C" w:rsidP="009D4432">
            <w:pPr>
              <w:pStyle w:val="TAC"/>
            </w:pPr>
            <w:r w:rsidRPr="00B714BE">
              <w:t>16.4.0</w:t>
            </w:r>
          </w:p>
        </w:tc>
      </w:tr>
      <w:tr w:rsidR="00D13E6E" w:rsidRPr="00B714BE" w14:paraId="7499572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A5BAE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008D7B"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4085CB" w14:textId="77777777" w:rsidR="005B493C" w:rsidRPr="00B714BE" w:rsidRDefault="005B493C" w:rsidP="009D4432">
            <w:pPr>
              <w:pStyle w:val="TAC"/>
            </w:pPr>
            <w:r w:rsidRPr="00B714BE">
              <w:t>R5-2025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599BFB" w14:textId="77777777" w:rsidR="005B493C" w:rsidRPr="00B714BE" w:rsidRDefault="005B493C" w:rsidP="009D4432">
            <w:pPr>
              <w:pStyle w:val="TAC"/>
            </w:pPr>
            <w:r w:rsidRPr="00B714BE">
              <w:t>14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C1C0DB"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104EC7"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AAEB21" w14:textId="77777777" w:rsidR="005B493C" w:rsidRPr="00B714BE" w:rsidRDefault="005B493C" w:rsidP="009D4432">
            <w:pPr>
              <w:pStyle w:val="TAL"/>
            </w:pPr>
            <w:r w:rsidRPr="00B714BE">
              <w:t>Correction to NR TC 6.1.1.5-PLMN selection with Automatic mode and user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0B2BBB" w14:textId="77777777" w:rsidR="005B493C" w:rsidRPr="00B714BE" w:rsidRDefault="005B493C" w:rsidP="009D4432">
            <w:pPr>
              <w:pStyle w:val="TAC"/>
            </w:pPr>
            <w:r w:rsidRPr="00B714BE">
              <w:t>16.4.0</w:t>
            </w:r>
          </w:p>
        </w:tc>
      </w:tr>
      <w:tr w:rsidR="00D13E6E" w:rsidRPr="00B714BE" w14:paraId="15D7C8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B0A80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2A7440"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BA8A12" w14:textId="77777777" w:rsidR="005B493C" w:rsidRPr="00B714BE" w:rsidRDefault="005B493C" w:rsidP="009D4432">
            <w:pPr>
              <w:pStyle w:val="TAC"/>
            </w:pPr>
            <w:r w:rsidRPr="00B714BE">
              <w:t>R5-2025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4FD80A" w14:textId="77777777" w:rsidR="005B493C" w:rsidRPr="00B714BE" w:rsidRDefault="005B493C" w:rsidP="009D4432">
            <w:pPr>
              <w:pStyle w:val="TAC"/>
            </w:pPr>
            <w:r w:rsidRPr="00B714BE">
              <w:t>14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1FC914"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71EF1E"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EF061F" w14:textId="77777777" w:rsidR="005B493C" w:rsidRPr="00B714BE" w:rsidRDefault="005B493C" w:rsidP="009D4432">
            <w:pPr>
              <w:pStyle w:val="TAL"/>
            </w:pPr>
            <w:r w:rsidRPr="00B714BE">
              <w:t>Correction to NR TC 6.2.3.3-From NR RRC_IDLE to E-UTRA_IDL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CAC440" w14:textId="77777777" w:rsidR="005B493C" w:rsidRPr="00B714BE" w:rsidRDefault="005B493C" w:rsidP="009D4432">
            <w:pPr>
              <w:pStyle w:val="TAC"/>
            </w:pPr>
            <w:r w:rsidRPr="00B714BE">
              <w:t>16.4.0</w:t>
            </w:r>
          </w:p>
        </w:tc>
      </w:tr>
      <w:tr w:rsidR="00D13E6E" w:rsidRPr="00B714BE" w14:paraId="10DB4D3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267895"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EC9BA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1B75D5" w14:textId="77777777" w:rsidR="005B493C" w:rsidRPr="00B714BE" w:rsidRDefault="005B493C" w:rsidP="009D4432">
            <w:pPr>
              <w:pStyle w:val="TAC"/>
            </w:pPr>
            <w:r w:rsidRPr="00B714BE">
              <w:t>R5-2025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84605F" w14:textId="77777777" w:rsidR="005B493C" w:rsidRPr="00B714BE" w:rsidRDefault="005B493C" w:rsidP="009D4432">
            <w:pPr>
              <w:pStyle w:val="TAC"/>
            </w:pPr>
            <w:r w:rsidRPr="00B714BE">
              <w:t>14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71D6E1"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4D62A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CFB176" w14:textId="77777777" w:rsidR="005B493C" w:rsidRPr="00B714BE" w:rsidRDefault="005B493C" w:rsidP="009D4432">
            <w:pPr>
              <w:pStyle w:val="TAL"/>
            </w:pPr>
            <w:r w:rsidRPr="00B714BE">
              <w:t>Correction to NR TC 6.3.1.1-Security check successful using List Type 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D7C633" w14:textId="77777777" w:rsidR="005B493C" w:rsidRPr="00B714BE" w:rsidRDefault="005B493C" w:rsidP="009D4432">
            <w:pPr>
              <w:pStyle w:val="TAC"/>
            </w:pPr>
            <w:r w:rsidRPr="00B714BE">
              <w:t>16.4.0</w:t>
            </w:r>
          </w:p>
        </w:tc>
      </w:tr>
      <w:tr w:rsidR="00D13E6E" w:rsidRPr="00B714BE" w14:paraId="412B5A4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2D599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D3F62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977515" w14:textId="77777777" w:rsidR="005B493C" w:rsidRPr="00B714BE" w:rsidRDefault="005B493C" w:rsidP="009D4432">
            <w:pPr>
              <w:pStyle w:val="TAC"/>
            </w:pPr>
            <w:r w:rsidRPr="00B714BE">
              <w:t>R5-2025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739FEF" w14:textId="77777777" w:rsidR="005B493C" w:rsidRPr="00B714BE" w:rsidRDefault="005B493C" w:rsidP="009D4432">
            <w:pPr>
              <w:pStyle w:val="TAC"/>
            </w:pPr>
            <w:r w:rsidRPr="00B714BE">
              <w:t>14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CB9705"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6D9D1E"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315CF2" w14:textId="77777777" w:rsidR="005B493C" w:rsidRPr="00B714BE" w:rsidRDefault="005B493C" w:rsidP="009D4432">
            <w:pPr>
              <w:pStyle w:val="TAL"/>
            </w:pPr>
            <w:r w:rsidRPr="00B714BE">
              <w:t>Correction to NR TC 6.3.1.4-Security check unsuccessful manual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C7699D" w14:textId="77777777" w:rsidR="005B493C" w:rsidRPr="00B714BE" w:rsidRDefault="005B493C" w:rsidP="009D4432">
            <w:pPr>
              <w:pStyle w:val="TAC"/>
            </w:pPr>
            <w:r w:rsidRPr="00B714BE">
              <w:t>16.4.0</w:t>
            </w:r>
          </w:p>
        </w:tc>
      </w:tr>
      <w:tr w:rsidR="00D13E6E" w:rsidRPr="00B714BE" w14:paraId="52FC67D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32BF51"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E24D6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BF82F6" w14:textId="77777777" w:rsidR="005B493C" w:rsidRPr="00B714BE" w:rsidRDefault="005B493C" w:rsidP="009D4432">
            <w:pPr>
              <w:pStyle w:val="TAC"/>
            </w:pPr>
            <w:r w:rsidRPr="00B714BE">
              <w:t>R5-2025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1019D1" w14:textId="77777777" w:rsidR="005B493C" w:rsidRPr="00B714BE" w:rsidRDefault="005B493C" w:rsidP="009D4432">
            <w:pPr>
              <w:pStyle w:val="TAC"/>
            </w:pPr>
            <w:r w:rsidRPr="00B714BE">
              <w:t>14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BB49E7"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0F212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78715F" w14:textId="77777777" w:rsidR="005B493C" w:rsidRPr="00B714BE" w:rsidRDefault="005B493C" w:rsidP="009D4432">
            <w:pPr>
              <w:pStyle w:val="TAL"/>
            </w:pPr>
            <w:r w:rsidRPr="00B714BE">
              <w:t>Corrections to Idle Mode SoR Test Case 6.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A221ED" w14:textId="77777777" w:rsidR="005B493C" w:rsidRPr="00B714BE" w:rsidRDefault="005B493C" w:rsidP="009D4432">
            <w:pPr>
              <w:pStyle w:val="TAC"/>
            </w:pPr>
            <w:r w:rsidRPr="00B714BE">
              <w:t>16.4.0</w:t>
            </w:r>
          </w:p>
        </w:tc>
      </w:tr>
      <w:tr w:rsidR="00D13E6E" w:rsidRPr="00B714BE" w14:paraId="2D52A91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27E49E"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7A488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3C652B" w14:textId="77777777" w:rsidR="005B493C" w:rsidRPr="00B714BE" w:rsidRDefault="005B493C" w:rsidP="009D4432">
            <w:pPr>
              <w:pStyle w:val="TAC"/>
            </w:pPr>
            <w:r w:rsidRPr="00B714BE">
              <w:t>R5-2025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01D01B" w14:textId="77777777" w:rsidR="005B493C" w:rsidRPr="00B714BE" w:rsidRDefault="005B493C" w:rsidP="009D4432">
            <w:pPr>
              <w:pStyle w:val="TAC"/>
            </w:pPr>
            <w:r w:rsidRPr="00B714BE">
              <w:t>14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995919"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FC044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3BE1DE" w14:textId="77777777" w:rsidR="005B493C" w:rsidRPr="00B714BE" w:rsidRDefault="005B493C" w:rsidP="009D4432">
            <w:pPr>
              <w:pStyle w:val="TAL"/>
            </w:pPr>
            <w:r w:rsidRPr="00B714BE">
              <w:t>Corrections to Idle Mode SoR Test Case 6.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54DA98" w14:textId="77777777" w:rsidR="005B493C" w:rsidRPr="00B714BE" w:rsidRDefault="005B493C" w:rsidP="009D4432">
            <w:pPr>
              <w:pStyle w:val="TAC"/>
            </w:pPr>
            <w:r w:rsidRPr="00B714BE">
              <w:t>16.4.0</w:t>
            </w:r>
          </w:p>
        </w:tc>
      </w:tr>
      <w:tr w:rsidR="00D13E6E" w:rsidRPr="00B714BE" w14:paraId="3FF600C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2E008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D7B3E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1CA158" w14:textId="77777777" w:rsidR="005B493C" w:rsidRPr="00B714BE" w:rsidRDefault="005B493C" w:rsidP="009D4432">
            <w:pPr>
              <w:pStyle w:val="TAC"/>
            </w:pPr>
            <w:r w:rsidRPr="00B714BE">
              <w:t>R5-2026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66884E" w14:textId="77777777" w:rsidR="005B493C" w:rsidRPr="00B714BE" w:rsidRDefault="005B493C" w:rsidP="009D4432">
            <w:pPr>
              <w:pStyle w:val="TAC"/>
            </w:pPr>
            <w:r w:rsidRPr="00B714BE">
              <w:t>14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88024A"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CC7E37"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12D9B2" w14:textId="77777777" w:rsidR="005B493C" w:rsidRPr="00B714BE" w:rsidRDefault="005B493C" w:rsidP="009D4432">
            <w:pPr>
              <w:pStyle w:val="TAL"/>
            </w:pPr>
            <w:r w:rsidRPr="00B714BE">
              <w:t>Addition of Idle Mode SoR Test Case 6.3.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367A13" w14:textId="77777777" w:rsidR="005B493C" w:rsidRPr="00B714BE" w:rsidRDefault="005B493C" w:rsidP="009D4432">
            <w:pPr>
              <w:pStyle w:val="TAC"/>
            </w:pPr>
            <w:r w:rsidRPr="00B714BE">
              <w:t>16.4.0</w:t>
            </w:r>
          </w:p>
        </w:tc>
      </w:tr>
      <w:tr w:rsidR="00D13E6E" w:rsidRPr="00B714BE" w14:paraId="2D79CE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88658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AC9FD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7D2890" w14:textId="77777777" w:rsidR="005B493C" w:rsidRPr="00B714BE" w:rsidRDefault="005B493C" w:rsidP="009D4432">
            <w:pPr>
              <w:pStyle w:val="TAC"/>
            </w:pPr>
            <w:r w:rsidRPr="00B714BE">
              <w:t>R5-2026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8A0942" w14:textId="77777777" w:rsidR="005B493C" w:rsidRPr="00B714BE" w:rsidRDefault="005B493C" w:rsidP="009D4432">
            <w:pPr>
              <w:pStyle w:val="TAC"/>
            </w:pPr>
            <w:r w:rsidRPr="00B714BE">
              <w:t>14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920703"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23D65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E339DA" w14:textId="77777777" w:rsidR="005B493C" w:rsidRPr="00B714BE" w:rsidRDefault="005B493C" w:rsidP="009D4432">
            <w:pPr>
              <w:pStyle w:val="TAL"/>
            </w:pPr>
            <w:r w:rsidRPr="00B714BE">
              <w:t>Addition of Idle Mode SoR Test Case 6.3.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2F1D09" w14:textId="77777777" w:rsidR="005B493C" w:rsidRPr="00B714BE" w:rsidRDefault="005B493C" w:rsidP="009D4432">
            <w:pPr>
              <w:pStyle w:val="TAC"/>
            </w:pPr>
            <w:r w:rsidRPr="00B714BE">
              <w:t>16.4.0</w:t>
            </w:r>
          </w:p>
        </w:tc>
      </w:tr>
      <w:tr w:rsidR="00D13E6E" w:rsidRPr="00B714BE" w14:paraId="66BE3D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06AF41"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7E274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B6BB3E" w14:textId="77777777" w:rsidR="005B493C" w:rsidRPr="00B714BE" w:rsidRDefault="005B493C" w:rsidP="009D4432">
            <w:pPr>
              <w:pStyle w:val="TAC"/>
            </w:pPr>
            <w:r w:rsidRPr="00B714BE">
              <w:t>R5-2026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3A268B" w14:textId="77777777" w:rsidR="005B493C" w:rsidRPr="00B714BE" w:rsidRDefault="005B493C" w:rsidP="009D4432">
            <w:pPr>
              <w:pStyle w:val="TAC"/>
            </w:pPr>
            <w:r w:rsidRPr="00B714BE">
              <w:t>14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E5876D"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892DD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B0C217" w14:textId="77777777" w:rsidR="005B493C" w:rsidRPr="00B714BE" w:rsidRDefault="005B493C" w:rsidP="009D4432">
            <w:pPr>
              <w:pStyle w:val="TAL"/>
            </w:pPr>
            <w:r w:rsidRPr="00B714BE">
              <w:t>Addition of NR TC 6.2.2.2-L2N Serving cell becomes non-suitabl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12A12D" w14:textId="77777777" w:rsidR="005B493C" w:rsidRPr="00B714BE" w:rsidRDefault="005B493C" w:rsidP="009D4432">
            <w:pPr>
              <w:pStyle w:val="TAC"/>
            </w:pPr>
            <w:r w:rsidRPr="00B714BE">
              <w:t>16.4.0</w:t>
            </w:r>
          </w:p>
        </w:tc>
      </w:tr>
      <w:tr w:rsidR="00D13E6E" w:rsidRPr="00B714BE" w14:paraId="49D6C40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52D53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CABE94"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FE098F" w14:textId="77777777" w:rsidR="005B493C" w:rsidRPr="00B714BE" w:rsidRDefault="005B493C" w:rsidP="009D4432">
            <w:pPr>
              <w:pStyle w:val="TAC"/>
            </w:pPr>
            <w:r w:rsidRPr="00B714BE">
              <w:t>R5-2026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C18BF7" w14:textId="77777777" w:rsidR="005B493C" w:rsidRPr="00B714BE" w:rsidRDefault="005B493C" w:rsidP="009D4432">
            <w:pPr>
              <w:pStyle w:val="TAC"/>
            </w:pPr>
            <w:r w:rsidRPr="00B714BE">
              <w:t>15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23547B"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6CACAE"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295950" w14:textId="77777777" w:rsidR="005B493C" w:rsidRPr="00B714BE" w:rsidRDefault="005B493C" w:rsidP="009D4432">
            <w:pPr>
              <w:pStyle w:val="TAL"/>
            </w:pPr>
            <w:r w:rsidRPr="00B714BE">
              <w:t>Correction to NR5G Idle Mode TC 6.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54448D" w14:textId="77777777" w:rsidR="005B493C" w:rsidRPr="00B714BE" w:rsidRDefault="005B493C" w:rsidP="009D4432">
            <w:pPr>
              <w:pStyle w:val="TAC"/>
            </w:pPr>
            <w:r w:rsidRPr="00B714BE">
              <w:t>16.4.0</w:t>
            </w:r>
          </w:p>
        </w:tc>
      </w:tr>
      <w:tr w:rsidR="00D13E6E" w:rsidRPr="00B714BE" w14:paraId="549395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2BA646"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96A1D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CADFB0" w14:textId="77777777" w:rsidR="005B493C" w:rsidRPr="00B714BE" w:rsidRDefault="005B493C" w:rsidP="009D4432">
            <w:pPr>
              <w:pStyle w:val="TAC"/>
            </w:pPr>
            <w:r w:rsidRPr="00B714BE">
              <w:t>R5-2026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F43A14" w14:textId="77777777" w:rsidR="005B493C" w:rsidRPr="00B714BE" w:rsidRDefault="005B493C" w:rsidP="009D4432">
            <w:pPr>
              <w:pStyle w:val="TAC"/>
            </w:pPr>
            <w:r w:rsidRPr="00B714BE">
              <w:t>15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64F49F"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094C35"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BD5BED" w14:textId="77777777" w:rsidR="005B493C" w:rsidRPr="00B714BE" w:rsidRDefault="005B493C" w:rsidP="009D4432">
            <w:pPr>
              <w:pStyle w:val="TAL"/>
            </w:pPr>
            <w:r w:rsidRPr="00B714BE">
              <w:t>Correction to NR TC 6.3.1.8-SoR after registration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7C88A9" w14:textId="77777777" w:rsidR="005B493C" w:rsidRPr="00B714BE" w:rsidRDefault="005B493C" w:rsidP="009D4432">
            <w:pPr>
              <w:pStyle w:val="TAC"/>
            </w:pPr>
            <w:r w:rsidRPr="00B714BE">
              <w:t>16.4.0</w:t>
            </w:r>
          </w:p>
        </w:tc>
      </w:tr>
      <w:tr w:rsidR="00D13E6E" w:rsidRPr="00B714BE" w14:paraId="2A30B0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C850D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D2C74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35152B" w14:textId="77777777" w:rsidR="005B493C" w:rsidRPr="00B714BE" w:rsidRDefault="005B493C" w:rsidP="009D4432">
            <w:pPr>
              <w:pStyle w:val="TAC"/>
            </w:pPr>
            <w:r w:rsidRPr="00B714BE">
              <w:t>R5-2026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79C2A6" w14:textId="77777777" w:rsidR="005B493C" w:rsidRPr="00B714BE" w:rsidRDefault="005B493C" w:rsidP="009D4432">
            <w:pPr>
              <w:pStyle w:val="TAC"/>
            </w:pPr>
            <w:r w:rsidRPr="00B714BE">
              <w:t>15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2D44B4"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B1848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3638C3" w14:textId="77777777" w:rsidR="005B493C" w:rsidRPr="00B714BE" w:rsidRDefault="005B493C" w:rsidP="009D4432">
            <w:pPr>
              <w:pStyle w:val="TAL"/>
            </w:pPr>
            <w:r w:rsidRPr="00B714BE">
              <w:t>Correction to NR TC 6.3.1.9-SoR after registration Manual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2C6523" w14:textId="77777777" w:rsidR="005B493C" w:rsidRPr="00B714BE" w:rsidRDefault="005B493C" w:rsidP="009D4432">
            <w:pPr>
              <w:pStyle w:val="TAC"/>
            </w:pPr>
            <w:r w:rsidRPr="00B714BE">
              <w:t>16.4.0</w:t>
            </w:r>
          </w:p>
        </w:tc>
      </w:tr>
      <w:tr w:rsidR="00D13E6E" w:rsidRPr="00B714BE" w14:paraId="44967BC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EE2995"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BE11F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C52773" w14:textId="77777777" w:rsidR="005B493C" w:rsidRPr="00B714BE" w:rsidRDefault="005B493C" w:rsidP="009D4432">
            <w:pPr>
              <w:pStyle w:val="TAC"/>
            </w:pPr>
            <w:r w:rsidRPr="00B714BE">
              <w:t>R5-2026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872903" w14:textId="77777777" w:rsidR="005B493C" w:rsidRPr="00B714BE" w:rsidRDefault="005B493C" w:rsidP="009D4432">
            <w:pPr>
              <w:pStyle w:val="TAC"/>
            </w:pPr>
            <w:r w:rsidRPr="00B714BE">
              <w:t>15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3D47D0"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F8A35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A03ED1" w14:textId="77777777" w:rsidR="005B493C" w:rsidRPr="00B714BE" w:rsidRDefault="005B493C" w:rsidP="009D4432">
            <w:pPr>
              <w:pStyle w:val="TAL"/>
            </w:pPr>
            <w:r w:rsidRPr="00B714BE">
              <w:t>Correction to test case 6.1.2.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96A076" w14:textId="77777777" w:rsidR="005B493C" w:rsidRPr="00B714BE" w:rsidRDefault="005B493C" w:rsidP="009D4432">
            <w:pPr>
              <w:pStyle w:val="TAC"/>
            </w:pPr>
            <w:r w:rsidRPr="00B714BE">
              <w:t>16.4.0</w:t>
            </w:r>
          </w:p>
        </w:tc>
      </w:tr>
      <w:tr w:rsidR="00D13E6E" w:rsidRPr="00B714BE" w14:paraId="178059B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164705"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AF7596"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3EF57A" w14:textId="77777777" w:rsidR="005B493C" w:rsidRPr="00B714BE" w:rsidRDefault="005B493C" w:rsidP="009D4432">
            <w:pPr>
              <w:pStyle w:val="TAC"/>
            </w:pPr>
            <w:r w:rsidRPr="00B714BE">
              <w:t>R5-2026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5C1813" w14:textId="77777777" w:rsidR="005B493C" w:rsidRPr="00B714BE" w:rsidRDefault="005B493C" w:rsidP="009D4432">
            <w:pPr>
              <w:pStyle w:val="TAC"/>
            </w:pPr>
            <w:r w:rsidRPr="00B714BE">
              <w:t>14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1440B4"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033540"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1E9577" w14:textId="77777777" w:rsidR="005B493C" w:rsidRPr="00B714BE" w:rsidRDefault="005B493C" w:rsidP="009D4432">
            <w:pPr>
              <w:pStyle w:val="TAL"/>
            </w:pPr>
            <w:r w:rsidRPr="00B714BE">
              <w:t>Correction to NR TC 7.1.1.4.2.x-TBS ambiguity of U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58DF6E" w14:textId="77777777" w:rsidR="005B493C" w:rsidRPr="00B714BE" w:rsidRDefault="005B493C" w:rsidP="009D4432">
            <w:pPr>
              <w:pStyle w:val="TAC"/>
            </w:pPr>
            <w:r w:rsidRPr="00B714BE">
              <w:t>16.4.0</w:t>
            </w:r>
          </w:p>
        </w:tc>
      </w:tr>
      <w:tr w:rsidR="00D13E6E" w:rsidRPr="00B714BE" w14:paraId="20F8B5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FE0098"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699584"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99E20B" w14:textId="77777777" w:rsidR="005B493C" w:rsidRPr="00B714BE" w:rsidRDefault="005B493C" w:rsidP="009D4432">
            <w:pPr>
              <w:pStyle w:val="TAC"/>
            </w:pPr>
            <w:r w:rsidRPr="00B714BE">
              <w:t>R5-2026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81617C" w14:textId="77777777" w:rsidR="005B493C" w:rsidRPr="00B714BE" w:rsidRDefault="005B493C" w:rsidP="009D4432">
            <w:pPr>
              <w:pStyle w:val="TAC"/>
            </w:pPr>
            <w:r w:rsidRPr="00B714BE">
              <w:t>14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85D9AB"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FC4646"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20940B" w14:textId="77777777" w:rsidR="005B493C" w:rsidRPr="00B714BE" w:rsidRDefault="005B493C" w:rsidP="009D4432">
            <w:pPr>
              <w:pStyle w:val="TAL"/>
            </w:pPr>
            <w:r w:rsidRPr="00B714BE">
              <w:t>Correction to NR MAC test case 7.1.1.4.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DC2EB5" w14:textId="77777777" w:rsidR="005B493C" w:rsidRPr="00B714BE" w:rsidRDefault="005B493C" w:rsidP="009D4432">
            <w:pPr>
              <w:pStyle w:val="TAC"/>
            </w:pPr>
            <w:r w:rsidRPr="00B714BE">
              <w:t>16.4.0</w:t>
            </w:r>
          </w:p>
        </w:tc>
      </w:tr>
      <w:tr w:rsidR="00D13E6E" w:rsidRPr="00B714BE" w14:paraId="162797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66A108"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3C620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89BA9B" w14:textId="77777777" w:rsidR="005B493C" w:rsidRPr="00B714BE" w:rsidRDefault="005B493C" w:rsidP="009D4432">
            <w:pPr>
              <w:pStyle w:val="TAC"/>
            </w:pPr>
            <w:r w:rsidRPr="00B714BE">
              <w:t>R5-2026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C88B2C" w14:textId="77777777" w:rsidR="005B493C" w:rsidRPr="00B714BE" w:rsidRDefault="005B493C" w:rsidP="009D4432">
            <w:pPr>
              <w:pStyle w:val="TAC"/>
            </w:pPr>
            <w:r w:rsidRPr="00B714BE">
              <w:t>15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900009"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5E261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E7615A" w14:textId="77777777" w:rsidR="005B493C" w:rsidRPr="00B714BE" w:rsidRDefault="005B493C" w:rsidP="009D4432">
            <w:pPr>
              <w:pStyle w:val="TAL"/>
            </w:pPr>
            <w:r w:rsidRPr="00B714BE">
              <w:t>Corrections to NR DRX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8E60E1" w14:textId="77777777" w:rsidR="005B493C" w:rsidRPr="00B714BE" w:rsidRDefault="005B493C" w:rsidP="009D4432">
            <w:pPr>
              <w:pStyle w:val="TAC"/>
            </w:pPr>
            <w:r w:rsidRPr="00B714BE">
              <w:t>16.4.0</w:t>
            </w:r>
          </w:p>
        </w:tc>
      </w:tr>
      <w:tr w:rsidR="00D13E6E" w:rsidRPr="00B714BE" w14:paraId="02E9E7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F9EA5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A05C35"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FE2B1B" w14:textId="77777777" w:rsidR="005B493C" w:rsidRPr="00B714BE" w:rsidRDefault="005B493C" w:rsidP="009D4432">
            <w:pPr>
              <w:pStyle w:val="TAC"/>
            </w:pPr>
            <w:r w:rsidRPr="00B714BE">
              <w:t>R5-2026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C87A16" w14:textId="77777777" w:rsidR="005B493C" w:rsidRPr="00B714BE" w:rsidRDefault="005B493C" w:rsidP="009D4432">
            <w:pPr>
              <w:pStyle w:val="TAC"/>
            </w:pPr>
            <w:r w:rsidRPr="00B714BE">
              <w:t>15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005837"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44EEA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835641" w14:textId="77777777" w:rsidR="005B493C" w:rsidRPr="00B714BE" w:rsidRDefault="005B493C" w:rsidP="009D4432">
            <w:pPr>
              <w:pStyle w:val="TAL"/>
            </w:pPr>
            <w:r w:rsidRPr="00B714BE">
              <w:t>Corrections to MAC TBS test cases with dynamicSwit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90C532" w14:textId="77777777" w:rsidR="005B493C" w:rsidRPr="00B714BE" w:rsidRDefault="005B493C" w:rsidP="009D4432">
            <w:pPr>
              <w:pStyle w:val="TAC"/>
            </w:pPr>
            <w:r w:rsidRPr="00B714BE">
              <w:t>16.4.0</w:t>
            </w:r>
          </w:p>
        </w:tc>
      </w:tr>
      <w:tr w:rsidR="00D13E6E" w:rsidRPr="00B714BE" w14:paraId="6E5930E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717EF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21074D"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21F496" w14:textId="77777777" w:rsidR="005B493C" w:rsidRPr="00B714BE" w:rsidRDefault="005B493C" w:rsidP="009D4432">
            <w:pPr>
              <w:pStyle w:val="TAC"/>
            </w:pPr>
            <w:r w:rsidRPr="00B714BE">
              <w:t>R5-2026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B0C946" w14:textId="77777777" w:rsidR="005B493C" w:rsidRPr="00B714BE" w:rsidRDefault="005B493C" w:rsidP="009D4432">
            <w:pPr>
              <w:pStyle w:val="TAC"/>
            </w:pPr>
            <w:r w:rsidRPr="00B714BE">
              <w:t>15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2677C4"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CD856E"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847DBC" w14:textId="77777777" w:rsidR="005B493C" w:rsidRPr="00B714BE" w:rsidRDefault="005B493C" w:rsidP="009D4432">
            <w:pPr>
              <w:pStyle w:val="TAL"/>
            </w:pPr>
            <w:r w:rsidRPr="00B714BE">
              <w:t>Correction to NR MAC CA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D89F05" w14:textId="77777777" w:rsidR="005B493C" w:rsidRPr="00B714BE" w:rsidRDefault="005B493C" w:rsidP="009D4432">
            <w:pPr>
              <w:pStyle w:val="TAC"/>
            </w:pPr>
            <w:r w:rsidRPr="00B714BE">
              <w:t>16.4.0</w:t>
            </w:r>
          </w:p>
        </w:tc>
      </w:tr>
      <w:tr w:rsidR="00D13E6E" w:rsidRPr="00B714BE" w14:paraId="7C82A98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B5B63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1CDBB6"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25ACB6" w14:textId="77777777" w:rsidR="005B493C" w:rsidRPr="00B714BE" w:rsidRDefault="005B493C" w:rsidP="009D4432">
            <w:pPr>
              <w:pStyle w:val="TAC"/>
            </w:pPr>
            <w:r w:rsidRPr="00B714BE">
              <w:t>R5-2026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5F828E" w14:textId="77777777" w:rsidR="005B493C" w:rsidRPr="00B714BE" w:rsidRDefault="005B493C" w:rsidP="009D4432">
            <w:pPr>
              <w:pStyle w:val="TAC"/>
            </w:pPr>
            <w:r w:rsidRPr="00B714BE">
              <w:t>14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206385"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96A84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C37AA6" w14:textId="77777777" w:rsidR="005B493C" w:rsidRPr="00B714BE" w:rsidRDefault="005B493C" w:rsidP="009D4432">
            <w:pPr>
              <w:pStyle w:val="TAL"/>
            </w:pPr>
            <w:r w:rsidRPr="00B714BE">
              <w:t>Editorial corrections to NR RLC test cases 7.1.2.3.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4502A2" w14:textId="77777777" w:rsidR="005B493C" w:rsidRPr="00B714BE" w:rsidRDefault="005B493C" w:rsidP="009D4432">
            <w:pPr>
              <w:pStyle w:val="TAC"/>
            </w:pPr>
            <w:r w:rsidRPr="00B714BE">
              <w:t>16.4.0</w:t>
            </w:r>
          </w:p>
        </w:tc>
      </w:tr>
      <w:tr w:rsidR="00D13E6E" w:rsidRPr="00B714BE" w14:paraId="322056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AEDED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A696B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F103C9" w14:textId="77777777" w:rsidR="005B493C" w:rsidRPr="00B714BE" w:rsidRDefault="005B493C" w:rsidP="009D4432">
            <w:pPr>
              <w:pStyle w:val="TAC"/>
            </w:pPr>
            <w:r w:rsidRPr="00B714BE">
              <w:t>R5-2026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2B01ED" w14:textId="77777777" w:rsidR="005B493C" w:rsidRPr="00B714BE" w:rsidRDefault="005B493C" w:rsidP="009D4432">
            <w:pPr>
              <w:pStyle w:val="TAC"/>
            </w:pPr>
            <w:r w:rsidRPr="00B714BE">
              <w:t>15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F594A6"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547CF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4A252E" w14:textId="77777777" w:rsidR="005B493C" w:rsidRPr="00B714BE" w:rsidRDefault="005B493C" w:rsidP="009D4432">
            <w:pPr>
              <w:pStyle w:val="TAL"/>
            </w:pPr>
            <w:r w:rsidRPr="00B714BE">
              <w:t>Correction to 7.1.2.3.3 and 7.1.2.3.4 to reduce test execution tim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814AD3" w14:textId="77777777" w:rsidR="005B493C" w:rsidRPr="00B714BE" w:rsidRDefault="005B493C" w:rsidP="009D4432">
            <w:pPr>
              <w:pStyle w:val="TAC"/>
            </w:pPr>
            <w:r w:rsidRPr="00B714BE">
              <w:t>16.4.0</w:t>
            </w:r>
          </w:p>
        </w:tc>
      </w:tr>
      <w:tr w:rsidR="00D13E6E" w:rsidRPr="00B714BE" w14:paraId="1F844B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AF8BC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925B2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C0161F" w14:textId="77777777" w:rsidR="005B493C" w:rsidRPr="00B714BE" w:rsidRDefault="005B493C" w:rsidP="009D4432">
            <w:pPr>
              <w:pStyle w:val="TAC"/>
            </w:pPr>
            <w:r w:rsidRPr="00B714BE">
              <w:t>R5-2026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1DA890" w14:textId="77777777" w:rsidR="005B493C" w:rsidRPr="00B714BE" w:rsidRDefault="005B493C" w:rsidP="009D4432">
            <w:pPr>
              <w:pStyle w:val="TAC"/>
            </w:pPr>
            <w:r w:rsidRPr="00B714BE">
              <w:t>14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D8552F"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48C0B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171C9A" w14:textId="77777777" w:rsidR="005B493C" w:rsidRPr="00B714BE" w:rsidRDefault="005B493C" w:rsidP="009D4432">
            <w:pPr>
              <w:pStyle w:val="TAL"/>
            </w:pPr>
            <w:r w:rsidRPr="00B714BE">
              <w:t>Correction to ENDC TC 7.1.3.2.1-Correct functionality of Integrity algorithm SNOW3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B12925" w14:textId="77777777" w:rsidR="005B493C" w:rsidRPr="00B714BE" w:rsidRDefault="005B493C" w:rsidP="009D4432">
            <w:pPr>
              <w:pStyle w:val="TAC"/>
            </w:pPr>
            <w:r w:rsidRPr="00B714BE">
              <w:t>16.4.0</w:t>
            </w:r>
          </w:p>
        </w:tc>
      </w:tr>
      <w:tr w:rsidR="00D13E6E" w:rsidRPr="00B714BE" w14:paraId="3B36EF9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44FC4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8EFE1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B6B171" w14:textId="77777777" w:rsidR="005B493C" w:rsidRPr="00B714BE" w:rsidRDefault="005B493C" w:rsidP="009D4432">
            <w:pPr>
              <w:pStyle w:val="TAC"/>
            </w:pPr>
            <w:r w:rsidRPr="00B714BE">
              <w:t>R5-2026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C203E9" w14:textId="77777777" w:rsidR="005B493C" w:rsidRPr="00B714BE" w:rsidRDefault="005B493C" w:rsidP="009D4432">
            <w:pPr>
              <w:pStyle w:val="TAC"/>
            </w:pPr>
            <w:r w:rsidRPr="00B714BE">
              <w:t>14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1CBC89"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79CB2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729863" w14:textId="77777777" w:rsidR="005B493C" w:rsidRPr="00B714BE" w:rsidRDefault="005B493C" w:rsidP="009D4432">
            <w:pPr>
              <w:pStyle w:val="TAL"/>
            </w:pPr>
            <w:r w:rsidRPr="00B714BE">
              <w:t>Correction to ENDC TC 7.1.3.2.2-Correct functionality of Integrity algorithm A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4D0148" w14:textId="77777777" w:rsidR="005B493C" w:rsidRPr="00B714BE" w:rsidRDefault="005B493C" w:rsidP="009D4432">
            <w:pPr>
              <w:pStyle w:val="TAC"/>
            </w:pPr>
            <w:r w:rsidRPr="00B714BE">
              <w:t>16.4.0</w:t>
            </w:r>
          </w:p>
        </w:tc>
      </w:tr>
      <w:tr w:rsidR="00D13E6E" w:rsidRPr="00B714BE" w14:paraId="5294EAF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593265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31A175"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0BC98A" w14:textId="77777777" w:rsidR="005B493C" w:rsidRPr="00B714BE" w:rsidRDefault="005B493C" w:rsidP="009D4432">
            <w:pPr>
              <w:pStyle w:val="TAC"/>
            </w:pPr>
            <w:r w:rsidRPr="00B714BE">
              <w:t>R5-2026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3F8A47" w14:textId="77777777" w:rsidR="005B493C" w:rsidRPr="00B714BE" w:rsidRDefault="005B493C" w:rsidP="009D4432">
            <w:pPr>
              <w:pStyle w:val="TAC"/>
            </w:pPr>
            <w:r w:rsidRPr="00B714BE">
              <w:t>14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A882C8"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AE2D50"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0D3D29" w14:textId="77777777" w:rsidR="005B493C" w:rsidRPr="00B714BE" w:rsidRDefault="005B493C" w:rsidP="009D4432">
            <w:pPr>
              <w:pStyle w:val="TAL"/>
            </w:pPr>
            <w:r w:rsidRPr="00B714BE">
              <w:t>Correction to ENDC TC 7.1.3.2.3-Correct functionality of Integrity algorithm ZU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F04BB3" w14:textId="77777777" w:rsidR="005B493C" w:rsidRPr="00B714BE" w:rsidRDefault="005B493C" w:rsidP="009D4432">
            <w:pPr>
              <w:pStyle w:val="TAC"/>
            </w:pPr>
            <w:r w:rsidRPr="00B714BE">
              <w:t>16.4.0</w:t>
            </w:r>
          </w:p>
        </w:tc>
      </w:tr>
      <w:tr w:rsidR="00D13E6E" w:rsidRPr="00B714BE" w14:paraId="18CB65A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06F6E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39AD7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C18480" w14:textId="77777777" w:rsidR="005B493C" w:rsidRPr="00B714BE" w:rsidRDefault="005B493C" w:rsidP="009D4432">
            <w:pPr>
              <w:pStyle w:val="TAC"/>
            </w:pPr>
            <w:r w:rsidRPr="00B714BE">
              <w:t>R5-2026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051883" w14:textId="77777777" w:rsidR="005B493C" w:rsidRPr="00B714BE" w:rsidRDefault="005B493C" w:rsidP="009D4432">
            <w:pPr>
              <w:pStyle w:val="TAC"/>
            </w:pPr>
            <w:r w:rsidRPr="00B714BE">
              <w:t>14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8A36B9"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624EF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7B5794" w14:textId="77777777" w:rsidR="005B493C" w:rsidRPr="00B714BE" w:rsidRDefault="005B493C" w:rsidP="009D4432">
            <w:pPr>
              <w:pStyle w:val="TAL"/>
            </w:pPr>
            <w:r w:rsidRPr="00B714BE">
              <w:t>Correction to ENDC TC 7.1.3.3.1-Correct functionality of encryption algorithm SNOW3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DBB569" w14:textId="77777777" w:rsidR="005B493C" w:rsidRPr="00B714BE" w:rsidRDefault="005B493C" w:rsidP="009D4432">
            <w:pPr>
              <w:pStyle w:val="TAC"/>
            </w:pPr>
            <w:r w:rsidRPr="00B714BE">
              <w:t>16.4.0</w:t>
            </w:r>
          </w:p>
        </w:tc>
      </w:tr>
      <w:tr w:rsidR="00D13E6E" w:rsidRPr="00B714BE" w14:paraId="0F29FAF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0839D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A0F74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3C3644" w14:textId="77777777" w:rsidR="005B493C" w:rsidRPr="00B714BE" w:rsidRDefault="005B493C" w:rsidP="009D4432">
            <w:pPr>
              <w:pStyle w:val="TAC"/>
            </w:pPr>
            <w:r w:rsidRPr="00B714BE">
              <w:t>R5-2026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FA9AC1" w14:textId="77777777" w:rsidR="005B493C" w:rsidRPr="00B714BE" w:rsidRDefault="005B493C" w:rsidP="009D4432">
            <w:pPr>
              <w:pStyle w:val="TAC"/>
            </w:pPr>
            <w:r w:rsidRPr="00B714BE">
              <w:t>15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0FC5F7"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2A652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767901" w14:textId="77777777" w:rsidR="005B493C" w:rsidRPr="00B714BE" w:rsidRDefault="005B493C" w:rsidP="009D4432">
            <w:pPr>
              <w:pStyle w:val="TAL"/>
            </w:pPr>
            <w:r w:rsidRPr="00B714BE">
              <w:t>Corrections to NR5G PDCP TC 7.1.3.4.1 and 7.1.3.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0D094A" w14:textId="77777777" w:rsidR="005B493C" w:rsidRPr="00B714BE" w:rsidRDefault="005B493C" w:rsidP="009D4432">
            <w:pPr>
              <w:pStyle w:val="TAC"/>
            </w:pPr>
            <w:r w:rsidRPr="00B714BE">
              <w:t>16.4.0</w:t>
            </w:r>
          </w:p>
        </w:tc>
      </w:tr>
      <w:tr w:rsidR="00D13E6E" w:rsidRPr="00B714BE" w14:paraId="5054DE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8E3145"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051380"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CA11A7" w14:textId="77777777" w:rsidR="005B493C" w:rsidRPr="00B714BE" w:rsidRDefault="005B493C" w:rsidP="009D4432">
            <w:pPr>
              <w:pStyle w:val="TAC"/>
            </w:pPr>
            <w:r w:rsidRPr="00B714BE">
              <w:t>R5-2026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14330C" w14:textId="77777777" w:rsidR="005B493C" w:rsidRPr="00B714BE" w:rsidRDefault="005B493C" w:rsidP="009D4432">
            <w:pPr>
              <w:pStyle w:val="TAC"/>
            </w:pPr>
            <w:r w:rsidRPr="00B714BE">
              <w:t>14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F7251C"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575D2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9E04BA" w14:textId="77777777" w:rsidR="005B493C" w:rsidRPr="00B714BE" w:rsidRDefault="005B493C" w:rsidP="009D4432">
            <w:pPr>
              <w:pStyle w:val="TAL"/>
            </w:pPr>
            <w:r w:rsidRPr="00B714BE">
              <w:t>Correction to NR TC 8.1.1.2.1-T300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281FB2" w14:textId="77777777" w:rsidR="005B493C" w:rsidRPr="00B714BE" w:rsidRDefault="005B493C" w:rsidP="009D4432">
            <w:pPr>
              <w:pStyle w:val="TAC"/>
            </w:pPr>
            <w:r w:rsidRPr="00B714BE">
              <w:t>16.4.0</w:t>
            </w:r>
          </w:p>
        </w:tc>
      </w:tr>
      <w:tr w:rsidR="00D13E6E" w:rsidRPr="00B714BE" w14:paraId="79DC0C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E80752"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6DD18B"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0CABE4" w14:textId="77777777" w:rsidR="005B493C" w:rsidRPr="00B714BE" w:rsidRDefault="005B493C" w:rsidP="009D4432">
            <w:pPr>
              <w:pStyle w:val="TAC"/>
            </w:pPr>
            <w:r w:rsidRPr="00B714BE">
              <w:t>R5-2026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2B4756" w14:textId="77777777" w:rsidR="005B493C" w:rsidRPr="00B714BE" w:rsidRDefault="005B493C" w:rsidP="009D4432">
            <w:pPr>
              <w:pStyle w:val="TAC"/>
            </w:pPr>
            <w:r w:rsidRPr="00B714BE">
              <w:t>14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5C6B3B"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8AB11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B8A676" w14:textId="77777777" w:rsidR="005B493C" w:rsidRPr="00B714BE" w:rsidRDefault="005B493C" w:rsidP="009D4432">
            <w:pPr>
              <w:pStyle w:val="TAL"/>
            </w:pPr>
            <w:r w:rsidRPr="00B714BE">
              <w:t>Correction to NR TC 8.1.1.3.2-Redirection from NR to E-UTR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D6ADF2" w14:textId="77777777" w:rsidR="005B493C" w:rsidRPr="00B714BE" w:rsidRDefault="005B493C" w:rsidP="009D4432">
            <w:pPr>
              <w:pStyle w:val="TAC"/>
            </w:pPr>
            <w:r w:rsidRPr="00B714BE">
              <w:t>16.4.0</w:t>
            </w:r>
          </w:p>
        </w:tc>
      </w:tr>
      <w:tr w:rsidR="00D13E6E" w:rsidRPr="00B714BE" w14:paraId="2C4CC2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E335C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926343"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F6F0FC" w14:textId="77777777" w:rsidR="005B493C" w:rsidRPr="00B714BE" w:rsidRDefault="005B493C" w:rsidP="009D4432">
            <w:pPr>
              <w:pStyle w:val="TAC"/>
            </w:pPr>
            <w:r w:rsidRPr="00B714BE">
              <w:t>R5-2026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87BFE7" w14:textId="77777777" w:rsidR="005B493C" w:rsidRPr="00B714BE" w:rsidRDefault="005B493C" w:rsidP="009D4432">
            <w:pPr>
              <w:pStyle w:val="TAC"/>
            </w:pPr>
            <w:r w:rsidRPr="00B714BE">
              <w:t>14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D9B7EB"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71724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3A3209" w14:textId="77777777" w:rsidR="005B493C" w:rsidRPr="00B714BE" w:rsidRDefault="005B493C" w:rsidP="009D4432">
            <w:pPr>
              <w:pStyle w:val="TAL"/>
            </w:pPr>
            <w:r w:rsidRPr="00B714BE">
              <w:t>Correction to test case 8.1.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9E631A" w14:textId="77777777" w:rsidR="005B493C" w:rsidRPr="00B714BE" w:rsidRDefault="005B493C" w:rsidP="009D4432">
            <w:pPr>
              <w:pStyle w:val="TAC"/>
            </w:pPr>
            <w:r w:rsidRPr="00B714BE">
              <w:t>16.4.0</w:t>
            </w:r>
          </w:p>
        </w:tc>
      </w:tr>
      <w:tr w:rsidR="00D13E6E" w:rsidRPr="00B714BE" w14:paraId="7DA4DFC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CE6B1D"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EFFD5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D7E413" w14:textId="77777777" w:rsidR="005B493C" w:rsidRPr="00B714BE" w:rsidRDefault="005B493C" w:rsidP="009D4432">
            <w:pPr>
              <w:pStyle w:val="TAC"/>
            </w:pPr>
            <w:r w:rsidRPr="00B714BE">
              <w:t>R5-2026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55A072" w14:textId="77777777" w:rsidR="005B493C" w:rsidRPr="00B714BE" w:rsidRDefault="005B493C" w:rsidP="009D4432">
            <w:pPr>
              <w:pStyle w:val="TAC"/>
            </w:pPr>
            <w:r w:rsidRPr="00B714BE">
              <w:t>14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F8EC56"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8F7E8E"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F6C2DC" w14:textId="77777777" w:rsidR="005B493C" w:rsidRPr="00B714BE" w:rsidRDefault="005B493C" w:rsidP="009D4432">
            <w:pPr>
              <w:pStyle w:val="TAL"/>
            </w:pPr>
            <w:r w:rsidRPr="00B714BE">
              <w:t>Correction to test case 8.1.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9E5162" w14:textId="77777777" w:rsidR="005B493C" w:rsidRPr="00B714BE" w:rsidRDefault="005B493C" w:rsidP="009D4432">
            <w:pPr>
              <w:pStyle w:val="TAC"/>
            </w:pPr>
            <w:r w:rsidRPr="00B714BE">
              <w:t>16.4.0</w:t>
            </w:r>
          </w:p>
        </w:tc>
      </w:tr>
      <w:tr w:rsidR="00D13E6E" w:rsidRPr="00B714BE" w14:paraId="414D8A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2B05C8"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898D9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0AB693" w14:textId="77777777" w:rsidR="005B493C" w:rsidRPr="00B714BE" w:rsidRDefault="005B493C" w:rsidP="009D4432">
            <w:pPr>
              <w:pStyle w:val="TAC"/>
            </w:pPr>
            <w:r w:rsidRPr="00B714BE">
              <w:t>R5-2026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0AE683" w14:textId="77777777" w:rsidR="005B493C" w:rsidRPr="00B714BE" w:rsidRDefault="005B493C" w:rsidP="009D4432">
            <w:pPr>
              <w:pStyle w:val="TAC"/>
            </w:pPr>
            <w:r w:rsidRPr="00B714BE">
              <w:t>14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3A29E0"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653AA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8744E6" w14:textId="77777777" w:rsidR="005B493C" w:rsidRPr="00B714BE" w:rsidRDefault="005B493C" w:rsidP="009D4432">
            <w:pPr>
              <w:pStyle w:val="TAL"/>
            </w:pPr>
            <w:r w:rsidRPr="00B714BE">
              <w:t>Correction to test case 8.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6B028C" w14:textId="77777777" w:rsidR="005B493C" w:rsidRPr="00B714BE" w:rsidRDefault="005B493C" w:rsidP="009D4432">
            <w:pPr>
              <w:pStyle w:val="TAC"/>
            </w:pPr>
            <w:r w:rsidRPr="00B714BE">
              <w:t>16.4.0</w:t>
            </w:r>
          </w:p>
        </w:tc>
      </w:tr>
      <w:tr w:rsidR="00D13E6E" w:rsidRPr="00B714BE" w14:paraId="5D0309E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BEA25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A6656D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1F6121" w14:textId="77777777" w:rsidR="005B493C" w:rsidRPr="00B714BE" w:rsidRDefault="005B493C" w:rsidP="009D4432">
            <w:pPr>
              <w:pStyle w:val="TAC"/>
            </w:pPr>
            <w:r w:rsidRPr="00B714BE">
              <w:t>R5-2026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DE3111" w14:textId="77777777" w:rsidR="005B493C" w:rsidRPr="00B714BE" w:rsidRDefault="005B493C" w:rsidP="009D4432">
            <w:pPr>
              <w:pStyle w:val="TAC"/>
            </w:pPr>
            <w:r w:rsidRPr="00B714BE">
              <w:t>14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0D193E"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8E1E9C"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3944A0" w14:textId="77777777" w:rsidR="005B493C" w:rsidRPr="00B714BE" w:rsidRDefault="005B493C" w:rsidP="009D4432">
            <w:pPr>
              <w:pStyle w:val="TAL"/>
            </w:pPr>
            <w:r w:rsidRPr="00B714BE">
              <w:t>Correction to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0A9501" w14:textId="77777777" w:rsidR="005B493C" w:rsidRPr="00B714BE" w:rsidRDefault="005B493C" w:rsidP="009D4432">
            <w:pPr>
              <w:pStyle w:val="TAC"/>
            </w:pPr>
            <w:r w:rsidRPr="00B714BE">
              <w:t>16.4.0</w:t>
            </w:r>
          </w:p>
        </w:tc>
      </w:tr>
      <w:tr w:rsidR="00D13E6E" w:rsidRPr="00B714BE" w14:paraId="14F9462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9FA1C8"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0E5EB4"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54128E" w14:textId="77777777" w:rsidR="005B493C" w:rsidRPr="00B714BE" w:rsidRDefault="005B493C" w:rsidP="009D4432">
            <w:pPr>
              <w:pStyle w:val="TAC"/>
            </w:pPr>
            <w:r w:rsidRPr="00B714BE">
              <w:t>R5-2026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58B277" w14:textId="77777777" w:rsidR="005B493C" w:rsidRPr="00B714BE" w:rsidRDefault="005B493C" w:rsidP="009D4432">
            <w:pPr>
              <w:pStyle w:val="TAC"/>
            </w:pPr>
            <w:r w:rsidRPr="00B714BE">
              <w:t>14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C37A1E"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30802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B22FCA" w14:textId="77777777" w:rsidR="005B493C" w:rsidRPr="00B714BE" w:rsidRDefault="005B493C" w:rsidP="009D4432">
            <w:pPr>
              <w:pStyle w:val="TAL"/>
            </w:pPr>
            <w:r w:rsidRPr="00B714BE">
              <w:t>Correction to test case 8.1.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E0325F" w14:textId="77777777" w:rsidR="005B493C" w:rsidRPr="00B714BE" w:rsidRDefault="005B493C" w:rsidP="009D4432">
            <w:pPr>
              <w:pStyle w:val="TAC"/>
            </w:pPr>
            <w:r w:rsidRPr="00B714BE">
              <w:t>16.4.0</w:t>
            </w:r>
          </w:p>
        </w:tc>
      </w:tr>
      <w:tr w:rsidR="00D13E6E" w:rsidRPr="00B714BE" w14:paraId="4482B13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03E46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5E5F1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73ECF9" w14:textId="77777777" w:rsidR="005B493C" w:rsidRPr="00B714BE" w:rsidRDefault="005B493C" w:rsidP="009D4432">
            <w:pPr>
              <w:pStyle w:val="TAC"/>
            </w:pPr>
            <w:r w:rsidRPr="00B714BE">
              <w:t>R5-2026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56D597" w14:textId="77777777" w:rsidR="005B493C" w:rsidRPr="00B714BE" w:rsidRDefault="005B493C" w:rsidP="009D4432">
            <w:pPr>
              <w:pStyle w:val="TAC"/>
            </w:pPr>
            <w:r w:rsidRPr="00B714BE">
              <w:t>14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4CC01F"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733CE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F53DDF" w14:textId="77777777" w:rsidR="005B493C" w:rsidRPr="00B714BE" w:rsidRDefault="005B493C" w:rsidP="009D4432">
            <w:pPr>
              <w:pStyle w:val="TAL"/>
            </w:pPr>
            <w:r w:rsidRPr="00B714BE">
              <w:t>Correction to test case 8.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534B76" w14:textId="77777777" w:rsidR="005B493C" w:rsidRPr="00B714BE" w:rsidRDefault="005B493C" w:rsidP="009D4432">
            <w:pPr>
              <w:pStyle w:val="TAC"/>
            </w:pPr>
            <w:r w:rsidRPr="00B714BE">
              <w:t>16.4.0</w:t>
            </w:r>
          </w:p>
        </w:tc>
      </w:tr>
      <w:tr w:rsidR="00D13E6E" w:rsidRPr="00B714BE" w14:paraId="6C80B16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D5E33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7AE3C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818D4F" w14:textId="77777777" w:rsidR="005B493C" w:rsidRPr="00B714BE" w:rsidRDefault="005B493C" w:rsidP="009D4432">
            <w:pPr>
              <w:pStyle w:val="TAC"/>
            </w:pPr>
            <w:r w:rsidRPr="00B714BE">
              <w:t>R5-2026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16C9C5" w14:textId="77777777" w:rsidR="005B493C" w:rsidRPr="00B714BE" w:rsidRDefault="005B493C" w:rsidP="009D4432">
            <w:pPr>
              <w:pStyle w:val="TAC"/>
            </w:pPr>
            <w:r w:rsidRPr="00B714BE">
              <w:t>15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475BA4"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936A95"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6CC553" w14:textId="77777777" w:rsidR="005B493C" w:rsidRPr="00B714BE" w:rsidRDefault="005B493C" w:rsidP="009D4432">
            <w:pPr>
              <w:pStyle w:val="TAL"/>
            </w:pPr>
            <w:r w:rsidRPr="00B714BE">
              <w:t>Corrections to NR5G RRC TC 8.2.2.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DAC9E9" w14:textId="77777777" w:rsidR="005B493C" w:rsidRPr="00B714BE" w:rsidRDefault="005B493C" w:rsidP="009D4432">
            <w:pPr>
              <w:pStyle w:val="TAC"/>
            </w:pPr>
            <w:r w:rsidRPr="00B714BE">
              <w:t>16.4.0</w:t>
            </w:r>
          </w:p>
        </w:tc>
      </w:tr>
      <w:tr w:rsidR="00D13E6E" w:rsidRPr="00B714BE" w14:paraId="566A9E8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23B53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EC846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A059CE" w14:textId="77777777" w:rsidR="005B493C" w:rsidRPr="00B714BE" w:rsidRDefault="005B493C" w:rsidP="009D4432">
            <w:pPr>
              <w:pStyle w:val="TAC"/>
            </w:pPr>
            <w:r w:rsidRPr="00B714BE">
              <w:t>R5-2026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A20D60" w14:textId="77777777" w:rsidR="005B493C" w:rsidRPr="00B714BE" w:rsidRDefault="005B493C" w:rsidP="009D4432">
            <w:pPr>
              <w:pStyle w:val="TAC"/>
            </w:pPr>
            <w:r w:rsidRPr="00B714BE">
              <w:t>15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E7F80A"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235B25"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6C672B" w14:textId="77777777" w:rsidR="005B493C" w:rsidRPr="00B714BE" w:rsidRDefault="005B493C" w:rsidP="009D4432">
            <w:pPr>
              <w:pStyle w:val="TAL"/>
            </w:pPr>
            <w:r w:rsidRPr="00B714BE">
              <w:t>Update RRC TC 8.1.2.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BEB676" w14:textId="77777777" w:rsidR="005B493C" w:rsidRPr="00B714BE" w:rsidRDefault="005B493C" w:rsidP="009D4432">
            <w:pPr>
              <w:pStyle w:val="TAC"/>
            </w:pPr>
            <w:r w:rsidRPr="00B714BE">
              <w:t>16.4.0</w:t>
            </w:r>
          </w:p>
        </w:tc>
      </w:tr>
      <w:tr w:rsidR="00D13E6E" w:rsidRPr="00B714BE" w14:paraId="706A736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50ED85"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B4FBE7"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30BF08" w14:textId="77777777" w:rsidR="005B493C" w:rsidRPr="00B714BE" w:rsidRDefault="005B493C" w:rsidP="009D4432">
            <w:pPr>
              <w:pStyle w:val="TAC"/>
            </w:pPr>
            <w:r w:rsidRPr="00B714BE">
              <w:t>R5-2026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1D883F" w14:textId="77777777" w:rsidR="005B493C" w:rsidRPr="00B714BE" w:rsidRDefault="005B493C" w:rsidP="009D4432">
            <w:pPr>
              <w:pStyle w:val="TAC"/>
            </w:pPr>
            <w:r w:rsidRPr="00B714BE">
              <w:t>15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00B9C5"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E38F2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F7F482" w14:textId="77777777" w:rsidR="005B493C" w:rsidRPr="00B714BE" w:rsidRDefault="005B493C" w:rsidP="009D4432">
            <w:pPr>
              <w:pStyle w:val="TAL"/>
            </w:pPr>
            <w:r w:rsidRPr="00B714BE">
              <w:t>Corrections to EN-DC RRC TC 8.2.2.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6BE62F" w14:textId="77777777" w:rsidR="005B493C" w:rsidRPr="00B714BE" w:rsidRDefault="005B493C" w:rsidP="009D4432">
            <w:pPr>
              <w:pStyle w:val="TAC"/>
            </w:pPr>
            <w:r w:rsidRPr="00B714BE">
              <w:t>16.4.0</w:t>
            </w:r>
          </w:p>
        </w:tc>
      </w:tr>
      <w:tr w:rsidR="00D13E6E" w:rsidRPr="00B714BE" w14:paraId="38D5EB9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DB6BC6"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C26DE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FF5B75" w14:textId="77777777" w:rsidR="005B493C" w:rsidRPr="00B714BE" w:rsidRDefault="005B493C" w:rsidP="009D4432">
            <w:pPr>
              <w:pStyle w:val="TAC"/>
            </w:pPr>
            <w:r w:rsidRPr="00B714BE">
              <w:t>R5-2026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649337" w14:textId="77777777" w:rsidR="005B493C" w:rsidRPr="00B714BE" w:rsidRDefault="005B493C" w:rsidP="009D4432">
            <w:pPr>
              <w:pStyle w:val="TAC"/>
            </w:pPr>
            <w:r w:rsidRPr="00B714BE">
              <w:t>14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706B31"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CCF1D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66CA66" w14:textId="77777777" w:rsidR="005B493C" w:rsidRPr="00B714BE" w:rsidRDefault="005B493C" w:rsidP="009D4432">
            <w:pPr>
              <w:pStyle w:val="TAL"/>
            </w:pPr>
            <w:r w:rsidRPr="00B714BE">
              <w:t>Correction to NR TC 8.1.3.1.11-Two RSRQ event A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6FB093" w14:textId="77777777" w:rsidR="005B493C" w:rsidRPr="00B714BE" w:rsidRDefault="005B493C" w:rsidP="009D4432">
            <w:pPr>
              <w:pStyle w:val="TAC"/>
            </w:pPr>
            <w:r w:rsidRPr="00B714BE">
              <w:t>16.4.0</w:t>
            </w:r>
          </w:p>
        </w:tc>
      </w:tr>
      <w:tr w:rsidR="00D13E6E" w:rsidRPr="00B714BE" w14:paraId="3DC7B39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BCDBAD"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44361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DB092F" w14:textId="77777777" w:rsidR="005B493C" w:rsidRPr="00B714BE" w:rsidRDefault="005B493C" w:rsidP="009D4432">
            <w:pPr>
              <w:pStyle w:val="TAC"/>
            </w:pPr>
            <w:r w:rsidRPr="00B714BE">
              <w:t>R5-2026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FC4D34" w14:textId="77777777" w:rsidR="005B493C" w:rsidRPr="00B714BE" w:rsidRDefault="005B493C" w:rsidP="009D4432">
            <w:pPr>
              <w:pStyle w:val="TAC"/>
            </w:pPr>
            <w:r w:rsidRPr="00B714BE">
              <w:t>14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2AAAC5"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E60A1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1E6CAD" w14:textId="77777777" w:rsidR="005B493C" w:rsidRPr="00B714BE" w:rsidRDefault="005B493C" w:rsidP="009D4432">
            <w:pPr>
              <w:pStyle w:val="TAL"/>
            </w:pPr>
            <w:r w:rsidRPr="00B714BE">
              <w:t>Correction to NR TC 8.1.3.1.16-Intra NR measurements with Whitelis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3BEB89" w14:textId="77777777" w:rsidR="005B493C" w:rsidRPr="00B714BE" w:rsidRDefault="005B493C" w:rsidP="009D4432">
            <w:pPr>
              <w:pStyle w:val="TAC"/>
            </w:pPr>
            <w:r w:rsidRPr="00B714BE">
              <w:t>16.4.0</w:t>
            </w:r>
          </w:p>
        </w:tc>
      </w:tr>
      <w:tr w:rsidR="00D13E6E" w:rsidRPr="00B714BE" w14:paraId="15402DB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40C8D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65FA63"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435B5D" w14:textId="77777777" w:rsidR="005B493C" w:rsidRPr="00B714BE" w:rsidRDefault="005B493C" w:rsidP="009D4432">
            <w:pPr>
              <w:pStyle w:val="TAC"/>
            </w:pPr>
            <w:r w:rsidRPr="00B714BE">
              <w:t>R5-2026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14EFD9" w14:textId="77777777" w:rsidR="005B493C" w:rsidRPr="00B714BE" w:rsidRDefault="005B493C" w:rsidP="009D4432">
            <w:pPr>
              <w:pStyle w:val="TAC"/>
            </w:pPr>
            <w:r w:rsidRPr="00B714BE">
              <w:t>14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425BC9"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C7DC8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64DF58" w14:textId="77777777" w:rsidR="005B493C" w:rsidRPr="00B714BE" w:rsidRDefault="005B493C" w:rsidP="009D4432">
            <w:pPr>
              <w:pStyle w:val="TAL"/>
            </w:pPr>
            <w:r w:rsidRPr="00B714BE">
              <w:t>Correction to NR TC 8.1.3.2.3-RSRQ event B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D90FCF" w14:textId="77777777" w:rsidR="005B493C" w:rsidRPr="00B714BE" w:rsidRDefault="005B493C" w:rsidP="009D4432">
            <w:pPr>
              <w:pStyle w:val="TAC"/>
            </w:pPr>
            <w:r w:rsidRPr="00B714BE">
              <w:t>16.4.0</w:t>
            </w:r>
          </w:p>
        </w:tc>
      </w:tr>
      <w:tr w:rsidR="00D13E6E" w:rsidRPr="00B714BE" w14:paraId="1E9730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25FA0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F5BBC0"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30B374" w14:textId="77777777" w:rsidR="005B493C" w:rsidRPr="00B714BE" w:rsidRDefault="005B493C" w:rsidP="009D4432">
            <w:pPr>
              <w:pStyle w:val="TAC"/>
            </w:pPr>
            <w:r w:rsidRPr="00B714BE">
              <w:t>R5-2026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6148FA" w14:textId="77777777" w:rsidR="005B493C" w:rsidRPr="00B714BE" w:rsidRDefault="005B493C" w:rsidP="009D4432">
            <w:pPr>
              <w:pStyle w:val="TAC"/>
            </w:pPr>
            <w:r w:rsidRPr="00B714BE">
              <w:t>14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395E82"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EB8A34"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21C9BA" w14:textId="77777777" w:rsidR="005B493C" w:rsidRPr="00B714BE" w:rsidRDefault="005B493C" w:rsidP="009D4432">
            <w:pPr>
              <w:pStyle w:val="TAL"/>
            </w:pPr>
            <w:r w:rsidRPr="00B714BE">
              <w:t>Correction to NR TC 8.1.3.3.1-NR CG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44C06F" w14:textId="77777777" w:rsidR="005B493C" w:rsidRPr="00B714BE" w:rsidRDefault="005B493C" w:rsidP="009D4432">
            <w:pPr>
              <w:pStyle w:val="TAC"/>
            </w:pPr>
            <w:r w:rsidRPr="00B714BE">
              <w:t>16.4.0</w:t>
            </w:r>
          </w:p>
        </w:tc>
      </w:tr>
      <w:tr w:rsidR="00D13E6E" w:rsidRPr="00B714BE" w14:paraId="5755721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25BD5D"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DE712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A6B863" w14:textId="77777777" w:rsidR="005B493C" w:rsidRPr="00B714BE" w:rsidRDefault="005B493C" w:rsidP="009D4432">
            <w:pPr>
              <w:pStyle w:val="TAC"/>
            </w:pPr>
            <w:r w:rsidRPr="00B714BE">
              <w:t>R5-2026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FC66AF" w14:textId="77777777" w:rsidR="005B493C" w:rsidRPr="00B714BE" w:rsidRDefault="005B493C" w:rsidP="009D4432">
            <w:pPr>
              <w:pStyle w:val="TAC"/>
            </w:pPr>
            <w:r w:rsidRPr="00B714BE">
              <w:t>14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FC34AC"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7D6FF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3C5901" w14:textId="77777777" w:rsidR="005B493C" w:rsidRPr="00B714BE" w:rsidRDefault="005B493C" w:rsidP="009D4432">
            <w:pPr>
              <w:pStyle w:val="TAL"/>
            </w:pPr>
            <w:r w:rsidRPr="00B714BE">
              <w:t>Correction to NR TC 8.1.3.3.2-LTE CG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2F36C8" w14:textId="77777777" w:rsidR="005B493C" w:rsidRPr="00B714BE" w:rsidRDefault="005B493C" w:rsidP="009D4432">
            <w:pPr>
              <w:pStyle w:val="TAC"/>
            </w:pPr>
            <w:r w:rsidRPr="00B714BE">
              <w:t>16.4.0</w:t>
            </w:r>
          </w:p>
        </w:tc>
      </w:tr>
      <w:tr w:rsidR="00D13E6E" w:rsidRPr="00B714BE" w14:paraId="3866DB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05FE1A"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F1CB96"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1C36C5" w14:textId="77777777" w:rsidR="005B493C" w:rsidRPr="00B714BE" w:rsidRDefault="005B493C" w:rsidP="009D4432">
            <w:pPr>
              <w:pStyle w:val="TAC"/>
            </w:pPr>
            <w:r w:rsidRPr="00B714BE">
              <w:t>R5-2026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6E1862" w14:textId="77777777" w:rsidR="005B493C" w:rsidRPr="00B714BE" w:rsidRDefault="005B493C" w:rsidP="009D4432">
            <w:pPr>
              <w:pStyle w:val="TAC"/>
            </w:pPr>
            <w:r w:rsidRPr="00B714BE">
              <w:t>15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AA21F9"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E6140A"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9BA185" w14:textId="77777777" w:rsidR="005B493C" w:rsidRPr="00B714BE" w:rsidRDefault="005B493C" w:rsidP="009D4432">
            <w:pPr>
              <w:pStyle w:val="TAL"/>
            </w:pPr>
            <w:r w:rsidRPr="00B714BE">
              <w:t>Corrections to NR measurement test cases 8.1.3.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9035A4" w14:textId="77777777" w:rsidR="005B493C" w:rsidRPr="00B714BE" w:rsidRDefault="005B493C" w:rsidP="009D4432">
            <w:pPr>
              <w:pStyle w:val="TAC"/>
            </w:pPr>
            <w:r w:rsidRPr="00B714BE">
              <w:t>16.4.0</w:t>
            </w:r>
          </w:p>
        </w:tc>
      </w:tr>
      <w:tr w:rsidR="00D13E6E" w:rsidRPr="00B714BE" w14:paraId="140C8DC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11C1F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4BDB4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2820DD" w14:textId="77777777" w:rsidR="005B493C" w:rsidRPr="00B714BE" w:rsidRDefault="005B493C" w:rsidP="009D4432">
            <w:pPr>
              <w:pStyle w:val="TAC"/>
            </w:pPr>
            <w:r w:rsidRPr="00B714BE">
              <w:t>R5-2026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81919B" w14:textId="77777777" w:rsidR="005B493C" w:rsidRPr="00B714BE" w:rsidRDefault="005B493C" w:rsidP="009D4432">
            <w:pPr>
              <w:pStyle w:val="TAC"/>
            </w:pPr>
            <w:r w:rsidRPr="00B714BE">
              <w:t>15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BBC08D"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D6A184"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FEF296" w14:textId="77777777" w:rsidR="005B493C" w:rsidRPr="00B714BE" w:rsidRDefault="005B493C" w:rsidP="009D4432">
            <w:pPr>
              <w:pStyle w:val="TAL"/>
            </w:pPr>
            <w:r w:rsidRPr="00B714BE">
              <w:t>Corrections to NR5G RRC TC 8.1.3.1.15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AD2FB8" w14:textId="77777777" w:rsidR="005B493C" w:rsidRPr="00B714BE" w:rsidRDefault="005B493C" w:rsidP="009D4432">
            <w:pPr>
              <w:pStyle w:val="TAC"/>
            </w:pPr>
            <w:r w:rsidRPr="00B714BE">
              <w:t>16.4.0</w:t>
            </w:r>
          </w:p>
        </w:tc>
      </w:tr>
      <w:tr w:rsidR="00D13E6E" w:rsidRPr="00B714BE" w14:paraId="5E81084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A795E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2FC3B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745823" w14:textId="77777777" w:rsidR="005B493C" w:rsidRPr="00B714BE" w:rsidRDefault="005B493C" w:rsidP="009D4432">
            <w:pPr>
              <w:pStyle w:val="TAC"/>
            </w:pPr>
            <w:r w:rsidRPr="00B714BE">
              <w:t>R5-2026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661EF1" w14:textId="77777777" w:rsidR="005B493C" w:rsidRPr="00B714BE" w:rsidRDefault="005B493C" w:rsidP="009D4432">
            <w:pPr>
              <w:pStyle w:val="TAC"/>
            </w:pPr>
            <w:r w:rsidRPr="00B714BE">
              <w:t>15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BDD06C"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F1CD5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60A561" w14:textId="77777777" w:rsidR="005B493C" w:rsidRPr="00B714BE" w:rsidRDefault="005B493C" w:rsidP="009D4432">
            <w:pPr>
              <w:pStyle w:val="TAL"/>
            </w:pPr>
            <w:r w:rsidRPr="00B714BE">
              <w:t>Correction to NR TC 8.1.3.1.15a-Intra NR measurements with Blacklis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B55B6C" w14:textId="77777777" w:rsidR="005B493C" w:rsidRPr="00B714BE" w:rsidRDefault="005B493C" w:rsidP="009D4432">
            <w:pPr>
              <w:pStyle w:val="TAC"/>
            </w:pPr>
            <w:r w:rsidRPr="00B714BE">
              <w:t>16.4.0</w:t>
            </w:r>
          </w:p>
        </w:tc>
      </w:tr>
      <w:tr w:rsidR="00D13E6E" w:rsidRPr="00B714BE" w14:paraId="3D5CB58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26DDDD"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1A33DD"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447131" w14:textId="77777777" w:rsidR="005B493C" w:rsidRPr="00B714BE" w:rsidRDefault="005B493C" w:rsidP="009D4432">
            <w:pPr>
              <w:pStyle w:val="TAC"/>
            </w:pPr>
            <w:r w:rsidRPr="00B714BE">
              <w:t>R5-2026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B7185B" w14:textId="77777777" w:rsidR="005B493C" w:rsidRPr="00B714BE" w:rsidRDefault="005B493C" w:rsidP="009D4432">
            <w:pPr>
              <w:pStyle w:val="TAC"/>
            </w:pPr>
            <w:r w:rsidRPr="00B714BE">
              <w:t>15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2E0D56"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C2718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897D31" w14:textId="77777777" w:rsidR="005B493C" w:rsidRPr="00B714BE" w:rsidRDefault="005B493C" w:rsidP="009D4432">
            <w:pPr>
              <w:pStyle w:val="TAL"/>
            </w:pPr>
            <w:r w:rsidRPr="00B714BE">
              <w:t>Correction to NR TC 8.1.3.2.4-SINR event B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94891B" w14:textId="77777777" w:rsidR="005B493C" w:rsidRPr="00B714BE" w:rsidRDefault="005B493C" w:rsidP="009D4432">
            <w:pPr>
              <w:pStyle w:val="TAC"/>
            </w:pPr>
            <w:r w:rsidRPr="00B714BE">
              <w:t>16.4.0</w:t>
            </w:r>
          </w:p>
        </w:tc>
      </w:tr>
      <w:tr w:rsidR="00D13E6E" w:rsidRPr="00B714BE" w14:paraId="09374BA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AC413A"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4F115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59AE3E" w14:textId="77777777" w:rsidR="005B493C" w:rsidRPr="00B714BE" w:rsidRDefault="005B493C" w:rsidP="009D4432">
            <w:pPr>
              <w:pStyle w:val="TAC"/>
            </w:pPr>
            <w:r w:rsidRPr="00B714BE">
              <w:t>R5-2026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7E66CC" w14:textId="77777777" w:rsidR="005B493C" w:rsidRPr="00B714BE" w:rsidRDefault="005B493C" w:rsidP="009D4432">
            <w:pPr>
              <w:pStyle w:val="TAC"/>
            </w:pPr>
            <w:r w:rsidRPr="00B714BE">
              <w:t>14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3A9DFD"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CBD2B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60A913" w14:textId="77777777" w:rsidR="005B493C" w:rsidRPr="00B714BE" w:rsidRDefault="005B493C" w:rsidP="009D4432">
            <w:pPr>
              <w:pStyle w:val="TAL"/>
            </w:pPr>
            <w:r w:rsidRPr="00B714BE">
              <w:t>Correction to NR TC 8.1.4.2.2.1-L2N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4326E0" w14:textId="77777777" w:rsidR="005B493C" w:rsidRPr="00B714BE" w:rsidRDefault="005B493C" w:rsidP="009D4432">
            <w:pPr>
              <w:pStyle w:val="TAC"/>
            </w:pPr>
            <w:r w:rsidRPr="00B714BE">
              <w:t>16.4.0</w:t>
            </w:r>
          </w:p>
        </w:tc>
      </w:tr>
      <w:tr w:rsidR="00D13E6E" w:rsidRPr="00B714BE" w14:paraId="307FFE0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5DE4EA"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23B50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E4CD71" w14:textId="77777777" w:rsidR="005B493C" w:rsidRPr="00B714BE" w:rsidRDefault="005B493C" w:rsidP="009D4432">
            <w:pPr>
              <w:pStyle w:val="TAC"/>
            </w:pPr>
            <w:r w:rsidRPr="00B714BE">
              <w:t>R5-2026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AA6A94" w14:textId="77777777" w:rsidR="005B493C" w:rsidRPr="00B714BE" w:rsidRDefault="005B493C" w:rsidP="009D4432">
            <w:pPr>
              <w:pStyle w:val="TAC"/>
            </w:pPr>
            <w:r w:rsidRPr="00B714BE">
              <w:t>14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C7736D"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A3F744"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5196F1" w14:textId="77777777" w:rsidR="005B493C" w:rsidRPr="00B714BE" w:rsidRDefault="005B493C" w:rsidP="009D4432">
            <w:pPr>
              <w:pStyle w:val="TAL"/>
            </w:pPr>
            <w:r w:rsidRPr="00B714BE">
              <w:t>Correction to NR5GC IRAT test case 8.1.4.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18479C" w14:textId="77777777" w:rsidR="005B493C" w:rsidRPr="00B714BE" w:rsidRDefault="005B493C" w:rsidP="009D4432">
            <w:pPr>
              <w:pStyle w:val="TAC"/>
            </w:pPr>
            <w:r w:rsidRPr="00B714BE">
              <w:t>16.4.0</w:t>
            </w:r>
          </w:p>
        </w:tc>
      </w:tr>
      <w:tr w:rsidR="00D13E6E" w:rsidRPr="00B714BE" w14:paraId="6B5E666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40D132"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A63AAB"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255AE2" w14:textId="77777777" w:rsidR="005B493C" w:rsidRPr="00B714BE" w:rsidRDefault="005B493C" w:rsidP="009D4432">
            <w:pPr>
              <w:pStyle w:val="TAC"/>
            </w:pPr>
            <w:r w:rsidRPr="00B714BE">
              <w:t>R5-2026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1C62BF" w14:textId="77777777" w:rsidR="005B493C" w:rsidRPr="00B714BE" w:rsidRDefault="005B493C" w:rsidP="009D4432">
            <w:pPr>
              <w:pStyle w:val="TAC"/>
            </w:pPr>
            <w:r w:rsidRPr="00B714BE">
              <w:t>15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0520A4"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C1F29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8481D8" w14:textId="77777777" w:rsidR="005B493C" w:rsidRPr="00B714BE" w:rsidRDefault="005B493C" w:rsidP="009D4432">
            <w:pPr>
              <w:pStyle w:val="TAL"/>
            </w:pPr>
            <w:r w:rsidRPr="00B714BE">
              <w:t xml:space="preserve">Correction to NR RRC test case 8.1.4.1.2 to </w:t>
            </w:r>
            <w:r w:rsidR="00580AAB" w:rsidRPr="00B714BE">
              <w:t>update</w:t>
            </w:r>
            <w:r w:rsidRPr="00B714BE">
              <w:t xml:space="preserve"> the securit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761708" w14:textId="77777777" w:rsidR="005B493C" w:rsidRPr="00B714BE" w:rsidRDefault="005B493C" w:rsidP="009D4432">
            <w:pPr>
              <w:pStyle w:val="TAC"/>
            </w:pPr>
            <w:r w:rsidRPr="00B714BE">
              <w:t>16.4.0</w:t>
            </w:r>
          </w:p>
        </w:tc>
      </w:tr>
      <w:tr w:rsidR="00D13E6E" w:rsidRPr="00B714BE" w14:paraId="7571DBB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8B1E6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1992C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21D6AE" w14:textId="77777777" w:rsidR="005B493C" w:rsidRPr="00B714BE" w:rsidRDefault="005B493C" w:rsidP="009D4432">
            <w:pPr>
              <w:pStyle w:val="TAC"/>
            </w:pPr>
            <w:r w:rsidRPr="00B714BE">
              <w:t>R5-2026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35B5FE" w14:textId="77777777" w:rsidR="005B493C" w:rsidRPr="00B714BE" w:rsidRDefault="005B493C" w:rsidP="009D4432">
            <w:pPr>
              <w:pStyle w:val="TAC"/>
            </w:pPr>
            <w:r w:rsidRPr="00B714BE">
              <w:t>14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939098"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1EB6F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5EE259" w14:textId="77777777" w:rsidR="005B493C" w:rsidRPr="00B714BE" w:rsidRDefault="005B493C" w:rsidP="009D4432">
            <w:pPr>
              <w:pStyle w:val="TAL"/>
            </w:pPr>
            <w:r w:rsidRPr="00B714BE">
              <w:t>Addition of NR TC 8.1.5.7.1-MCG RLC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1E5364" w14:textId="77777777" w:rsidR="005B493C" w:rsidRPr="00B714BE" w:rsidRDefault="005B493C" w:rsidP="009D4432">
            <w:pPr>
              <w:pStyle w:val="TAC"/>
            </w:pPr>
            <w:r w:rsidRPr="00B714BE">
              <w:t>16.4.0</w:t>
            </w:r>
          </w:p>
        </w:tc>
      </w:tr>
      <w:tr w:rsidR="00D13E6E" w:rsidRPr="00B714BE" w14:paraId="10433E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C0825F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A59766"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AE0B02" w14:textId="77777777" w:rsidR="005B493C" w:rsidRPr="00B714BE" w:rsidRDefault="005B493C" w:rsidP="009D4432">
            <w:pPr>
              <w:pStyle w:val="TAC"/>
            </w:pPr>
            <w:r w:rsidRPr="00B714BE">
              <w:t>R5-2026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E9153C" w14:textId="77777777" w:rsidR="005B493C" w:rsidRPr="00B714BE" w:rsidRDefault="005B493C" w:rsidP="009D4432">
            <w:pPr>
              <w:pStyle w:val="TAC"/>
            </w:pPr>
            <w:r w:rsidRPr="00B714BE">
              <w:t>15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E0598B"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D7EC8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9AF33A" w14:textId="77777777" w:rsidR="005B493C" w:rsidRPr="00B714BE" w:rsidRDefault="005B493C" w:rsidP="009D4432">
            <w:pPr>
              <w:pStyle w:val="TAL"/>
            </w:pPr>
            <w:r w:rsidRPr="00B714BE">
              <w:t>Updates on RRC others TC 8.1.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71EAA3" w14:textId="77777777" w:rsidR="005B493C" w:rsidRPr="00B714BE" w:rsidRDefault="005B493C" w:rsidP="009D4432">
            <w:pPr>
              <w:pStyle w:val="TAC"/>
            </w:pPr>
            <w:r w:rsidRPr="00B714BE">
              <w:t>16.4.0</w:t>
            </w:r>
          </w:p>
        </w:tc>
      </w:tr>
      <w:tr w:rsidR="00D13E6E" w:rsidRPr="00B714BE" w14:paraId="1C44CAB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C6E1B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CEC01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AB0CD7" w14:textId="77777777" w:rsidR="005B493C" w:rsidRPr="00B714BE" w:rsidRDefault="005B493C" w:rsidP="009D4432">
            <w:pPr>
              <w:pStyle w:val="TAC"/>
            </w:pPr>
            <w:r w:rsidRPr="00B714BE">
              <w:t>R5-2026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186494" w14:textId="77777777" w:rsidR="005B493C" w:rsidRPr="00B714BE" w:rsidRDefault="005B493C" w:rsidP="009D4432">
            <w:pPr>
              <w:pStyle w:val="TAC"/>
            </w:pPr>
            <w:r w:rsidRPr="00B714BE">
              <w:t>15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D75EC1"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5AD58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BF47FC" w14:textId="77777777" w:rsidR="005B493C" w:rsidRPr="00B714BE" w:rsidRDefault="005B493C" w:rsidP="009D4432">
            <w:pPr>
              <w:pStyle w:val="TAL"/>
            </w:pPr>
            <w:r w:rsidRPr="00B714BE">
              <w:t>Corrections to NR5G RRC TC 8.1.5.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394624" w14:textId="77777777" w:rsidR="005B493C" w:rsidRPr="00B714BE" w:rsidRDefault="005B493C" w:rsidP="009D4432">
            <w:pPr>
              <w:pStyle w:val="TAC"/>
            </w:pPr>
            <w:r w:rsidRPr="00B714BE">
              <w:t>16.4.0</w:t>
            </w:r>
          </w:p>
        </w:tc>
      </w:tr>
      <w:tr w:rsidR="00D13E6E" w:rsidRPr="00B714BE" w14:paraId="736330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22919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73770D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F1E4E4" w14:textId="77777777" w:rsidR="005B493C" w:rsidRPr="00B714BE" w:rsidRDefault="005B493C" w:rsidP="009D4432">
            <w:pPr>
              <w:pStyle w:val="TAC"/>
            </w:pPr>
            <w:r w:rsidRPr="00B714BE">
              <w:t>R5-2026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E6DC6A" w14:textId="77777777" w:rsidR="005B493C" w:rsidRPr="00B714BE" w:rsidRDefault="005B493C" w:rsidP="009D4432">
            <w:pPr>
              <w:pStyle w:val="TAC"/>
            </w:pPr>
            <w:r w:rsidRPr="00B714BE">
              <w:t>14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A2A354"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6098AC"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CDB915" w14:textId="77777777" w:rsidR="005B493C" w:rsidRPr="00B714BE" w:rsidRDefault="005B493C" w:rsidP="009D4432">
            <w:pPr>
              <w:pStyle w:val="TAL"/>
            </w:pPr>
            <w:r w:rsidRPr="00B714BE">
              <w:t>Correction to 8.2.2.8.1 not to check reception of RRCReconfigurationComplete if RRCReconfiguration is not s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420FC1" w14:textId="77777777" w:rsidR="005B493C" w:rsidRPr="00B714BE" w:rsidRDefault="005B493C" w:rsidP="009D4432">
            <w:pPr>
              <w:pStyle w:val="TAC"/>
            </w:pPr>
            <w:r w:rsidRPr="00B714BE">
              <w:t>16.4.0</w:t>
            </w:r>
          </w:p>
        </w:tc>
      </w:tr>
      <w:tr w:rsidR="00D13E6E" w:rsidRPr="00B714BE" w14:paraId="2BA007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4DA8AB"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4C7EA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A411BC" w14:textId="77777777" w:rsidR="005B493C" w:rsidRPr="00B714BE" w:rsidRDefault="005B493C" w:rsidP="009D4432">
            <w:pPr>
              <w:pStyle w:val="TAC"/>
            </w:pPr>
            <w:r w:rsidRPr="00B714BE">
              <w:t>R5-2026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4901D5" w14:textId="77777777" w:rsidR="005B493C" w:rsidRPr="00B714BE" w:rsidRDefault="005B493C" w:rsidP="009D4432">
            <w:pPr>
              <w:pStyle w:val="TAC"/>
            </w:pPr>
            <w:r w:rsidRPr="00B714BE">
              <w:t>14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D82C7B"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2F5E4C"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416DDD" w14:textId="77777777" w:rsidR="005B493C" w:rsidRPr="00B714BE" w:rsidRDefault="005B493C" w:rsidP="009D4432">
            <w:pPr>
              <w:pStyle w:val="TAL"/>
            </w:pPr>
            <w:r w:rsidRPr="00B714BE">
              <w:t>Correction to EN-DC RRC test case 8.2.2.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209278" w14:textId="77777777" w:rsidR="005B493C" w:rsidRPr="00B714BE" w:rsidRDefault="005B493C" w:rsidP="009D4432">
            <w:pPr>
              <w:pStyle w:val="TAC"/>
            </w:pPr>
            <w:r w:rsidRPr="00B714BE">
              <w:t>16.4.0</w:t>
            </w:r>
          </w:p>
        </w:tc>
      </w:tr>
      <w:tr w:rsidR="00D13E6E" w:rsidRPr="00B714BE" w14:paraId="135F52F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5E9108"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EEB4E1"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9DCE76" w14:textId="77777777" w:rsidR="005B493C" w:rsidRPr="00B714BE" w:rsidRDefault="005B493C" w:rsidP="009D4432">
            <w:pPr>
              <w:pStyle w:val="TAC"/>
            </w:pPr>
            <w:r w:rsidRPr="00B714BE">
              <w:t>R5-2026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0683F3" w14:textId="77777777" w:rsidR="005B493C" w:rsidRPr="00B714BE" w:rsidRDefault="005B493C" w:rsidP="009D4432">
            <w:pPr>
              <w:pStyle w:val="TAC"/>
            </w:pPr>
            <w:r w:rsidRPr="00B714BE">
              <w:t>15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00B727"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7F1DA5"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A131E9" w14:textId="77777777" w:rsidR="005B493C" w:rsidRPr="00B714BE" w:rsidRDefault="005B493C" w:rsidP="009D4432">
            <w:pPr>
              <w:pStyle w:val="TAL"/>
            </w:pPr>
            <w:r w:rsidRPr="00B714BE">
              <w:t>Corrections to EN-DC test case 8.2.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0491EF" w14:textId="77777777" w:rsidR="005B493C" w:rsidRPr="00B714BE" w:rsidRDefault="005B493C" w:rsidP="009D4432">
            <w:pPr>
              <w:pStyle w:val="TAC"/>
            </w:pPr>
            <w:r w:rsidRPr="00B714BE">
              <w:t>16.4.0</w:t>
            </w:r>
          </w:p>
        </w:tc>
      </w:tr>
      <w:tr w:rsidR="00D13E6E" w:rsidRPr="00B714BE" w14:paraId="4A6FC0B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FDCE9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EAD43E"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DD0526" w14:textId="77777777" w:rsidR="005B493C" w:rsidRPr="00B714BE" w:rsidRDefault="005B493C" w:rsidP="009D4432">
            <w:pPr>
              <w:pStyle w:val="TAC"/>
            </w:pPr>
            <w:r w:rsidRPr="00B714BE">
              <w:t>R5-2026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1B463D" w14:textId="77777777" w:rsidR="005B493C" w:rsidRPr="00B714BE" w:rsidRDefault="005B493C" w:rsidP="009D4432">
            <w:pPr>
              <w:pStyle w:val="TAC"/>
            </w:pPr>
            <w:r w:rsidRPr="00B714BE">
              <w:t>15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627E48"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936E1E"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F44631" w14:textId="77777777" w:rsidR="005B493C" w:rsidRPr="00B714BE" w:rsidRDefault="005B493C" w:rsidP="009D4432">
            <w:pPr>
              <w:pStyle w:val="TAL"/>
            </w:pPr>
            <w:r w:rsidRPr="00B714BE">
              <w:t>Addition of NRDC RRC TC 8.2.2.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35C914" w14:textId="77777777" w:rsidR="005B493C" w:rsidRPr="00B714BE" w:rsidRDefault="005B493C" w:rsidP="009D4432">
            <w:pPr>
              <w:pStyle w:val="TAC"/>
            </w:pPr>
            <w:r w:rsidRPr="00B714BE">
              <w:t>16.4.0</w:t>
            </w:r>
          </w:p>
        </w:tc>
      </w:tr>
      <w:tr w:rsidR="00D13E6E" w:rsidRPr="00B714BE" w14:paraId="33168C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41B62D"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F6B9E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47DAA4" w14:textId="77777777" w:rsidR="005B493C" w:rsidRPr="00B714BE" w:rsidRDefault="005B493C" w:rsidP="009D4432">
            <w:pPr>
              <w:pStyle w:val="TAC"/>
            </w:pPr>
            <w:r w:rsidRPr="00B714BE">
              <w:t>R5-2026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9BB719" w14:textId="77777777" w:rsidR="005B493C" w:rsidRPr="00B714BE" w:rsidRDefault="005B493C" w:rsidP="009D4432">
            <w:pPr>
              <w:pStyle w:val="TAC"/>
            </w:pPr>
            <w:r w:rsidRPr="00B714BE">
              <w:t>15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CBF4C0"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794C35"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6D5AA7" w14:textId="77777777" w:rsidR="005B493C" w:rsidRPr="00B714BE" w:rsidRDefault="005B493C" w:rsidP="009D4432">
            <w:pPr>
              <w:pStyle w:val="TAL"/>
            </w:pPr>
            <w:r w:rsidRPr="00B714BE">
              <w:t>Addition of NRDC RRC TC 8.2.2.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3BAADC" w14:textId="77777777" w:rsidR="005B493C" w:rsidRPr="00B714BE" w:rsidRDefault="005B493C" w:rsidP="009D4432">
            <w:pPr>
              <w:pStyle w:val="TAC"/>
            </w:pPr>
            <w:r w:rsidRPr="00B714BE">
              <w:t>16.4.0</w:t>
            </w:r>
          </w:p>
        </w:tc>
      </w:tr>
      <w:tr w:rsidR="00D13E6E" w:rsidRPr="00B714BE" w14:paraId="429CEA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26FD6A"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D47A0B"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5AA3C2" w14:textId="77777777" w:rsidR="005B493C" w:rsidRPr="00B714BE" w:rsidRDefault="005B493C" w:rsidP="009D4432">
            <w:pPr>
              <w:pStyle w:val="TAC"/>
            </w:pPr>
            <w:r w:rsidRPr="00B714BE">
              <w:t>R5-2026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4916F2" w14:textId="77777777" w:rsidR="005B493C" w:rsidRPr="00B714BE" w:rsidRDefault="005B493C" w:rsidP="009D4432">
            <w:pPr>
              <w:pStyle w:val="TAC"/>
            </w:pPr>
            <w:r w:rsidRPr="00B714BE">
              <w:t>14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02056D"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96F354"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0190FE" w14:textId="77777777" w:rsidR="005B493C" w:rsidRPr="00B714BE" w:rsidRDefault="005B493C" w:rsidP="009D4432">
            <w:pPr>
              <w:pStyle w:val="TAL"/>
            </w:pPr>
            <w:r w:rsidRPr="00B714BE">
              <w:t>Addition of NR TC 8.2.3.16.1-MeasConfig via SRB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2431F1" w14:textId="77777777" w:rsidR="005B493C" w:rsidRPr="00B714BE" w:rsidRDefault="005B493C" w:rsidP="009D4432">
            <w:pPr>
              <w:pStyle w:val="TAC"/>
            </w:pPr>
            <w:r w:rsidRPr="00B714BE">
              <w:t>16.4.0</w:t>
            </w:r>
          </w:p>
        </w:tc>
      </w:tr>
      <w:tr w:rsidR="00D13E6E" w:rsidRPr="00B714BE" w14:paraId="4160A7D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8D580A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B4BFE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34220C" w14:textId="77777777" w:rsidR="005B493C" w:rsidRPr="00B714BE" w:rsidRDefault="005B493C" w:rsidP="009D4432">
            <w:pPr>
              <w:pStyle w:val="TAC"/>
            </w:pPr>
            <w:r w:rsidRPr="00B714BE">
              <w:t>R5-2026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0AE141" w14:textId="77777777" w:rsidR="005B493C" w:rsidRPr="00B714BE" w:rsidRDefault="005B493C" w:rsidP="009D4432">
            <w:pPr>
              <w:pStyle w:val="TAC"/>
            </w:pPr>
            <w:r w:rsidRPr="00B714BE">
              <w:t>15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704B9D"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11871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77B0DB" w14:textId="77777777" w:rsidR="005B493C" w:rsidRPr="00B714BE" w:rsidRDefault="005B493C" w:rsidP="009D4432">
            <w:pPr>
              <w:pStyle w:val="TAL"/>
            </w:pPr>
            <w:r w:rsidRPr="00B714BE">
              <w:t>Corrections to NR measurement test cases 8.2.3.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C889F0" w14:textId="77777777" w:rsidR="005B493C" w:rsidRPr="00B714BE" w:rsidRDefault="005B493C" w:rsidP="009D4432">
            <w:pPr>
              <w:pStyle w:val="TAC"/>
            </w:pPr>
            <w:r w:rsidRPr="00B714BE">
              <w:t>16.4.0</w:t>
            </w:r>
          </w:p>
        </w:tc>
      </w:tr>
      <w:tr w:rsidR="00D13E6E" w:rsidRPr="00B714BE" w14:paraId="6BEA0D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147D8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1FD539"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439BE4" w14:textId="77777777" w:rsidR="005B493C" w:rsidRPr="00B714BE" w:rsidRDefault="005B493C" w:rsidP="009D4432">
            <w:pPr>
              <w:pStyle w:val="TAC"/>
            </w:pPr>
            <w:r w:rsidRPr="00B714BE">
              <w:t>R5-2026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C0256F" w14:textId="77777777" w:rsidR="005B493C" w:rsidRPr="00B714BE" w:rsidRDefault="005B493C" w:rsidP="009D4432">
            <w:pPr>
              <w:pStyle w:val="TAC"/>
            </w:pPr>
            <w:r w:rsidRPr="00B714BE">
              <w:t>14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690896"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7B46AC"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5308B4" w14:textId="77777777" w:rsidR="005B493C" w:rsidRPr="00B714BE" w:rsidRDefault="005B493C" w:rsidP="009D4432">
            <w:pPr>
              <w:pStyle w:val="TAL"/>
            </w:pPr>
            <w:r w:rsidRPr="00B714BE">
              <w:t>Correction to NR TC 8.2.4.2.1.x-CA 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81C185" w14:textId="77777777" w:rsidR="005B493C" w:rsidRPr="00B714BE" w:rsidRDefault="005B493C" w:rsidP="009D4432">
            <w:pPr>
              <w:pStyle w:val="TAC"/>
            </w:pPr>
            <w:r w:rsidRPr="00B714BE">
              <w:t>16.4.0</w:t>
            </w:r>
          </w:p>
        </w:tc>
      </w:tr>
      <w:tr w:rsidR="00D13E6E" w:rsidRPr="00B714BE" w14:paraId="55BBAAB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0DBBF6"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CF2BD3" w14:textId="77777777" w:rsidR="005B493C" w:rsidRPr="00B714BE" w:rsidRDefault="005B493C" w:rsidP="009D4432">
            <w:pPr>
              <w:pStyle w:val="TAC"/>
            </w:pPr>
            <w:r w:rsidRPr="00B714BE">
              <w:t>R5-2026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D1243B" w14:textId="77777777" w:rsidR="005B493C" w:rsidRPr="00B714BE" w:rsidRDefault="005B493C" w:rsidP="009D4432">
            <w:pPr>
              <w:pStyle w:val="TAC"/>
            </w:pPr>
            <w:r w:rsidRPr="00B714BE">
              <w:t>15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67B877"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1C5638"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246388" w14:textId="77777777" w:rsidR="005B493C" w:rsidRPr="00B714BE" w:rsidRDefault="005B493C" w:rsidP="009D4432">
            <w:pPr>
              <w:pStyle w:val="TAL"/>
            </w:pPr>
            <w:r w:rsidRPr="00B714BE">
              <w:t>Corrections to EN-DC test case 8.2.4.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0B334B" w14:textId="77777777" w:rsidR="005B493C" w:rsidRPr="00B714BE" w:rsidRDefault="005B493C" w:rsidP="009D4432">
            <w:pPr>
              <w:pStyle w:val="TAC"/>
            </w:pPr>
            <w:r w:rsidRPr="00B714BE">
              <w:t>16.4.0</w:t>
            </w:r>
          </w:p>
        </w:tc>
      </w:tr>
      <w:tr w:rsidR="00D13E6E" w:rsidRPr="00B714BE" w14:paraId="5E2391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924DCF"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BFD1AB"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DB744D" w14:textId="77777777" w:rsidR="005B493C" w:rsidRPr="00B714BE" w:rsidRDefault="005B493C" w:rsidP="009D4432">
            <w:pPr>
              <w:pStyle w:val="TAC"/>
            </w:pPr>
            <w:r w:rsidRPr="00B714BE">
              <w:t>R5-2026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096605" w14:textId="77777777" w:rsidR="005B493C" w:rsidRPr="00B714BE" w:rsidRDefault="005B493C" w:rsidP="009D4432">
            <w:pPr>
              <w:pStyle w:val="TAC"/>
            </w:pPr>
            <w:r w:rsidRPr="00B714BE">
              <w:t>14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9BA28F"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B8327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761737" w14:textId="77777777" w:rsidR="005B493C" w:rsidRPr="00B714BE" w:rsidRDefault="005B493C" w:rsidP="009D4432">
            <w:pPr>
              <w:pStyle w:val="TAL"/>
            </w:pPr>
            <w:r w:rsidRPr="00B714BE">
              <w:t>Addition of NR TC 8.2.6.1.1-RLC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657418" w14:textId="77777777" w:rsidR="005B493C" w:rsidRPr="00B714BE" w:rsidRDefault="005B493C" w:rsidP="009D4432">
            <w:pPr>
              <w:pStyle w:val="TAC"/>
            </w:pPr>
            <w:r w:rsidRPr="00B714BE">
              <w:t>16.4.0</w:t>
            </w:r>
          </w:p>
        </w:tc>
      </w:tr>
      <w:tr w:rsidR="00D13E6E" w:rsidRPr="00B714BE" w14:paraId="10F6797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9BC5E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03DD27"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47D76A" w14:textId="77777777" w:rsidR="005B493C" w:rsidRPr="00B714BE" w:rsidRDefault="005B493C" w:rsidP="009D4432">
            <w:pPr>
              <w:pStyle w:val="TAC"/>
            </w:pPr>
            <w:r w:rsidRPr="00B714BE">
              <w:t>R5-2026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1FEAD5" w14:textId="77777777" w:rsidR="005B493C" w:rsidRPr="00B714BE" w:rsidRDefault="005B493C" w:rsidP="009D4432">
            <w:pPr>
              <w:pStyle w:val="TAC"/>
            </w:pPr>
            <w:r w:rsidRPr="00B714BE">
              <w:t>15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80A175"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BEC232"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2CD6F2" w14:textId="77777777" w:rsidR="005B493C" w:rsidRPr="00B714BE" w:rsidRDefault="005B493C" w:rsidP="009D4432">
            <w:pPr>
              <w:pStyle w:val="TAL"/>
            </w:pPr>
            <w:r w:rsidRPr="00B714BE">
              <w:t>Corrections to 5GC Test Case 9.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3EF980" w14:textId="77777777" w:rsidR="005B493C" w:rsidRPr="00B714BE" w:rsidRDefault="005B493C" w:rsidP="009D4432">
            <w:pPr>
              <w:pStyle w:val="TAC"/>
            </w:pPr>
            <w:r w:rsidRPr="00B714BE">
              <w:t>16.4.0</w:t>
            </w:r>
          </w:p>
        </w:tc>
      </w:tr>
      <w:tr w:rsidR="00D13E6E" w:rsidRPr="00B714BE" w14:paraId="51DD7EC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9DCB0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81AEDD"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1E5BC1" w14:textId="77777777" w:rsidR="005B493C" w:rsidRPr="00B714BE" w:rsidRDefault="005B493C" w:rsidP="009D4432">
            <w:pPr>
              <w:pStyle w:val="TAC"/>
            </w:pPr>
            <w:r w:rsidRPr="00B714BE">
              <w:t>R5-2026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B2E489" w14:textId="77777777" w:rsidR="005B493C" w:rsidRPr="00B714BE" w:rsidRDefault="005B493C" w:rsidP="009D4432">
            <w:pPr>
              <w:pStyle w:val="TAC"/>
            </w:pPr>
            <w:r w:rsidRPr="00B714BE">
              <w:t>14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F64B7D"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BACD96"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6D986F" w14:textId="77777777" w:rsidR="005B493C" w:rsidRPr="00B714BE" w:rsidRDefault="005B493C" w:rsidP="009D4432">
            <w:pPr>
              <w:pStyle w:val="TAL"/>
            </w:pPr>
            <w:r w:rsidRPr="00B714BE">
              <w:t>Correction to 5GMM test case 9.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7DA2DB" w14:textId="77777777" w:rsidR="005B493C" w:rsidRPr="00B714BE" w:rsidRDefault="005B493C" w:rsidP="009D4432">
            <w:pPr>
              <w:pStyle w:val="TAC"/>
            </w:pPr>
            <w:r w:rsidRPr="00B714BE">
              <w:t>16.4.0</w:t>
            </w:r>
          </w:p>
        </w:tc>
      </w:tr>
      <w:tr w:rsidR="00D13E6E" w:rsidRPr="00B714BE" w14:paraId="58D0BDA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56771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243195"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8EF4C0" w14:textId="77777777" w:rsidR="005B493C" w:rsidRPr="00B714BE" w:rsidRDefault="005B493C" w:rsidP="009D4432">
            <w:pPr>
              <w:pStyle w:val="TAC"/>
            </w:pPr>
            <w:r w:rsidRPr="00B714BE">
              <w:t>R5-2026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503880" w14:textId="77777777" w:rsidR="005B493C" w:rsidRPr="00B714BE" w:rsidRDefault="005B493C" w:rsidP="009D4432">
            <w:pPr>
              <w:pStyle w:val="TAC"/>
            </w:pPr>
            <w:r w:rsidRPr="00B714BE">
              <w:t>14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945CAC"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B3E19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E3278B" w14:textId="77777777" w:rsidR="005B493C" w:rsidRPr="00B714BE" w:rsidRDefault="005B493C" w:rsidP="009D4432">
            <w:pPr>
              <w:pStyle w:val="TAL"/>
            </w:pPr>
            <w:r w:rsidRPr="00B714BE">
              <w:t>Correction to 5GMM test case 9.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70BB5E" w14:textId="77777777" w:rsidR="005B493C" w:rsidRPr="00B714BE" w:rsidRDefault="005B493C" w:rsidP="009D4432">
            <w:pPr>
              <w:pStyle w:val="TAC"/>
            </w:pPr>
            <w:r w:rsidRPr="00B714BE">
              <w:t>16.4.0</w:t>
            </w:r>
          </w:p>
        </w:tc>
      </w:tr>
      <w:tr w:rsidR="00D13E6E" w:rsidRPr="00B714BE" w14:paraId="630DFE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083B21"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D1592C"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56D450" w14:textId="77777777" w:rsidR="005B493C" w:rsidRPr="00B714BE" w:rsidRDefault="005B493C" w:rsidP="009D4432">
            <w:pPr>
              <w:pStyle w:val="TAC"/>
            </w:pPr>
            <w:r w:rsidRPr="00B714BE">
              <w:t>R5-2026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1BC70C" w14:textId="77777777" w:rsidR="005B493C" w:rsidRPr="00B714BE" w:rsidRDefault="005B493C" w:rsidP="009D4432">
            <w:pPr>
              <w:pStyle w:val="TAC"/>
            </w:pPr>
            <w:r w:rsidRPr="00B714BE">
              <w:t>14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AFE3DC"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C55A3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22F462" w14:textId="77777777" w:rsidR="005B493C" w:rsidRPr="00B714BE" w:rsidRDefault="005B493C" w:rsidP="009D4432">
            <w:pPr>
              <w:pStyle w:val="TAL"/>
            </w:pPr>
            <w:r w:rsidRPr="00B714BE">
              <w:t>Correction to NR TC 9.1.5.1.3-NSSAI hand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060581" w14:textId="77777777" w:rsidR="005B493C" w:rsidRPr="00B714BE" w:rsidRDefault="005B493C" w:rsidP="009D4432">
            <w:pPr>
              <w:pStyle w:val="TAC"/>
            </w:pPr>
            <w:r w:rsidRPr="00B714BE">
              <w:t>16.4.0</w:t>
            </w:r>
          </w:p>
        </w:tc>
      </w:tr>
      <w:tr w:rsidR="00D13E6E" w:rsidRPr="00B714BE" w14:paraId="3D7DE0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EF2FE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0C6ABC"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677747" w14:textId="77777777" w:rsidR="005B493C" w:rsidRPr="00B714BE" w:rsidRDefault="005B493C" w:rsidP="009D4432">
            <w:pPr>
              <w:pStyle w:val="TAC"/>
            </w:pPr>
            <w:r w:rsidRPr="00B714BE">
              <w:t>R5-2026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57B57B" w14:textId="77777777" w:rsidR="005B493C" w:rsidRPr="00B714BE" w:rsidRDefault="005B493C" w:rsidP="009D4432">
            <w:pPr>
              <w:pStyle w:val="TAC"/>
            </w:pPr>
            <w:r w:rsidRPr="00B714BE">
              <w:t>14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DA35F4"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54BEA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233E3F" w14:textId="77777777" w:rsidR="005B493C" w:rsidRPr="00B714BE" w:rsidRDefault="005B493C" w:rsidP="009D4432">
            <w:pPr>
              <w:pStyle w:val="TAL"/>
            </w:pPr>
            <w:r w:rsidRPr="00B714BE">
              <w:t>Correction to NR TC 9.1.5.1.9-Change of cell into a new tracking are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17E375" w14:textId="77777777" w:rsidR="005B493C" w:rsidRPr="00B714BE" w:rsidRDefault="005B493C" w:rsidP="009D4432">
            <w:pPr>
              <w:pStyle w:val="TAC"/>
            </w:pPr>
            <w:r w:rsidRPr="00B714BE">
              <w:t>16.4.0</w:t>
            </w:r>
          </w:p>
        </w:tc>
      </w:tr>
      <w:tr w:rsidR="00D13E6E" w:rsidRPr="00B714BE" w14:paraId="041D60A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2A2995"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89F1EC"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12DECC" w14:textId="77777777" w:rsidR="005B493C" w:rsidRPr="00B714BE" w:rsidRDefault="005B493C" w:rsidP="009D4432">
            <w:pPr>
              <w:pStyle w:val="TAC"/>
            </w:pPr>
            <w:r w:rsidRPr="00B714BE">
              <w:t>R5-2026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FA1FD0" w14:textId="77777777" w:rsidR="005B493C" w:rsidRPr="00B714BE" w:rsidRDefault="005B493C" w:rsidP="009D4432">
            <w:pPr>
              <w:pStyle w:val="TAC"/>
            </w:pPr>
            <w:r w:rsidRPr="00B714BE">
              <w:t>15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A33106"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9C917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8462DC" w14:textId="77777777" w:rsidR="005B493C" w:rsidRPr="00B714BE" w:rsidRDefault="005B493C" w:rsidP="009D4432">
            <w:pPr>
              <w:pStyle w:val="TAL"/>
            </w:pPr>
            <w:r w:rsidRPr="00B714BE">
              <w:t>Correction to NR TC 9.1.6.1.3-Deregistration in new T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D15E5A" w14:textId="77777777" w:rsidR="005B493C" w:rsidRPr="00B714BE" w:rsidRDefault="005B493C" w:rsidP="009D4432">
            <w:pPr>
              <w:pStyle w:val="TAC"/>
            </w:pPr>
            <w:r w:rsidRPr="00B714BE">
              <w:t>16.4.0</w:t>
            </w:r>
          </w:p>
        </w:tc>
      </w:tr>
      <w:tr w:rsidR="00D13E6E" w:rsidRPr="00B714BE" w14:paraId="3054EEC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12158C"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D19A1D"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1226EC" w14:textId="77777777" w:rsidR="005B493C" w:rsidRPr="00B714BE" w:rsidRDefault="005B493C" w:rsidP="009D4432">
            <w:pPr>
              <w:pStyle w:val="TAC"/>
            </w:pPr>
            <w:r w:rsidRPr="00B714BE">
              <w:t>R5-2026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6C0426" w14:textId="77777777" w:rsidR="005B493C" w:rsidRPr="00B714BE" w:rsidRDefault="005B493C" w:rsidP="009D4432">
            <w:pPr>
              <w:pStyle w:val="TAC"/>
            </w:pPr>
            <w:r w:rsidRPr="00B714BE">
              <w:t>15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E80C87"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35985F"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233BC4" w14:textId="77777777" w:rsidR="005B493C" w:rsidRPr="00B714BE" w:rsidRDefault="005B493C" w:rsidP="009D4432">
            <w:pPr>
              <w:pStyle w:val="TAL"/>
            </w:pPr>
            <w:r w:rsidRPr="00B714BE">
              <w:t>Corrections to NR5G NAS TC 9.1.7.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B8C471" w14:textId="77777777" w:rsidR="005B493C" w:rsidRPr="00B714BE" w:rsidRDefault="005B493C" w:rsidP="009D4432">
            <w:pPr>
              <w:pStyle w:val="TAC"/>
            </w:pPr>
            <w:r w:rsidRPr="00B714BE">
              <w:t>16.4.0</w:t>
            </w:r>
          </w:p>
        </w:tc>
      </w:tr>
      <w:tr w:rsidR="00D13E6E" w:rsidRPr="00B714BE" w14:paraId="352706A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55A20D0"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A9AC7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4965EE" w14:textId="77777777" w:rsidR="005B493C" w:rsidRPr="00B714BE" w:rsidRDefault="005B493C" w:rsidP="009D4432">
            <w:pPr>
              <w:pStyle w:val="TAC"/>
            </w:pPr>
            <w:r w:rsidRPr="00B714BE">
              <w:t>R5-2026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D85777" w14:textId="77777777" w:rsidR="005B493C" w:rsidRPr="00B714BE" w:rsidRDefault="005B493C" w:rsidP="009D4432">
            <w:pPr>
              <w:pStyle w:val="TAC"/>
            </w:pPr>
            <w:r w:rsidRPr="00B714BE">
              <w:t>15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A061AD"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CFDD7A"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704A90" w14:textId="77777777" w:rsidR="005B493C" w:rsidRPr="00B714BE" w:rsidRDefault="005B493C" w:rsidP="009D4432">
            <w:pPr>
              <w:pStyle w:val="TAL"/>
            </w:pPr>
            <w:r w:rsidRPr="00B714BE">
              <w:t>Correction to test case 9.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E96DD3" w14:textId="77777777" w:rsidR="005B493C" w:rsidRPr="00B714BE" w:rsidRDefault="005B493C" w:rsidP="009D4432">
            <w:pPr>
              <w:pStyle w:val="TAC"/>
            </w:pPr>
            <w:r w:rsidRPr="00B714BE">
              <w:t>16.4.0</w:t>
            </w:r>
          </w:p>
        </w:tc>
      </w:tr>
      <w:tr w:rsidR="00D13E6E" w:rsidRPr="00B714BE" w14:paraId="3A6621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36133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8B54A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3B95A9" w14:textId="77777777" w:rsidR="005B493C" w:rsidRPr="00B714BE" w:rsidRDefault="005B493C" w:rsidP="009D4432">
            <w:pPr>
              <w:pStyle w:val="TAC"/>
            </w:pPr>
            <w:r w:rsidRPr="00B714BE">
              <w:t>R5-2026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E94C23" w14:textId="77777777" w:rsidR="005B493C" w:rsidRPr="00B714BE" w:rsidRDefault="005B493C" w:rsidP="009D4432">
            <w:pPr>
              <w:pStyle w:val="TAC"/>
            </w:pPr>
            <w:r w:rsidRPr="00B714BE">
              <w:t>15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1AA918"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D5B10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F5DD19" w14:textId="77777777" w:rsidR="005B493C" w:rsidRPr="00B714BE" w:rsidRDefault="005B493C" w:rsidP="009D4432">
            <w:pPr>
              <w:pStyle w:val="TAL"/>
            </w:pPr>
            <w:r w:rsidRPr="00B714BE">
              <w:t>Addition to 5GC SMS test case 9.1.8.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2FC359" w14:textId="77777777" w:rsidR="005B493C" w:rsidRPr="00B714BE" w:rsidRDefault="005B493C" w:rsidP="009D4432">
            <w:pPr>
              <w:pStyle w:val="TAC"/>
            </w:pPr>
            <w:r w:rsidRPr="00B714BE">
              <w:t>16.4.0</w:t>
            </w:r>
          </w:p>
        </w:tc>
      </w:tr>
      <w:tr w:rsidR="00D13E6E" w:rsidRPr="00B714BE" w14:paraId="60506E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1367C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81327B"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7A75D2" w14:textId="77777777" w:rsidR="005B493C" w:rsidRPr="00B714BE" w:rsidRDefault="005B493C" w:rsidP="009D4432">
            <w:pPr>
              <w:pStyle w:val="TAC"/>
            </w:pPr>
            <w:r w:rsidRPr="00B714BE">
              <w:t>R5-2026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06CAA9" w14:textId="77777777" w:rsidR="005B493C" w:rsidRPr="00B714BE" w:rsidRDefault="005B493C" w:rsidP="009D4432">
            <w:pPr>
              <w:pStyle w:val="TAC"/>
            </w:pPr>
            <w:r w:rsidRPr="00B714BE">
              <w:t>14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999947"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99F136"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C79C35" w14:textId="77777777" w:rsidR="005B493C" w:rsidRPr="00B714BE" w:rsidRDefault="005B493C" w:rsidP="009D4432">
            <w:pPr>
              <w:pStyle w:val="TAL"/>
            </w:pPr>
            <w:r w:rsidRPr="00B714BE">
              <w:t>Correction to NR TC 10.1.4.1-T3580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C04CD6" w14:textId="77777777" w:rsidR="005B493C" w:rsidRPr="00B714BE" w:rsidRDefault="005B493C" w:rsidP="009D4432">
            <w:pPr>
              <w:pStyle w:val="TAC"/>
            </w:pPr>
            <w:r w:rsidRPr="00B714BE">
              <w:t>16.4.0</w:t>
            </w:r>
          </w:p>
        </w:tc>
      </w:tr>
      <w:tr w:rsidR="00D13E6E" w:rsidRPr="00B714BE" w14:paraId="7B62B5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A587E2"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5AAAE3"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5AB2BD" w14:textId="77777777" w:rsidR="005B493C" w:rsidRPr="00B714BE" w:rsidRDefault="005B493C" w:rsidP="009D4432">
            <w:pPr>
              <w:pStyle w:val="TAC"/>
            </w:pPr>
            <w:r w:rsidRPr="00B714BE">
              <w:t>R5-2026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87C232" w14:textId="77777777" w:rsidR="005B493C" w:rsidRPr="00B714BE" w:rsidRDefault="005B493C" w:rsidP="009D4432">
            <w:pPr>
              <w:pStyle w:val="TAC"/>
            </w:pPr>
            <w:r w:rsidRPr="00B714BE">
              <w:t>14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31C139"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CE5F0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1F8527" w14:textId="77777777" w:rsidR="005B493C" w:rsidRPr="00B714BE" w:rsidRDefault="005B493C" w:rsidP="009D4432">
            <w:pPr>
              <w:pStyle w:val="TAL"/>
            </w:pPr>
            <w:r w:rsidRPr="00B714BE">
              <w:t>Update of  multilayer  test case 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43F033" w14:textId="77777777" w:rsidR="005B493C" w:rsidRPr="00B714BE" w:rsidRDefault="005B493C" w:rsidP="009D4432">
            <w:pPr>
              <w:pStyle w:val="TAC"/>
            </w:pPr>
            <w:r w:rsidRPr="00B714BE">
              <w:t>16.4.0</w:t>
            </w:r>
          </w:p>
        </w:tc>
      </w:tr>
      <w:tr w:rsidR="00D13E6E" w:rsidRPr="00B714BE" w14:paraId="4F5A81F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E790E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AE37E6"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A32774" w14:textId="77777777" w:rsidR="005B493C" w:rsidRPr="00B714BE" w:rsidRDefault="005B493C" w:rsidP="009D4432">
            <w:pPr>
              <w:pStyle w:val="TAC"/>
            </w:pPr>
            <w:r w:rsidRPr="00B714BE">
              <w:t>R5-2026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2D701F" w14:textId="77777777" w:rsidR="005B493C" w:rsidRPr="00B714BE" w:rsidRDefault="005B493C" w:rsidP="009D4432">
            <w:pPr>
              <w:pStyle w:val="TAC"/>
            </w:pPr>
            <w:r w:rsidRPr="00B714BE">
              <w:t>14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332D14"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552D9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C38F3E" w14:textId="77777777" w:rsidR="005B493C" w:rsidRPr="00B714BE" w:rsidRDefault="005B493C" w:rsidP="009D4432">
            <w:pPr>
              <w:pStyle w:val="TAL"/>
            </w:pPr>
            <w:r w:rsidRPr="00B714BE">
              <w:t>Update of  multilayer  test case 1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5B01A2" w14:textId="77777777" w:rsidR="005B493C" w:rsidRPr="00B714BE" w:rsidRDefault="005B493C" w:rsidP="009D4432">
            <w:pPr>
              <w:pStyle w:val="TAC"/>
            </w:pPr>
            <w:r w:rsidRPr="00B714BE">
              <w:t>16.4.0</w:t>
            </w:r>
          </w:p>
        </w:tc>
      </w:tr>
      <w:tr w:rsidR="00D13E6E" w:rsidRPr="00B714BE" w14:paraId="3B86A3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389999"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697D9D"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04D39E" w14:textId="77777777" w:rsidR="005B493C" w:rsidRPr="00B714BE" w:rsidRDefault="005B493C" w:rsidP="009D4432">
            <w:pPr>
              <w:pStyle w:val="TAC"/>
            </w:pPr>
            <w:r w:rsidRPr="00B714BE">
              <w:t>R5-2026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37173B" w14:textId="77777777" w:rsidR="005B493C" w:rsidRPr="00B714BE" w:rsidRDefault="005B493C" w:rsidP="009D4432">
            <w:pPr>
              <w:pStyle w:val="TAC"/>
            </w:pPr>
            <w:r w:rsidRPr="00B714BE">
              <w:t>14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833389"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5CE769"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267C6A" w14:textId="77777777" w:rsidR="005B493C" w:rsidRPr="00B714BE" w:rsidRDefault="005B493C" w:rsidP="009D4432">
            <w:pPr>
              <w:pStyle w:val="TAL"/>
            </w:pPr>
            <w:r w:rsidRPr="00B714BE">
              <w:t>Update of  multilayer  test case 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7FBD1C" w14:textId="77777777" w:rsidR="005B493C" w:rsidRPr="00B714BE" w:rsidRDefault="005B493C" w:rsidP="009D4432">
            <w:pPr>
              <w:pStyle w:val="TAC"/>
            </w:pPr>
            <w:r w:rsidRPr="00B714BE">
              <w:t>16.4.0</w:t>
            </w:r>
          </w:p>
        </w:tc>
      </w:tr>
      <w:tr w:rsidR="00D13E6E" w:rsidRPr="00B714BE" w14:paraId="03FACB6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378427"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D5AEEC"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A47D03" w14:textId="77777777" w:rsidR="005B493C" w:rsidRPr="00B714BE" w:rsidRDefault="005B493C" w:rsidP="009D4432">
            <w:pPr>
              <w:pStyle w:val="TAC"/>
            </w:pPr>
            <w:r w:rsidRPr="00B714BE">
              <w:t>R5-2026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5C976F" w14:textId="77777777" w:rsidR="005B493C" w:rsidRPr="00B714BE" w:rsidRDefault="005B493C" w:rsidP="009D4432">
            <w:pPr>
              <w:pStyle w:val="TAC"/>
            </w:pPr>
            <w:r w:rsidRPr="00B714BE">
              <w:t>14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2A51C5"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8FC13D"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F536B9" w14:textId="77777777" w:rsidR="005B493C" w:rsidRPr="00B714BE" w:rsidRDefault="005B493C" w:rsidP="009D4432">
            <w:pPr>
              <w:pStyle w:val="TAL"/>
            </w:pPr>
            <w:r w:rsidRPr="00B714BE">
              <w:t>Addition of new NR TC 11.3.1-UAC AI0-MTSI MO speech call-SMSoIP-Uplink User data transf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4130D2" w14:textId="77777777" w:rsidR="005B493C" w:rsidRPr="00B714BE" w:rsidRDefault="005B493C" w:rsidP="009D4432">
            <w:pPr>
              <w:pStyle w:val="TAC"/>
            </w:pPr>
            <w:r w:rsidRPr="00B714BE">
              <w:t>16.4.0</w:t>
            </w:r>
          </w:p>
        </w:tc>
      </w:tr>
      <w:tr w:rsidR="00D13E6E" w:rsidRPr="00B714BE" w14:paraId="0B37EA7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5AADB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C68018"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2D1147" w14:textId="77777777" w:rsidR="005B493C" w:rsidRPr="00B714BE" w:rsidRDefault="005B493C" w:rsidP="009D4432">
            <w:pPr>
              <w:pStyle w:val="TAC"/>
            </w:pPr>
            <w:r w:rsidRPr="00B714BE">
              <w:t>R5-2026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FCB4AC" w14:textId="77777777" w:rsidR="005B493C" w:rsidRPr="00B714BE" w:rsidRDefault="005B493C" w:rsidP="009D4432">
            <w:pPr>
              <w:pStyle w:val="TAC"/>
            </w:pPr>
            <w:r w:rsidRPr="00B714BE">
              <w:t>14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AC0932"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E98D6B"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E31BEF" w14:textId="77777777" w:rsidR="005B493C" w:rsidRPr="00B714BE" w:rsidRDefault="005B493C" w:rsidP="009D4432">
            <w:pPr>
              <w:pStyle w:val="TAL"/>
            </w:pPr>
            <w:r w:rsidRPr="00B714BE">
              <w:t>Addition of new NR TC 11.3.9-UAC Operator Defined Access Catego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B38667" w14:textId="77777777" w:rsidR="005B493C" w:rsidRPr="00B714BE" w:rsidRDefault="005B493C" w:rsidP="009D4432">
            <w:pPr>
              <w:pStyle w:val="TAC"/>
            </w:pPr>
            <w:r w:rsidRPr="00B714BE">
              <w:t>16.4.0</w:t>
            </w:r>
          </w:p>
        </w:tc>
      </w:tr>
      <w:tr w:rsidR="00D13E6E" w:rsidRPr="00B714BE" w14:paraId="3630D9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29E6C3"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86AE65"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DD0D5D" w14:textId="77777777" w:rsidR="005B493C" w:rsidRPr="00B714BE" w:rsidRDefault="005B493C" w:rsidP="009D4432">
            <w:pPr>
              <w:pStyle w:val="TAC"/>
            </w:pPr>
            <w:r w:rsidRPr="00B714BE">
              <w:t>R5-2026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569D3A" w14:textId="77777777" w:rsidR="005B493C" w:rsidRPr="00B714BE" w:rsidRDefault="005B493C" w:rsidP="009D4432">
            <w:pPr>
              <w:pStyle w:val="TAC"/>
            </w:pPr>
            <w:r w:rsidRPr="00B714BE">
              <w:t>15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DA780A"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3BD36E"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2AD47E" w14:textId="77777777" w:rsidR="005B493C" w:rsidRPr="00B714BE" w:rsidRDefault="005B493C" w:rsidP="009D4432">
            <w:pPr>
              <w:pStyle w:val="TAL"/>
            </w:pPr>
            <w:r w:rsidRPr="00B714BE">
              <w:t>Addition of NR5G UAC TC 11.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269BB8" w14:textId="77777777" w:rsidR="005B493C" w:rsidRPr="00B714BE" w:rsidRDefault="005B493C" w:rsidP="009D4432">
            <w:pPr>
              <w:pStyle w:val="TAC"/>
            </w:pPr>
            <w:r w:rsidRPr="00B714BE">
              <w:t>16.4.0</w:t>
            </w:r>
          </w:p>
        </w:tc>
      </w:tr>
      <w:tr w:rsidR="00D13E6E" w:rsidRPr="00B714BE" w14:paraId="5A78190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1AC698"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41706A"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825903" w14:textId="77777777" w:rsidR="005B493C" w:rsidRPr="00B714BE" w:rsidRDefault="005B493C" w:rsidP="009D4432">
            <w:pPr>
              <w:pStyle w:val="TAC"/>
            </w:pPr>
            <w:r w:rsidRPr="00B714BE">
              <w:t>R5-2026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9DC560" w14:textId="77777777" w:rsidR="005B493C" w:rsidRPr="00B714BE" w:rsidRDefault="005B493C" w:rsidP="009D4432">
            <w:pPr>
              <w:pStyle w:val="TAC"/>
            </w:pPr>
            <w:r w:rsidRPr="00B714BE">
              <w:t>15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A99BF5"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D10D07"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ED854E" w14:textId="77777777" w:rsidR="005B493C" w:rsidRPr="00B714BE" w:rsidRDefault="005B493C" w:rsidP="009D4432">
            <w:pPr>
              <w:pStyle w:val="TAL"/>
            </w:pPr>
            <w:r w:rsidRPr="00B714BE">
              <w:t>Update to UAC test case 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1FF147" w14:textId="77777777" w:rsidR="005B493C" w:rsidRPr="00B714BE" w:rsidRDefault="005B493C" w:rsidP="009D4432">
            <w:pPr>
              <w:pStyle w:val="TAC"/>
            </w:pPr>
            <w:r w:rsidRPr="00B714BE">
              <w:t>16.4.0</w:t>
            </w:r>
          </w:p>
        </w:tc>
      </w:tr>
      <w:tr w:rsidR="00D13E6E" w:rsidRPr="00B714BE" w14:paraId="7B44CA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64A1C4" w14:textId="77777777" w:rsidR="005B493C" w:rsidRPr="00B714BE" w:rsidRDefault="005B493C" w:rsidP="009D4432">
            <w:pPr>
              <w:pStyle w:val="TAC"/>
            </w:pPr>
            <w:r w:rsidRPr="00B714BE">
              <w:t>2020-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9ECAF2" w14:textId="77777777" w:rsidR="005B493C" w:rsidRPr="00B714BE" w:rsidRDefault="005B493C" w:rsidP="009D4432">
            <w:pPr>
              <w:pStyle w:val="TAC"/>
            </w:pPr>
            <w:r w:rsidRPr="00B714BE">
              <w:t>RAN#8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DC9197" w14:textId="77777777" w:rsidR="005B493C" w:rsidRPr="00B714BE" w:rsidRDefault="005B493C" w:rsidP="009D4432">
            <w:pPr>
              <w:pStyle w:val="TAC"/>
            </w:pPr>
            <w:r w:rsidRPr="00B714BE">
              <w:t>R5-2026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CA0202" w14:textId="77777777" w:rsidR="005B493C" w:rsidRPr="00B714BE" w:rsidRDefault="005B493C" w:rsidP="009D4432">
            <w:pPr>
              <w:pStyle w:val="TAC"/>
            </w:pPr>
            <w:r w:rsidRPr="00B714BE">
              <w:t>15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BBCA62" w14:textId="77777777" w:rsidR="005B493C" w:rsidRPr="00B714BE" w:rsidRDefault="005B493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5012A1" w14:textId="77777777" w:rsidR="005B493C" w:rsidRPr="00B714BE" w:rsidRDefault="005B493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E77C3C" w14:textId="77777777" w:rsidR="005B493C" w:rsidRPr="00B714BE" w:rsidRDefault="005B493C" w:rsidP="009D4432">
            <w:pPr>
              <w:pStyle w:val="TAL"/>
            </w:pPr>
            <w:r w:rsidRPr="00B714BE">
              <w:t>Introduction of new IMS emergency TC 11.4.10 5GMM-REGISTERED.NORMAL-SERVICE N26 interface not supported N1 to S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95EA27" w14:textId="77777777" w:rsidR="005B493C" w:rsidRPr="00B714BE" w:rsidRDefault="005B493C" w:rsidP="009D4432">
            <w:pPr>
              <w:pStyle w:val="TAC"/>
            </w:pPr>
            <w:r w:rsidRPr="00B714BE">
              <w:t>16.4.0</w:t>
            </w:r>
          </w:p>
        </w:tc>
      </w:tr>
      <w:tr w:rsidR="00D13E6E" w:rsidRPr="00B714BE" w14:paraId="09D933F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1E9B6B"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3D275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1C36A3" w14:textId="77777777" w:rsidR="00475ECE" w:rsidRPr="00B714BE" w:rsidRDefault="00475ECE" w:rsidP="009D4432">
            <w:pPr>
              <w:pStyle w:val="TAC"/>
            </w:pPr>
            <w:r w:rsidRPr="00B714BE">
              <w:t>R5-2033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68DDDC" w14:textId="77777777" w:rsidR="00475ECE" w:rsidRPr="00B714BE" w:rsidRDefault="00475ECE" w:rsidP="009D4432">
            <w:pPr>
              <w:pStyle w:val="TAC"/>
            </w:pPr>
            <w:r w:rsidRPr="00B714BE">
              <w:t>15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14282C"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56055D"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189168" w14:textId="77777777" w:rsidR="00475ECE" w:rsidRPr="00B714BE" w:rsidRDefault="00475ECE" w:rsidP="009D4432">
            <w:pPr>
              <w:pStyle w:val="TAL"/>
            </w:pPr>
            <w:r w:rsidRPr="00B714BE">
              <w:t>Correction to NR TC 6.1.1.1-PLMN selection in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8F2DB4" w14:textId="77777777" w:rsidR="00475ECE" w:rsidRPr="00B714BE" w:rsidRDefault="00475ECE" w:rsidP="009D4432">
            <w:pPr>
              <w:pStyle w:val="TAC"/>
            </w:pPr>
            <w:r w:rsidRPr="00B714BE">
              <w:t>16.5.0</w:t>
            </w:r>
          </w:p>
        </w:tc>
      </w:tr>
      <w:tr w:rsidR="00D13E6E" w:rsidRPr="00B714BE" w14:paraId="5B0A7D6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AAB7C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5970E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4E75A3" w14:textId="77777777" w:rsidR="00475ECE" w:rsidRPr="00B714BE" w:rsidRDefault="00475ECE" w:rsidP="009D4432">
            <w:pPr>
              <w:pStyle w:val="TAC"/>
            </w:pPr>
            <w:r w:rsidRPr="00B714BE">
              <w:t>R5-2033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03CEF2" w14:textId="77777777" w:rsidR="00475ECE" w:rsidRPr="00B714BE" w:rsidRDefault="00475ECE" w:rsidP="009D4432">
            <w:pPr>
              <w:pStyle w:val="TAC"/>
            </w:pPr>
            <w:r w:rsidRPr="00B714BE">
              <w:t>15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2706DD"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3F03D0"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81E686" w14:textId="77777777" w:rsidR="00475ECE" w:rsidRPr="00B714BE" w:rsidRDefault="00475ECE" w:rsidP="009D4432">
            <w:pPr>
              <w:pStyle w:val="TAL"/>
            </w:pPr>
            <w:r w:rsidRPr="00B714BE">
              <w:t>Correction to NR TC 6.1.1.5-PLMN selection in Automatic mode User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75AA13" w14:textId="77777777" w:rsidR="00475ECE" w:rsidRPr="00B714BE" w:rsidRDefault="00475ECE" w:rsidP="009D4432">
            <w:pPr>
              <w:pStyle w:val="TAC"/>
            </w:pPr>
            <w:r w:rsidRPr="00B714BE">
              <w:t>16.5.0</w:t>
            </w:r>
          </w:p>
        </w:tc>
      </w:tr>
      <w:tr w:rsidR="00D13E6E" w:rsidRPr="00B714BE" w14:paraId="7E656D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7ADFB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E4775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C44AD4" w14:textId="77777777" w:rsidR="00475ECE" w:rsidRPr="00B714BE" w:rsidRDefault="00475ECE" w:rsidP="009D4432">
            <w:pPr>
              <w:pStyle w:val="TAC"/>
            </w:pPr>
            <w:r w:rsidRPr="00B714BE">
              <w:t>R5-2033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77A69E" w14:textId="77777777" w:rsidR="00475ECE" w:rsidRPr="00B714BE" w:rsidRDefault="00475ECE" w:rsidP="009D4432">
            <w:pPr>
              <w:pStyle w:val="TAC"/>
            </w:pPr>
            <w:r w:rsidRPr="00B714BE">
              <w:t>15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3FE20D"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CFE0DE"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F27DD0" w14:textId="77777777" w:rsidR="00475ECE" w:rsidRPr="00B714BE" w:rsidRDefault="00475ECE" w:rsidP="009D4432">
            <w:pPr>
              <w:pStyle w:val="TAL"/>
            </w:pPr>
            <w:r w:rsidRPr="00B714BE">
              <w:t>Correction to NR TC 6.1.2.21-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D17440" w14:textId="77777777" w:rsidR="00475ECE" w:rsidRPr="00B714BE" w:rsidRDefault="00475ECE" w:rsidP="009D4432">
            <w:pPr>
              <w:pStyle w:val="TAC"/>
            </w:pPr>
            <w:r w:rsidRPr="00B714BE">
              <w:t>16.5.0</w:t>
            </w:r>
          </w:p>
        </w:tc>
      </w:tr>
      <w:tr w:rsidR="00D13E6E" w:rsidRPr="00B714BE" w14:paraId="1738CA0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138A39"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AA570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DA0C86" w14:textId="77777777" w:rsidR="00475ECE" w:rsidRPr="00B714BE" w:rsidRDefault="00475ECE" w:rsidP="009D4432">
            <w:pPr>
              <w:pStyle w:val="TAC"/>
            </w:pPr>
            <w:r w:rsidRPr="00B714BE">
              <w:t>R5-2033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1F4E1D" w14:textId="77777777" w:rsidR="00475ECE" w:rsidRPr="00B714BE" w:rsidRDefault="00475ECE" w:rsidP="009D4432">
            <w:pPr>
              <w:pStyle w:val="TAC"/>
            </w:pPr>
            <w:r w:rsidRPr="00B714BE">
              <w:t>16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049BC8"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D91B34"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F561AC" w14:textId="77777777" w:rsidR="00475ECE" w:rsidRPr="00B714BE" w:rsidRDefault="00475ECE" w:rsidP="009D4432">
            <w:pPr>
              <w:pStyle w:val="TAL"/>
            </w:pPr>
            <w:r w:rsidRPr="00B714BE">
              <w:t>Correction to NR TC 6.1.2.23-Cell Reselection MFB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B0DDC6" w14:textId="77777777" w:rsidR="00475ECE" w:rsidRPr="00B714BE" w:rsidRDefault="00475ECE" w:rsidP="009D4432">
            <w:pPr>
              <w:pStyle w:val="TAC"/>
            </w:pPr>
            <w:r w:rsidRPr="00B714BE">
              <w:t>16.5.0</w:t>
            </w:r>
          </w:p>
        </w:tc>
      </w:tr>
      <w:tr w:rsidR="00D13E6E" w:rsidRPr="00B714BE" w14:paraId="3CC0B09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AC156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BD476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6A70D4" w14:textId="77777777" w:rsidR="00475ECE" w:rsidRPr="00B714BE" w:rsidRDefault="00475ECE" w:rsidP="009D4432">
            <w:pPr>
              <w:pStyle w:val="TAC"/>
            </w:pPr>
            <w:r w:rsidRPr="00B714BE">
              <w:t>R5-2033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77201A" w14:textId="77777777" w:rsidR="00475ECE" w:rsidRPr="00B714BE" w:rsidRDefault="00475ECE" w:rsidP="009D4432">
            <w:pPr>
              <w:pStyle w:val="TAC"/>
            </w:pPr>
            <w:r w:rsidRPr="00B714BE">
              <w:t>16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1749EE"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7C0A0E"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9A765B" w14:textId="77777777" w:rsidR="00475ECE" w:rsidRPr="00B714BE" w:rsidRDefault="00475ECE" w:rsidP="009D4432">
            <w:pPr>
              <w:pStyle w:val="TAL"/>
            </w:pPr>
            <w:r w:rsidRPr="00B714BE">
              <w:t>Correction to NR TC 6.2.1.1-Selection of correct RAT for OPLM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BB4E89" w14:textId="77777777" w:rsidR="00475ECE" w:rsidRPr="00B714BE" w:rsidRDefault="00475ECE" w:rsidP="009D4432">
            <w:pPr>
              <w:pStyle w:val="TAC"/>
            </w:pPr>
            <w:r w:rsidRPr="00B714BE">
              <w:t>16.5.0</w:t>
            </w:r>
          </w:p>
        </w:tc>
      </w:tr>
      <w:tr w:rsidR="00D13E6E" w:rsidRPr="00B714BE" w14:paraId="5D81F1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42798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3C00A2"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F13E97" w14:textId="77777777" w:rsidR="00475ECE" w:rsidRPr="00B714BE" w:rsidRDefault="00475ECE" w:rsidP="009D4432">
            <w:pPr>
              <w:pStyle w:val="TAC"/>
            </w:pPr>
            <w:r w:rsidRPr="00B714BE">
              <w:t>R5-2033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FAE45F" w14:textId="77777777" w:rsidR="00475ECE" w:rsidRPr="00B714BE" w:rsidRDefault="00475ECE" w:rsidP="009D4432">
            <w:pPr>
              <w:pStyle w:val="TAC"/>
            </w:pPr>
            <w:r w:rsidRPr="00B714BE">
              <w:t>16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17EF38"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4127F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A6E282" w14:textId="77777777" w:rsidR="00475ECE" w:rsidRPr="00B714BE" w:rsidRDefault="00475ECE" w:rsidP="009D4432">
            <w:pPr>
              <w:pStyle w:val="TAL"/>
            </w:pPr>
            <w:r w:rsidRPr="00B714BE">
              <w:t>Correction to NR TC 6.2.1.4-Inter-RAT PLMN Selection with Manual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4C5C6A" w14:textId="77777777" w:rsidR="00475ECE" w:rsidRPr="00B714BE" w:rsidRDefault="00475ECE" w:rsidP="009D4432">
            <w:pPr>
              <w:pStyle w:val="TAC"/>
            </w:pPr>
            <w:r w:rsidRPr="00B714BE">
              <w:t>16.5.0</w:t>
            </w:r>
          </w:p>
        </w:tc>
      </w:tr>
      <w:tr w:rsidR="00D13E6E" w:rsidRPr="00B714BE" w14:paraId="0E90694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094F7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39AC71"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9957B2" w14:textId="77777777" w:rsidR="00475ECE" w:rsidRPr="00B714BE" w:rsidRDefault="00475ECE" w:rsidP="009D4432">
            <w:pPr>
              <w:pStyle w:val="TAC"/>
            </w:pPr>
            <w:r w:rsidRPr="00B714BE">
              <w:t>R5-2033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C6300A" w14:textId="77777777" w:rsidR="00475ECE" w:rsidRPr="00B714BE" w:rsidRDefault="00475ECE" w:rsidP="009D4432">
            <w:pPr>
              <w:pStyle w:val="TAC"/>
            </w:pPr>
            <w:r w:rsidRPr="00B714BE">
              <w:t>16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2DCA72"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BC56F3"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607275" w14:textId="77777777" w:rsidR="00475ECE" w:rsidRPr="00B714BE" w:rsidRDefault="00475ECE" w:rsidP="009D4432">
            <w:pPr>
              <w:pStyle w:val="TAL"/>
            </w:pPr>
            <w:r w:rsidRPr="00B714BE">
              <w:t>Correction to NR TC 6.2.3.9-Inter-RAT Speed Dependent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13C59A" w14:textId="77777777" w:rsidR="00475ECE" w:rsidRPr="00B714BE" w:rsidRDefault="00475ECE" w:rsidP="009D4432">
            <w:pPr>
              <w:pStyle w:val="TAC"/>
            </w:pPr>
            <w:r w:rsidRPr="00B714BE">
              <w:t>16.5.0</w:t>
            </w:r>
          </w:p>
        </w:tc>
      </w:tr>
      <w:tr w:rsidR="00D13E6E" w:rsidRPr="00B714BE" w14:paraId="2EA594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523BBC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E8C712"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29D355" w14:textId="77777777" w:rsidR="00475ECE" w:rsidRPr="00B714BE" w:rsidRDefault="00475ECE" w:rsidP="009D4432">
            <w:pPr>
              <w:pStyle w:val="TAC"/>
            </w:pPr>
            <w:r w:rsidRPr="00B714BE">
              <w:t>R5-2033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9D3CE5" w14:textId="77777777" w:rsidR="00475ECE" w:rsidRPr="00B714BE" w:rsidRDefault="00475ECE" w:rsidP="009D4432">
            <w:pPr>
              <w:pStyle w:val="TAC"/>
            </w:pPr>
            <w:r w:rsidRPr="00B714BE">
              <w:t>16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35EEF1"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1C4D8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D7BDF8" w14:textId="77777777" w:rsidR="00475ECE" w:rsidRPr="00B714BE" w:rsidRDefault="00475ECE" w:rsidP="009D4432">
            <w:pPr>
              <w:pStyle w:val="TAL"/>
            </w:pPr>
            <w:r w:rsidRPr="00B714BE">
              <w:t>Correction to NR TC 6.4.1.1-PLMN 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9F845D" w14:textId="77777777" w:rsidR="00475ECE" w:rsidRPr="00B714BE" w:rsidRDefault="00475ECE" w:rsidP="009D4432">
            <w:pPr>
              <w:pStyle w:val="TAC"/>
            </w:pPr>
            <w:r w:rsidRPr="00B714BE">
              <w:t>16.5.0</w:t>
            </w:r>
          </w:p>
        </w:tc>
      </w:tr>
      <w:tr w:rsidR="00D13E6E" w:rsidRPr="00B714BE" w14:paraId="4A63BC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3FCBB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77AE79"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6D1882" w14:textId="77777777" w:rsidR="00475ECE" w:rsidRPr="00B714BE" w:rsidRDefault="00475ECE" w:rsidP="009D4432">
            <w:pPr>
              <w:pStyle w:val="TAC"/>
            </w:pPr>
            <w:r w:rsidRPr="00B714BE">
              <w:t>R5-2033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520C6E" w14:textId="77777777" w:rsidR="00475ECE" w:rsidRPr="00B714BE" w:rsidRDefault="00475ECE" w:rsidP="009D4432">
            <w:pPr>
              <w:pStyle w:val="TAC"/>
            </w:pPr>
            <w:r w:rsidRPr="00B714BE">
              <w:t>16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B3A7FC"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40481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1A5027" w14:textId="77777777" w:rsidR="00475ECE" w:rsidRPr="00B714BE" w:rsidRDefault="00475ECE" w:rsidP="009D4432">
            <w:pPr>
              <w:pStyle w:val="TAL"/>
            </w:pPr>
            <w:r w:rsidRPr="00B714BE">
              <w:t>Correction to NR TC 7.1.1.1.1-Correct selection of RACH paramete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81D20A" w14:textId="77777777" w:rsidR="00475ECE" w:rsidRPr="00B714BE" w:rsidRDefault="00475ECE" w:rsidP="009D4432">
            <w:pPr>
              <w:pStyle w:val="TAC"/>
            </w:pPr>
            <w:r w:rsidRPr="00B714BE">
              <w:t>16.5.0</w:t>
            </w:r>
          </w:p>
        </w:tc>
      </w:tr>
      <w:tr w:rsidR="00D13E6E" w:rsidRPr="00B714BE" w14:paraId="6649AB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4BDF0B"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B8A10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068972" w14:textId="77777777" w:rsidR="00475ECE" w:rsidRPr="00B714BE" w:rsidRDefault="00475ECE" w:rsidP="009D4432">
            <w:pPr>
              <w:pStyle w:val="TAC"/>
            </w:pPr>
            <w:r w:rsidRPr="00B714BE">
              <w:t>R5-2033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D3B694" w14:textId="77777777" w:rsidR="00475ECE" w:rsidRPr="00B714BE" w:rsidRDefault="00475ECE" w:rsidP="009D4432">
            <w:pPr>
              <w:pStyle w:val="TAC"/>
            </w:pPr>
            <w:r w:rsidRPr="00B714BE">
              <w:t>16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100F46"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26E38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F33F28" w14:textId="77777777" w:rsidR="00475ECE" w:rsidRPr="00B714BE" w:rsidRDefault="00475ECE" w:rsidP="009D4432">
            <w:pPr>
              <w:pStyle w:val="TAL"/>
            </w:pPr>
            <w:r w:rsidRPr="00B714BE">
              <w:t>Correction to NR TC 8.1.1.3.1-Redirection to another NR frequenc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CAB333" w14:textId="77777777" w:rsidR="00475ECE" w:rsidRPr="00B714BE" w:rsidRDefault="00475ECE" w:rsidP="009D4432">
            <w:pPr>
              <w:pStyle w:val="TAC"/>
            </w:pPr>
            <w:r w:rsidRPr="00B714BE">
              <w:t>16.5.0</w:t>
            </w:r>
          </w:p>
        </w:tc>
      </w:tr>
      <w:tr w:rsidR="00D13E6E" w:rsidRPr="00B714BE" w14:paraId="57306C2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3CB76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53F65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1ECD0A" w14:textId="77777777" w:rsidR="00475ECE" w:rsidRPr="00B714BE" w:rsidRDefault="00475ECE" w:rsidP="009D4432">
            <w:pPr>
              <w:pStyle w:val="TAC"/>
            </w:pPr>
            <w:r w:rsidRPr="00B714BE">
              <w:t>R5-2033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ACB326" w14:textId="77777777" w:rsidR="00475ECE" w:rsidRPr="00B714BE" w:rsidRDefault="00475ECE" w:rsidP="009D4432">
            <w:pPr>
              <w:pStyle w:val="TAC"/>
            </w:pPr>
            <w:r w:rsidRPr="00B714BE">
              <w:t>16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61B3B0"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373C94"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1BEB36" w14:textId="77777777" w:rsidR="00475ECE" w:rsidRPr="00B714BE" w:rsidRDefault="00475ECE" w:rsidP="009D4432">
            <w:pPr>
              <w:pStyle w:val="TAL"/>
            </w:pPr>
            <w:r w:rsidRPr="00B714BE">
              <w:t>Correction to NR TC 8.1.3.1.15A-Intra NR measurements Blacklis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1B2A3E" w14:textId="77777777" w:rsidR="00475ECE" w:rsidRPr="00B714BE" w:rsidRDefault="00475ECE" w:rsidP="009D4432">
            <w:pPr>
              <w:pStyle w:val="TAC"/>
            </w:pPr>
            <w:r w:rsidRPr="00B714BE">
              <w:t>16.5.0</w:t>
            </w:r>
          </w:p>
        </w:tc>
      </w:tr>
      <w:tr w:rsidR="00D13E6E" w:rsidRPr="00B714BE" w14:paraId="0F1F431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B1257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1F86E79"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B3032F" w14:textId="77777777" w:rsidR="00475ECE" w:rsidRPr="00B714BE" w:rsidRDefault="00475ECE" w:rsidP="009D4432">
            <w:pPr>
              <w:pStyle w:val="TAC"/>
            </w:pPr>
            <w:r w:rsidRPr="00B714BE">
              <w:t>R5-2033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8DD2C6" w14:textId="77777777" w:rsidR="00475ECE" w:rsidRPr="00B714BE" w:rsidRDefault="00475ECE" w:rsidP="009D4432">
            <w:pPr>
              <w:pStyle w:val="TAC"/>
            </w:pPr>
            <w:r w:rsidRPr="00B714BE">
              <w:t>16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DBF8AD"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E003B3"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FAD7CD" w14:textId="77777777" w:rsidR="00475ECE" w:rsidRPr="00B714BE" w:rsidRDefault="00475ECE" w:rsidP="009D4432">
            <w:pPr>
              <w:pStyle w:val="TAL"/>
            </w:pPr>
            <w:r w:rsidRPr="00B714BE">
              <w:t>Correction to NR TC 8.1.5.7.1.X-RLC Failure MC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358AEB" w14:textId="77777777" w:rsidR="00475ECE" w:rsidRPr="00B714BE" w:rsidRDefault="00475ECE" w:rsidP="009D4432">
            <w:pPr>
              <w:pStyle w:val="TAC"/>
            </w:pPr>
            <w:r w:rsidRPr="00B714BE">
              <w:t>16.5.0</w:t>
            </w:r>
          </w:p>
        </w:tc>
      </w:tr>
      <w:tr w:rsidR="00D13E6E" w:rsidRPr="00B714BE" w14:paraId="713A92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5DD4D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BC511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7FD6A3" w14:textId="77777777" w:rsidR="00475ECE" w:rsidRPr="00B714BE" w:rsidRDefault="00475ECE" w:rsidP="009D4432">
            <w:pPr>
              <w:pStyle w:val="TAC"/>
            </w:pPr>
            <w:r w:rsidRPr="00B714BE">
              <w:t>R5-2033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5A3204" w14:textId="77777777" w:rsidR="00475ECE" w:rsidRPr="00B714BE" w:rsidRDefault="00475ECE" w:rsidP="009D4432">
            <w:pPr>
              <w:pStyle w:val="TAC"/>
            </w:pPr>
            <w:r w:rsidRPr="00B714BE">
              <w:t>16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3D6E3D"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BAE923"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8EA86D" w14:textId="77777777" w:rsidR="00475ECE" w:rsidRPr="00B714BE" w:rsidRDefault="00475ECE" w:rsidP="009D4432">
            <w:pPr>
              <w:pStyle w:val="TAL"/>
            </w:pPr>
            <w:r w:rsidRPr="00B714BE">
              <w:t>Correction to ENDC TC 8.2.2.1.1-SRB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E026BA" w14:textId="77777777" w:rsidR="00475ECE" w:rsidRPr="00B714BE" w:rsidRDefault="00475ECE" w:rsidP="009D4432">
            <w:pPr>
              <w:pStyle w:val="TAC"/>
            </w:pPr>
            <w:r w:rsidRPr="00B714BE">
              <w:t>16.5.0</w:t>
            </w:r>
          </w:p>
        </w:tc>
      </w:tr>
      <w:tr w:rsidR="00D13E6E" w:rsidRPr="00B714BE" w14:paraId="3632E96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07863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B3F3B9"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99C5AB" w14:textId="77777777" w:rsidR="00475ECE" w:rsidRPr="00B714BE" w:rsidRDefault="00475ECE" w:rsidP="009D4432">
            <w:pPr>
              <w:pStyle w:val="TAC"/>
            </w:pPr>
            <w:r w:rsidRPr="00B714BE">
              <w:t>R5-2033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40F336" w14:textId="77777777" w:rsidR="00475ECE" w:rsidRPr="00B714BE" w:rsidRDefault="00475ECE" w:rsidP="009D4432">
            <w:pPr>
              <w:pStyle w:val="TAC"/>
            </w:pPr>
            <w:r w:rsidRPr="00B714BE">
              <w:t>16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BF1A0A"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56A6AF"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455222" w14:textId="77777777" w:rsidR="00475ECE" w:rsidRPr="00B714BE" w:rsidRDefault="00475ECE" w:rsidP="009D4432">
            <w:pPr>
              <w:pStyle w:val="TAL"/>
            </w:pPr>
            <w:r w:rsidRPr="00B714BE">
              <w:t>Addition of NRDC TC 8.2.2.1.2-SRB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6C8B90" w14:textId="77777777" w:rsidR="00475ECE" w:rsidRPr="00B714BE" w:rsidRDefault="00475ECE" w:rsidP="009D4432">
            <w:pPr>
              <w:pStyle w:val="TAC"/>
            </w:pPr>
            <w:r w:rsidRPr="00B714BE">
              <w:t>16.5.0</w:t>
            </w:r>
          </w:p>
        </w:tc>
      </w:tr>
      <w:tr w:rsidR="00D13E6E" w:rsidRPr="00B714BE" w14:paraId="1DCA58F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31094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3EDCF7"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AFAB39" w14:textId="77777777" w:rsidR="00475ECE" w:rsidRPr="00B714BE" w:rsidRDefault="00475ECE" w:rsidP="009D4432">
            <w:pPr>
              <w:pStyle w:val="TAC"/>
            </w:pPr>
            <w:r w:rsidRPr="00B714BE">
              <w:t>R5-2034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488C16" w14:textId="77777777" w:rsidR="00475ECE" w:rsidRPr="00B714BE" w:rsidRDefault="00475ECE" w:rsidP="009D4432">
            <w:pPr>
              <w:pStyle w:val="TAC"/>
            </w:pPr>
            <w:r w:rsidRPr="00B714BE">
              <w:t>16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3314C9"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B1595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BCE474" w14:textId="77777777" w:rsidR="00475ECE" w:rsidRPr="00B714BE" w:rsidRDefault="00475ECE" w:rsidP="009D4432">
            <w:pPr>
              <w:pStyle w:val="TAL"/>
            </w:pPr>
            <w:r w:rsidRPr="00B714BE">
              <w:t>Correction to ENDC TC 8.2.3.11.X-Measurement Gap</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94F00F" w14:textId="77777777" w:rsidR="00475ECE" w:rsidRPr="00B714BE" w:rsidRDefault="00475ECE" w:rsidP="009D4432">
            <w:pPr>
              <w:pStyle w:val="TAC"/>
            </w:pPr>
            <w:r w:rsidRPr="00B714BE">
              <w:t>16.5.0</w:t>
            </w:r>
          </w:p>
        </w:tc>
      </w:tr>
      <w:tr w:rsidR="00D13E6E" w:rsidRPr="00B714BE" w14:paraId="2CFDCDA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C3328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762D20"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ADF494" w14:textId="77777777" w:rsidR="00475ECE" w:rsidRPr="00B714BE" w:rsidRDefault="00475ECE" w:rsidP="009D4432">
            <w:pPr>
              <w:pStyle w:val="TAC"/>
            </w:pPr>
            <w:r w:rsidRPr="00B714BE">
              <w:t>R5-2034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8C7DF8" w14:textId="77777777" w:rsidR="00475ECE" w:rsidRPr="00B714BE" w:rsidRDefault="00475ECE" w:rsidP="009D4432">
            <w:pPr>
              <w:pStyle w:val="TAC"/>
            </w:pPr>
            <w:r w:rsidRPr="00B714BE">
              <w:t>16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C999BE"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1BD13B"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36C204" w14:textId="77777777" w:rsidR="00475ECE" w:rsidRPr="00B714BE" w:rsidRDefault="00475ECE" w:rsidP="009D4432">
            <w:pPr>
              <w:pStyle w:val="TAL"/>
            </w:pPr>
            <w:r w:rsidRPr="00B714BE">
              <w:t>Correction to ENDC TC 8.2.6.1.1.X-RLC Failure SC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BDD76A" w14:textId="77777777" w:rsidR="00475ECE" w:rsidRPr="00B714BE" w:rsidRDefault="00475ECE" w:rsidP="009D4432">
            <w:pPr>
              <w:pStyle w:val="TAC"/>
            </w:pPr>
            <w:r w:rsidRPr="00B714BE">
              <w:t>16.5.0</w:t>
            </w:r>
          </w:p>
        </w:tc>
      </w:tr>
      <w:tr w:rsidR="00D13E6E" w:rsidRPr="00B714BE" w14:paraId="60BE49F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C873B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0AFAD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468E2F" w14:textId="77777777" w:rsidR="00475ECE" w:rsidRPr="00B714BE" w:rsidRDefault="00475ECE" w:rsidP="009D4432">
            <w:pPr>
              <w:pStyle w:val="TAC"/>
            </w:pPr>
            <w:r w:rsidRPr="00B714BE">
              <w:t>R5-2034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C966C3" w14:textId="77777777" w:rsidR="00475ECE" w:rsidRPr="00B714BE" w:rsidRDefault="00475ECE" w:rsidP="009D4432">
            <w:pPr>
              <w:pStyle w:val="TAC"/>
            </w:pPr>
            <w:r w:rsidRPr="00B714BE">
              <w:t>16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77F777"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5D8C04"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D12B9F" w14:textId="77777777" w:rsidR="00475ECE" w:rsidRPr="00B714BE" w:rsidRDefault="00475ECE" w:rsidP="009D4432">
            <w:pPr>
              <w:pStyle w:val="TAL"/>
            </w:pPr>
            <w:r w:rsidRPr="00B714BE">
              <w:t>Addition of NRDC TC 8.2.6.1.2.1-RLC Failure SCG intra-ban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837F7A" w14:textId="77777777" w:rsidR="00475ECE" w:rsidRPr="00B714BE" w:rsidRDefault="00475ECE" w:rsidP="009D4432">
            <w:pPr>
              <w:pStyle w:val="TAC"/>
            </w:pPr>
            <w:r w:rsidRPr="00B714BE">
              <w:t>16.5.0</w:t>
            </w:r>
          </w:p>
        </w:tc>
      </w:tr>
      <w:tr w:rsidR="00D13E6E" w:rsidRPr="00B714BE" w14:paraId="4EA150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27FF49"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799811"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CBAA75" w14:textId="77777777" w:rsidR="00475ECE" w:rsidRPr="00B714BE" w:rsidRDefault="00475ECE" w:rsidP="009D4432">
            <w:pPr>
              <w:pStyle w:val="TAC"/>
            </w:pPr>
            <w:r w:rsidRPr="00B714BE">
              <w:t>R5-2034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56FBA8" w14:textId="77777777" w:rsidR="00475ECE" w:rsidRPr="00B714BE" w:rsidRDefault="00475ECE" w:rsidP="009D4432">
            <w:pPr>
              <w:pStyle w:val="TAC"/>
            </w:pPr>
            <w:r w:rsidRPr="00B714BE">
              <w:t>16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013BDE"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62735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EF9337" w14:textId="77777777" w:rsidR="00475ECE" w:rsidRPr="00B714BE" w:rsidRDefault="00475ECE" w:rsidP="009D4432">
            <w:pPr>
              <w:pStyle w:val="TAL"/>
            </w:pPr>
            <w:r w:rsidRPr="00B714BE">
              <w:t>Addition of NRDC TC 8.2.6.1.2.2-RLC Failure SCG inter-ban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EF912E" w14:textId="77777777" w:rsidR="00475ECE" w:rsidRPr="00B714BE" w:rsidRDefault="00475ECE" w:rsidP="009D4432">
            <w:pPr>
              <w:pStyle w:val="TAC"/>
            </w:pPr>
            <w:r w:rsidRPr="00B714BE">
              <w:t>16.5.0</w:t>
            </w:r>
          </w:p>
        </w:tc>
      </w:tr>
      <w:tr w:rsidR="00D13E6E" w:rsidRPr="00B714BE" w14:paraId="1C13D37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9180F9"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0D8760"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0F738D" w14:textId="77777777" w:rsidR="00475ECE" w:rsidRPr="00B714BE" w:rsidRDefault="00475ECE" w:rsidP="009D4432">
            <w:pPr>
              <w:pStyle w:val="TAC"/>
            </w:pPr>
            <w:r w:rsidRPr="00B714BE">
              <w:t>R5-2034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D09D7F" w14:textId="77777777" w:rsidR="00475ECE" w:rsidRPr="00B714BE" w:rsidRDefault="00475ECE" w:rsidP="009D4432">
            <w:pPr>
              <w:pStyle w:val="TAC"/>
            </w:pPr>
            <w:r w:rsidRPr="00B714BE">
              <w:t>16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36F099"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B8E0CB"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94A2F7" w14:textId="77777777" w:rsidR="00475ECE" w:rsidRPr="00B714BE" w:rsidRDefault="00475ECE" w:rsidP="009D4432">
            <w:pPr>
              <w:pStyle w:val="TAL"/>
            </w:pPr>
            <w:r w:rsidRPr="00B714BE">
              <w:t>Addition of NRDC TC 8.2.6.1.2.3-RLC Failure SCG intra-band N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3CA1B0" w14:textId="77777777" w:rsidR="00475ECE" w:rsidRPr="00B714BE" w:rsidRDefault="00475ECE" w:rsidP="009D4432">
            <w:pPr>
              <w:pStyle w:val="TAC"/>
            </w:pPr>
            <w:r w:rsidRPr="00B714BE">
              <w:t>16.5.0</w:t>
            </w:r>
          </w:p>
        </w:tc>
      </w:tr>
      <w:tr w:rsidR="00D13E6E" w:rsidRPr="00B714BE" w14:paraId="7CE8A5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A4B06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11663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8C4326" w14:textId="77777777" w:rsidR="00475ECE" w:rsidRPr="00B714BE" w:rsidRDefault="00475ECE" w:rsidP="009D4432">
            <w:pPr>
              <w:pStyle w:val="TAC"/>
            </w:pPr>
            <w:r w:rsidRPr="00B714BE">
              <w:t>R5-2034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F8CE7D" w14:textId="77777777" w:rsidR="00475ECE" w:rsidRPr="00B714BE" w:rsidRDefault="00475ECE" w:rsidP="009D4432">
            <w:pPr>
              <w:pStyle w:val="TAC"/>
            </w:pPr>
            <w:r w:rsidRPr="00B714BE">
              <w:t>16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166866"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B00CD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E94A47" w14:textId="77777777" w:rsidR="00475ECE" w:rsidRPr="00B714BE" w:rsidRDefault="00475ECE" w:rsidP="009D4432">
            <w:pPr>
              <w:pStyle w:val="TAL"/>
            </w:pPr>
            <w:r w:rsidRPr="00B714BE">
              <w:t>Correction to ENDC TC 8.2.6.2.1-Processing dela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D36C25" w14:textId="77777777" w:rsidR="00475ECE" w:rsidRPr="00B714BE" w:rsidRDefault="00475ECE" w:rsidP="009D4432">
            <w:pPr>
              <w:pStyle w:val="TAC"/>
            </w:pPr>
            <w:r w:rsidRPr="00B714BE">
              <w:t>16.5.0</w:t>
            </w:r>
          </w:p>
        </w:tc>
      </w:tr>
      <w:tr w:rsidR="00D13E6E" w:rsidRPr="00B714BE" w14:paraId="66CB5A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3250D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52FBA1"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8C0E95" w14:textId="77777777" w:rsidR="00475ECE" w:rsidRPr="00B714BE" w:rsidRDefault="00475ECE" w:rsidP="009D4432">
            <w:pPr>
              <w:pStyle w:val="TAC"/>
            </w:pPr>
            <w:r w:rsidRPr="00B714BE">
              <w:t>R5-2034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181B5B" w14:textId="77777777" w:rsidR="00475ECE" w:rsidRPr="00B714BE" w:rsidRDefault="00475ECE" w:rsidP="009D4432">
            <w:pPr>
              <w:pStyle w:val="TAC"/>
            </w:pPr>
            <w:r w:rsidRPr="00B714BE">
              <w:t>16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DE58DC"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03D1D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96818C" w14:textId="77777777" w:rsidR="00475ECE" w:rsidRPr="00B714BE" w:rsidRDefault="00475ECE" w:rsidP="009D4432">
            <w:pPr>
              <w:pStyle w:val="TAL"/>
            </w:pPr>
            <w:r w:rsidRPr="00B714BE">
              <w:t>Correction to NR TC 9.1.5.1.1-Initial registration with 5G-GUTI reallo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F49A2B" w14:textId="77777777" w:rsidR="00475ECE" w:rsidRPr="00B714BE" w:rsidRDefault="00475ECE" w:rsidP="009D4432">
            <w:pPr>
              <w:pStyle w:val="TAC"/>
            </w:pPr>
            <w:r w:rsidRPr="00B714BE">
              <w:t>16.5.0</w:t>
            </w:r>
          </w:p>
        </w:tc>
      </w:tr>
      <w:tr w:rsidR="00D13E6E" w:rsidRPr="00B714BE" w14:paraId="7BF9EA5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5457C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B72C6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303CF8" w14:textId="77777777" w:rsidR="00475ECE" w:rsidRPr="00B714BE" w:rsidRDefault="00475ECE" w:rsidP="009D4432">
            <w:pPr>
              <w:pStyle w:val="TAC"/>
            </w:pPr>
            <w:r w:rsidRPr="00B714BE">
              <w:t>R5-2034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9FDB19" w14:textId="77777777" w:rsidR="00475ECE" w:rsidRPr="00B714BE" w:rsidRDefault="00475ECE" w:rsidP="009D4432">
            <w:pPr>
              <w:pStyle w:val="TAC"/>
            </w:pPr>
            <w:r w:rsidRPr="00B714BE">
              <w:t>16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A52239"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1EE43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26B17C" w14:textId="77777777" w:rsidR="00475ECE" w:rsidRPr="00B714BE" w:rsidRDefault="00475ECE" w:rsidP="009D4432">
            <w:pPr>
              <w:pStyle w:val="TAL"/>
            </w:pPr>
            <w:r w:rsidRPr="00B714BE">
              <w:t>Correction to NR TC 9.1.5.1.8-Serving network not authoriz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7393CC" w14:textId="77777777" w:rsidR="00475ECE" w:rsidRPr="00B714BE" w:rsidRDefault="00475ECE" w:rsidP="009D4432">
            <w:pPr>
              <w:pStyle w:val="TAC"/>
            </w:pPr>
            <w:r w:rsidRPr="00B714BE">
              <w:t>16.5.0</w:t>
            </w:r>
          </w:p>
        </w:tc>
      </w:tr>
      <w:tr w:rsidR="00D13E6E" w:rsidRPr="00B714BE" w14:paraId="2652956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9F5D9A"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D6A2B5"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2CB15A" w14:textId="77777777" w:rsidR="00475ECE" w:rsidRPr="00B714BE" w:rsidRDefault="00475ECE" w:rsidP="009D4432">
            <w:pPr>
              <w:pStyle w:val="TAC"/>
            </w:pPr>
            <w:r w:rsidRPr="00B714BE">
              <w:t>R5-2034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9C9AFD" w14:textId="77777777" w:rsidR="00475ECE" w:rsidRPr="00B714BE" w:rsidRDefault="00475ECE" w:rsidP="009D4432">
            <w:pPr>
              <w:pStyle w:val="TAC"/>
            </w:pPr>
            <w:r w:rsidRPr="00B714BE">
              <w:t>16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F2DF2F"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68F0E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EEBE3D" w14:textId="77777777" w:rsidR="00475ECE" w:rsidRPr="00B714BE" w:rsidRDefault="00475ECE" w:rsidP="009D4432">
            <w:pPr>
              <w:pStyle w:val="TAL"/>
            </w:pPr>
            <w:r w:rsidRPr="00B714BE">
              <w:t>Correction to NR TC 6.1.1.4-PLMN selection in shared network environ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04E85A" w14:textId="77777777" w:rsidR="00475ECE" w:rsidRPr="00B714BE" w:rsidRDefault="00475ECE" w:rsidP="009D4432">
            <w:pPr>
              <w:pStyle w:val="TAC"/>
            </w:pPr>
            <w:r w:rsidRPr="00B714BE">
              <w:t>16.5.0</w:t>
            </w:r>
          </w:p>
        </w:tc>
      </w:tr>
      <w:tr w:rsidR="00D13E6E" w:rsidRPr="00B714BE" w14:paraId="138063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3A0F3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66B4C7"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32238A" w14:textId="77777777" w:rsidR="00475ECE" w:rsidRPr="00B714BE" w:rsidRDefault="00475ECE" w:rsidP="009D4432">
            <w:pPr>
              <w:pStyle w:val="TAC"/>
            </w:pPr>
            <w:r w:rsidRPr="00B714BE">
              <w:t>R5-2035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8A3887" w14:textId="77777777" w:rsidR="00475ECE" w:rsidRPr="00B714BE" w:rsidRDefault="00475ECE" w:rsidP="009D4432">
            <w:pPr>
              <w:pStyle w:val="TAC"/>
            </w:pPr>
            <w:r w:rsidRPr="00B714BE">
              <w:t>16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A77341"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FD40C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AB0D06" w14:textId="77777777" w:rsidR="00475ECE" w:rsidRPr="00B714BE" w:rsidRDefault="00475ECE" w:rsidP="009D4432">
            <w:pPr>
              <w:pStyle w:val="TAL"/>
            </w:pPr>
            <w:r w:rsidRPr="00B714BE">
              <w:t>Correction to 5G NR Idle mode test case 6.4.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1F8D66" w14:textId="77777777" w:rsidR="00475ECE" w:rsidRPr="00B714BE" w:rsidRDefault="00475ECE" w:rsidP="009D4432">
            <w:pPr>
              <w:pStyle w:val="TAC"/>
            </w:pPr>
            <w:r w:rsidRPr="00B714BE">
              <w:t>16.5.0</w:t>
            </w:r>
          </w:p>
        </w:tc>
      </w:tr>
      <w:tr w:rsidR="00D13E6E" w:rsidRPr="00B714BE" w14:paraId="47CE0B0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71A4E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D121B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084359" w14:textId="77777777" w:rsidR="00475ECE" w:rsidRPr="00B714BE" w:rsidRDefault="00475ECE" w:rsidP="009D4432">
            <w:pPr>
              <w:pStyle w:val="TAC"/>
            </w:pPr>
            <w:r w:rsidRPr="00B714BE">
              <w:t>R5-2035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0C988E" w14:textId="77777777" w:rsidR="00475ECE" w:rsidRPr="00B714BE" w:rsidRDefault="00475ECE" w:rsidP="009D4432">
            <w:pPr>
              <w:pStyle w:val="TAC"/>
            </w:pPr>
            <w:r w:rsidRPr="00B714BE">
              <w:t>16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4556A8"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1A210E"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72EE81" w14:textId="77777777" w:rsidR="00475ECE" w:rsidRPr="00B714BE" w:rsidRDefault="00475ECE" w:rsidP="009D4432">
            <w:pPr>
              <w:pStyle w:val="TAL"/>
            </w:pPr>
            <w:r w:rsidRPr="00B714BE">
              <w:t>Correction to NR CA RRC test cases 8.1.3.1.18.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348B3A" w14:textId="77777777" w:rsidR="00475ECE" w:rsidRPr="00B714BE" w:rsidRDefault="00475ECE" w:rsidP="009D4432">
            <w:pPr>
              <w:pStyle w:val="TAC"/>
            </w:pPr>
            <w:r w:rsidRPr="00B714BE">
              <w:t>16.5.0</w:t>
            </w:r>
          </w:p>
        </w:tc>
      </w:tr>
      <w:tr w:rsidR="00D13E6E" w:rsidRPr="00B714BE" w14:paraId="6B7B1F2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8A2AE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9BCA5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AF1659" w14:textId="77777777" w:rsidR="00475ECE" w:rsidRPr="00B714BE" w:rsidRDefault="00475ECE" w:rsidP="009D4432">
            <w:pPr>
              <w:pStyle w:val="TAC"/>
            </w:pPr>
            <w:r w:rsidRPr="00B714BE">
              <w:t>R5-2035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F90F88" w14:textId="77777777" w:rsidR="00475ECE" w:rsidRPr="00B714BE" w:rsidRDefault="00475ECE" w:rsidP="009D4432">
            <w:pPr>
              <w:pStyle w:val="TAC"/>
            </w:pPr>
            <w:r w:rsidRPr="00B714BE">
              <w:t>16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D5748E"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E51C2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755F87" w14:textId="77777777" w:rsidR="00475ECE" w:rsidRPr="00B714BE" w:rsidRDefault="00475ECE" w:rsidP="009D4432">
            <w:pPr>
              <w:pStyle w:val="TAL"/>
            </w:pPr>
            <w:r w:rsidRPr="00B714BE">
              <w:t>Correction to NR RRC test cases 8.1.3.2.3 and 8.1.3.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DE9EB4" w14:textId="77777777" w:rsidR="00475ECE" w:rsidRPr="00B714BE" w:rsidRDefault="00475ECE" w:rsidP="009D4432">
            <w:pPr>
              <w:pStyle w:val="TAC"/>
            </w:pPr>
            <w:r w:rsidRPr="00B714BE">
              <w:t>16.5.0</w:t>
            </w:r>
          </w:p>
        </w:tc>
      </w:tr>
      <w:tr w:rsidR="00D13E6E" w:rsidRPr="00B714BE" w14:paraId="2A77730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670B1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221966"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352B02" w14:textId="77777777" w:rsidR="00475ECE" w:rsidRPr="00B714BE" w:rsidRDefault="00475ECE" w:rsidP="009D4432">
            <w:pPr>
              <w:pStyle w:val="TAC"/>
            </w:pPr>
            <w:r w:rsidRPr="00B714BE">
              <w:t>R5-2035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BFB41C" w14:textId="77777777" w:rsidR="00475ECE" w:rsidRPr="00B714BE" w:rsidRDefault="00475ECE" w:rsidP="009D4432">
            <w:pPr>
              <w:pStyle w:val="TAC"/>
            </w:pPr>
            <w:r w:rsidRPr="00B714BE">
              <w:t>16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6D5B7B"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5B5832"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536030" w14:textId="77777777" w:rsidR="00475ECE" w:rsidRPr="00B714BE" w:rsidRDefault="00475ECE" w:rsidP="009D4432">
            <w:pPr>
              <w:pStyle w:val="TAL"/>
            </w:pPr>
            <w:r w:rsidRPr="00B714BE">
              <w:t>Correction to 5GMM test case 9.1.5.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9DEC1A" w14:textId="77777777" w:rsidR="00475ECE" w:rsidRPr="00B714BE" w:rsidRDefault="00475ECE" w:rsidP="009D4432">
            <w:pPr>
              <w:pStyle w:val="TAC"/>
            </w:pPr>
            <w:r w:rsidRPr="00B714BE">
              <w:t>16.5.0</w:t>
            </w:r>
          </w:p>
        </w:tc>
      </w:tr>
      <w:tr w:rsidR="00D13E6E" w:rsidRPr="00B714BE" w14:paraId="771A030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853F6B"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DEBE37"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3435B9" w14:textId="77777777" w:rsidR="00475ECE" w:rsidRPr="00B714BE" w:rsidRDefault="00475ECE" w:rsidP="009D4432">
            <w:pPr>
              <w:pStyle w:val="TAC"/>
            </w:pPr>
            <w:r w:rsidRPr="00B714BE">
              <w:t>R5-2035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FDC9B4" w14:textId="77777777" w:rsidR="00475ECE" w:rsidRPr="00B714BE" w:rsidRDefault="00475ECE" w:rsidP="009D4432">
            <w:pPr>
              <w:pStyle w:val="TAC"/>
            </w:pPr>
            <w:r w:rsidRPr="00B714BE">
              <w:t>16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2FF3E1"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ABD163"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8C83DA" w14:textId="77777777" w:rsidR="00475ECE" w:rsidRPr="00B714BE" w:rsidRDefault="00475ECE" w:rsidP="009D4432">
            <w:pPr>
              <w:pStyle w:val="TAL"/>
            </w:pPr>
            <w:r w:rsidRPr="00B714BE">
              <w:t>Corrections to NR MAC Test Case 7.1.1.5.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AB2793" w14:textId="77777777" w:rsidR="00475ECE" w:rsidRPr="00B714BE" w:rsidRDefault="00475ECE" w:rsidP="009D4432">
            <w:pPr>
              <w:pStyle w:val="TAC"/>
            </w:pPr>
            <w:r w:rsidRPr="00B714BE">
              <w:t>16.5.0</w:t>
            </w:r>
          </w:p>
        </w:tc>
      </w:tr>
      <w:tr w:rsidR="00D13E6E" w:rsidRPr="00B714BE" w14:paraId="7829CA7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F2E81A"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BF0F13"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B23FBD" w14:textId="77777777" w:rsidR="00475ECE" w:rsidRPr="00B714BE" w:rsidRDefault="00475ECE" w:rsidP="009D4432">
            <w:pPr>
              <w:pStyle w:val="TAC"/>
            </w:pPr>
            <w:r w:rsidRPr="00B714BE">
              <w:t>R5-2035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442EF9" w14:textId="77777777" w:rsidR="00475ECE" w:rsidRPr="00B714BE" w:rsidRDefault="00475ECE" w:rsidP="009D4432">
            <w:pPr>
              <w:pStyle w:val="TAC"/>
            </w:pPr>
            <w:r w:rsidRPr="00B714BE">
              <w:t>16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CABCEF"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BED252"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978827" w14:textId="77777777" w:rsidR="00475ECE" w:rsidRPr="00B714BE" w:rsidRDefault="00475ECE" w:rsidP="009D4432">
            <w:pPr>
              <w:pStyle w:val="TAL"/>
            </w:pPr>
            <w:r w:rsidRPr="00B714BE">
              <w:t>Splitting and updates to NR RLC test case 7.1.2.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4F1D74" w14:textId="77777777" w:rsidR="00475ECE" w:rsidRPr="00B714BE" w:rsidRDefault="00475ECE" w:rsidP="009D4432">
            <w:pPr>
              <w:pStyle w:val="TAC"/>
            </w:pPr>
            <w:r w:rsidRPr="00B714BE">
              <w:t>16.5.0</w:t>
            </w:r>
          </w:p>
        </w:tc>
      </w:tr>
      <w:tr w:rsidR="00D13E6E" w:rsidRPr="00B714BE" w14:paraId="2EE601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487969"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66B70A"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88EB40" w14:textId="77777777" w:rsidR="00475ECE" w:rsidRPr="00B714BE" w:rsidRDefault="00475ECE" w:rsidP="009D4432">
            <w:pPr>
              <w:pStyle w:val="TAC"/>
            </w:pPr>
            <w:r w:rsidRPr="00B714BE">
              <w:t>R5-2035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B5D04F" w14:textId="77777777" w:rsidR="00475ECE" w:rsidRPr="00B714BE" w:rsidRDefault="00475ECE" w:rsidP="009D4432">
            <w:pPr>
              <w:pStyle w:val="TAC"/>
            </w:pPr>
            <w:r w:rsidRPr="00B714BE">
              <w:t>16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0573A3"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3227AE"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29149C" w14:textId="77777777" w:rsidR="00475ECE" w:rsidRPr="00B714BE" w:rsidRDefault="00475ECE" w:rsidP="009D4432">
            <w:pPr>
              <w:pStyle w:val="TAL"/>
            </w:pPr>
            <w:r w:rsidRPr="00B714BE">
              <w:t>Correction to NR test case 8.1.3.1.15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084258" w14:textId="77777777" w:rsidR="00475ECE" w:rsidRPr="00B714BE" w:rsidRDefault="00475ECE" w:rsidP="009D4432">
            <w:pPr>
              <w:pStyle w:val="TAC"/>
            </w:pPr>
            <w:r w:rsidRPr="00B714BE">
              <w:t>16.5.0</w:t>
            </w:r>
          </w:p>
        </w:tc>
      </w:tr>
      <w:tr w:rsidR="00D13E6E" w:rsidRPr="00B714BE" w14:paraId="7D99B0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C580EA"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EF6081"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562A5B" w14:textId="77777777" w:rsidR="00475ECE" w:rsidRPr="00B714BE" w:rsidRDefault="00475ECE" w:rsidP="009D4432">
            <w:pPr>
              <w:pStyle w:val="TAC"/>
            </w:pPr>
            <w:r w:rsidRPr="00B714BE">
              <w:t>R5-2035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A39157" w14:textId="77777777" w:rsidR="00475ECE" w:rsidRPr="00B714BE" w:rsidRDefault="00475ECE" w:rsidP="009D4432">
            <w:pPr>
              <w:pStyle w:val="TAC"/>
            </w:pPr>
            <w:r w:rsidRPr="00B714BE">
              <w:t>16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0B9DDC"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B3BFF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D72ACF" w14:textId="77777777" w:rsidR="00475ECE" w:rsidRPr="00B714BE" w:rsidRDefault="00475ECE" w:rsidP="009D4432">
            <w:pPr>
              <w:pStyle w:val="TAL"/>
            </w:pPr>
            <w:r w:rsidRPr="00B714BE">
              <w:t>Editorial correction to EN-DC test case 8.2.3.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92321F" w14:textId="77777777" w:rsidR="00475ECE" w:rsidRPr="00B714BE" w:rsidRDefault="00475ECE" w:rsidP="009D4432">
            <w:pPr>
              <w:pStyle w:val="TAC"/>
            </w:pPr>
            <w:r w:rsidRPr="00B714BE">
              <w:t>16.5.0</w:t>
            </w:r>
          </w:p>
        </w:tc>
      </w:tr>
      <w:tr w:rsidR="00D13E6E" w:rsidRPr="00B714BE" w14:paraId="35DC2B8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240EA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538911"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BE2DF0" w14:textId="77777777" w:rsidR="00475ECE" w:rsidRPr="00B714BE" w:rsidRDefault="00475ECE" w:rsidP="009D4432">
            <w:pPr>
              <w:pStyle w:val="TAC"/>
            </w:pPr>
            <w:r w:rsidRPr="00B714BE">
              <w:t>R5-2035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F52515" w14:textId="77777777" w:rsidR="00475ECE" w:rsidRPr="00B714BE" w:rsidRDefault="00475ECE" w:rsidP="009D4432">
            <w:pPr>
              <w:pStyle w:val="TAC"/>
            </w:pPr>
            <w:r w:rsidRPr="00B714BE">
              <w:t>16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9C68BF"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6B6A9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E4D86E" w14:textId="77777777" w:rsidR="00475ECE" w:rsidRPr="00B714BE" w:rsidRDefault="00475ECE" w:rsidP="009D4432">
            <w:pPr>
              <w:pStyle w:val="TAL"/>
            </w:pPr>
            <w:r w:rsidRPr="00B714BE">
              <w:t>Correction to NR TC 7.1.1.1.2-Random access procedure for Preamble selected by MAC itself</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4FC8EE" w14:textId="77777777" w:rsidR="00475ECE" w:rsidRPr="00B714BE" w:rsidRDefault="00475ECE" w:rsidP="009D4432">
            <w:pPr>
              <w:pStyle w:val="TAC"/>
            </w:pPr>
            <w:r w:rsidRPr="00B714BE">
              <w:t>16.5.0</w:t>
            </w:r>
          </w:p>
        </w:tc>
      </w:tr>
      <w:tr w:rsidR="00D13E6E" w:rsidRPr="00B714BE" w14:paraId="2533375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7F98F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1B0B6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921F13" w14:textId="77777777" w:rsidR="00475ECE" w:rsidRPr="00B714BE" w:rsidRDefault="00475ECE" w:rsidP="009D4432">
            <w:pPr>
              <w:pStyle w:val="TAC"/>
            </w:pPr>
            <w:r w:rsidRPr="00B714BE">
              <w:t>R5-2036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BF0B05" w14:textId="77777777" w:rsidR="00475ECE" w:rsidRPr="00B714BE" w:rsidRDefault="00475ECE" w:rsidP="009D4432">
            <w:pPr>
              <w:pStyle w:val="TAC"/>
            </w:pPr>
            <w:r w:rsidRPr="00B714BE">
              <w:t>16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16A6F8"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103E0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2771E5" w14:textId="77777777" w:rsidR="00475ECE" w:rsidRPr="00B714BE" w:rsidRDefault="00475ECE" w:rsidP="009D4432">
            <w:pPr>
              <w:pStyle w:val="TAL"/>
            </w:pPr>
            <w:r w:rsidRPr="00B714BE">
              <w:t>Editorial updates to NR5G Idle Mode TC 6.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494D9C" w14:textId="77777777" w:rsidR="00475ECE" w:rsidRPr="00B714BE" w:rsidRDefault="00475ECE" w:rsidP="009D4432">
            <w:pPr>
              <w:pStyle w:val="TAC"/>
            </w:pPr>
            <w:r w:rsidRPr="00B714BE">
              <w:t>16.5.0</w:t>
            </w:r>
          </w:p>
        </w:tc>
      </w:tr>
      <w:tr w:rsidR="00D13E6E" w:rsidRPr="00B714BE" w14:paraId="675EFF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DE93AB"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D3CE27"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988F80" w14:textId="77777777" w:rsidR="00475ECE" w:rsidRPr="00B714BE" w:rsidRDefault="00475ECE" w:rsidP="009D4432">
            <w:pPr>
              <w:pStyle w:val="TAC"/>
            </w:pPr>
            <w:r w:rsidRPr="00B714BE">
              <w:t>R5-2036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C5F977" w14:textId="77777777" w:rsidR="00475ECE" w:rsidRPr="00B714BE" w:rsidRDefault="00475ECE" w:rsidP="009D4432">
            <w:pPr>
              <w:pStyle w:val="TAC"/>
            </w:pPr>
            <w:r w:rsidRPr="00B714BE">
              <w:t>16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002D83"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DEC7EB"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A8473A" w14:textId="77777777" w:rsidR="00475ECE" w:rsidRPr="00B714BE" w:rsidRDefault="00475ECE" w:rsidP="009D4432">
            <w:pPr>
              <w:pStyle w:val="TAL"/>
            </w:pPr>
            <w:r w:rsidRPr="00B714BE">
              <w:t>Corrections to NR5G BWP TC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C17981" w14:textId="77777777" w:rsidR="00475ECE" w:rsidRPr="00B714BE" w:rsidRDefault="00475ECE" w:rsidP="009D4432">
            <w:pPr>
              <w:pStyle w:val="TAC"/>
            </w:pPr>
            <w:r w:rsidRPr="00B714BE">
              <w:t>16.5.0</w:t>
            </w:r>
          </w:p>
        </w:tc>
      </w:tr>
      <w:tr w:rsidR="00D13E6E" w:rsidRPr="00B714BE" w14:paraId="24E65E2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8B7FE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B5C176"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CBCD31" w14:textId="77777777" w:rsidR="00475ECE" w:rsidRPr="00B714BE" w:rsidRDefault="00475ECE" w:rsidP="009D4432">
            <w:pPr>
              <w:pStyle w:val="TAC"/>
            </w:pPr>
            <w:r w:rsidRPr="00B714BE">
              <w:t>R5-2036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8BBE6C" w14:textId="77777777" w:rsidR="00475ECE" w:rsidRPr="00B714BE" w:rsidRDefault="00475ECE" w:rsidP="009D4432">
            <w:pPr>
              <w:pStyle w:val="TAC"/>
            </w:pPr>
            <w:r w:rsidRPr="00B714BE">
              <w:t>16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15051C"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71CEC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166656" w14:textId="77777777" w:rsidR="00475ECE" w:rsidRPr="00B714BE" w:rsidRDefault="00475ECE" w:rsidP="009D4432">
            <w:pPr>
              <w:pStyle w:val="TAL"/>
            </w:pPr>
            <w:r w:rsidRPr="00B714BE">
              <w:t>Corrections to NR5G RRC NR-DC TC 8.2.2.4.2 and 8.2.2.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60B400" w14:textId="77777777" w:rsidR="00475ECE" w:rsidRPr="00B714BE" w:rsidRDefault="00475ECE" w:rsidP="009D4432">
            <w:pPr>
              <w:pStyle w:val="TAC"/>
            </w:pPr>
            <w:r w:rsidRPr="00B714BE">
              <w:t>16.5.0</w:t>
            </w:r>
          </w:p>
        </w:tc>
      </w:tr>
      <w:tr w:rsidR="00D13E6E" w:rsidRPr="00B714BE" w14:paraId="5F863B2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B61B3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3DDC4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3943F9" w14:textId="77777777" w:rsidR="00475ECE" w:rsidRPr="00B714BE" w:rsidRDefault="00475ECE" w:rsidP="009D4432">
            <w:pPr>
              <w:pStyle w:val="TAC"/>
            </w:pPr>
            <w:r w:rsidRPr="00B714BE">
              <w:t>R5-2036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F184AB" w14:textId="77777777" w:rsidR="00475ECE" w:rsidRPr="00B714BE" w:rsidRDefault="00475ECE" w:rsidP="009D4432">
            <w:pPr>
              <w:pStyle w:val="TAC"/>
            </w:pPr>
            <w:r w:rsidRPr="00B714BE">
              <w:t>16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7B6C77"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FCCAA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F63B36" w14:textId="77777777" w:rsidR="00475ECE" w:rsidRPr="00B714BE" w:rsidRDefault="00475ECE" w:rsidP="009D4432">
            <w:pPr>
              <w:pStyle w:val="TAL"/>
            </w:pPr>
            <w:r w:rsidRPr="00B714BE">
              <w:t>Corrections to NR5G MAC DRX TC 7.1.1.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4A4D5A" w14:textId="77777777" w:rsidR="00475ECE" w:rsidRPr="00B714BE" w:rsidRDefault="00475ECE" w:rsidP="009D4432">
            <w:pPr>
              <w:pStyle w:val="TAC"/>
            </w:pPr>
            <w:r w:rsidRPr="00B714BE">
              <w:t>16.5.0</w:t>
            </w:r>
          </w:p>
        </w:tc>
      </w:tr>
      <w:tr w:rsidR="00D13E6E" w:rsidRPr="00B714BE" w14:paraId="0B06414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982F9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67A22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C59A20" w14:textId="77777777" w:rsidR="00475ECE" w:rsidRPr="00B714BE" w:rsidRDefault="00475ECE" w:rsidP="009D4432">
            <w:pPr>
              <w:pStyle w:val="TAC"/>
            </w:pPr>
            <w:r w:rsidRPr="00B714BE">
              <w:t>R5-2036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B6882E" w14:textId="77777777" w:rsidR="00475ECE" w:rsidRPr="00B714BE" w:rsidRDefault="00475ECE" w:rsidP="009D4432">
            <w:pPr>
              <w:pStyle w:val="TAC"/>
            </w:pPr>
            <w:r w:rsidRPr="00B714BE">
              <w:t>16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931C49"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B0F29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583F90" w14:textId="77777777" w:rsidR="00475ECE" w:rsidRPr="00B714BE" w:rsidRDefault="00475ECE" w:rsidP="009D4432">
            <w:pPr>
              <w:pStyle w:val="TAL"/>
            </w:pPr>
            <w:r w:rsidRPr="00B714BE">
              <w:t>Corrections to NR5G RRC TC 8.1.3.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8B3894" w14:textId="77777777" w:rsidR="00475ECE" w:rsidRPr="00B714BE" w:rsidRDefault="00475ECE" w:rsidP="009D4432">
            <w:pPr>
              <w:pStyle w:val="TAC"/>
            </w:pPr>
            <w:r w:rsidRPr="00B714BE">
              <w:t>16.5.0</w:t>
            </w:r>
          </w:p>
        </w:tc>
      </w:tr>
      <w:tr w:rsidR="00D13E6E" w:rsidRPr="00B714BE" w14:paraId="7479DF0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02635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AA86D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044F81" w14:textId="77777777" w:rsidR="00475ECE" w:rsidRPr="00B714BE" w:rsidRDefault="00475ECE" w:rsidP="009D4432">
            <w:pPr>
              <w:pStyle w:val="TAC"/>
            </w:pPr>
            <w:r w:rsidRPr="00B714BE">
              <w:t>R5-2036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6B00CB" w14:textId="77777777" w:rsidR="00475ECE" w:rsidRPr="00B714BE" w:rsidRDefault="00475ECE" w:rsidP="009D4432">
            <w:pPr>
              <w:pStyle w:val="TAC"/>
            </w:pPr>
            <w:r w:rsidRPr="00B714BE">
              <w:t>16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0A7265"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D34FE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AD2823" w14:textId="77777777" w:rsidR="00475ECE" w:rsidRPr="00B714BE" w:rsidRDefault="00475ECE" w:rsidP="009D4432">
            <w:pPr>
              <w:pStyle w:val="TAL"/>
            </w:pPr>
            <w:r w:rsidRPr="00B714BE">
              <w:t>Void NR5G NAS TC 9.1.5.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E98AAD" w14:textId="77777777" w:rsidR="00475ECE" w:rsidRPr="00B714BE" w:rsidRDefault="00475ECE" w:rsidP="009D4432">
            <w:pPr>
              <w:pStyle w:val="TAC"/>
            </w:pPr>
            <w:r w:rsidRPr="00B714BE">
              <w:t>16.5.0</w:t>
            </w:r>
          </w:p>
        </w:tc>
      </w:tr>
      <w:tr w:rsidR="00D13E6E" w:rsidRPr="00B714BE" w14:paraId="2F50326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6DAA4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2AD33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F6BCC1" w14:textId="77777777" w:rsidR="00475ECE" w:rsidRPr="00B714BE" w:rsidRDefault="00475ECE" w:rsidP="009D4432">
            <w:pPr>
              <w:pStyle w:val="TAC"/>
            </w:pPr>
            <w:r w:rsidRPr="00B714BE">
              <w:t>R5-2036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B410AE" w14:textId="77777777" w:rsidR="00475ECE" w:rsidRPr="00B714BE" w:rsidRDefault="00475ECE" w:rsidP="009D4432">
            <w:pPr>
              <w:pStyle w:val="TAC"/>
            </w:pPr>
            <w:r w:rsidRPr="00B714BE">
              <w:t>16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F0B183"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D6C14F"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C2E1EA" w14:textId="77777777" w:rsidR="00475ECE" w:rsidRPr="00B714BE" w:rsidRDefault="00475ECE" w:rsidP="009D4432">
            <w:pPr>
              <w:pStyle w:val="TAL"/>
            </w:pPr>
            <w:r w:rsidRPr="00B714BE">
              <w:t>Corrections to NR5G MAC TC 7.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61D5B3" w14:textId="77777777" w:rsidR="00475ECE" w:rsidRPr="00B714BE" w:rsidRDefault="00475ECE" w:rsidP="009D4432">
            <w:pPr>
              <w:pStyle w:val="TAC"/>
            </w:pPr>
            <w:r w:rsidRPr="00B714BE">
              <w:t>16.5.0</w:t>
            </w:r>
          </w:p>
        </w:tc>
      </w:tr>
      <w:tr w:rsidR="00D13E6E" w:rsidRPr="00B714BE" w14:paraId="1F19897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AB903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AC830D2"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05D3E2" w14:textId="77777777" w:rsidR="00475ECE" w:rsidRPr="00B714BE" w:rsidRDefault="00475ECE" w:rsidP="009D4432">
            <w:pPr>
              <w:pStyle w:val="TAC"/>
            </w:pPr>
            <w:r w:rsidRPr="00B714BE">
              <w:t>R5-2036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9E7F03" w14:textId="77777777" w:rsidR="00475ECE" w:rsidRPr="00B714BE" w:rsidRDefault="00475ECE" w:rsidP="009D4432">
            <w:pPr>
              <w:pStyle w:val="TAC"/>
            </w:pPr>
            <w:r w:rsidRPr="00B714BE">
              <w:t>17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7B5DF2"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CFEE2D"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F0DEFB" w14:textId="77777777" w:rsidR="00475ECE" w:rsidRPr="00B714BE" w:rsidRDefault="00475ECE" w:rsidP="009D4432">
            <w:pPr>
              <w:pStyle w:val="TAL"/>
            </w:pPr>
            <w:r w:rsidRPr="00B714BE">
              <w:t>Corrections to NR5G RRC CA TCs to add Data Path verifi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A72A95" w14:textId="77777777" w:rsidR="00475ECE" w:rsidRPr="00B714BE" w:rsidRDefault="00475ECE" w:rsidP="009D4432">
            <w:pPr>
              <w:pStyle w:val="TAC"/>
            </w:pPr>
            <w:r w:rsidRPr="00B714BE">
              <w:t>16.5.0</w:t>
            </w:r>
          </w:p>
        </w:tc>
      </w:tr>
      <w:tr w:rsidR="00D13E6E" w:rsidRPr="00B714BE" w14:paraId="1998D26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BAA2C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04316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E8B063" w14:textId="77777777" w:rsidR="00475ECE" w:rsidRPr="00B714BE" w:rsidRDefault="00475ECE" w:rsidP="009D4432">
            <w:pPr>
              <w:pStyle w:val="TAC"/>
            </w:pPr>
            <w:r w:rsidRPr="00B714BE">
              <w:t>R5-2036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C389A0" w14:textId="77777777" w:rsidR="00475ECE" w:rsidRPr="00B714BE" w:rsidRDefault="00475ECE" w:rsidP="009D4432">
            <w:pPr>
              <w:pStyle w:val="TAC"/>
            </w:pPr>
            <w:r w:rsidRPr="00B714BE">
              <w:t>17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8399CB"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AFABFB"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658E9B" w14:textId="77777777" w:rsidR="00475ECE" w:rsidRPr="00B714BE" w:rsidRDefault="00475ECE" w:rsidP="009D4432">
            <w:pPr>
              <w:pStyle w:val="TAL"/>
            </w:pPr>
            <w:r w:rsidRPr="00B714BE">
              <w:t>Corrections to ENDC RRC CA TCs to add Data Path verifi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1CA2A8" w14:textId="77777777" w:rsidR="00475ECE" w:rsidRPr="00B714BE" w:rsidRDefault="00475ECE" w:rsidP="009D4432">
            <w:pPr>
              <w:pStyle w:val="TAC"/>
            </w:pPr>
            <w:r w:rsidRPr="00B714BE">
              <w:t>16.5.0</w:t>
            </w:r>
          </w:p>
        </w:tc>
      </w:tr>
      <w:tr w:rsidR="00D13E6E" w:rsidRPr="00B714BE" w14:paraId="65B4B2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CCD5A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2CEA11"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1C60D3" w14:textId="77777777" w:rsidR="00475ECE" w:rsidRPr="00B714BE" w:rsidRDefault="00475ECE" w:rsidP="009D4432">
            <w:pPr>
              <w:pStyle w:val="TAC"/>
            </w:pPr>
            <w:r w:rsidRPr="00B714BE">
              <w:t>R5-2037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BB3F89" w14:textId="77777777" w:rsidR="00475ECE" w:rsidRPr="00B714BE" w:rsidRDefault="00475ECE" w:rsidP="009D4432">
            <w:pPr>
              <w:pStyle w:val="TAC"/>
            </w:pPr>
            <w:r w:rsidRPr="00B714BE">
              <w:t>17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817683"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AC504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90F269" w14:textId="77777777" w:rsidR="00475ECE" w:rsidRPr="00B714BE" w:rsidRDefault="00475ECE" w:rsidP="009D4432">
            <w:pPr>
              <w:pStyle w:val="TAL"/>
            </w:pPr>
            <w:r w:rsidRPr="00B714BE">
              <w:t>Correction to NR test case 7.1.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B08395" w14:textId="77777777" w:rsidR="00475ECE" w:rsidRPr="00B714BE" w:rsidRDefault="00475ECE" w:rsidP="009D4432">
            <w:pPr>
              <w:pStyle w:val="TAC"/>
            </w:pPr>
            <w:r w:rsidRPr="00B714BE">
              <w:t>16.5.0</w:t>
            </w:r>
          </w:p>
        </w:tc>
      </w:tr>
      <w:tr w:rsidR="00D13E6E" w:rsidRPr="00B714BE" w14:paraId="6D2AF06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1DF07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9FA540"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939125" w14:textId="77777777" w:rsidR="00475ECE" w:rsidRPr="00B714BE" w:rsidRDefault="00475ECE" w:rsidP="009D4432">
            <w:pPr>
              <w:pStyle w:val="TAC"/>
            </w:pPr>
            <w:r w:rsidRPr="00B714BE">
              <w:t>R5-2037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340CE3" w14:textId="77777777" w:rsidR="00475ECE" w:rsidRPr="00B714BE" w:rsidRDefault="00475ECE" w:rsidP="009D4432">
            <w:pPr>
              <w:pStyle w:val="TAC"/>
            </w:pPr>
            <w:r w:rsidRPr="00B714BE">
              <w:t>17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DF2F25"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20474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5B4869" w14:textId="77777777" w:rsidR="00475ECE" w:rsidRPr="00B714BE" w:rsidRDefault="00475ECE" w:rsidP="009D4432">
            <w:pPr>
              <w:pStyle w:val="TAL"/>
            </w:pPr>
            <w:r w:rsidRPr="00B714BE">
              <w:t>Correction to NR test case 8.1.3.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F5A0E9" w14:textId="77777777" w:rsidR="00475ECE" w:rsidRPr="00B714BE" w:rsidRDefault="00475ECE" w:rsidP="009D4432">
            <w:pPr>
              <w:pStyle w:val="TAC"/>
            </w:pPr>
            <w:r w:rsidRPr="00B714BE">
              <w:t>16.5.0</w:t>
            </w:r>
          </w:p>
        </w:tc>
      </w:tr>
      <w:tr w:rsidR="00D13E6E" w:rsidRPr="00B714BE" w14:paraId="5539D22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55462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7142E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214222" w14:textId="77777777" w:rsidR="00475ECE" w:rsidRPr="00B714BE" w:rsidRDefault="00475ECE" w:rsidP="009D4432">
            <w:pPr>
              <w:pStyle w:val="TAC"/>
            </w:pPr>
            <w:r w:rsidRPr="00B714BE">
              <w:t>R5-2037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F2E97D" w14:textId="77777777" w:rsidR="00475ECE" w:rsidRPr="00B714BE" w:rsidRDefault="00475ECE" w:rsidP="009D4432">
            <w:pPr>
              <w:pStyle w:val="TAC"/>
            </w:pPr>
            <w:r w:rsidRPr="00B714BE">
              <w:t>17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F46A21"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98486F"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1F9901" w14:textId="77777777" w:rsidR="00475ECE" w:rsidRPr="00B714BE" w:rsidRDefault="00475ECE" w:rsidP="009D4432">
            <w:pPr>
              <w:pStyle w:val="TAL"/>
            </w:pPr>
            <w:r w:rsidRPr="00B714BE">
              <w:t>Correction to NR test case 8.1.3.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3D6433" w14:textId="77777777" w:rsidR="00475ECE" w:rsidRPr="00B714BE" w:rsidRDefault="00475ECE" w:rsidP="009D4432">
            <w:pPr>
              <w:pStyle w:val="TAC"/>
            </w:pPr>
            <w:r w:rsidRPr="00B714BE">
              <w:t>16.5.0</w:t>
            </w:r>
          </w:p>
        </w:tc>
      </w:tr>
      <w:tr w:rsidR="00D13E6E" w:rsidRPr="00B714BE" w14:paraId="423F91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3F923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D8E101"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3CD6D3" w14:textId="77777777" w:rsidR="00475ECE" w:rsidRPr="00B714BE" w:rsidRDefault="00475ECE" w:rsidP="009D4432">
            <w:pPr>
              <w:pStyle w:val="TAC"/>
            </w:pPr>
            <w:r w:rsidRPr="00B714BE">
              <w:t>R5-2037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0A5969" w14:textId="77777777" w:rsidR="00475ECE" w:rsidRPr="00B714BE" w:rsidRDefault="00475ECE" w:rsidP="009D4432">
            <w:pPr>
              <w:pStyle w:val="TAC"/>
            </w:pPr>
            <w:r w:rsidRPr="00B714BE">
              <w:t>17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14D541"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45FCB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FD2470" w14:textId="77777777" w:rsidR="00475ECE" w:rsidRPr="00B714BE" w:rsidRDefault="00475ECE" w:rsidP="009D4432">
            <w:pPr>
              <w:pStyle w:val="TAL"/>
            </w:pPr>
            <w:r w:rsidRPr="00B714BE">
              <w:t>Correction to NR test case 8.1.3.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6BD7B9" w14:textId="77777777" w:rsidR="00475ECE" w:rsidRPr="00B714BE" w:rsidRDefault="00475ECE" w:rsidP="009D4432">
            <w:pPr>
              <w:pStyle w:val="TAC"/>
            </w:pPr>
            <w:r w:rsidRPr="00B714BE">
              <w:t>16.5.0</w:t>
            </w:r>
          </w:p>
        </w:tc>
      </w:tr>
      <w:tr w:rsidR="00D13E6E" w:rsidRPr="00B714BE" w14:paraId="2DF3E1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C0852D"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C1E1D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01F4CA" w14:textId="77777777" w:rsidR="00475ECE" w:rsidRPr="00B714BE" w:rsidRDefault="00475ECE" w:rsidP="009D4432">
            <w:pPr>
              <w:pStyle w:val="TAC"/>
            </w:pPr>
            <w:r w:rsidRPr="00B714BE">
              <w:t>R5-2037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188A46" w14:textId="77777777" w:rsidR="00475ECE" w:rsidRPr="00B714BE" w:rsidRDefault="00475ECE" w:rsidP="009D4432">
            <w:pPr>
              <w:pStyle w:val="TAC"/>
            </w:pPr>
            <w:r w:rsidRPr="00B714BE">
              <w:t>17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7D95AB"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E39A9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AE41AF" w14:textId="77777777" w:rsidR="00475ECE" w:rsidRPr="00B714BE" w:rsidRDefault="00475ECE" w:rsidP="009D4432">
            <w:pPr>
              <w:pStyle w:val="TAL"/>
            </w:pPr>
            <w:r w:rsidRPr="00B714BE">
              <w:t>Corrections to 5GS Non-3GPP Access TC 9.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1AC491" w14:textId="77777777" w:rsidR="00475ECE" w:rsidRPr="00B714BE" w:rsidRDefault="00475ECE" w:rsidP="009D4432">
            <w:pPr>
              <w:pStyle w:val="TAC"/>
            </w:pPr>
            <w:r w:rsidRPr="00B714BE">
              <w:t>16.5.0</w:t>
            </w:r>
          </w:p>
        </w:tc>
      </w:tr>
      <w:tr w:rsidR="00D13E6E" w:rsidRPr="00B714BE" w14:paraId="7F2F9E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1A96B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13C43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5B497F" w14:textId="77777777" w:rsidR="00475ECE" w:rsidRPr="00B714BE" w:rsidRDefault="00475ECE" w:rsidP="009D4432">
            <w:pPr>
              <w:pStyle w:val="TAC"/>
            </w:pPr>
            <w:r w:rsidRPr="00B714BE">
              <w:t>R5-2037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1F7B57" w14:textId="77777777" w:rsidR="00475ECE" w:rsidRPr="00B714BE" w:rsidRDefault="00475ECE" w:rsidP="009D4432">
            <w:pPr>
              <w:pStyle w:val="TAC"/>
            </w:pPr>
            <w:r w:rsidRPr="00B714BE">
              <w:t>17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CB7B5E"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4898EB"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1F4C10" w14:textId="77777777" w:rsidR="00475ECE" w:rsidRPr="00B714BE" w:rsidRDefault="00475ECE" w:rsidP="009D4432">
            <w:pPr>
              <w:pStyle w:val="TAL"/>
            </w:pPr>
            <w:r w:rsidRPr="00B714BE">
              <w:t>Corrections to 5GS Non-3GPP Access TC 9.2.5.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B5A960" w14:textId="77777777" w:rsidR="00475ECE" w:rsidRPr="00B714BE" w:rsidRDefault="00475ECE" w:rsidP="009D4432">
            <w:pPr>
              <w:pStyle w:val="TAC"/>
            </w:pPr>
            <w:r w:rsidRPr="00B714BE">
              <w:t>16.5.0</w:t>
            </w:r>
          </w:p>
        </w:tc>
      </w:tr>
      <w:tr w:rsidR="00D13E6E" w:rsidRPr="00B714BE" w14:paraId="56B15FF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D1C15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F3C5F4"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FE122F" w14:textId="77777777" w:rsidR="00475ECE" w:rsidRPr="00B714BE" w:rsidRDefault="00475ECE" w:rsidP="009D4432">
            <w:pPr>
              <w:pStyle w:val="TAC"/>
            </w:pPr>
            <w:r w:rsidRPr="00B714BE">
              <w:t>R5-2037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0C682B" w14:textId="77777777" w:rsidR="00475ECE" w:rsidRPr="00B714BE" w:rsidRDefault="00475ECE" w:rsidP="009D4432">
            <w:pPr>
              <w:pStyle w:val="TAC"/>
            </w:pPr>
            <w:r w:rsidRPr="00B714BE">
              <w:t>17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052451"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4F2A7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1C0400" w14:textId="77777777" w:rsidR="00475ECE" w:rsidRPr="00B714BE" w:rsidRDefault="00475ECE" w:rsidP="009D4432">
            <w:pPr>
              <w:pStyle w:val="TAL"/>
            </w:pPr>
            <w:r w:rsidRPr="00B714BE">
              <w:t>Corrections to 5GS Non-3GPP Access TC 9.2.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D22A65" w14:textId="77777777" w:rsidR="00475ECE" w:rsidRPr="00B714BE" w:rsidRDefault="00475ECE" w:rsidP="009D4432">
            <w:pPr>
              <w:pStyle w:val="TAC"/>
            </w:pPr>
            <w:r w:rsidRPr="00B714BE">
              <w:t>16.5.0</w:t>
            </w:r>
          </w:p>
        </w:tc>
      </w:tr>
      <w:tr w:rsidR="00D13E6E" w:rsidRPr="00B714BE" w14:paraId="11A8792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BABF6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4D88E4"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896EC4" w14:textId="77777777" w:rsidR="00475ECE" w:rsidRPr="00B714BE" w:rsidRDefault="00475ECE" w:rsidP="009D4432">
            <w:pPr>
              <w:pStyle w:val="TAC"/>
            </w:pPr>
            <w:r w:rsidRPr="00B714BE">
              <w:t>R5-2037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6B2A2D" w14:textId="77777777" w:rsidR="00475ECE" w:rsidRPr="00B714BE" w:rsidRDefault="00475ECE" w:rsidP="009D4432">
            <w:pPr>
              <w:pStyle w:val="TAC"/>
            </w:pPr>
            <w:r w:rsidRPr="00B714BE">
              <w:t>17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3DB313"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0BB89D"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B661A4" w14:textId="77777777" w:rsidR="00475ECE" w:rsidRPr="00B714BE" w:rsidRDefault="00475ECE" w:rsidP="009D4432">
            <w:pPr>
              <w:pStyle w:val="TAL"/>
            </w:pPr>
            <w:r w:rsidRPr="00B714BE">
              <w:t>Corrections to 5GS Non-3GPP Access TC 9.2.7.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CC74C4" w14:textId="77777777" w:rsidR="00475ECE" w:rsidRPr="00B714BE" w:rsidRDefault="00475ECE" w:rsidP="009D4432">
            <w:pPr>
              <w:pStyle w:val="TAC"/>
            </w:pPr>
            <w:r w:rsidRPr="00B714BE">
              <w:t>16.5.0</w:t>
            </w:r>
          </w:p>
        </w:tc>
      </w:tr>
      <w:tr w:rsidR="00D13E6E" w:rsidRPr="00B714BE" w14:paraId="0AB2E1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3C3BB7"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CB829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5DD404" w14:textId="77777777" w:rsidR="00475ECE" w:rsidRPr="00B714BE" w:rsidRDefault="00475ECE" w:rsidP="009D4432">
            <w:pPr>
              <w:pStyle w:val="TAC"/>
            </w:pPr>
            <w:r w:rsidRPr="00B714BE">
              <w:t>R5-2037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9B6C48" w14:textId="77777777" w:rsidR="00475ECE" w:rsidRPr="00B714BE" w:rsidRDefault="00475ECE" w:rsidP="009D4432">
            <w:pPr>
              <w:pStyle w:val="TAC"/>
            </w:pPr>
            <w:r w:rsidRPr="00B714BE">
              <w:t>17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95BCED"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7DC7D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681A69" w14:textId="77777777" w:rsidR="00475ECE" w:rsidRPr="00B714BE" w:rsidRDefault="00475ECE" w:rsidP="009D4432">
            <w:pPr>
              <w:pStyle w:val="TAL"/>
            </w:pPr>
            <w:r w:rsidRPr="00B714BE">
              <w:t>Correction to 5G NR Idle mode test case 6.4.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C9F46E" w14:textId="77777777" w:rsidR="00475ECE" w:rsidRPr="00B714BE" w:rsidRDefault="00475ECE" w:rsidP="009D4432">
            <w:pPr>
              <w:pStyle w:val="TAC"/>
            </w:pPr>
            <w:r w:rsidRPr="00B714BE">
              <w:t>16.5.0</w:t>
            </w:r>
          </w:p>
        </w:tc>
      </w:tr>
      <w:tr w:rsidR="00D13E6E" w:rsidRPr="00B714BE" w14:paraId="5B5B06A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93E84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427E9A"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FFA420" w14:textId="77777777" w:rsidR="00475ECE" w:rsidRPr="00B714BE" w:rsidRDefault="00475ECE" w:rsidP="009D4432">
            <w:pPr>
              <w:pStyle w:val="TAC"/>
            </w:pPr>
            <w:r w:rsidRPr="00B714BE">
              <w:t>R5-2037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4832B8" w14:textId="77777777" w:rsidR="00475ECE" w:rsidRPr="00B714BE" w:rsidRDefault="00475ECE" w:rsidP="009D4432">
            <w:pPr>
              <w:pStyle w:val="TAC"/>
            </w:pPr>
            <w:r w:rsidRPr="00B714BE">
              <w:t>17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CEA78B"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FE4C2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BC20AC" w14:textId="77777777" w:rsidR="00475ECE" w:rsidRPr="00B714BE" w:rsidRDefault="00475ECE" w:rsidP="009D4432">
            <w:pPr>
              <w:pStyle w:val="TAL"/>
            </w:pPr>
            <w:r w:rsidRPr="00B714BE">
              <w:t>Correction to NR5GC testcase 9.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3E62A5" w14:textId="77777777" w:rsidR="00475ECE" w:rsidRPr="00B714BE" w:rsidRDefault="00475ECE" w:rsidP="009D4432">
            <w:pPr>
              <w:pStyle w:val="TAC"/>
            </w:pPr>
            <w:r w:rsidRPr="00B714BE">
              <w:t>16.5.0</w:t>
            </w:r>
          </w:p>
        </w:tc>
      </w:tr>
      <w:tr w:rsidR="00D13E6E" w:rsidRPr="00B714BE" w14:paraId="243B7F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1BA6D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5DC3BF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F5D6AA" w14:textId="77777777" w:rsidR="00475ECE" w:rsidRPr="00B714BE" w:rsidRDefault="00475ECE" w:rsidP="009D4432">
            <w:pPr>
              <w:pStyle w:val="TAC"/>
            </w:pPr>
            <w:r w:rsidRPr="00B714BE">
              <w:t>R5-2037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39005D" w14:textId="77777777" w:rsidR="00475ECE" w:rsidRPr="00B714BE" w:rsidRDefault="00475ECE" w:rsidP="009D4432">
            <w:pPr>
              <w:pStyle w:val="TAC"/>
            </w:pPr>
            <w:r w:rsidRPr="00B714BE">
              <w:t>17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CFCA00"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85302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950CF3" w14:textId="77777777" w:rsidR="00475ECE" w:rsidRPr="00B714BE" w:rsidRDefault="00475ECE" w:rsidP="009D4432">
            <w:pPr>
              <w:pStyle w:val="TAL"/>
            </w:pPr>
            <w:r w:rsidRPr="00B714BE">
              <w:t>Correction to NR5GC testcase 10.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1EBCBD" w14:textId="77777777" w:rsidR="00475ECE" w:rsidRPr="00B714BE" w:rsidRDefault="00475ECE" w:rsidP="009D4432">
            <w:pPr>
              <w:pStyle w:val="TAC"/>
            </w:pPr>
            <w:r w:rsidRPr="00B714BE">
              <w:t>16.5.0</w:t>
            </w:r>
          </w:p>
        </w:tc>
      </w:tr>
      <w:tr w:rsidR="00D13E6E" w:rsidRPr="00B714BE" w14:paraId="02A55BE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8A6CAA"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7779A4"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827825" w14:textId="77777777" w:rsidR="00475ECE" w:rsidRPr="00B714BE" w:rsidRDefault="00475ECE" w:rsidP="009D4432">
            <w:pPr>
              <w:pStyle w:val="TAC"/>
            </w:pPr>
            <w:r w:rsidRPr="00B714BE">
              <w:t>R5-2038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480F1D" w14:textId="77777777" w:rsidR="00475ECE" w:rsidRPr="00B714BE" w:rsidRDefault="00475ECE" w:rsidP="009D4432">
            <w:pPr>
              <w:pStyle w:val="TAC"/>
            </w:pPr>
            <w:r w:rsidRPr="00B714BE">
              <w:t>17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78A620"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89E44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066827" w14:textId="77777777" w:rsidR="00475ECE" w:rsidRPr="00B714BE" w:rsidRDefault="00475ECE" w:rsidP="009D4432">
            <w:pPr>
              <w:pStyle w:val="TAL"/>
            </w:pPr>
            <w:r w:rsidRPr="00B714BE">
              <w:t>Correction to NR5GC test case 6.1.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D69881" w14:textId="77777777" w:rsidR="00475ECE" w:rsidRPr="00B714BE" w:rsidRDefault="00475ECE" w:rsidP="009D4432">
            <w:pPr>
              <w:pStyle w:val="TAC"/>
            </w:pPr>
            <w:r w:rsidRPr="00B714BE">
              <w:t>16.5.0</w:t>
            </w:r>
          </w:p>
        </w:tc>
      </w:tr>
      <w:tr w:rsidR="00D13E6E" w:rsidRPr="00B714BE" w14:paraId="20D7C5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C3EBB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3583F3"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13D6EB" w14:textId="77777777" w:rsidR="00475ECE" w:rsidRPr="00B714BE" w:rsidRDefault="00475ECE" w:rsidP="009D4432">
            <w:pPr>
              <w:pStyle w:val="TAC"/>
            </w:pPr>
            <w:r w:rsidRPr="00B714BE">
              <w:t>R5-2038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28E6D0" w14:textId="77777777" w:rsidR="00475ECE" w:rsidRPr="00B714BE" w:rsidRDefault="00475ECE" w:rsidP="009D4432">
            <w:pPr>
              <w:pStyle w:val="TAC"/>
            </w:pPr>
            <w:r w:rsidRPr="00B714BE">
              <w:t>17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2B938D"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C867D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442788" w14:textId="77777777" w:rsidR="00475ECE" w:rsidRPr="00B714BE" w:rsidRDefault="00475ECE" w:rsidP="009D4432">
            <w:pPr>
              <w:pStyle w:val="TAL"/>
            </w:pPr>
            <w:r w:rsidRPr="00B714BE">
              <w:t>Correction to NR CA RRC Test cases 8.1.3.1.17.x and 8.1.3.1.18.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AD3504" w14:textId="77777777" w:rsidR="00475ECE" w:rsidRPr="00B714BE" w:rsidRDefault="00475ECE" w:rsidP="009D4432">
            <w:pPr>
              <w:pStyle w:val="TAC"/>
            </w:pPr>
            <w:r w:rsidRPr="00B714BE">
              <w:t>16.5.0</w:t>
            </w:r>
          </w:p>
        </w:tc>
      </w:tr>
      <w:tr w:rsidR="00D13E6E" w:rsidRPr="00B714BE" w14:paraId="3D3D20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C1952D"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849D9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9F67B4" w14:textId="77777777" w:rsidR="00475ECE" w:rsidRPr="00B714BE" w:rsidRDefault="00475ECE" w:rsidP="009D4432">
            <w:pPr>
              <w:pStyle w:val="TAC"/>
            </w:pPr>
            <w:r w:rsidRPr="00B714BE">
              <w:t>R5-2040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5A2BF2" w14:textId="77777777" w:rsidR="00475ECE" w:rsidRPr="00B714BE" w:rsidRDefault="00475ECE" w:rsidP="009D4432">
            <w:pPr>
              <w:pStyle w:val="TAC"/>
            </w:pPr>
            <w:r w:rsidRPr="00B714BE">
              <w:t>17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54CEA9"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890AE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731947" w14:textId="77777777" w:rsidR="00475ECE" w:rsidRPr="00B714BE" w:rsidRDefault="00475ECE" w:rsidP="009D4432">
            <w:pPr>
              <w:pStyle w:val="TAL"/>
            </w:pPr>
            <w:r w:rsidRPr="00B714BE">
              <w:t>Correction of NR TC 6.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9D93D5" w14:textId="77777777" w:rsidR="00475ECE" w:rsidRPr="00B714BE" w:rsidRDefault="00475ECE" w:rsidP="009D4432">
            <w:pPr>
              <w:pStyle w:val="TAC"/>
            </w:pPr>
            <w:r w:rsidRPr="00B714BE">
              <w:t>16.5.0</w:t>
            </w:r>
          </w:p>
        </w:tc>
      </w:tr>
      <w:tr w:rsidR="00D13E6E" w:rsidRPr="00B714BE" w14:paraId="71DCA5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12E65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1AAC03"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45A8DC" w14:textId="77777777" w:rsidR="00475ECE" w:rsidRPr="00B714BE" w:rsidRDefault="00475ECE" w:rsidP="009D4432">
            <w:pPr>
              <w:pStyle w:val="TAC"/>
            </w:pPr>
            <w:r w:rsidRPr="00B714BE">
              <w:t>R5-2040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6BDB7D" w14:textId="77777777" w:rsidR="00475ECE" w:rsidRPr="00B714BE" w:rsidRDefault="00475ECE" w:rsidP="009D4432">
            <w:pPr>
              <w:pStyle w:val="TAC"/>
            </w:pPr>
            <w:r w:rsidRPr="00B714BE">
              <w:t>17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CFFC89"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18017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FD0912" w14:textId="77777777" w:rsidR="00475ECE" w:rsidRPr="00B714BE" w:rsidRDefault="00475ECE" w:rsidP="009D4432">
            <w:pPr>
              <w:pStyle w:val="TAL"/>
            </w:pPr>
            <w:r w:rsidRPr="00B714BE">
              <w:t>Correction to NR TC 8.1.4.1.8.X-Scell no chan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51E575" w14:textId="77777777" w:rsidR="00475ECE" w:rsidRPr="00B714BE" w:rsidRDefault="00475ECE" w:rsidP="009D4432">
            <w:pPr>
              <w:pStyle w:val="TAC"/>
            </w:pPr>
            <w:r w:rsidRPr="00B714BE">
              <w:t>16.5.0</w:t>
            </w:r>
          </w:p>
        </w:tc>
      </w:tr>
      <w:tr w:rsidR="00D13E6E" w:rsidRPr="00B714BE" w14:paraId="725A193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BC69B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3110EA"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629CA8" w14:textId="77777777" w:rsidR="00475ECE" w:rsidRPr="00B714BE" w:rsidRDefault="00475ECE" w:rsidP="009D4432">
            <w:pPr>
              <w:pStyle w:val="TAC"/>
            </w:pPr>
            <w:r w:rsidRPr="00B714BE">
              <w:t>R5-2040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207C9F" w14:textId="77777777" w:rsidR="00475ECE" w:rsidRPr="00B714BE" w:rsidRDefault="00475ECE" w:rsidP="009D4432">
            <w:pPr>
              <w:pStyle w:val="TAC"/>
            </w:pPr>
            <w:r w:rsidRPr="00B714BE">
              <w:t>17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59C450"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CD2820"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891F27" w14:textId="77777777" w:rsidR="00475ECE" w:rsidRPr="00B714BE" w:rsidRDefault="00475ECE" w:rsidP="009D4432">
            <w:pPr>
              <w:pStyle w:val="TAL"/>
            </w:pPr>
            <w:r w:rsidRPr="00B714BE">
              <w:t>Correction of NR TC 6.2.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7CF89B" w14:textId="77777777" w:rsidR="00475ECE" w:rsidRPr="00B714BE" w:rsidRDefault="00475ECE" w:rsidP="009D4432">
            <w:pPr>
              <w:pStyle w:val="TAC"/>
            </w:pPr>
            <w:r w:rsidRPr="00B714BE">
              <w:t>16.5.0</w:t>
            </w:r>
          </w:p>
        </w:tc>
      </w:tr>
      <w:tr w:rsidR="00D13E6E" w:rsidRPr="00B714BE" w14:paraId="67F5E33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854033"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FC9E72"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5764E9" w14:textId="77777777" w:rsidR="00475ECE" w:rsidRPr="00B714BE" w:rsidRDefault="00475ECE" w:rsidP="009D4432">
            <w:pPr>
              <w:pStyle w:val="TAC"/>
            </w:pPr>
            <w:r w:rsidRPr="00B714BE">
              <w:t>R5-2040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C73541" w14:textId="77777777" w:rsidR="00475ECE" w:rsidRPr="00B714BE" w:rsidRDefault="00475ECE" w:rsidP="009D4432">
            <w:pPr>
              <w:pStyle w:val="TAC"/>
            </w:pPr>
            <w:r w:rsidRPr="00B714BE">
              <w:t>17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52ED23"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60081F"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244DC6" w14:textId="77777777" w:rsidR="00475ECE" w:rsidRPr="00B714BE" w:rsidRDefault="00475ECE" w:rsidP="009D4432">
            <w:pPr>
              <w:pStyle w:val="TAL"/>
            </w:pPr>
            <w:r w:rsidRPr="00B714BE">
              <w:t>Correction to NR5G UAC TC 11.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C88DD4" w14:textId="77777777" w:rsidR="00475ECE" w:rsidRPr="00B714BE" w:rsidRDefault="00475ECE" w:rsidP="009D4432">
            <w:pPr>
              <w:pStyle w:val="TAC"/>
            </w:pPr>
            <w:r w:rsidRPr="00B714BE">
              <w:t>16.5.0</w:t>
            </w:r>
          </w:p>
        </w:tc>
      </w:tr>
      <w:tr w:rsidR="00D13E6E" w:rsidRPr="00B714BE" w14:paraId="0FC394C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1BAA9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6B9634"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6E29B3" w14:textId="77777777" w:rsidR="00475ECE" w:rsidRPr="00B714BE" w:rsidRDefault="00475ECE" w:rsidP="009D4432">
            <w:pPr>
              <w:pStyle w:val="TAC"/>
            </w:pPr>
            <w:r w:rsidRPr="00B714BE">
              <w:t>R5-2041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428594" w14:textId="77777777" w:rsidR="00475ECE" w:rsidRPr="00B714BE" w:rsidRDefault="00475ECE" w:rsidP="009D4432">
            <w:pPr>
              <w:pStyle w:val="TAC"/>
            </w:pPr>
            <w:r w:rsidRPr="00B714BE">
              <w:t>17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0B5887"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50241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8623C2" w14:textId="77777777" w:rsidR="00475ECE" w:rsidRPr="00B714BE" w:rsidRDefault="00475ECE" w:rsidP="009D4432">
            <w:pPr>
              <w:pStyle w:val="TAL"/>
            </w:pPr>
            <w:r w:rsidRPr="00B714BE">
              <w:t>Correction to NR test case 7.1.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169E4C" w14:textId="77777777" w:rsidR="00475ECE" w:rsidRPr="00B714BE" w:rsidRDefault="00475ECE" w:rsidP="009D4432">
            <w:pPr>
              <w:pStyle w:val="TAC"/>
            </w:pPr>
            <w:r w:rsidRPr="00B714BE">
              <w:t>16.5.0</w:t>
            </w:r>
          </w:p>
        </w:tc>
      </w:tr>
      <w:tr w:rsidR="00D13E6E" w:rsidRPr="00B714BE" w14:paraId="3AE3286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2EDDC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FFB69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0CDD1B" w14:textId="77777777" w:rsidR="00475ECE" w:rsidRPr="00B714BE" w:rsidRDefault="00475ECE" w:rsidP="009D4432">
            <w:pPr>
              <w:pStyle w:val="TAC"/>
            </w:pPr>
            <w:r w:rsidRPr="00B714BE">
              <w:t>R5-2042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8B2044" w14:textId="77777777" w:rsidR="00475ECE" w:rsidRPr="00B714BE" w:rsidRDefault="00475ECE" w:rsidP="009D4432">
            <w:pPr>
              <w:pStyle w:val="TAC"/>
            </w:pPr>
            <w:r w:rsidRPr="00B714BE">
              <w:t>17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6180CE"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975033"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ECADFD" w14:textId="77777777" w:rsidR="00475ECE" w:rsidRPr="00B714BE" w:rsidRDefault="00475ECE" w:rsidP="009D4432">
            <w:pPr>
              <w:pStyle w:val="TAL"/>
            </w:pPr>
            <w:r w:rsidRPr="00B714BE">
              <w:t>Addition of NR-DC RRC test case 8.2.2.9.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DB8753" w14:textId="77777777" w:rsidR="00475ECE" w:rsidRPr="00B714BE" w:rsidRDefault="00475ECE" w:rsidP="009D4432">
            <w:pPr>
              <w:pStyle w:val="TAC"/>
            </w:pPr>
            <w:r w:rsidRPr="00B714BE">
              <w:t>16.5.0</w:t>
            </w:r>
          </w:p>
        </w:tc>
      </w:tr>
      <w:tr w:rsidR="00D13E6E" w:rsidRPr="00B714BE" w14:paraId="0F8865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9212E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EBC85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726436" w14:textId="77777777" w:rsidR="00475ECE" w:rsidRPr="00B714BE" w:rsidRDefault="00475ECE" w:rsidP="009D4432">
            <w:pPr>
              <w:pStyle w:val="TAC"/>
            </w:pPr>
            <w:r w:rsidRPr="00B714BE">
              <w:t>R5-2042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7B4FF2" w14:textId="77777777" w:rsidR="00475ECE" w:rsidRPr="00B714BE" w:rsidRDefault="00475ECE" w:rsidP="009D4432">
            <w:pPr>
              <w:pStyle w:val="TAC"/>
            </w:pPr>
            <w:r w:rsidRPr="00B714BE">
              <w:t>17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B6D912"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B25F9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099B03" w14:textId="77777777" w:rsidR="00475ECE" w:rsidRPr="00B714BE" w:rsidRDefault="00475ECE" w:rsidP="009D4432">
            <w:pPr>
              <w:pStyle w:val="TAL"/>
            </w:pPr>
            <w:r w:rsidRPr="00B714BE">
              <w:t>Correction to NR5G RRC TC 8.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8CB1A8" w14:textId="77777777" w:rsidR="00475ECE" w:rsidRPr="00B714BE" w:rsidRDefault="00475ECE" w:rsidP="009D4432">
            <w:pPr>
              <w:pStyle w:val="TAC"/>
            </w:pPr>
            <w:r w:rsidRPr="00B714BE">
              <w:t>16.5.0</w:t>
            </w:r>
          </w:p>
        </w:tc>
      </w:tr>
      <w:tr w:rsidR="00D13E6E" w:rsidRPr="00B714BE" w14:paraId="06F67D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AFA50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5B120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D05729" w14:textId="77777777" w:rsidR="00475ECE" w:rsidRPr="00B714BE" w:rsidRDefault="00475ECE" w:rsidP="009D4432">
            <w:pPr>
              <w:pStyle w:val="TAC"/>
            </w:pPr>
            <w:r w:rsidRPr="00B714BE">
              <w:t>R5-2042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ACA2F4" w14:textId="77777777" w:rsidR="00475ECE" w:rsidRPr="00B714BE" w:rsidRDefault="00475ECE" w:rsidP="009D4432">
            <w:pPr>
              <w:pStyle w:val="TAC"/>
            </w:pPr>
            <w:r w:rsidRPr="00B714BE">
              <w:t>17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F4230F"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F1EE09"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45A536" w14:textId="77777777" w:rsidR="00475ECE" w:rsidRPr="00B714BE" w:rsidRDefault="00475ECE" w:rsidP="009D4432">
            <w:pPr>
              <w:pStyle w:val="TAL"/>
            </w:pPr>
            <w:r w:rsidRPr="00B714BE">
              <w:t>Correction to NR UE Capability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DFEF93" w14:textId="77777777" w:rsidR="00475ECE" w:rsidRPr="00B714BE" w:rsidRDefault="00475ECE" w:rsidP="009D4432">
            <w:pPr>
              <w:pStyle w:val="TAC"/>
            </w:pPr>
            <w:r w:rsidRPr="00B714BE">
              <w:t>16.5.0</w:t>
            </w:r>
          </w:p>
        </w:tc>
      </w:tr>
      <w:tr w:rsidR="00D13E6E" w:rsidRPr="00B714BE" w14:paraId="2640C3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3B1E9B"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11FA5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BE9914" w14:textId="77777777" w:rsidR="00475ECE" w:rsidRPr="00B714BE" w:rsidRDefault="00475ECE" w:rsidP="009D4432">
            <w:pPr>
              <w:pStyle w:val="TAC"/>
            </w:pPr>
            <w:r w:rsidRPr="00B714BE">
              <w:t>R5-2043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035F31" w14:textId="77777777" w:rsidR="00475ECE" w:rsidRPr="00B714BE" w:rsidRDefault="00475ECE" w:rsidP="009D4432">
            <w:pPr>
              <w:pStyle w:val="TAC"/>
            </w:pPr>
            <w:r w:rsidRPr="00B714BE">
              <w:t>17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67CD37"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389ED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3221C8" w14:textId="77777777" w:rsidR="00475ECE" w:rsidRPr="00B714BE" w:rsidRDefault="00475ECE" w:rsidP="009D4432">
            <w:pPr>
              <w:pStyle w:val="TAL"/>
            </w:pPr>
            <w:r w:rsidRPr="00B714BE">
              <w:t>Correction to NR5GC RRC test case 8.1.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46A54F" w14:textId="77777777" w:rsidR="00475ECE" w:rsidRPr="00B714BE" w:rsidRDefault="00475ECE" w:rsidP="009D4432">
            <w:pPr>
              <w:pStyle w:val="TAC"/>
            </w:pPr>
            <w:r w:rsidRPr="00B714BE">
              <w:t>16.5.0</w:t>
            </w:r>
          </w:p>
        </w:tc>
      </w:tr>
      <w:tr w:rsidR="00D13E6E" w:rsidRPr="00B714BE" w14:paraId="5A18D6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AB895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C1A76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40D6FE" w14:textId="77777777" w:rsidR="00475ECE" w:rsidRPr="00B714BE" w:rsidRDefault="00475ECE" w:rsidP="009D4432">
            <w:pPr>
              <w:pStyle w:val="TAC"/>
            </w:pPr>
            <w:r w:rsidRPr="00B714BE">
              <w:t>R5-2043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849250" w14:textId="77777777" w:rsidR="00475ECE" w:rsidRPr="00B714BE" w:rsidRDefault="00475ECE" w:rsidP="009D4432">
            <w:pPr>
              <w:pStyle w:val="TAC"/>
            </w:pPr>
            <w:r w:rsidRPr="00B714BE">
              <w:t>17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EDB7D8"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B2967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430129" w14:textId="77777777" w:rsidR="00475ECE" w:rsidRPr="00B714BE" w:rsidRDefault="00475ECE" w:rsidP="009D4432">
            <w:pPr>
              <w:pStyle w:val="TAL"/>
            </w:pPr>
            <w:r w:rsidRPr="00B714BE">
              <w:t>Correction to test case 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9068FF" w14:textId="77777777" w:rsidR="00475ECE" w:rsidRPr="00B714BE" w:rsidRDefault="00475ECE" w:rsidP="009D4432">
            <w:pPr>
              <w:pStyle w:val="TAC"/>
            </w:pPr>
            <w:r w:rsidRPr="00B714BE">
              <w:t>16.5.0</w:t>
            </w:r>
          </w:p>
        </w:tc>
      </w:tr>
      <w:tr w:rsidR="00D13E6E" w:rsidRPr="00B714BE" w14:paraId="440CE90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D9962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615A2A"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CCBF7F" w14:textId="77777777" w:rsidR="00475ECE" w:rsidRPr="00B714BE" w:rsidRDefault="00475ECE" w:rsidP="009D4432">
            <w:pPr>
              <w:pStyle w:val="TAC"/>
            </w:pPr>
            <w:r w:rsidRPr="00B714BE">
              <w:t>R5-2043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DB347F" w14:textId="77777777" w:rsidR="00475ECE" w:rsidRPr="00B714BE" w:rsidRDefault="00475ECE" w:rsidP="009D4432">
            <w:pPr>
              <w:pStyle w:val="TAC"/>
            </w:pPr>
            <w:r w:rsidRPr="00B714BE">
              <w:t>17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7998F2"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ED473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D1F7E0" w14:textId="77777777" w:rsidR="00475ECE" w:rsidRPr="00B714BE" w:rsidRDefault="00475ECE" w:rsidP="009D4432">
            <w:pPr>
              <w:pStyle w:val="TAL"/>
            </w:pPr>
            <w:r w:rsidRPr="00B714BE">
              <w:t>Correction to the NR5GC testcase 8.1.3.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B1F1FA0" w14:textId="77777777" w:rsidR="00475ECE" w:rsidRPr="00B714BE" w:rsidRDefault="00475ECE" w:rsidP="009D4432">
            <w:pPr>
              <w:pStyle w:val="TAC"/>
            </w:pPr>
            <w:r w:rsidRPr="00B714BE">
              <w:t>16.5.0</w:t>
            </w:r>
          </w:p>
        </w:tc>
      </w:tr>
      <w:tr w:rsidR="00D13E6E" w:rsidRPr="00B714BE" w14:paraId="67F58A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54C2A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BD60D4"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389A22" w14:textId="77777777" w:rsidR="00475ECE" w:rsidRPr="00B714BE" w:rsidRDefault="00475ECE" w:rsidP="009D4432">
            <w:pPr>
              <w:pStyle w:val="TAC"/>
            </w:pPr>
            <w:r w:rsidRPr="00B714BE">
              <w:t>R5-2043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7DBA29" w14:textId="77777777" w:rsidR="00475ECE" w:rsidRPr="00B714BE" w:rsidRDefault="00475ECE" w:rsidP="009D4432">
            <w:pPr>
              <w:pStyle w:val="TAC"/>
            </w:pPr>
            <w:r w:rsidRPr="00B714BE">
              <w:t>17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5B6606"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65E60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37661A" w14:textId="77777777" w:rsidR="00475ECE" w:rsidRPr="00B714BE" w:rsidRDefault="00475ECE" w:rsidP="009D4432">
            <w:pPr>
              <w:pStyle w:val="TAL"/>
            </w:pPr>
            <w:r w:rsidRPr="00B714BE">
              <w:t>Correction to NR test case 8.1.4.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54C424" w14:textId="77777777" w:rsidR="00475ECE" w:rsidRPr="00B714BE" w:rsidRDefault="00475ECE" w:rsidP="009D4432">
            <w:pPr>
              <w:pStyle w:val="TAC"/>
            </w:pPr>
            <w:r w:rsidRPr="00B714BE">
              <w:t>16.5.0</w:t>
            </w:r>
          </w:p>
        </w:tc>
      </w:tr>
      <w:tr w:rsidR="00D13E6E" w:rsidRPr="00B714BE" w14:paraId="08BA182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E12987"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030D4A"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21A346" w14:textId="77777777" w:rsidR="00475ECE" w:rsidRPr="00B714BE" w:rsidRDefault="00475ECE" w:rsidP="009D4432">
            <w:pPr>
              <w:pStyle w:val="TAC"/>
            </w:pPr>
            <w:r w:rsidRPr="00B714BE">
              <w:t>R5-2043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81BB00" w14:textId="77777777" w:rsidR="00475ECE" w:rsidRPr="00B714BE" w:rsidRDefault="00475ECE" w:rsidP="009D4432">
            <w:pPr>
              <w:pStyle w:val="TAC"/>
            </w:pPr>
            <w:r w:rsidRPr="00B714BE">
              <w:t>17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EFD187"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4622DB"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B3D3F2" w14:textId="77777777" w:rsidR="00475ECE" w:rsidRPr="00B714BE" w:rsidRDefault="00475ECE" w:rsidP="009D4432">
            <w:pPr>
              <w:pStyle w:val="TAL"/>
            </w:pPr>
            <w:r w:rsidRPr="00B714BE">
              <w:t>Corrections to NR5G PDCP TC 7.1.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D6C115" w14:textId="77777777" w:rsidR="00475ECE" w:rsidRPr="00B714BE" w:rsidRDefault="00475ECE" w:rsidP="009D4432">
            <w:pPr>
              <w:pStyle w:val="TAC"/>
            </w:pPr>
            <w:r w:rsidRPr="00B714BE">
              <w:t>16.5.0</w:t>
            </w:r>
          </w:p>
        </w:tc>
      </w:tr>
      <w:tr w:rsidR="00D13E6E" w:rsidRPr="00B714BE" w14:paraId="1D4127C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3C40C4"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8D816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AB5E2F" w14:textId="77777777" w:rsidR="00475ECE" w:rsidRPr="00B714BE" w:rsidRDefault="00475ECE" w:rsidP="009D4432">
            <w:pPr>
              <w:pStyle w:val="TAC"/>
            </w:pPr>
            <w:r w:rsidRPr="00B714BE">
              <w:t>R5-2043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490944" w14:textId="77777777" w:rsidR="00475ECE" w:rsidRPr="00B714BE" w:rsidRDefault="00475ECE" w:rsidP="009D4432">
            <w:pPr>
              <w:pStyle w:val="TAC"/>
            </w:pPr>
            <w:r w:rsidRPr="00B714BE">
              <w:t>17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F54787" w14:textId="77777777" w:rsidR="00475ECE" w:rsidRPr="00B714BE" w:rsidRDefault="00475ECE"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C5C70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705DB5" w14:textId="77777777" w:rsidR="00475ECE" w:rsidRPr="00B714BE" w:rsidRDefault="00475ECE" w:rsidP="009D4432">
            <w:pPr>
              <w:pStyle w:val="TAL"/>
            </w:pPr>
            <w:r w:rsidRPr="00B714BE">
              <w:t>Correction to NR5GC CA RRC test cases 8.1.2.1.5.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C7DB9E" w14:textId="77777777" w:rsidR="00475ECE" w:rsidRPr="00B714BE" w:rsidRDefault="00475ECE" w:rsidP="009D4432">
            <w:pPr>
              <w:pStyle w:val="TAC"/>
            </w:pPr>
            <w:r w:rsidRPr="00B714BE">
              <w:t>16.5.0</w:t>
            </w:r>
          </w:p>
        </w:tc>
      </w:tr>
      <w:tr w:rsidR="00D13E6E" w:rsidRPr="00B714BE" w14:paraId="31D28C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9F959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39D62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DAA23C" w14:textId="77777777" w:rsidR="00475ECE" w:rsidRPr="00B714BE" w:rsidRDefault="00475ECE" w:rsidP="009D4432">
            <w:pPr>
              <w:pStyle w:val="TAC"/>
            </w:pPr>
            <w:r w:rsidRPr="00B714BE">
              <w:t>R5-2043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8EDDFE" w14:textId="77777777" w:rsidR="00475ECE" w:rsidRPr="00B714BE" w:rsidRDefault="00475ECE" w:rsidP="009D4432">
            <w:pPr>
              <w:pStyle w:val="TAC"/>
            </w:pPr>
            <w:r w:rsidRPr="00B714BE">
              <w:t>16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E73F68"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781BFF"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D6EDB6" w14:textId="77777777" w:rsidR="00475ECE" w:rsidRPr="00B714BE" w:rsidRDefault="00475ECE" w:rsidP="009D4432">
            <w:pPr>
              <w:pStyle w:val="TAL"/>
            </w:pPr>
            <w:r w:rsidRPr="00B714BE">
              <w:t xml:space="preserve">Correction to </w:t>
            </w:r>
            <w:r w:rsidR="003278BB" w:rsidRPr="00B714BE">
              <w:t>Idle</w:t>
            </w:r>
            <w:r w:rsidRPr="00B714BE">
              <w:t xml:space="preserve"> mode test case 6.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6A447F" w14:textId="77777777" w:rsidR="00475ECE" w:rsidRPr="00B714BE" w:rsidRDefault="00475ECE" w:rsidP="009D4432">
            <w:pPr>
              <w:pStyle w:val="TAC"/>
            </w:pPr>
            <w:r w:rsidRPr="00B714BE">
              <w:t>16.5.0</w:t>
            </w:r>
          </w:p>
        </w:tc>
      </w:tr>
      <w:tr w:rsidR="00D13E6E" w:rsidRPr="00B714BE" w14:paraId="5DCA41B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6ED96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896FF9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D8F0B2" w14:textId="77777777" w:rsidR="00475ECE" w:rsidRPr="00B714BE" w:rsidRDefault="00475ECE" w:rsidP="009D4432">
            <w:pPr>
              <w:pStyle w:val="TAC"/>
            </w:pPr>
            <w:r w:rsidRPr="00B714BE">
              <w:t>R5-2043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969B29" w14:textId="77777777" w:rsidR="00475ECE" w:rsidRPr="00B714BE" w:rsidRDefault="00475ECE" w:rsidP="009D4432">
            <w:pPr>
              <w:pStyle w:val="TAC"/>
            </w:pPr>
            <w:r w:rsidRPr="00B714BE">
              <w:t>16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CB13BE"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C11B12"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383A1B" w14:textId="77777777" w:rsidR="00475ECE" w:rsidRPr="00B714BE" w:rsidRDefault="00475ECE" w:rsidP="009D4432">
            <w:pPr>
              <w:pStyle w:val="TAL"/>
            </w:pPr>
            <w:r w:rsidRPr="00B714BE">
              <w:t>Correction to Idle mode test case 6.1.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1A2355" w14:textId="77777777" w:rsidR="00475ECE" w:rsidRPr="00B714BE" w:rsidRDefault="00475ECE" w:rsidP="009D4432">
            <w:pPr>
              <w:pStyle w:val="TAC"/>
            </w:pPr>
            <w:r w:rsidRPr="00B714BE">
              <w:t>16.5.0</w:t>
            </w:r>
          </w:p>
        </w:tc>
      </w:tr>
      <w:tr w:rsidR="00D13E6E" w:rsidRPr="00B714BE" w14:paraId="4793BB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48723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523BD5"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CE5FC0" w14:textId="77777777" w:rsidR="00475ECE" w:rsidRPr="00B714BE" w:rsidRDefault="00475ECE" w:rsidP="009D4432">
            <w:pPr>
              <w:pStyle w:val="TAC"/>
            </w:pPr>
            <w:r w:rsidRPr="00B714BE">
              <w:t>R5-2043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3C2EE1" w14:textId="77777777" w:rsidR="00475ECE" w:rsidRPr="00B714BE" w:rsidRDefault="00475ECE" w:rsidP="009D4432">
            <w:pPr>
              <w:pStyle w:val="TAC"/>
            </w:pPr>
            <w:r w:rsidRPr="00B714BE">
              <w:t>16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DF3752"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5A0680"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B841CD" w14:textId="77777777" w:rsidR="00475ECE" w:rsidRPr="00B714BE" w:rsidRDefault="00475ECE" w:rsidP="009D4432">
            <w:pPr>
              <w:pStyle w:val="TAL"/>
            </w:pPr>
            <w:r w:rsidRPr="00B714BE">
              <w:t>Correction to the power level of NR RRC TC 8.1.1.2.1 and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C1457E" w14:textId="77777777" w:rsidR="00475ECE" w:rsidRPr="00B714BE" w:rsidRDefault="00475ECE" w:rsidP="009D4432">
            <w:pPr>
              <w:pStyle w:val="TAC"/>
            </w:pPr>
            <w:r w:rsidRPr="00B714BE">
              <w:t>16.5.0</w:t>
            </w:r>
          </w:p>
        </w:tc>
      </w:tr>
      <w:tr w:rsidR="00D13E6E" w:rsidRPr="00B714BE" w14:paraId="04A78C7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8B3254"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16642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0E243C" w14:textId="77777777" w:rsidR="00475ECE" w:rsidRPr="00B714BE" w:rsidRDefault="00475ECE" w:rsidP="009D4432">
            <w:pPr>
              <w:pStyle w:val="TAC"/>
            </w:pPr>
            <w:r w:rsidRPr="00B714BE">
              <w:t>R5-2043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90DE60" w14:textId="77777777" w:rsidR="00475ECE" w:rsidRPr="00B714BE" w:rsidRDefault="00475ECE" w:rsidP="009D4432">
            <w:pPr>
              <w:pStyle w:val="TAC"/>
            </w:pPr>
            <w:r w:rsidRPr="00B714BE">
              <w:t>17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AFD4C7"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82B03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AEB9E5" w14:textId="77777777" w:rsidR="00475ECE" w:rsidRPr="00B714BE" w:rsidRDefault="00475ECE" w:rsidP="009D4432">
            <w:pPr>
              <w:pStyle w:val="TAL"/>
            </w:pPr>
            <w:r w:rsidRPr="00B714BE">
              <w:t>Correction to NR RRC TC 8.1.3.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1E5B77" w14:textId="77777777" w:rsidR="00475ECE" w:rsidRPr="00B714BE" w:rsidRDefault="00475ECE" w:rsidP="009D4432">
            <w:pPr>
              <w:pStyle w:val="TAC"/>
            </w:pPr>
            <w:r w:rsidRPr="00B714BE">
              <w:t>16.5.0</w:t>
            </w:r>
          </w:p>
        </w:tc>
      </w:tr>
      <w:tr w:rsidR="00D13E6E" w:rsidRPr="00B714BE" w14:paraId="76B2402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C49FD4"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344AE2"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29A9DC" w14:textId="77777777" w:rsidR="00475ECE" w:rsidRPr="00B714BE" w:rsidRDefault="00475ECE" w:rsidP="009D4432">
            <w:pPr>
              <w:pStyle w:val="TAC"/>
            </w:pPr>
            <w:r w:rsidRPr="00B714BE">
              <w:t>R5-2044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6658B4" w14:textId="77777777" w:rsidR="00475ECE" w:rsidRPr="00B714BE" w:rsidRDefault="00475ECE" w:rsidP="009D4432">
            <w:pPr>
              <w:pStyle w:val="TAC"/>
            </w:pPr>
            <w:r w:rsidRPr="00B714BE">
              <w:t>15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65CDEE"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99E374"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B79144" w14:textId="77777777" w:rsidR="00475ECE" w:rsidRPr="00B714BE" w:rsidRDefault="00475ECE" w:rsidP="009D4432">
            <w:pPr>
              <w:pStyle w:val="TAL"/>
            </w:pPr>
            <w:r w:rsidRPr="00B714BE">
              <w:t>Correction to NR TC 6.1.1.2-access technology combina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4C930D" w14:textId="77777777" w:rsidR="00475ECE" w:rsidRPr="00B714BE" w:rsidRDefault="00475ECE" w:rsidP="009D4432">
            <w:pPr>
              <w:pStyle w:val="TAC"/>
            </w:pPr>
            <w:r w:rsidRPr="00B714BE">
              <w:t>16.5.0</w:t>
            </w:r>
          </w:p>
        </w:tc>
      </w:tr>
      <w:tr w:rsidR="00D13E6E" w:rsidRPr="00B714BE" w14:paraId="034C8BB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53D74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75D6B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BB1F38" w14:textId="77777777" w:rsidR="00475ECE" w:rsidRPr="00B714BE" w:rsidRDefault="00475ECE" w:rsidP="009D4432">
            <w:pPr>
              <w:pStyle w:val="TAC"/>
            </w:pPr>
            <w:r w:rsidRPr="00B714BE">
              <w:t>R5-2044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A98109" w14:textId="77777777" w:rsidR="00475ECE" w:rsidRPr="00B714BE" w:rsidRDefault="00475ECE" w:rsidP="009D4432">
            <w:pPr>
              <w:pStyle w:val="TAC"/>
            </w:pPr>
            <w:r w:rsidRPr="00B714BE">
              <w:t>15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C7FA01"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CED9FE"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8DD91D" w14:textId="77777777" w:rsidR="00475ECE" w:rsidRPr="00B714BE" w:rsidRDefault="00475ECE" w:rsidP="009D4432">
            <w:pPr>
              <w:pStyle w:val="TAL"/>
            </w:pPr>
            <w:r w:rsidRPr="00B714BE">
              <w:t>Correction to NR TC 6.1.1.7-PLMN selection of RPLMN or HPLMN in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CF0055" w14:textId="77777777" w:rsidR="00475ECE" w:rsidRPr="00B714BE" w:rsidRDefault="00475ECE" w:rsidP="009D4432">
            <w:pPr>
              <w:pStyle w:val="TAC"/>
            </w:pPr>
            <w:r w:rsidRPr="00B714BE">
              <w:t>16.5.0</w:t>
            </w:r>
          </w:p>
        </w:tc>
      </w:tr>
      <w:tr w:rsidR="00D13E6E" w:rsidRPr="00B714BE" w14:paraId="30DE7B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985587"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15ED6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41F664" w14:textId="77777777" w:rsidR="00475ECE" w:rsidRPr="00B714BE" w:rsidRDefault="00475ECE" w:rsidP="009D4432">
            <w:pPr>
              <w:pStyle w:val="TAC"/>
            </w:pPr>
            <w:r w:rsidRPr="00B714BE">
              <w:t>R5-2044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962FF9" w14:textId="77777777" w:rsidR="00475ECE" w:rsidRPr="00B714BE" w:rsidRDefault="00475ECE" w:rsidP="009D4432">
            <w:pPr>
              <w:pStyle w:val="TAC"/>
            </w:pPr>
            <w:r w:rsidRPr="00B714BE">
              <w:t>15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BB2E88"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F517C2"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9D4D28" w14:textId="77777777" w:rsidR="00475ECE" w:rsidRPr="00B714BE" w:rsidRDefault="00475ECE" w:rsidP="009D4432">
            <w:pPr>
              <w:pStyle w:val="TAL"/>
            </w:pPr>
            <w:r w:rsidRPr="00B714BE">
              <w:t>Correction to NR TC 6.1.2.19-Speed-dependent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A5F616" w14:textId="77777777" w:rsidR="00475ECE" w:rsidRPr="00B714BE" w:rsidRDefault="00475ECE" w:rsidP="009D4432">
            <w:pPr>
              <w:pStyle w:val="TAC"/>
            </w:pPr>
            <w:r w:rsidRPr="00B714BE">
              <w:t>16.5.0</w:t>
            </w:r>
          </w:p>
        </w:tc>
      </w:tr>
      <w:tr w:rsidR="00D13E6E" w:rsidRPr="00B714BE" w14:paraId="46F5411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43A1C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A177B3"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7A0144" w14:textId="77777777" w:rsidR="00475ECE" w:rsidRPr="00B714BE" w:rsidRDefault="00475ECE" w:rsidP="009D4432">
            <w:pPr>
              <w:pStyle w:val="TAC"/>
            </w:pPr>
            <w:r w:rsidRPr="00B714BE">
              <w:t>R5-2044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8F757B" w14:textId="77777777" w:rsidR="00475ECE" w:rsidRPr="00B714BE" w:rsidRDefault="00475ECE" w:rsidP="009D4432">
            <w:pPr>
              <w:pStyle w:val="TAC"/>
            </w:pPr>
            <w:r w:rsidRPr="00B714BE">
              <w:t>16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9AB91D"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BC67A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E21F07" w14:textId="77777777" w:rsidR="00475ECE" w:rsidRPr="00B714BE" w:rsidRDefault="00475ECE" w:rsidP="009D4432">
            <w:pPr>
              <w:pStyle w:val="TAL"/>
            </w:pPr>
            <w:r w:rsidRPr="00B714BE">
              <w:t>Correction to NR TC 6.2.1.5-Inter-RAT Background HPLMN Search with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CD3EF5" w14:textId="77777777" w:rsidR="00475ECE" w:rsidRPr="00B714BE" w:rsidRDefault="00475ECE" w:rsidP="009D4432">
            <w:pPr>
              <w:pStyle w:val="TAC"/>
            </w:pPr>
            <w:r w:rsidRPr="00B714BE">
              <w:t>16.5.0</w:t>
            </w:r>
          </w:p>
        </w:tc>
      </w:tr>
      <w:tr w:rsidR="00D13E6E" w:rsidRPr="00B714BE" w14:paraId="03CAF1D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CF6547"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6D1EA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3E8A12" w14:textId="77777777" w:rsidR="00475ECE" w:rsidRPr="00B714BE" w:rsidRDefault="00475ECE" w:rsidP="009D4432">
            <w:pPr>
              <w:pStyle w:val="TAC"/>
            </w:pPr>
            <w:r w:rsidRPr="00B714BE">
              <w:t>R5-2044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43A95B" w14:textId="77777777" w:rsidR="00475ECE" w:rsidRPr="00B714BE" w:rsidRDefault="00475ECE" w:rsidP="009D4432">
            <w:pPr>
              <w:pStyle w:val="TAC"/>
            </w:pPr>
            <w:r w:rsidRPr="00B714BE">
              <w:t>16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C4F992"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A75D5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B56E10" w14:textId="77777777" w:rsidR="00475ECE" w:rsidRPr="00B714BE" w:rsidRDefault="00475ECE" w:rsidP="009D4432">
            <w:pPr>
              <w:pStyle w:val="TAL"/>
            </w:pPr>
            <w:r w:rsidRPr="00B714BE">
              <w:t>Correction to NR TC 6.3.1.1-SOR during registration with security check successful using List Type 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4C14E8" w14:textId="77777777" w:rsidR="00475ECE" w:rsidRPr="00B714BE" w:rsidRDefault="00475ECE" w:rsidP="009D4432">
            <w:pPr>
              <w:pStyle w:val="TAC"/>
            </w:pPr>
            <w:r w:rsidRPr="00B714BE">
              <w:t>16.5.0</w:t>
            </w:r>
          </w:p>
        </w:tc>
      </w:tr>
      <w:tr w:rsidR="00D13E6E" w:rsidRPr="00B714BE" w14:paraId="24F4B90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AD35C7"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F4D740"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F2A8C9" w14:textId="77777777" w:rsidR="00475ECE" w:rsidRPr="00B714BE" w:rsidRDefault="00475ECE" w:rsidP="009D4432">
            <w:pPr>
              <w:pStyle w:val="TAC"/>
            </w:pPr>
            <w:r w:rsidRPr="00B714BE">
              <w:t>R5-2044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420E80" w14:textId="77777777" w:rsidR="00475ECE" w:rsidRPr="00B714BE" w:rsidRDefault="00475ECE" w:rsidP="009D4432">
            <w:pPr>
              <w:pStyle w:val="TAC"/>
            </w:pPr>
            <w:r w:rsidRPr="00B714BE">
              <w:t>16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32F221"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7FCD9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FE8EB1" w14:textId="77777777" w:rsidR="00475ECE" w:rsidRPr="00B714BE" w:rsidRDefault="00475ECE" w:rsidP="009D4432">
            <w:pPr>
              <w:pStyle w:val="TAL"/>
            </w:pPr>
            <w:r w:rsidRPr="00B714BE">
              <w:t>Correction to NR TC 6.3.1.2-SOR during registration with security check successful but  no requested acknowledge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B4F3AA" w14:textId="77777777" w:rsidR="00475ECE" w:rsidRPr="00B714BE" w:rsidRDefault="00475ECE" w:rsidP="009D4432">
            <w:pPr>
              <w:pStyle w:val="TAC"/>
            </w:pPr>
            <w:r w:rsidRPr="00B714BE">
              <w:t>16.5.0</w:t>
            </w:r>
          </w:p>
        </w:tc>
      </w:tr>
      <w:tr w:rsidR="00D13E6E" w:rsidRPr="00B714BE" w14:paraId="02E5A9A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6ABCB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D7D39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DDFAE9" w14:textId="77777777" w:rsidR="00475ECE" w:rsidRPr="00B714BE" w:rsidRDefault="00475ECE" w:rsidP="009D4432">
            <w:pPr>
              <w:pStyle w:val="TAC"/>
            </w:pPr>
            <w:r w:rsidRPr="00B714BE">
              <w:t>R5-2044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EFA46C" w14:textId="77777777" w:rsidR="00475ECE" w:rsidRPr="00B714BE" w:rsidRDefault="00475ECE" w:rsidP="009D4432">
            <w:pPr>
              <w:pStyle w:val="TAC"/>
            </w:pPr>
            <w:r w:rsidRPr="00B714BE">
              <w:t>16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838CBC"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BB0FC4"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58BBA1" w14:textId="77777777" w:rsidR="00475ECE" w:rsidRPr="00B714BE" w:rsidRDefault="00475ECE" w:rsidP="009D4432">
            <w:pPr>
              <w:pStyle w:val="TAL"/>
            </w:pPr>
            <w:r w:rsidRPr="00B714BE">
              <w:t xml:space="preserve">Correction to NR TC 6.3.1.5-SOR during registration with no SOR </w:t>
            </w:r>
            <w:r w:rsidR="003278BB" w:rsidRPr="00B714BE">
              <w:t>information</w:t>
            </w:r>
            <w:r w:rsidRPr="00B714BE">
              <w:t xml:space="preserve"> receiv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22D8D7" w14:textId="77777777" w:rsidR="00475ECE" w:rsidRPr="00B714BE" w:rsidRDefault="00475ECE" w:rsidP="009D4432">
            <w:pPr>
              <w:pStyle w:val="TAC"/>
            </w:pPr>
            <w:r w:rsidRPr="00B714BE">
              <w:t>16.5.0</w:t>
            </w:r>
          </w:p>
        </w:tc>
      </w:tr>
      <w:tr w:rsidR="00D13E6E" w:rsidRPr="00B714BE" w14:paraId="31CB77F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A9C40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D23D60"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896DE2" w14:textId="77777777" w:rsidR="00475ECE" w:rsidRPr="00B714BE" w:rsidRDefault="00475ECE" w:rsidP="009D4432">
            <w:pPr>
              <w:pStyle w:val="TAC"/>
            </w:pPr>
            <w:r w:rsidRPr="00B714BE">
              <w:t>R5-2044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49410E" w14:textId="77777777" w:rsidR="00475ECE" w:rsidRPr="00B714BE" w:rsidRDefault="00475ECE" w:rsidP="009D4432">
            <w:pPr>
              <w:pStyle w:val="TAC"/>
            </w:pPr>
            <w:r w:rsidRPr="00B714BE">
              <w:t>16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519AA4"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A6564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48AD53" w14:textId="77777777" w:rsidR="00475ECE" w:rsidRPr="00B714BE" w:rsidRDefault="00475ECE" w:rsidP="009D4432">
            <w:pPr>
              <w:pStyle w:val="TAL"/>
            </w:pPr>
            <w:r w:rsidRPr="00B714BE">
              <w:t>Correction to Idle Mode SoR TC 6.3.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2E0039" w14:textId="77777777" w:rsidR="00475ECE" w:rsidRPr="00B714BE" w:rsidRDefault="00475ECE" w:rsidP="009D4432">
            <w:pPr>
              <w:pStyle w:val="TAC"/>
            </w:pPr>
            <w:r w:rsidRPr="00B714BE">
              <w:t>16.5.0</w:t>
            </w:r>
          </w:p>
        </w:tc>
      </w:tr>
      <w:tr w:rsidR="00D13E6E" w:rsidRPr="00B714BE" w14:paraId="5A53EEA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C59F09"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72FC7A"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4CB6D9" w14:textId="77777777" w:rsidR="00475ECE" w:rsidRPr="00B714BE" w:rsidRDefault="00475ECE" w:rsidP="009D4432">
            <w:pPr>
              <w:pStyle w:val="TAC"/>
            </w:pPr>
            <w:r w:rsidRPr="00B714BE">
              <w:t>R5-2044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0F9D90" w14:textId="77777777" w:rsidR="00475ECE" w:rsidRPr="00B714BE" w:rsidRDefault="00475ECE" w:rsidP="009D4432">
            <w:pPr>
              <w:pStyle w:val="TAC"/>
            </w:pPr>
            <w:r w:rsidRPr="00B714BE">
              <w:t>16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1C8B87"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21C1A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0F67E8" w14:textId="77777777" w:rsidR="00475ECE" w:rsidRPr="00B714BE" w:rsidRDefault="00475ECE" w:rsidP="009D4432">
            <w:pPr>
              <w:pStyle w:val="TAL"/>
            </w:pPr>
            <w:r w:rsidRPr="00B714BE">
              <w:t>Correction to NR TC 6.3.1.8-Steering of UE in roaming after regist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11FE41" w14:textId="77777777" w:rsidR="00475ECE" w:rsidRPr="00B714BE" w:rsidRDefault="00475ECE" w:rsidP="009D4432">
            <w:pPr>
              <w:pStyle w:val="TAC"/>
            </w:pPr>
            <w:r w:rsidRPr="00B714BE">
              <w:t>16.5.0</w:t>
            </w:r>
          </w:p>
        </w:tc>
      </w:tr>
      <w:tr w:rsidR="00D13E6E" w:rsidRPr="00B714BE" w14:paraId="60A580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F89F24"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FE13A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45A764" w14:textId="77777777" w:rsidR="00475ECE" w:rsidRPr="00B714BE" w:rsidRDefault="00475ECE" w:rsidP="009D4432">
            <w:pPr>
              <w:pStyle w:val="TAC"/>
            </w:pPr>
            <w:r w:rsidRPr="00B714BE">
              <w:t>R5-2044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339579" w14:textId="77777777" w:rsidR="00475ECE" w:rsidRPr="00B714BE" w:rsidRDefault="00475ECE" w:rsidP="009D4432">
            <w:pPr>
              <w:pStyle w:val="TAC"/>
            </w:pPr>
            <w:r w:rsidRPr="00B714BE">
              <w:t>16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FA1D66"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468EBE"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DF142C" w14:textId="77777777" w:rsidR="00475ECE" w:rsidRPr="00B714BE" w:rsidRDefault="00475ECE" w:rsidP="009D4432">
            <w:pPr>
              <w:pStyle w:val="TAL"/>
            </w:pPr>
            <w:r w:rsidRPr="00B714BE">
              <w:t>Correction to NR TC 6.2.2.1-N2L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15AD48" w14:textId="77777777" w:rsidR="00475ECE" w:rsidRPr="00B714BE" w:rsidRDefault="00475ECE" w:rsidP="009D4432">
            <w:pPr>
              <w:pStyle w:val="TAC"/>
            </w:pPr>
            <w:r w:rsidRPr="00B714BE">
              <w:t>16.5.0</w:t>
            </w:r>
          </w:p>
        </w:tc>
      </w:tr>
      <w:tr w:rsidR="00D13E6E" w:rsidRPr="00B714BE" w14:paraId="448F648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2EEF0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93E99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75BCE6" w14:textId="77777777" w:rsidR="00475ECE" w:rsidRPr="00B714BE" w:rsidRDefault="00475ECE" w:rsidP="009D4432">
            <w:pPr>
              <w:pStyle w:val="TAC"/>
            </w:pPr>
            <w:r w:rsidRPr="00B714BE">
              <w:t>R5-2044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DC7203" w14:textId="77777777" w:rsidR="00475ECE" w:rsidRPr="00B714BE" w:rsidRDefault="00475ECE" w:rsidP="009D4432">
            <w:pPr>
              <w:pStyle w:val="TAC"/>
            </w:pPr>
            <w:r w:rsidRPr="00B714BE">
              <w:t>16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0EA83F"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59337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18D12C" w14:textId="77777777" w:rsidR="00475ECE" w:rsidRPr="00B714BE" w:rsidRDefault="00475ECE" w:rsidP="009D4432">
            <w:pPr>
              <w:pStyle w:val="TAL"/>
            </w:pPr>
            <w:r w:rsidRPr="00B714BE">
              <w:t>Correction to NR TC 6.2.2.2-L2N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1D5696" w14:textId="77777777" w:rsidR="00475ECE" w:rsidRPr="00B714BE" w:rsidRDefault="00475ECE" w:rsidP="009D4432">
            <w:pPr>
              <w:pStyle w:val="TAC"/>
            </w:pPr>
            <w:r w:rsidRPr="00B714BE">
              <w:t>16.5.0</w:t>
            </w:r>
          </w:p>
        </w:tc>
      </w:tr>
      <w:tr w:rsidR="00D13E6E" w:rsidRPr="00B714BE" w14:paraId="4B3589E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11479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F3776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391360" w14:textId="77777777" w:rsidR="00475ECE" w:rsidRPr="00B714BE" w:rsidRDefault="00475ECE" w:rsidP="009D4432">
            <w:pPr>
              <w:pStyle w:val="TAC"/>
            </w:pPr>
            <w:r w:rsidRPr="00B714BE">
              <w:t>R5-2044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A8F2A2" w14:textId="77777777" w:rsidR="00475ECE" w:rsidRPr="00B714BE" w:rsidRDefault="00475ECE" w:rsidP="009D4432">
            <w:pPr>
              <w:pStyle w:val="TAC"/>
            </w:pPr>
            <w:r w:rsidRPr="00B714BE">
              <w:t>16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7129DD"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5FC44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F8913B" w14:textId="77777777" w:rsidR="00475ECE" w:rsidRPr="00B714BE" w:rsidRDefault="00475ECE" w:rsidP="009D4432">
            <w:pPr>
              <w:pStyle w:val="TAL"/>
            </w:pPr>
            <w:r w:rsidRPr="00B714BE">
              <w:t>Correction to the power level of Idle mode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E8774D" w14:textId="77777777" w:rsidR="00475ECE" w:rsidRPr="00B714BE" w:rsidRDefault="00475ECE" w:rsidP="009D4432">
            <w:pPr>
              <w:pStyle w:val="TAC"/>
            </w:pPr>
            <w:r w:rsidRPr="00B714BE">
              <w:t>16.5.0</w:t>
            </w:r>
          </w:p>
        </w:tc>
      </w:tr>
      <w:tr w:rsidR="00D13E6E" w:rsidRPr="00B714BE" w14:paraId="67FC879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F8675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A066B1"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906D17" w14:textId="77777777" w:rsidR="00475ECE" w:rsidRPr="00B714BE" w:rsidRDefault="00475ECE" w:rsidP="009D4432">
            <w:pPr>
              <w:pStyle w:val="TAC"/>
            </w:pPr>
            <w:r w:rsidRPr="00B714BE">
              <w:t>R5-2044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B5EE90" w14:textId="77777777" w:rsidR="00475ECE" w:rsidRPr="00B714BE" w:rsidRDefault="00475ECE" w:rsidP="009D4432">
            <w:pPr>
              <w:pStyle w:val="TAC"/>
            </w:pPr>
            <w:r w:rsidRPr="00B714BE">
              <w:t>16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8DD0AC"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8B1F7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42EEEB" w14:textId="77777777" w:rsidR="00475ECE" w:rsidRPr="00B714BE" w:rsidRDefault="00475ECE" w:rsidP="009D4432">
            <w:pPr>
              <w:pStyle w:val="TAL"/>
            </w:pPr>
            <w:r w:rsidRPr="00B714BE">
              <w:t>Corrections to NR5G Idle Mode TC 6.4.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D4B3A4" w14:textId="77777777" w:rsidR="00475ECE" w:rsidRPr="00B714BE" w:rsidRDefault="00475ECE" w:rsidP="009D4432">
            <w:pPr>
              <w:pStyle w:val="TAC"/>
            </w:pPr>
            <w:r w:rsidRPr="00B714BE">
              <w:t>16.5.0</w:t>
            </w:r>
          </w:p>
        </w:tc>
      </w:tr>
      <w:tr w:rsidR="00D13E6E" w:rsidRPr="00B714BE" w14:paraId="59282E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EADD6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3DD7E6"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904D99" w14:textId="77777777" w:rsidR="00475ECE" w:rsidRPr="00B714BE" w:rsidRDefault="00475ECE" w:rsidP="009D4432">
            <w:pPr>
              <w:pStyle w:val="TAC"/>
            </w:pPr>
            <w:r w:rsidRPr="00B714BE">
              <w:t>R5-2044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FDC585" w14:textId="77777777" w:rsidR="00475ECE" w:rsidRPr="00B714BE" w:rsidRDefault="00475ECE" w:rsidP="009D4432">
            <w:pPr>
              <w:pStyle w:val="TAC"/>
            </w:pPr>
            <w:r w:rsidRPr="00B714BE">
              <w:t>17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8F381D"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687E3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BFAB80" w14:textId="77777777" w:rsidR="00475ECE" w:rsidRPr="00B714BE" w:rsidRDefault="00475ECE" w:rsidP="009D4432">
            <w:pPr>
              <w:pStyle w:val="TAL"/>
            </w:pPr>
            <w:r w:rsidRPr="00B714BE">
              <w:t>Corrections to NR5G Idle Mode TC 6.1.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230FF7" w14:textId="77777777" w:rsidR="00475ECE" w:rsidRPr="00B714BE" w:rsidRDefault="00475ECE" w:rsidP="009D4432">
            <w:pPr>
              <w:pStyle w:val="TAC"/>
            </w:pPr>
            <w:r w:rsidRPr="00B714BE">
              <w:t>16.5.0</w:t>
            </w:r>
          </w:p>
        </w:tc>
      </w:tr>
      <w:tr w:rsidR="00D13E6E" w:rsidRPr="00B714BE" w14:paraId="6AD2B2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919D4B"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4C3909"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34F298" w14:textId="77777777" w:rsidR="00475ECE" w:rsidRPr="00B714BE" w:rsidRDefault="00475ECE" w:rsidP="009D4432">
            <w:pPr>
              <w:pStyle w:val="TAC"/>
            </w:pPr>
            <w:r w:rsidRPr="00B714BE">
              <w:t>R5-2044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4BB9CF" w14:textId="77777777" w:rsidR="00475ECE" w:rsidRPr="00B714BE" w:rsidRDefault="00475ECE" w:rsidP="009D4432">
            <w:pPr>
              <w:pStyle w:val="TAC"/>
            </w:pPr>
            <w:r w:rsidRPr="00B714BE">
              <w:t>17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243F7F"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A4CA5E"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F4732E" w14:textId="77777777" w:rsidR="00475ECE" w:rsidRPr="00B714BE" w:rsidRDefault="00475ECE" w:rsidP="009D4432">
            <w:pPr>
              <w:pStyle w:val="TAL"/>
            </w:pPr>
            <w:r w:rsidRPr="00B714BE">
              <w:t>Correction to 5G NR Idle mode inter-RAT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F38F72" w14:textId="77777777" w:rsidR="00475ECE" w:rsidRPr="00B714BE" w:rsidRDefault="00475ECE" w:rsidP="009D4432">
            <w:pPr>
              <w:pStyle w:val="TAC"/>
            </w:pPr>
            <w:r w:rsidRPr="00B714BE">
              <w:t>16.5.0</w:t>
            </w:r>
          </w:p>
        </w:tc>
      </w:tr>
      <w:tr w:rsidR="00D13E6E" w:rsidRPr="00B714BE" w14:paraId="108B7A6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231B2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D55A32"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F1FE65" w14:textId="77777777" w:rsidR="00475ECE" w:rsidRPr="00B714BE" w:rsidRDefault="00475ECE" w:rsidP="009D4432">
            <w:pPr>
              <w:pStyle w:val="TAC"/>
            </w:pPr>
            <w:r w:rsidRPr="00B714BE">
              <w:t>R5-2044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B90E15" w14:textId="77777777" w:rsidR="00475ECE" w:rsidRPr="00B714BE" w:rsidRDefault="00475ECE" w:rsidP="009D4432">
            <w:pPr>
              <w:pStyle w:val="TAC"/>
            </w:pPr>
            <w:r w:rsidRPr="00B714BE">
              <w:t>16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5E079B"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56A630"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327A51" w14:textId="77777777" w:rsidR="00475ECE" w:rsidRPr="00B714BE" w:rsidRDefault="00475ECE" w:rsidP="009D4432">
            <w:pPr>
              <w:pStyle w:val="TAL"/>
            </w:pPr>
            <w:r w:rsidRPr="00B714BE">
              <w:t>Correction to NR TC 7.1.1.9.1-MAC Rese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8B716E" w14:textId="77777777" w:rsidR="00475ECE" w:rsidRPr="00B714BE" w:rsidRDefault="00475ECE" w:rsidP="009D4432">
            <w:pPr>
              <w:pStyle w:val="TAC"/>
            </w:pPr>
            <w:r w:rsidRPr="00B714BE">
              <w:t>16.5.0</w:t>
            </w:r>
          </w:p>
        </w:tc>
      </w:tr>
      <w:tr w:rsidR="00D13E6E" w:rsidRPr="00B714BE" w14:paraId="21DAE48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E39B6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CDC464"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F4017A" w14:textId="77777777" w:rsidR="00475ECE" w:rsidRPr="00B714BE" w:rsidRDefault="00475ECE" w:rsidP="009D4432">
            <w:pPr>
              <w:pStyle w:val="TAC"/>
            </w:pPr>
            <w:r w:rsidRPr="00B714BE">
              <w:t>R5-2044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E9744B" w14:textId="77777777" w:rsidR="00475ECE" w:rsidRPr="00B714BE" w:rsidRDefault="00475ECE" w:rsidP="009D4432">
            <w:pPr>
              <w:pStyle w:val="TAC"/>
            </w:pPr>
            <w:r w:rsidRPr="00B714BE">
              <w:t>16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1F4C51"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BFAEE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A65200" w14:textId="77777777" w:rsidR="00475ECE" w:rsidRPr="00B714BE" w:rsidRDefault="00475ECE" w:rsidP="009D4432">
            <w:pPr>
              <w:pStyle w:val="TAL"/>
            </w:pPr>
            <w:r w:rsidRPr="00B714BE">
              <w:t>Correction to NR TC 7.1.1.2.2-PDSCH Aggreg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A4A1AB" w14:textId="77777777" w:rsidR="00475ECE" w:rsidRPr="00B714BE" w:rsidRDefault="00475ECE" w:rsidP="009D4432">
            <w:pPr>
              <w:pStyle w:val="TAC"/>
            </w:pPr>
            <w:r w:rsidRPr="00B714BE">
              <w:t>16.5.0</w:t>
            </w:r>
          </w:p>
        </w:tc>
      </w:tr>
      <w:tr w:rsidR="00D13E6E" w:rsidRPr="00B714BE" w14:paraId="652A35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7DECDA"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F450E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D12C85" w14:textId="77777777" w:rsidR="00475ECE" w:rsidRPr="00B714BE" w:rsidRDefault="00475ECE" w:rsidP="009D4432">
            <w:pPr>
              <w:pStyle w:val="TAC"/>
            </w:pPr>
            <w:r w:rsidRPr="00B714BE">
              <w:t>R5-2044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A5F2C2" w14:textId="77777777" w:rsidR="00475ECE" w:rsidRPr="00B714BE" w:rsidRDefault="00475ECE" w:rsidP="009D4432">
            <w:pPr>
              <w:pStyle w:val="TAC"/>
            </w:pPr>
            <w:r w:rsidRPr="00B714BE">
              <w:t>16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5EF3D6"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BD4024"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529864" w14:textId="77777777" w:rsidR="00475ECE" w:rsidRPr="00B714BE" w:rsidRDefault="00475ECE" w:rsidP="009D4432">
            <w:pPr>
              <w:pStyle w:val="TAL"/>
            </w:pPr>
            <w:r w:rsidRPr="00B714BE">
              <w:t>Correction to NR MAC test case 7.1.1.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AD2326" w14:textId="77777777" w:rsidR="00475ECE" w:rsidRPr="00B714BE" w:rsidRDefault="00475ECE" w:rsidP="009D4432">
            <w:pPr>
              <w:pStyle w:val="TAC"/>
            </w:pPr>
            <w:r w:rsidRPr="00B714BE">
              <w:t>16.5.0</w:t>
            </w:r>
          </w:p>
        </w:tc>
      </w:tr>
      <w:tr w:rsidR="00D13E6E" w:rsidRPr="00B714BE" w14:paraId="2F28881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433D0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88D336"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1BBC20" w14:textId="77777777" w:rsidR="00475ECE" w:rsidRPr="00B714BE" w:rsidRDefault="00475ECE" w:rsidP="009D4432">
            <w:pPr>
              <w:pStyle w:val="TAC"/>
            </w:pPr>
            <w:r w:rsidRPr="00B714BE">
              <w:t>R5-2044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0CD4B1" w14:textId="77777777" w:rsidR="00475ECE" w:rsidRPr="00B714BE" w:rsidRDefault="00475ECE" w:rsidP="009D4432">
            <w:pPr>
              <w:pStyle w:val="TAC"/>
            </w:pPr>
            <w:r w:rsidRPr="00B714BE">
              <w:t>16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486591"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6D284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AF9D0F" w14:textId="77777777" w:rsidR="00475ECE" w:rsidRPr="00B714BE" w:rsidRDefault="00475ECE" w:rsidP="009D4432">
            <w:pPr>
              <w:pStyle w:val="TAL"/>
            </w:pPr>
            <w:r w:rsidRPr="00B714BE">
              <w:t>Corrections to NR5G MAC TC 7.1.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294428" w14:textId="77777777" w:rsidR="00475ECE" w:rsidRPr="00B714BE" w:rsidRDefault="00475ECE" w:rsidP="009D4432">
            <w:pPr>
              <w:pStyle w:val="TAC"/>
            </w:pPr>
            <w:r w:rsidRPr="00B714BE">
              <w:t>16.5.0</w:t>
            </w:r>
          </w:p>
        </w:tc>
      </w:tr>
      <w:tr w:rsidR="00D13E6E" w:rsidRPr="00B714BE" w14:paraId="42AA9F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FA118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8052B2"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F155E6" w14:textId="77777777" w:rsidR="00475ECE" w:rsidRPr="00B714BE" w:rsidRDefault="00475ECE" w:rsidP="009D4432">
            <w:pPr>
              <w:pStyle w:val="TAC"/>
            </w:pPr>
            <w:r w:rsidRPr="00B714BE">
              <w:t>R5-2044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792D3A" w14:textId="77777777" w:rsidR="00475ECE" w:rsidRPr="00B714BE" w:rsidRDefault="00475ECE" w:rsidP="009D4432">
            <w:pPr>
              <w:pStyle w:val="TAC"/>
            </w:pPr>
            <w:r w:rsidRPr="00B714BE">
              <w:t>16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C8C74A"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9224B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978194" w14:textId="77777777" w:rsidR="00475ECE" w:rsidRPr="00B714BE" w:rsidRDefault="00475ECE" w:rsidP="009D4432">
            <w:pPr>
              <w:pStyle w:val="TAL"/>
            </w:pPr>
            <w:r w:rsidRPr="00B714BE">
              <w:t>Corrections to NR5G MAC TC 7.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5309C5" w14:textId="77777777" w:rsidR="00475ECE" w:rsidRPr="00B714BE" w:rsidRDefault="00475ECE" w:rsidP="009D4432">
            <w:pPr>
              <w:pStyle w:val="TAC"/>
            </w:pPr>
            <w:r w:rsidRPr="00B714BE">
              <w:t>16.5.0</w:t>
            </w:r>
          </w:p>
        </w:tc>
      </w:tr>
      <w:tr w:rsidR="00D13E6E" w:rsidRPr="00B714BE" w14:paraId="1EE4B55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C58337"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47991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C8E578" w14:textId="77777777" w:rsidR="00475ECE" w:rsidRPr="00B714BE" w:rsidRDefault="00475ECE" w:rsidP="009D4432">
            <w:pPr>
              <w:pStyle w:val="TAC"/>
            </w:pPr>
            <w:r w:rsidRPr="00B714BE">
              <w:t>R5-2044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17E578" w14:textId="77777777" w:rsidR="00475ECE" w:rsidRPr="00B714BE" w:rsidRDefault="00475ECE" w:rsidP="009D4432">
            <w:pPr>
              <w:pStyle w:val="TAC"/>
            </w:pPr>
            <w:r w:rsidRPr="00B714BE">
              <w:t>17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CAF1E8"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AF056E"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7036FB" w14:textId="77777777" w:rsidR="00475ECE" w:rsidRPr="00B714BE" w:rsidRDefault="00475ECE" w:rsidP="009D4432">
            <w:pPr>
              <w:pStyle w:val="TAL"/>
            </w:pPr>
            <w:r w:rsidRPr="00B714BE">
              <w:t>Addition of NR-DC MAC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FA3C36" w14:textId="77777777" w:rsidR="00475ECE" w:rsidRPr="00B714BE" w:rsidRDefault="00475ECE" w:rsidP="009D4432">
            <w:pPr>
              <w:pStyle w:val="TAC"/>
            </w:pPr>
            <w:r w:rsidRPr="00B714BE">
              <w:t>16.5.0</w:t>
            </w:r>
          </w:p>
        </w:tc>
      </w:tr>
      <w:tr w:rsidR="00D13E6E" w:rsidRPr="00B714BE" w14:paraId="42F1AB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0E912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E3028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E580FC" w14:textId="77777777" w:rsidR="00475ECE" w:rsidRPr="00B714BE" w:rsidRDefault="00475ECE" w:rsidP="009D4432">
            <w:pPr>
              <w:pStyle w:val="TAC"/>
            </w:pPr>
            <w:r w:rsidRPr="00B714BE">
              <w:t>R5-2044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92325D" w14:textId="77777777" w:rsidR="00475ECE" w:rsidRPr="00B714BE" w:rsidRDefault="00475ECE" w:rsidP="009D4432">
            <w:pPr>
              <w:pStyle w:val="TAC"/>
            </w:pPr>
            <w:r w:rsidRPr="00B714BE">
              <w:t>16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A30C6C"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208824"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139F0D" w14:textId="77777777" w:rsidR="00475ECE" w:rsidRPr="00B714BE" w:rsidRDefault="00475ECE" w:rsidP="009D4432">
            <w:pPr>
              <w:pStyle w:val="TAL"/>
            </w:pPr>
            <w:r w:rsidRPr="00B714BE">
              <w:t>Modification of PDCP TC 7.1.3.5.2 to add testing for change of ul-DataSplitThreshold and transmission of S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C9849E" w14:textId="77777777" w:rsidR="00475ECE" w:rsidRPr="00B714BE" w:rsidRDefault="00475ECE" w:rsidP="009D4432">
            <w:pPr>
              <w:pStyle w:val="TAC"/>
            </w:pPr>
            <w:r w:rsidRPr="00B714BE">
              <w:t>16.5.0</w:t>
            </w:r>
          </w:p>
        </w:tc>
      </w:tr>
      <w:tr w:rsidR="00D13E6E" w:rsidRPr="00B714BE" w14:paraId="675ED41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5B30E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16FCBC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EA9F64" w14:textId="77777777" w:rsidR="00475ECE" w:rsidRPr="00B714BE" w:rsidRDefault="00475ECE" w:rsidP="009D4432">
            <w:pPr>
              <w:pStyle w:val="TAC"/>
            </w:pPr>
            <w:r w:rsidRPr="00B714BE">
              <w:t>R5-2044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F174F9" w14:textId="77777777" w:rsidR="00475ECE" w:rsidRPr="00B714BE" w:rsidRDefault="00475ECE" w:rsidP="009D4432">
            <w:pPr>
              <w:pStyle w:val="TAC"/>
            </w:pPr>
            <w:r w:rsidRPr="00B714BE">
              <w:t>17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2176C1"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D5C58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075F74" w14:textId="77777777" w:rsidR="00475ECE" w:rsidRPr="00B714BE" w:rsidRDefault="00475ECE" w:rsidP="009D4432">
            <w:pPr>
              <w:pStyle w:val="TAL"/>
            </w:pPr>
            <w:r w:rsidRPr="00B714BE">
              <w:t>Correction to NR test case 7.1.3.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E59A57" w14:textId="77777777" w:rsidR="00475ECE" w:rsidRPr="00B714BE" w:rsidRDefault="00475ECE" w:rsidP="009D4432">
            <w:pPr>
              <w:pStyle w:val="TAC"/>
            </w:pPr>
            <w:r w:rsidRPr="00B714BE">
              <w:t>16.5.0</w:t>
            </w:r>
          </w:p>
        </w:tc>
      </w:tr>
      <w:tr w:rsidR="00D13E6E" w:rsidRPr="00B714BE" w14:paraId="1ABAB42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FB8A6A"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F9DB5A"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60D32C" w14:textId="77777777" w:rsidR="00475ECE" w:rsidRPr="00B714BE" w:rsidRDefault="00475ECE" w:rsidP="009D4432">
            <w:pPr>
              <w:pStyle w:val="TAC"/>
            </w:pPr>
            <w:r w:rsidRPr="00B714BE">
              <w:t>R5-2044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924A20" w14:textId="77777777" w:rsidR="00475ECE" w:rsidRPr="00B714BE" w:rsidRDefault="00475ECE" w:rsidP="009D4432">
            <w:pPr>
              <w:pStyle w:val="TAC"/>
            </w:pPr>
            <w:r w:rsidRPr="00B714BE">
              <w:t>17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32934E"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49DD7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C21F08" w14:textId="77777777" w:rsidR="00475ECE" w:rsidRPr="00B714BE" w:rsidRDefault="00475ECE" w:rsidP="009D4432">
            <w:pPr>
              <w:pStyle w:val="TAL"/>
            </w:pPr>
            <w:r w:rsidRPr="00B714BE">
              <w:t>Update to test case NR5GC 7.1.3.5.3 (NR-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2D58F6" w14:textId="77777777" w:rsidR="00475ECE" w:rsidRPr="00B714BE" w:rsidRDefault="00475ECE" w:rsidP="009D4432">
            <w:pPr>
              <w:pStyle w:val="TAC"/>
            </w:pPr>
            <w:r w:rsidRPr="00B714BE">
              <w:t>16.5.0</w:t>
            </w:r>
          </w:p>
        </w:tc>
      </w:tr>
      <w:tr w:rsidR="00D13E6E" w:rsidRPr="00B714BE" w14:paraId="14A2C82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9E0D6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748B45"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0FBD04" w14:textId="77777777" w:rsidR="00475ECE" w:rsidRPr="00B714BE" w:rsidRDefault="00475ECE" w:rsidP="009D4432">
            <w:pPr>
              <w:pStyle w:val="TAC"/>
            </w:pPr>
            <w:r w:rsidRPr="00B714BE">
              <w:t>R5-2044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D33252" w14:textId="77777777" w:rsidR="00475ECE" w:rsidRPr="00B714BE" w:rsidRDefault="00475ECE" w:rsidP="009D4432">
            <w:pPr>
              <w:pStyle w:val="TAC"/>
            </w:pPr>
            <w:r w:rsidRPr="00B714BE">
              <w:t>17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3E54F8"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4E9E7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22E693" w14:textId="77777777" w:rsidR="00475ECE" w:rsidRPr="00B714BE" w:rsidRDefault="00475ECE" w:rsidP="009D4432">
            <w:pPr>
              <w:pStyle w:val="TAL"/>
            </w:pPr>
            <w:r w:rsidRPr="00B714BE">
              <w:t>Correction to NR5GC SDAP test cases 7.1.4.1 and 7.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F43BB0" w14:textId="77777777" w:rsidR="00475ECE" w:rsidRPr="00B714BE" w:rsidRDefault="00475ECE" w:rsidP="009D4432">
            <w:pPr>
              <w:pStyle w:val="TAC"/>
            </w:pPr>
            <w:r w:rsidRPr="00B714BE">
              <w:t>16.5.0</w:t>
            </w:r>
          </w:p>
        </w:tc>
      </w:tr>
      <w:tr w:rsidR="00D13E6E" w:rsidRPr="00B714BE" w14:paraId="73B3D3F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E615C7"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DE4C4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224473" w14:textId="77777777" w:rsidR="00475ECE" w:rsidRPr="00B714BE" w:rsidRDefault="00475ECE" w:rsidP="009D4432">
            <w:pPr>
              <w:pStyle w:val="TAC"/>
            </w:pPr>
            <w:r w:rsidRPr="00B714BE">
              <w:t>R5-2044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A8A9D8" w14:textId="77777777" w:rsidR="00475ECE" w:rsidRPr="00B714BE" w:rsidRDefault="00475ECE" w:rsidP="009D4432">
            <w:pPr>
              <w:pStyle w:val="TAC"/>
            </w:pPr>
            <w:r w:rsidRPr="00B714BE">
              <w:t>16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88BAE8"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771E49"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D1C5B6" w14:textId="77777777" w:rsidR="00475ECE" w:rsidRPr="00B714BE" w:rsidRDefault="00475ECE" w:rsidP="009D4432">
            <w:pPr>
              <w:pStyle w:val="TAL"/>
            </w:pPr>
            <w:r w:rsidRPr="00B714BE">
              <w:t>Correction to NR TC 8.1.1.3.3-With priority inform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9AC63C" w14:textId="77777777" w:rsidR="00475ECE" w:rsidRPr="00B714BE" w:rsidRDefault="00475ECE" w:rsidP="009D4432">
            <w:pPr>
              <w:pStyle w:val="TAC"/>
            </w:pPr>
            <w:r w:rsidRPr="00B714BE">
              <w:t>16.5.0</w:t>
            </w:r>
          </w:p>
        </w:tc>
      </w:tr>
      <w:tr w:rsidR="00D13E6E" w:rsidRPr="00B714BE" w14:paraId="798CD8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D6D72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0A120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632663" w14:textId="77777777" w:rsidR="00475ECE" w:rsidRPr="00B714BE" w:rsidRDefault="00475ECE" w:rsidP="009D4432">
            <w:pPr>
              <w:pStyle w:val="TAC"/>
            </w:pPr>
            <w:r w:rsidRPr="00B714BE">
              <w:t>R5-2044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C45725" w14:textId="77777777" w:rsidR="00475ECE" w:rsidRPr="00B714BE" w:rsidRDefault="00475ECE" w:rsidP="009D4432">
            <w:pPr>
              <w:pStyle w:val="TAC"/>
            </w:pPr>
            <w:r w:rsidRPr="00B714BE">
              <w:t>16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4FDC3E"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C0FA0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44F800" w14:textId="77777777" w:rsidR="00475ECE" w:rsidRPr="00B714BE" w:rsidRDefault="00475ECE" w:rsidP="009D4432">
            <w:pPr>
              <w:pStyle w:val="TAL"/>
            </w:pPr>
            <w:r w:rsidRPr="00B714BE">
              <w:t>Addition of new RRC TC for checking extended / spare field handling in S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EACB79" w14:textId="77777777" w:rsidR="00475ECE" w:rsidRPr="00B714BE" w:rsidRDefault="00475ECE" w:rsidP="009D4432">
            <w:pPr>
              <w:pStyle w:val="TAC"/>
            </w:pPr>
            <w:r w:rsidRPr="00B714BE">
              <w:t>16.5.0</w:t>
            </w:r>
          </w:p>
        </w:tc>
      </w:tr>
      <w:tr w:rsidR="00D13E6E" w:rsidRPr="00B714BE" w14:paraId="114F066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6D61D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4E44C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B236F4" w14:textId="77777777" w:rsidR="00475ECE" w:rsidRPr="00B714BE" w:rsidRDefault="00475ECE" w:rsidP="009D4432">
            <w:pPr>
              <w:pStyle w:val="TAC"/>
            </w:pPr>
            <w:r w:rsidRPr="00B714BE">
              <w:t>R5-2044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F2F73F" w14:textId="77777777" w:rsidR="00475ECE" w:rsidRPr="00B714BE" w:rsidRDefault="00475ECE" w:rsidP="009D4432">
            <w:pPr>
              <w:pStyle w:val="TAC"/>
            </w:pPr>
            <w:r w:rsidRPr="00B714BE">
              <w:t>17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04061B"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6AE19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5D6F5E" w14:textId="77777777" w:rsidR="00475ECE" w:rsidRPr="00B714BE" w:rsidRDefault="00475ECE" w:rsidP="009D4432">
            <w:pPr>
              <w:pStyle w:val="TAL"/>
            </w:pPr>
            <w:r w:rsidRPr="00B714BE">
              <w:t>Correction to NR RRC IRAT test case 8.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863940" w14:textId="77777777" w:rsidR="00475ECE" w:rsidRPr="00B714BE" w:rsidRDefault="00475ECE" w:rsidP="009D4432">
            <w:pPr>
              <w:pStyle w:val="TAC"/>
            </w:pPr>
            <w:r w:rsidRPr="00B714BE">
              <w:t>16.5.0</w:t>
            </w:r>
          </w:p>
        </w:tc>
      </w:tr>
      <w:tr w:rsidR="00D13E6E" w:rsidRPr="00B714BE" w14:paraId="336FB8C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B528B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E87830"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576C48" w14:textId="77777777" w:rsidR="00475ECE" w:rsidRPr="00B714BE" w:rsidRDefault="00475ECE" w:rsidP="009D4432">
            <w:pPr>
              <w:pStyle w:val="TAC"/>
            </w:pPr>
            <w:r w:rsidRPr="00B714BE">
              <w:t>R5-2044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E1CB64" w14:textId="77777777" w:rsidR="00475ECE" w:rsidRPr="00B714BE" w:rsidRDefault="00475ECE" w:rsidP="009D4432">
            <w:pPr>
              <w:pStyle w:val="TAC"/>
            </w:pPr>
            <w:r w:rsidRPr="00B714BE">
              <w:t>17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448EE0"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29EF2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C8ABD1" w14:textId="77777777" w:rsidR="00475ECE" w:rsidRPr="00B714BE" w:rsidRDefault="00475ECE" w:rsidP="009D4432">
            <w:pPr>
              <w:pStyle w:val="TAL"/>
            </w:pPr>
            <w:r w:rsidRPr="00B714BE">
              <w:t>Correction to NR5GC testcase 8.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746C68" w14:textId="77777777" w:rsidR="00475ECE" w:rsidRPr="00B714BE" w:rsidRDefault="00475ECE" w:rsidP="009D4432">
            <w:pPr>
              <w:pStyle w:val="TAC"/>
            </w:pPr>
            <w:r w:rsidRPr="00B714BE">
              <w:t>16.5.0</w:t>
            </w:r>
          </w:p>
        </w:tc>
      </w:tr>
      <w:tr w:rsidR="00D13E6E" w:rsidRPr="00B714BE" w14:paraId="3EBD1C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11ADA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407C79"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F3F165" w14:textId="77777777" w:rsidR="00475ECE" w:rsidRPr="00B714BE" w:rsidRDefault="00475ECE" w:rsidP="009D4432">
            <w:pPr>
              <w:pStyle w:val="TAC"/>
            </w:pPr>
            <w:r w:rsidRPr="00B714BE">
              <w:t>R5-2044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807573" w14:textId="77777777" w:rsidR="00475ECE" w:rsidRPr="00B714BE" w:rsidRDefault="00475ECE" w:rsidP="009D4432">
            <w:pPr>
              <w:pStyle w:val="TAC"/>
            </w:pPr>
            <w:r w:rsidRPr="00B714BE">
              <w:t>17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269ABD"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0B15F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5634EA" w14:textId="77777777" w:rsidR="00475ECE" w:rsidRPr="00B714BE" w:rsidRDefault="00475ECE" w:rsidP="009D4432">
            <w:pPr>
              <w:pStyle w:val="TAL"/>
            </w:pPr>
            <w:r w:rsidRPr="00B714BE">
              <w:t>Correction to NR5G RRC TC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38D7D7" w14:textId="77777777" w:rsidR="00475ECE" w:rsidRPr="00B714BE" w:rsidRDefault="00475ECE" w:rsidP="009D4432">
            <w:pPr>
              <w:pStyle w:val="TAC"/>
            </w:pPr>
            <w:r w:rsidRPr="00B714BE">
              <w:t>16.5.0</w:t>
            </w:r>
          </w:p>
        </w:tc>
      </w:tr>
      <w:tr w:rsidR="00D13E6E" w:rsidRPr="00B714BE" w14:paraId="607384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0DCD2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83662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F37122" w14:textId="77777777" w:rsidR="00475ECE" w:rsidRPr="00B714BE" w:rsidRDefault="00475ECE" w:rsidP="009D4432">
            <w:pPr>
              <w:pStyle w:val="TAC"/>
            </w:pPr>
            <w:r w:rsidRPr="00B714BE">
              <w:t>R5-2044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482CAC" w14:textId="77777777" w:rsidR="00475ECE" w:rsidRPr="00B714BE" w:rsidRDefault="00475ECE" w:rsidP="009D4432">
            <w:pPr>
              <w:pStyle w:val="TAC"/>
            </w:pPr>
            <w:r w:rsidRPr="00B714BE">
              <w:t>16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E69E20"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4CEAB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D57E6C" w14:textId="77777777" w:rsidR="00475ECE" w:rsidRPr="00B714BE" w:rsidRDefault="00475ECE" w:rsidP="009D4432">
            <w:pPr>
              <w:pStyle w:val="TAL"/>
            </w:pPr>
            <w:r w:rsidRPr="00B714BE">
              <w:t>Correction to NR TC 8.1.X on SINR related 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5FA617" w14:textId="77777777" w:rsidR="00475ECE" w:rsidRPr="00B714BE" w:rsidRDefault="00475ECE" w:rsidP="009D4432">
            <w:pPr>
              <w:pStyle w:val="TAC"/>
            </w:pPr>
            <w:r w:rsidRPr="00B714BE">
              <w:t>16.5.0</w:t>
            </w:r>
          </w:p>
        </w:tc>
      </w:tr>
      <w:tr w:rsidR="00D13E6E" w:rsidRPr="00B714BE" w14:paraId="59557E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A7E799"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6CC00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10D35F" w14:textId="77777777" w:rsidR="00475ECE" w:rsidRPr="00B714BE" w:rsidRDefault="00475ECE" w:rsidP="009D4432">
            <w:pPr>
              <w:pStyle w:val="TAC"/>
            </w:pPr>
            <w:r w:rsidRPr="00B714BE">
              <w:t>R5-2044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89A7C5" w14:textId="77777777" w:rsidR="00475ECE" w:rsidRPr="00B714BE" w:rsidRDefault="00475ECE" w:rsidP="009D4432">
            <w:pPr>
              <w:pStyle w:val="TAC"/>
            </w:pPr>
            <w:r w:rsidRPr="00B714BE">
              <w:t>16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F61C9C"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B48A0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200409" w14:textId="77777777" w:rsidR="00475ECE" w:rsidRPr="00B714BE" w:rsidRDefault="00475ECE" w:rsidP="009D4432">
            <w:pPr>
              <w:pStyle w:val="TAL"/>
            </w:pPr>
            <w:r w:rsidRPr="00B714BE">
              <w:t>Correction to NR TC 8.1.3.1.13-CSI-RS based intra-fre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47B0C7" w14:textId="77777777" w:rsidR="00475ECE" w:rsidRPr="00B714BE" w:rsidRDefault="00475ECE" w:rsidP="009D4432">
            <w:pPr>
              <w:pStyle w:val="TAC"/>
            </w:pPr>
            <w:r w:rsidRPr="00B714BE">
              <w:t>16.5.0</w:t>
            </w:r>
          </w:p>
        </w:tc>
      </w:tr>
      <w:tr w:rsidR="00D13E6E" w:rsidRPr="00B714BE" w14:paraId="46E7F45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D5C9C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A9D7B2"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C46E54" w14:textId="77777777" w:rsidR="00475ECE" w:rsidRPr="00B714BE" w:rsidRDefault="00475ECE" w:rsidP="009D4432">
            <w:pPr>
              <w:pStyle w:val="TAC"/>
            </w:pPr>
            <w:r w:rsidRPr="00B714BE">
              <w:t>R5-2044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C95BDE" w14:textId="77777777" w:rsidR="00475ECE" w:rsidRPr="00B714BE" w:rsidRDefault="00475ECE" w:rsidP="009D4432">
            <w:pPr>
              <w:pStyle w:val="TAC"/>
            </w:pPr>
            <w:r w:rsidRPr="00B714BE">
              <w:t>16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D614D7"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EA30A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5876FE" w14:textId="77777777" w:rsidR="00475ECE" w:rsidRPr="00B714BE" w:rsidRDefault="00475ECE" w:rsidP="009D4432">
            <w:pPr>
              <w:pStyle w:val="TAL"/>
            </w:pPr>
            <w:r w:rsidRPr="00B714BE">
              <w:t>Correction to ENDC TC 8.2.2.6.1-PDCP version chan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D9B454" w14:textId="77777777" w:rsidR="00475ECE" w:rsidRPr="00B714BE" w:rsidRDefault="00475ECE" w:rsidP="009D4432">
            <w:pPr>
              <w:pStyle w:val="TAC"/>
            </w:pPr>
            <w:r w:rsidRPr="00B714BE">
              <w:t>16.5.0</w:t>
            </w:r>
          </w:p>
        </w:tc>
      </w:tr>
      <w:tr w:rsidR="00D13E6E" w:rsidRPr="00B714BE" w14:paraId="1E5A600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95E1A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FED660"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7313BD" w14:textId="77777777" w:rsidR="00475ECE" w:rsidRPr="00B714BE" w:rsidRDefault="00475ECE" w:rsidP="009D4432">
            <w:pPr>
              <w:pStyle w:val="TAC"/>
            </w:pPr>
            <w:r w:rsidRPr="00B714BE">
              <w:t>R5-2044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C924F6" w14:textId="77777777" w:rsidR="00475ECE" w:rsidRPr="00B714BE" w:rsidRDefault="00475ECE" w:rsidP="009D4432">
            <w:pPr>
              <w:pStyle w:val="TAC"/>
            </w:pPr>
            <w:r w:rsidRPr="00B714BE">
              <w:t>16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9BA90B"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B0BCE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4B9C59" w14:textId="77777777" w:rsidR="00475ECE" w:rsidRPr="00B714BE" w:rsidRDefault="00475ECE" w:rsidP="009D4432">
            <w:pPr>
              <w:pStyle w:val="TAL"/>
            </w:pPr>
            <w:r w:rsidRPr="00B714BE">
              <w:t>Correction to NR TC 8.1.3.1.14A-CSI-RS based inter-fre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B9D62E" w14:textId="77777777" w:rsidR="00475ECE" w:rsidRPr="00B714BE" w:rsidRDefault="00475ECE" w:rsidP="009D4432">
            <w:pPr>
              <w:pStyle w:val="TAC"/>
            </w:pPr>
            <w:r w:rsidRPr="00B714BE">
              <w:t>16.5.0</w:t>
            </w:r>
          </w:p>
        </w:tc>
      </w:tr>
      <w:tr w:rsidR="00D13E6E" w:rsidRPr="00B714BE" w14:paraId="50A3379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21D02C"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3BD83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E37519" w14:textId="77777777" w:rsidR="00475ECE" w:rsidRPr="00B714BE" w:rsidRDefault="00475ECE" w:rsidP="009D4432">
            <w:pPr>
              <w:pStyle w:val="TAC"/>
            </w:pPr>
            <w:r w:rsidRPr="00B714BE">
              <w:t>R5-2044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10313A" w14:textId="77777777" w:rsidR="00475ECE" w:rsidRPr="00B714BE" w:rsidRDefault="00475ECE" w:rsidP="009D4432">
            <w:pPr>
              <w:pStyle w:val="TAC"/>
            </w:pPr>
            <w:r w:rsidRPr="00B714BE">
              <w:t>16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3D3C57"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4086E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84770E" w14:textId="77777777" w:rsidR="00475ECE" w:rsidRPr="00B714BE" w:rsidRDefault="00475ECE" w:rsidP="009D4432">
            <w:pPr>
              <w:pStyle w:val="TAL"/>
            </w:pPr>
            <w:r w:rsidRPr="00B714BE">
              <w:t>Addition of new test purpose to test case 8.1.3.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D828D5" w14:textId="77777777" w:rsidR="00475ECE" w:rsidRPr="00B714BE" w:rsidRDefault="00475ECE" w:rsidP="009D4432">
            <w:pPr>
              <w:pStyle w:val="TAC"/>
            </w:pPr>
            <w:r w:rsidRPr="00B714BE">
              <w:t>16.5.0</w:t>
            </w:r>
          </w:p>
        </w:tc>
      </w:tr>
      <w:tr w:rsidR="00D13E6E" w:rsidRPr="00B714BE" w14:paraId="0460B68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97746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58FB70"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B2F319" w14:textId="77777777" w:rsidR="00475ECE" w:rsidRPr="00B714BE" w:rsidRDefault="00475ECE" w:rsidP="009D4432">
            <w:pPr>
              <w:pStyle w:val="TAC"/>
            </w:pPr>
            <w:r w:rsidRPr="00B714BE">
              <w:t>R5-2044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24BFDA" w14:textId="77777777" w:rsidR="00475ECE" w:rsidRPr="00B714BE" w:rsidRDefault="00475ECE" w:rsidP="009D4432">
            <w:pPr>
              <w:pStyle w:val="TAC"/>
            </w:pPr>
            <w:r w:rsidRPr="00B714BE">
              <w:t>16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E0E9C1"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748FF7"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C3E46D" w14:textId="77777777" w:rsidR="00475ECE" w:rsidRPr="00B714BE" w:rsidRDefault="00475ECE" w:rsidP="009D4432">
            <w:pPr>
              <w:pStyle w:val="TAL"/>
            </w:pPr>
            <w:r w:rsidRPr="00B714BE">
              <w:t>Correction to NR RRC test case 8.1.3.1.2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1F0071" w14:textId="77777777" w:rsidR="00475ECE" w:rsidRPr="00B714BE" w:rsidRDefault="00475ECE" w:rsidP="009D4432">
            <w:pPr>
              <w:pStyle w:val="TAC"/>
            </w:pPr>
            <w:r w:rsidRPr="00B714BE">
              <w:t>16.5.0</w:t>
            </w:r>
          </w:p>
        </w:tc>
      </w:tr>
      <w:tr w:rsidR="00D13E6E" w:rsidRPr="00B714BE" w14:paraId="081929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47643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DB44A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E68661" w14:textId="77777777" w:rsidR="00475ECE" w:rsidRPr="00B714BE" w:rsidRDefault="00475ECE" w:rsidP="009D4432">
            <w:pPr>
              <w:pStyle w:val="TAC"/>
            </w:pPr>
            <w:r w:rsidRPr="00B714BE">
              <w:t>R5-2044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BDEF6F" w14:textId="77777777" w:rsidR="00475ECE" w:rsidRPr="00B714BE" w:rsidRDefault="00475ECE" w:rsidP="009D4432">
            <w:pPr>
              <w:pStyle w:val="TAC"/>
            </w:pPr>
            <w:r w:rsidRPr="00B714BE">
              <w:t>16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975802"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1800A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DE85F3" w14:textId="77777777" w:rsidR="00475ECE" w:rsidRPr="00B714BE" w:rsidRDefault="00475ECE" w:rsidP="009D4432">
            <w:pPr>
              <w:pStyle w:val="TAL"/>
            </w:pPr>
            <w:r w:rsidRPr="00B714BE">
              <w:t>Correction to NR5GC test case 8.1.3.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C58F58" w14:textId="77777777" w:rsidR="00475ECE" w:rsidRPr="00B714BE" w:rsidRDefault="00475ECE" w:rsidP="009D4432">
            <w:pPr>
              <w:pStyle w:val="TAC"/>
            </w:pPr>
            <w:r w:rsidRPr="00B714BE">
              <w:t>16.5.0</w:t>
            </w:r>
          </w:p>
        </w:tc>
      </w:tr>
      <w:tr w:rsidR="00D13E6E" w:rsidRPr="00B714BE" w14:paraId="0C3A4CD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4D1663"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609D8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88C593" w14:textId="77777777" w:rsidR="00475ECE" w:rsidRPr="00B714BE" w:rsidRDefault="00475ECE" w:rsidP="009D4432">
            <w:pPr>
              <w:pStyle w:val="TAC"/>
            </w:pPr>
            <w:r w:rsidRPr="00B714BE">
              <w:t>R5-2044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105758" w14:textId="77777777" w:rsidR="00475ECE" w:rsidRPr="00B714BE" w:rsidRDefault="00475ECE" w:rsidP="009D4432">
            <w:pPr>
              <w:pStyle w:val="TAC"/>
            </w:pPr>
            <w:r w:rsidRPr="00B714BE">
              <w:t>16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F394A0"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9986CD"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D56E04" w14:textId="77777777" w:rsidR="00475ECE" w:rsidRPr="00B714BE" w:rsidRDefault="00475ECE" w:rsidP="009D4432">
            <w:pPr>
              <w:pStyle w:val="TAL"/>
            </w:pPr>
            <w:r w:rsidRPr="00B714BE">
              <w:t>Addition of NR-DC RRC test case 8.2.2.8.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EA7FEC" w14:textId="77777777" w:rsidR="00475ECE" w:rsidRPr="00B714BE" w:rsidRDefault="00475ECE" w:rsidP="009D4432">
            <w:pPr>
              <w:pStyle w:val="TAC"/>
            </w:pPr>
            <w:r w:rsidRPr="00B714BE">
              <w:t>16.5.0</w:t>
            </w:r>
          </w:p>
        </w:tc>
      </w:tr>
      <w:tr w:rsidR="00D13E6E" w:rsidRPr="00B714BE" w14:paraId="37D88B5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A382B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DB7F4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AF835D" w14:textId="77777777" w:rsidR="00475ECE" w:rsidRPr="00B714BE" w:rsidRDefault="00475ECE" w:rsidP="009D4432">
            <w:pPr>
              <w:pStyle w:val="TAC"/>
            </w:pPr>
            <w:r w:rsidRPr="00B714BE">
              <w:t>R5-2044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4F712F" w14:textId="77777777" w:rsidR="00475ECE" w:rsidRPr="00B714BE" w:rsidRDefault="00475ECE" w:rsidP="009D4432">
            <w:pPr>
              <w:pStyle w:val="TAC"/>
            </w:pPr>
            <w:r w:rsidRPr="00B714BE">
              <w:t>16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B5EF38"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A6F45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F85B8A" w14:textId="77777777" w:rsidR="00475ECE" w:rsidRPr="00B714BE" w:rsidRDefault="00475ECE" w:rsidP="009D4432">
            <w:pPr>
              <w:pStyle w:val="TAL"/>
            </w:pPr>
            <w:r w:rsidRPr="00B714BE">
              <w:t>Correction to NR TC 8.1.4.1.7.X-Scell 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DC7DF2" w14:textId="77777777" w:rsidR="00475ECE" w:rsidRPr="00B714BE" w:rsidRDefault="00475ECE" w:rsidP="009D4432">
            <w:pPr>
              <w:pStyle w:val="TAC"/>
            </w:pPr>
            <w:r w:rsidRPr="00B714BE">
              <w:t>16.5.0</w:t>
            </w:r>
          </w:p>
        </w:tc>
      </w:tr>
      <w:tr w:rsidR="00D13E6E" w:rsidRPr="00B714BE" w14:paraId="3ED245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65C3E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01912B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F0C1BC" w14:textId="77777777" w:rsidR="00475ECE" w:rsidRPr="00B714BE" w:rsidRDefault="00475ECE" w:rsidP="009D4432">
            <w:pPr>
              <w:pStyle w:val="TAC"/>
            </w:pPr>
            <w:r w:rsidRPr="00B714BE">
              <w:t>R5-2044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454AC6" w14:textId="77777777" w:rsidR="00475ECE" w:rsidRPr="00B714BE" w:rsidRDefault="00475ECE" w:rsidP="009D4432">
            <w:pPr>
              <w:pStyle w:val="TAC"/>
            </w:pPr>
            <w:r w:rsidRPr="00B714BE">
              <w:t>16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5262F9"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ABCA84"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84FEB2" w14:textId="77777777" w:rsidR="00475ECE" w:rsidRPr="00B714BE" w:rsidRDefault="00475ECE" w:rsidP="009D4432">
            <w:pPr>
              <w:pStyle w:val="TAL"/>
            </w:pPr>
            <w:r w:rsidRPr="00B714BE">
              <w:t>Correction to ENDC TC 8.2.3.9.1-CSI-RS based Intra-frequency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2BDD36" w14:textId="77777777" w:rsidR="00475ECE" w:rsidRPr="00B714BE" w:rsidRDefault="00475ECE" w:rsidP="009D4432">
            <w:pPr>
              <w:pStyle w:val="TAC"/>
            </w:pPr>
            <w:r w:rsidRPr="00B714BE">
              <w:t>16.5.0</w:t>
            </w:r>
          </w:p>
        </w:tc>
      </w:tr>
      <w:tr w:rsidR="00D13E6E" w:rsidRPr="00B714BE" w14:paraId="69AFE7A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CE588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26B31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B266B4" w14:textId="77777777" w:rsidR="00475ECE" w:rsidRPr="00B714BE" w:rsidRDefault="00475ECE" w:rsidP="009D4432">
            <w:pPr>
              <w:pStyle w:val="TAC"/>
            </w:pPr>
            <w:r w:rsidRPr="00B714BE">
              <w:t>R5-2044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1AFB4D" w14:textId="77777777" w:rsidR="00475ECE" w:rsidRPr="00B714BE" w:rsidRDefault="00475ECE" w:rsidP="009D4432">
            <w:pPr>
              <w:pStyle w:val="TAC"/>
            </w:pPr>
            <w:r w:rsidRPr="00B714BE">
              <w:t>16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27B92D"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F7C51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510A13" w14:textId="77777777" w:rsidR="00475ECE" w:rsidRPr="00B714BE" w:rsidRDefault="00475ECE" w:rsidP="009D4432">
            <w:pPr>
              <w:pStyle w:val="TAL"/>
            </w:pPr>
            <w:r w:rsidRPr="00B714BE">
              <w:t>Correction to ENDC TC 8.2.3.10.1-CSI-RS based Inter-frequency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FC6B5F" w14:textId="77777777" w:rsidR="00475ECE" w:rsidRPr="00B714BE" w:rsidRDefault="00475ECE" w:rsidP="009D4432">
            <w:pPr>
              <w:pStyle w:val="TAC"/>
            </w:pPr>
            <w:r w:rsidRPr="00B714BE">
              <w:t>16.5.0</w:t>
            </w:r>
          </w:p>
        </w:tc>
      </w:tr>
      <w:tr w:rsidR="00D13E6E" w:rsidRPr="00B714BE" w14:paraId="38F566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564709"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EFF08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EC0140" w14:textId="77777777" w:rsidR="00475ECE" w:rsidRPr="00B714BE" w:rsidRDefault="00475ECE" w:rsidP="009D4432">
            <w:pPr>
              <w:pStyle w:val="TAC"/>
            </w:pPr>
            <w:r w:rsidRPr="00B714BE">
              <w:t>R5-2044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F8DEA6" w14:textId="77777777" w:rsidR="00475ECE" w:rsidRPr="00B714BE" w:rsidRDefault="00475ECE" w:rsidP="009D4432">
            <w:pPr>
              <w:pStyle w:val="TAC"/>
            </w:pPr>
            <w:r w:rsidRPr="00B714BE">
              <w:t>16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825D72"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47C1C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E176DC" w14:textId="77777777" w:rsidR="00475ECE" w:rsidRPr="00B714BE" w:rsidRDefault="00475ECE" w:rsidP="009D4432">
            <w:pPr>
              <w:pStyle w:val="TAL"/>
            </w:pPr>
            <w:r w:rsidRPr="00B714BE">
              <w:t>Addition of NRDC TC 8.2.3.16.2-Intra-NR Measurement configuration control and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99BD06" w14:textId="77777777" w:rsidR="00475ECE" w:rsidRPr="00B714BE" w:rsidRDefault="00475ECE" w:rsidP="009D4432">
            <w:pPr>
              <w:pStyle w:val="TAC"/>
            </w:pPr>
            <w:r w:rsidRPr="00B714BE">
              <w:t>16.5.0</w:t>
            </w:r>
          </w:p>
        </w:tc>
      </w:tr>
      <w:tr w:rsidR="00D13E6E" w:rsidRPr="00B714BE" w14:paraId="0B116E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6EBAA1"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FA764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992A36" w14:textId="77777777" w:rsidR="00475ECE" w:rsidRPr="00B714BE" w:rsidRDefault="00475ECE" w:rsidP="009D4432">
            <w:pPr>
              <w:pStyle w:val="TAC"/>
            </w:pPr>
            <w:r w:rsidRPr="00B714BE">
              <w:t>R5-2044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F522F9" w14:textId="77777777" w:rsidR="00475ECE" w:rsidRPr="00B714BE" w:rsidRDefault="00475ECE" w:rsidP="009D4432">
            <w:pPr>
              <w:pStyle w:val="TAC"/>
            </w:pPr>
            <w:r w:rsidRPr="00B714BE">
              <w:t>16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4B7DA0"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1F54C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04B85A" w14:textId="77777777" w:rsidR="00475ECE" w:rsidRPr="00B714BE" w:rsidRDefault="00475ECE" w:rsidP="009D4432">
            <w:pPr>
              <w:pStyle w:val="TAL"/>
            </w:pPr>
            <w:r w:rsidRPr="00B714BE">
              <w:t>Correction to include data path check after handover in test case 8.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212EE8" w14:textId="77777777" w:rsidR="00475ECE" w:rsidRPr="00B714BE" w:rsidRDefault="00475ECE" w:rsidP="009D4432">
            <w:pPr>
              <w:pStyle w:val="TAC"/>
            </w:pPr>
            <w:r w:rsidRPr="00B714BE">
              <w:t>16.5.0</w:t>
            </w:r>
          </w:p>
        </w:tc>
      </w:tr>
      <w:tr w:rsidR="00D13E6E" w:rsidRPr="00B714BE" w14:paraId="5F65006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D44CE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96BD4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E8A063" w14:textId="77777777" w:rsidR="00475ECE" w:rsidRPr="00B714BE" w:rsidRDefault="00475ECE" w:rsidP="009D4432">
            <w:pPr>
              <w:pStyle w:val="TAC"/>
            </w:pPr>
            <w:r w:rsidRPr="00B714BE">
              <w:t>R5-2044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5DF45E" w14:textId="77777777" w:rsidR="00475ECE" w:rsidRPr="00B714BE" w:rsidRDefault="00475ECE" w:rsidP="009D4432">
            <w:pPr>
              <w:pStyle w:val="TAC"/>
            </w:pPr>
            <w:r w:rsidRPr="00B714BE">
              <w:t>16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74A47A"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D68621"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E48776" w14:textId="77777777" w:rsidR="00475ECE" w:rsidRPr="00B714BE" w:rsidRDefault="00475ECE" w:rsidP="009D4432">
            <w:pPr>
              <w:pStyle w:val="TAL"/>
            </w:pPr>
            <w:r w:rsidRPr="00B714BE">
              <w:t>Correction to Inter-RAT HO test case 8.1.4.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2DB426" w14:textId="77777777" w:rsidR="00475ECE" w:rsidRPr="00B714BE" w:rsidRDefault="00475ECE" w:rsidP="009D4432">
            <w:pPr>
              <w:pStyle w:val="TAC"/>
            </w:pPr>
            <w:r w:rsidRPr="00B714BE">
              <w:t>16.5.0</w:t>
            </w:r>
          </w:p>
        </w:tc>
      </w:tr>
      <w:tr w:rsidR="00D13E6E" w:rsidRPr="00B714BE" w14:paraId="4421A4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CE41A5"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B92DEF"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23FF3E" w14:textId="77777777" w:rsidR="00475ECE" w:rsidRPr="00B714BE" w:rsidRDefault="00475ECE" w:rsidP="009D4432">
            <w:pPr>
              <w:pStyle w:val="TAC"/>
            </w:pPr>
            <w:r w:rsidRPr="00B714BE">
              <w:t>R5-2044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03CA10" w14:textId="77777777" w:rsidR="00475ECE" w:rsidRPr="00B714BE" w:rsidRDefault="00475ECE" w:rsidP="009D4432">
            <w:pPr>
              <w:pStyle w:val="TAC"/>
            </w:pPr>
            <w:r w:rsidRPr="00B714BE">
              <w:t>16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6B87CC"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45A1F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630FCB" w14:textId="77777777" w:rsidR="00475ECE" w:rsidRPr="00B714BE" w:rsidRDefault="00475ECE" w:rsidP="009D4432">
            <w:pPr>
              <w:pStyle w:val="TAL"/>
            </w:pPr>
            <w:r w:rsidRPr="00B714BE">
              <w:t>Correction to Inter-RAT HO test case 8.1.4.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61A5C7" w14:textId="77777777" w:rsidR="00475ECE" w:rsidRPr="00B714BE" w:rsidRDefault="00475ECE" w:rsidP="009D4432">
            <w:pPr>
              <w:pStyle w:val="TAC"/>
            </w:pPr>
            <w:r w:rsidRPr="00B714BE">
              <w:t>16.5.0</w:t>
            </w:r>
          </w:p>
        </w:tc>
      </w:tr>
      <w:tr w:rsidR="00D13E6E" w:rsidRPr="00B714BE" w14:paraId="15A61D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B56617"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1A63A3"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6D318A" w14:textId="77777777" w:rsidR="00475ECE" w:rsidRPr="00B714BE" w:rsidRDefault="00475ECE" w:rsidP="009D4432">
            <w:pPr>
              <w:pStyle w:val="TAC"/>
            </w:pPr>
            <w:r w:rsidRPr="00B714BE">
              <w:t>R5-2044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12665B" w14:textId="77777777" w:rsidR="00475ECE" w:rsidRPr="00B714BE" w:rsidRDefault="00475ECE" w:rsidP="009D4432">
            <w:pPr>
              <w:pStyle w:val="TAC"/>
            </w:pPr>
            <w:r w:rsidRPr="00B714BE">
              <w:t>17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ED8820"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8C1002"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4F1B82" w14:textId="77777777" w:rsidR="00475ECE" w:rsidRPr="00B714BE" w:rsidRDefault="00475ECE" w:rsidP="009D4432">
            <w:pPr>
              <w:pStyle w:val="TAL"/>
            </w:pPr>
            <w:r w:rsidRPr="00B714BE">
              <w:t>Corrections to NR5G RRC IRAT TC 8.1.4.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DF0A97" w14:textId="77777777" w:rsidR="00475ECE" w:rsidRPr="00B714BE" w:rsidRDefault="00475ECE" w:rsidP="009D4432">
            <w:pPr>
              <w:pStyle w:val="TAC"/>
            </w:pPr>
            <w:r w:rsidRPr="00B714BE">
              <w:t>16.5.0</w:t>
            </w:r>
          </w:p>
        </w:tc>
      </w:tr>
      <w:tr w:rsidR="00D13E6E" w:rsidRPr="00B714BE" w14:paraId="5E4B02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D2C866"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5EB2F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058E1E" w14:textId="77777777" w:rsidR="00475ECE" w:rsidRPr="00B714BE" w:rsidRDefault="00475ECE" w:rsidP="009D4432">
            <w:pPr>
              <w:pStyle w:val="TAC"/>
            </w:pPr>
            <w:r w:rsidRPr="00B714BE">
              <w:t>R5-2044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29F88E" w14:textId="77777777" w:rsidR="00475ECE" w:rsidRPr="00B714BE" w:rsidRDefault="00475ECE" w:rsidP="009D4432">
            <w:pPr>
              <w:pStyle w:val="TAC"/>
            </w:pPr>
            <w:r w:rsidRPr="00B714BE">
              <w:t>17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312964"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0DB7F2"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5697DB" w14:textId="77777777" w:rsidR="00475ECE" w:rsidRPr="00B714BE" w:rsidRDefault="00475ECE" w:rsidP="009D4432">
            <w:pPr>
              <w:pStyle w:val="TAL"/>
            </w:pPr>
            <w:r w:rsidRPr="00B714BE">
              <w:t xml:space="preserve">Addition of NR-DC RRC test case 8.2.3.14.2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0C7757" w14:textId="77777777" w:rsidR="00475ECE" w:rsidRPr="00B714BE" w:rsidRDefault="00475ECE" w:rsidP="009D4432">
            <w:pPr>
              <w:pStyle w:val="TAC"/>
            </w:pPr>
            <w:r w:rsidRPr="00B714BE">
              <w:t>16.5.0</w:t>
            </w:r>
          </w:p>
        </w:tc>
      </w:tr>
      <w:tr w:rsidR="00D13E6E" w:rsidRPr="00B714BE" w14:paraId="03F96AC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B43CE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9292D6"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17F8E2" w14:textId="77777777" w:rsidR="00475ECE" w:rsidRPr="00B714BE" w:rsidRDefault="00475ECE" w:rsidP="009D4432">
            <w:pPr>
              <w:pStyle w:val="TAC"/>
            </w:pPr>
            <w:r w:rsidRPr="00B714BE">
              <w:t>R5-2044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B3A11B" w14:textId="77777777" w:rsidR="00475ECE" w:rsidRPr="00B714BE" w:rsidRDefault="00475ECE" w:rsidP="009D4432">
            <w:pPr>
              <w:pStyle w:val="TAC"/>
            </w:pPr>
            <w:r w:rsidRPr="00B714BE">
              <w:t>17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38930D"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6E3882"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7AA473" w14:textId="77777777" w:rsidR="00475ECE" w:rsidRPr="00B714BE" w:rsidRDefault="00475ECE" w:rsidP="009D4432">
            <w:pPr>
              <w:pStyle w:val="TAL"/>
            </w:pPr>
            <w:r w:rsidRPr="00B714BE">
              <w:t>Correction to MR-DC RRC TC 8.2.3.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03A5B9" w14:textId="77777777" w:rsidR="00475ECE" w:rsidRPr="00B714BE" w:rsidRDefault="00475ECE" w:rsidP="009D4432">
            <w:pPr>
              <w:pStyle w:val="TAC"/>
            </w:pPr>
            <w:r w:rsidRPr="00B714BE">
              <w:t>16.5.0</w:t>
            </w:r>
          </w:p>
        </w:tc>
      </w:tr>
      <w:tr w:rsidR="00D13E6E" w:rsidRPr="00B714BE" w14:paraId="7186D3F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82DD9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7CBCA4"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5DA9A9" w14:textId="77777777" w:rsidR="00475ECE" w:rsidRPr="00B714BE" w:rsidRDefault="00475ECE" w:rsidP="009D4432">
            <w:pPr>
              <w:pStyle w:val="TAC"/>
            </w:pPr>
            <w:r w:rsidRPr="00B714BE">
              <w:t>R5-2044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42B2C1" w14:textId="77777777" w:rsidR="00475ECE" w:rsidRPr="00B714BE" w:rsidRDefault="00475ECE" w:rsidP="009D4432">
            <w:pPr>
              <w:pStyle w:val="TAC"/>
            </w:pPr>
            <w:r w:rsidRPr="00B714BE">
              <w:t>16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D06158"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332E8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8CEEC6" w14:textId="77777777" w:rsidR="00475ECE" w:rsidRPr="00B714BE" w:rsidRDefault="00475ECE" w:rsidP="009D4432">
            <w:pPr>
              <w:pStyle w:val="TAL"/>
            </w:pPr>
            <w:r w:rsidRPr="00B714BE">
              <w:t>Correction to NR RRC TC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B0F3D3" w14:textId="77777777" w:rsidR="00475ECE" w:rsidRPr="00B714BE" w:rsidRDefault="00475ECE" w:rsidP="009D4432">
            <w:pPr>
              <w:pStyle w:val="TAC"/>
            </w:pPr>
            <w:r w:rsidRPr="00B714BE">
              <w:t>16.5.0</w:t>
            </w:r>
          </w:p>
        </w:tc>
      </w:tr>
      <w:tr w:rsidR="00D13E6E" w:rsidRPr="00B714BE" w14:paraId="0DFB5FE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7DD323"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19D907"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A7D04A" w14:textId="77777777" w:rsidR="00475ECE" w:rsidRPr="00B714BE" w:rsidRDefault="00475ECE" w:rsidP="009D4432">
            <w:pPr>
              <w:pStyle w:val="TAC"/>
            </w:pPr>
            <w:r w:rsidRPr="00B714BE">
              <w:t>R5-2044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EE6C32" w14:textId="77777777" w:rsidR="00475ECE" w:rsidRPr="00B714BE" w:rsidRDefault="00475ECE" w:rsidP="009D4432">
            <w:pPr>
              <w:pStyle w:val="TAC"/>
            </w:pPr>
            <w:r w:rsidRPr="00B714BE">
              <w:t>16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B96E50"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C9DD1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336FA9" w14:textId="77777777" w:rsidR="00475ECE" w:rsidRPr="00B714BE" w:rsidRDefault="00475ECE" w:rsidP="009D4432">
            <w:pPr>
              <w:pStyle w:val="TAL"/>
            </w:pPr>
            <w:r w:rsidRPr="00B714BE">
              <w:t>Correction to NR TC 9.1.1.3-EAP message transport abnorma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4F51A1" w14:textId="77777777" w:rsidR="00475ECE" w:rsidRPr="00B714BE" w:rsidRDefault="00475ECE" w:rsidP="009D4432">
            <w:pPr>
              <w:pStyle w:val="TAC"/>
            </w:pPr>
            <w:r w:rsidRPr="00B714BE">
              <w:t>16.5.0</w:t>
            </w:r>
          </w:p>
        </w:tc>
      </w:tr>
      <w:tr w:rsidR="00D13E6E" w:rsidRPr="00B714BE" w14:paraId="48AB6F1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9B4E60"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1AA5D3"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584754" w14:textId="77777777" w:rsidR="00475ECE" w:rsidRPr="00B714BE" w:rsidRDefault="00475ECE" w:rsidP="009D4432">
            <w:pPr>
              <w:pStyle w:val="TAC"/>
            </w:pPr>
            <w:r w:rsidRPr="00B714BE">
              <w:t>R5-2044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B5136C" w14:textId="77777777" w:rsidR="00475ECE" w:rsidRPr="00B714BE" w:rsidRDefault="00475ECE" w:rsidP="009D4432">
            <w:pPr>
              <w:pStyle w:val="TAC"/>
            </w:pPr>
            <w:r w:rsidRPr="00B714BE">
              <w:t>16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B6C8A9"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3CDE9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34804F" w14:textId="77777777" w:rsidR="00475ECE" w:rsidRPr="00B714BE" w:rsidRDefault="00475ECE" w:rsidP="009D4432">
            <w:pPr>
              <w:pStyle w:val="TAL"/>
            </w:pPr>
            <w:r w:rsidRPr="00B714BE">
              <w:t>Correction to NR TC 9.1.1.6-5G AKA abnorma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2AF950" w14:textId="77777777" w:rsidR="00475ECE" w:rsidRPr="00B714BE" w:rsidRDefault="00475ECE" w:rsidP="009D4432">
            <w:pPr>
              <w:pStyle w:val="TAC"/>
            </w:pPr>
            <w:r w:rsidRPr="00B714BE">
              <w:t>16.5.0</w:t>
            </w:r>
          </w:p>
        </w:tc>
      </w:tr>
      <w:tr w:rsidR="00D13E6E" w:rsidRPr="00B714BE" w14:paraId="1704F70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D2B1C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FC18D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526E7E" w14:textId="77777777" w:rsidR="00475ECE" w:rsidRPr="00B714BE" w:rsidRDefault="00475ECE" w:rsidP="009D4432">
            <w:pPr>
              <w:pStyle w:val="TAC"/>
            </w:pPr>
            <w:r w:rsidRPr="00B714BE">
              <w:t>R5-2044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657EAA" w14:textId="77777777" w:rsidR="00475ECE" w:rsidRPr="00B714BE" w:rsidRDefault="00475ECE" w:rsidP="009D4432">
            <w:pPr>
              <w:pStyle w:val="TAC"/>
            </w:pPr>
            <w:r w:rsidRPr="00B714BE">
              <w:t>17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B8FDA7"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E7A47E"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9E51C8" w14:textId="77777777" w:rsidR="00475ECE" w:rsidRPr="00B714BE" w:rsidRDefault="00475ECE" w:rsidP="009D4432">
            <w:pPr>
              <w:pStyle w:val="TAL"/>
            </w:pPr>
            <w:r w:rsidRPr="00B714BE">
              <w:t>Correction to 5GC TC 9.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B467F6" w14:textId="77777777" w:rsidR="00475ECE" w:rsidRPr="00B714BE" w:rsidRDefault="00475ECE" w:rsidP="009D4432">
            <w:pPr>
              <w:pStyle w:val="TAC"/>
            </w:pPr>
            <w:r w:rsidRPr="00B714BE">
              <w:t>16.5.0</w:t>
            </w:r>
          </w:p>
        </w:tc>
      </w:tr>
      <w:tr w:rsidR="00D13E6E" w:rsidRPr="00B714BE" w14:paraId="3D030F2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86676B"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3A487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FAD9D8" w14:textId="77777777" w:rsidR="00475ECE" w:rsidRPr="00B714BE" w:rsidRDefault="00475ECE" w:rsidP="009D4432">
            <w:pPr>
              <w:pStyle w:val="TAC"/>
            </w:pPr>
            <w:r w:rsidRPr="00B714BE">
              <w:t>R5-2044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83FA6C" w14:textId="77777777" w:rsidR="00475ECE" w:rsidRPr="00B714BE" w:rsidRDefault="00475ECE" w:rsidP="009D4432">
            <w:pPr>
              <w:pStyle w:val="TAC"/>
            </w:pPr>
            <w:r w:rsidRPr="00B714BE">
              <w:t>16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2B01F6"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F7169B"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2B02CB" w14:textId="77777777" w:rsidR="00475ECE" w:rsidRPr="00B714BE" w:rsidRDefault="00475ECE" w:rsidP="009D4432">
            <w:pPr>
              <w:pStyle w:val="TAL"/>
            </w:pPr>
            <w:r w:rsidRPr="00B714BE">
              <w:t>Correction to NR TC 9.1.5.1.9-Initial registration with Change of cell into a new tracking are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16C7FE" w14:textId="77777777" w:rsidR="00475ECE" w:rsidRPr="00B714BE" w:rsidRDefault="00475ECE" w:rsidP="009D4432">
            <w:pPr>
              <w:pStyle w:val="TAC"/>
            </w:pPr>
            <w:r w:rsidRPr="00B714BE">
              <w:t>16.5.0</w:t>
            </w:r>
          </w:p>
        </w:tc>
      </w:tr>
      <w:tr w:rsidR="00D13E6E" w:rsidRPr="00B714BE" w14:paraId="6EE986C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680CC7"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BEF313"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80165E" w14:textId="77777777" w:rsidR="00475ECE" w:rsidRPr="00B714BE" w:rsidRDefault="00475ECE" w:rsidP="009D4432">
            <w:pPr>
              <w:pStyle w:val="TAC"/>
            </w:pPr>
            <w:r w:rsidRPr="00B714BE">
              <w:t>R5-2044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E6CE4C" w14:textId="77777777" w:rsidR="00475ECE" w:rsidRPr="00B714BE" w:rsidRDefault="00475ECE" w:rsidP="009D4432">
            <w:pPr>
              <w:pStyle w:val="TAC"/>
            </w:pPr>
            <w:r w:rsidRPr="00B714BE">
              <w:t>16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84EB49"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4339C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0C03C5" w14:textId="77777777" w:rsidR="00475ECE" w:rsidRPr="00B714BE" w:rsidRDefault="00475ECE" w:rsidP="009D4432">
            <w:pPr>
              <w:pStyle w:val="TAL"/>
            </w:pPr>
            <w:r w:rsidRPr="00B714BE">
              <w:t>Correction to NR TC 9.1.6.1.4-Transmission failure with TAI change from lower laye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F9882A" w14:textId="77777777" w:rsidR="00475ECE" w:rsidRPr="00B714BE" w:rsidRDefault="00475ECE" w:rsidP="009D4432">
            <w:pPr>
              <w:pStyle w:val="TAC"/>
            </w:pPr>
            <w:r w:rsidRPr="00B714BE">
              <w:t>16.5.0</w:t>
            </w:r>
          </w:p>
        </w:tc>
      </w:tr>
      <w:tr w:rsidR="00D13E6E" w:rsidRPr="00B714BE" w14:paraId="588ED99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E5549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EC0BD6"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8EF3CC" w14:textId="77777777" w:rsidR="00475ECE" w:rsidRPr="00B714BE" w:rsidRDefault="00475ECE" w:rsidP="009D4432">
            <w:pPr>
              <w:pStyle w:val="TAC"/>
            </w:pPr>
            <w:r w:rsidRPr="00B714BE">
              <w:t>R5-2044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2BB80B" w14:textId="77777777" w:rsidR="00475ECE" w:rsidRPr="00B714BE" w:rsidRDefault="00475ECE" w:rsidP="009D4432">
            <w:pPr>
              <w:pStyle w:val="TAC"/>
            </w:pPr>
            <w:r w:rsidRPr="00B714BE">
              <w:t>17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405D28"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42953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63E023" w14:textId="77777777" w:rsidR="00475ECE" w:rsidRPr="00B714BE" w:rsidRDefault="00475ECE" w:rsidP="009D4432">
            <w:pPr>
              <w:pStyle w:val="TAL"/>
            </w:pPr>
            <w:r w:rsidRPr="00B714BE">
              <w:t>Correction to 5GC TC 9.1.5.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9A612D" w14:textId="77777777" w:rsidR="00475ECE" w:rsidRPr="00B714BE" w:rsidRDefault="00475ECE" w:rsidP="009D4432">
            <w:pPr>
              <w:pStyle w:val="TAC"/>
            </w:pPr>
            <w:r w:rsidRPr="00B714BE">
              <w:t>16.5.0</w:t>
            </w:r>
          </w:p>
        </w:tc>
      </w:tr>
      <w:tr w:rsidR="00D13E6E" w:rsidRPr="00B714BE" w14:paraId="3B290D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3EFC7A"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68C71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AB6180" w14:textId="77777777" w:rsidR="00475ECE" w:rsidRPr="00B714BE" w:rsidRDefault="00475ECE" w:rsidP="009D4432">
            <w:pPr>
              <w:pStyle w:val="TAC"/>
            </w:pPr>
            <w:r w:rsidRPr="00B714BE">
              <w:t>R5-2044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C84DA8" w14:textId="77777777" w:rsidR="00475ECE" w:rsidRPr="00B714BE" w:rsidRDefault="00475ECE" w:rsidP="009D4432">
            <w:pPr>
              <w:pStyle w:val="TAC"/>
            </w:pPr>
            <w:r w:rsidRPr="00B714BE">
              <w:t>17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57FDED"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B5230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0E54CE" w14:textId="77777777" w:rsidR="00475ECE" w:rsidRPr="00B714BE" w:rsidRDefault="00475ECE" w:rsidP="009D4432">
            <w:pPr>
              <w:pStyle w:val="TAL"/>
            </w:pPr>
            <w:r w:rsidRPr="00B714BE">
              <w:t>Correction to NR TC 9.1.5.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D84DAF" w14:textId="77777777" w:rsidR="00475ECE" w:rsidRPr="00B714BE" w:rsidRDefault="00475ECE" w:rsidP="009D4432">
            <w:pPr>
              <w:pStyle w:val="TAC"/>
            </w:pPr>
            <w:r w:rsidRPr="00B714BE">
              <w:t>16.5.0</w:t>
            </w:r>
          </w:p>
        </w:tc>
      </w:tr>
      <w:tr w:rsidR="00D13E6E" w:rsidRPr="00B714BE" w14:paraId="3772BB3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EACEE3"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0FB102"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066BB2" w14:textId="77777777" w:rsidR="00475ECE" w:rsidRPr="00B714BE" w:rsidRDefault="00475ECE" w:rsidP="009D4432">
            <w:pPr>
              <w:pStyle w:val="TAC"/>
            </w:pPr>
            <w:r w:rsidRPr="00B714BE">
              <w:t>R5-2044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5E80ED" w14:textId="77777777" w:rsidR="00475ECE" w:rsidRPr="00B714BE" w:rsidRDefault="00475ECE" w:rsidP="009D4432">
            <w:pPr>
              <w:pStyle w:val="TAC"/>
            </w:pPr>
            <w:r w:rsidRPr="00B714BE">
              <w:t>17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84E833"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CCE025"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BFA967" w14:textId="77777777" w:rsidR="00475ECE" w:rsidRPr="00B714BE" w:rsidRDefault="00475ECE" w:rsidP="009D4432">
            <w:pPr>
              <w:pStyle w:val="TAL"/>
            </w:pPr>
            <w:r w:rsidRPr="00B714BE">
              <w:t>Corrections to NR5G NAS TC 9.1.6.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D2DCF0" w14:textId="77777777" w:rsidR="00475ECE" w:rsidRPr="00B714BE" w:rsidRDefault="00475ECE" w:rsidP="009D4432">
            <w:pPr>
              <w:pStyle w:val="TAC"/>
            </w:pPr>
            <w:r w:rsidRPr="00B714BE">
              <w:t>16.5.0</w:t>
            </w:r>
          </w:p>
        </w:tc>
      </w:tr>
      <w:tr w:rsidR="00D13E6E" w:rsidRPr="00B714BE" w14:paraId="669907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858A52"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1834F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B5DFDE" w14:textId="77777777" w:rsidR="00475ECE" w:rsidRPr="00B714BE" w:rsidRDefault="00475ECE" w:rsidP="009D4432">
            <w:pPr>
              <w:pStyle w:val="TAC"/>
            </w:pPr>
            <w:r w:rsidRPr="00B714BE">
              <w:t>R5-2044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5A418F" w14:textId="77777777" w:rsidR="00475ECE" w:rsidRPr="00B714BE" w:rsidRDefault="00475ECE" w:rsidP="009D4432">
            <w:pPr>
              <w:pStyle w:val="TAC"/>
            </w:pPr>
            <w:r w:rsidRPr="00B714BE">
              <w:t>17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91D2BA"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4E2A3A"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B6A1E6" w14:textId="77777777" w:rsidR="00475ECE" w:rsidRPr="00B714BE" w:rsidRDefault="00475ECE" w:rsidP="009D4432">
            <w:pPr>
              <w:pStyle w:val="TAL"/>
            </w:pPr>
            <w:r w:rsidRPr="00B714BE">
              <w:t>Correction to Multilayer TC 11.1.2 and 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6DE28C" w14:textId="77777777" w:rsidR="00475ECE" w:rsidRPr="00B714BE" w:rsidRDefault="00475ECE" w:rsidP="009D4432">
            <w:pPr>
              <w:pStyle w:val="TAC"/>
            </w:pPr>
            <w:r w:rsidRPr="00B714BE">
              <w:t>16.5.0</w:t>
            </w:r>
          </w:p>
        </w:tc>
      </w:tr>
      <w:tr w:rsidR="00D13E6E" w:rsidRPr="00B714BE" w14:paraId="3F1BF85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C46FC4"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00721D"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26C06A" w14:textId="77777777" w:rsidR="00475ECE" w:rsidRPr="00B714BE" w:rsidRDefault="00475ECE" w:rsidP="009D4432">
            <w:pPr>
              <w:pStyle w:val="TAC"/>
            </w:pPr>
            <w:r w:rsidRPr="00B714BE">
              <w:t>R5-2044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B08256" w14:textId="77777777" w:rsidR="00475ECE" w:rsidRPr="00B714BE" w:rsidRDefault="00475ECE" w:rsidP="009D4432">
            <w:pPr>
              <w:pStyle w:val="TAC"/>
            </w:pPr>
            <w:r w:rsidRPr="00B714BE">
              <w:t>17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8529A9"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9BFB2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FF014D" w14:textId="77777777" w:rsidR="00475ECE" w:rsidRPr="00B714BE" w:rsidRDefault="00475ECE" w:rsidP="009D4432">
            <w:pPr>
              <w:pStyle w:val="TAL"/>
            </w:pPr>
            <w:r w:rsidRPr="00B714BE">
              <w:t>Corrections to EPS Fallback regarding IMS procedur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E1C3A9" w14:textId="77777777" w:rsidR="00475ECE" w:rsidRPr="00B714BE" w:rsidRDefault="00475ECE" w:rsidP="009D4432">
            <w:pPr>
              <w:pStyle w:val="TAC"/>
            </w:pPr>
            <w:r w:rsidRPr="00B714BE">
              <w:t>16.5.0</w:t>
            </w:r>
          </w:p>
        </w:tc>
      </w:tr>
      <w:tr w:rsidR="00D13E6E" w:rsidRPr="00B714BE" w14:paraId="16D27EA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12380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FC675E"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166088" w14:textId="77777777" w:rsidR="00475ECE" w:rsidRPr="00B714BE" w:rsidRDefault="00475ECE" w:rsidP="009D4432">
            <w:pPr>
              <w:pStyle w:val="TAC"/>
            </w:pPr>
            <w:r w:rsidRPr="00B714BE">
              <w:t>R5-2044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822404" w14:textId="77777777" w:rsidR="00475ECE" w:rsidRPr="00B714BE" w:rsidRDefault="00475ECE" w:rsidP="009D4432">
            <w:pPr>
              <w:pStyle w:val="TAC"/>
            </w:pPr>
            <w:r w:rsidRPr="00B714BE">
              <w:t>17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AC626E"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48D98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CEA38E" w14:textId="77777777" w:rsidR="00475ECE" w:rsidRPr="00B714BE" w:rsidRDefault="00475ECE" w:rsidP="009D4432">
            <w:pPr>
              <w:pStyle w:val="TAL"/>
            </w:pPr>
            <w:r w:rsidRPr="00B714BE">
              <w:t>Correction to test case 11.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656B4E" w14:textId="77777777" w:rsidR="00475ECE" w:rsidRPr="00B714BE" w:rsidRDefault="00475ECE" w:rsidP="009D4432">
            <w:pPr>
              <w:pStyle w:val="TAC"/>
            </w:pPr>
            <w:r w:rsidRPr="00B714BE">
              <w:t>16.5.0</w:t>
            </w:r>
          </w:p>
        </w:tc>
      </w:tr>
      <w:tr w:rsidR="00D13E6E" w:rsidRPr="00B714BE" w14:paraId="6067A4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52AFE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3310D4"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195BAD" w14:textId="77777777" w:rsidR="00475ECE" w:rsidRPr="00B714BE" w:rsidRDefault="00475ECE" w:rsidP="009D4432">
            <w:pPr>
              <w:pStyle w:val="TAC"/>
            </w:pPr>
            <w:r w:rsidRPr="00B714BE">
              <w:t>R5-2044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DEBA56" w14:textId="77777777" w:rsidR="00475ECE" w:rsidRPr="00B714BE" w:rsidRDefault="00475ECE" w:rsidP="009D4432">
            <w:pPr>
              <w:pStyle w:val="TAC"/>
            </w:pPr>
            <w:r w:rsidRPr="00B714BE">
              <w:t>16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9F61D1"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7849F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BA8E08" w14:textId="77777777" w:rsidR="00475ECE" w:rsidRPr="00B714BE" w:rsidRDefault="00475ECE" w:rsidP="009D4432">
            <w:pPr>
              <w:pStyle w:val="TAL"/>
            </w:pPr>
            <w:r w:rsidRPr="00B714BE">
              <w:t>Correction to NR TC 11.3.9-UAC AI-0 Operator Defined Access Catego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E781B4" w14:textId="77777777" w:rsidR="00475ECE" w:rsidRPr="00B714BE" w:rsidRDefault="00475ECE" w:rsidP="009D4432">
            <w:pPr>
              <w:pStyle w:val="TAC"/>
            </w:pPr>
            <w:r w:rsidRPr="00B714BE">
              <w:t>16.5.0</w:t>
            </w:r>
          </w:p>
        </w:tc>
      </w:tr>
      <w:tr w:rsidR="00D13E6E" w:rsidRPr="00B714BE" w14:paraId="1D1C83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0EEE0F"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CF77E8"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3803E9" w14:textId="77777777" w:rsidR="00475ECE" w:rsidRPr="00B714BE" w:rsidRDefault="00475ECE" w:rsidP="009D4432">
            <w:pPr>
              <w:pStyle w:val="TAC"/>
            </w:pPr>
            <w:r w:rsidRPr="00B714BE">
              <w:t>R5-2045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FAB92C" w14:textId="77777777" w:rsidR="00475ECE" w:rsidRPr="00B714BE" w:rsidRDefault="00475ECE" w:rsidP="009D4432">
            <w:pPr>
              <w:pStyle w:val="TAC"/>
            </w:pPr>
            <w:r w:rsidRPr="00B714BE">
              <w:t>17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9E70F3"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5FFB50"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38E828" w14:textId="77777777" w:rsidR="00475ECE" w:rsidRPr="00B714BE" w:rsidRDefault="00475ECE" w:rsidP="009D4432">
            <w:pPr>
              <w:pStyle w:val="TAL"/>
            </w:pPr>
            <w:r w:rsidRPr="00B714BE">
              <w:t>Corrections to NR5G RLC TC 7.1.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2F13F0" w14:textId="77777777" w:rsidR="00475ECE" w:rsidRPr="00B714BE" w:rsidRDefault="00475ECE" w:rsidP="009D4432">
            <w:pPr>
              <w:pStyle w:val="TAC"/>
            </w:pPr>
            <w:r w:rsidRPr="00B714BE">
              <w:t>16.5.0</w:t>
            </w:r>
          </w:p>
        </w:tc>
      </w:tr>
      <w:tr w:rsidR="00D13E6E" w:rsidRPr="00B714BE" w14:paraId="05D0E7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F3709D"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3413C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E84E01" w14:textId="77777777" w:rsidR="00475ECE" w:rsidRPr="00B714BE" w:rsidRDefault="00475ECE" w:rsidP="009D4432">
            <w:pPr>
              <w:pStyle w:val="TAC"/>
            </w:pPr>
            <w:r w:rsidRPr="00B714BE">
              <w:t>R5-2045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054E7D" w14:textId="77777777" w:rsidR="00475ECE" w:rsidRPr="00B714BE" w:rsidRDefault="00475ECE" w:rsidP="009D4432">
            <w:pPr>
              <w:pStyle w:val="TAC"/>
            </w:pPr>
            <w:r w:rsidRPr="00B714BE">
              <w:t>16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A0C7E3"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2104F6"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C845BB" w14:textId="77777777" w:rsidR="00475ECE" w:rsidRPr="00B714BE" w:rsidRDefault="003278BB" w:rsidP="009D4432">
            <w:pPr>
              <w:pStyle w:val="TAL"/>
            </w:pPr>
            <w:r w:rsidRPr="00B714BE">
              <w:t>Addition</w:t>
            </w:r>
            <w:r w:rsidR="00475ECE" w:rsidRPr="00B714BE">
              <w:t xml:space="preserve"> of new test case 8.1.4.2.1.2 for Inter-RAT handover from NR to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27F438" w14:textId="77777777" w:rsidR="00475ECE" w:rsidRPr="00B714BE" w:rsidRDefault="00475ECE" w:rsidP="009D4432">
            <w:pPr>
              <w:pStyle w:val="TAC"/>
            </w:pPr>
            <w:r w:rsidRPr="00B714BE">
              <w:t>16.5.0</w:t>
            </w:r>
          </w:p>
        </w:tc>
      </w:tr>
      <w:tr w:rsidR="00D13E6E" w:rsidRPr="00B714BE" w14:paraId="73E7D01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53CD4E"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F808CC"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763D52" w14:textId="77777777" w:rsidR="00475ECE" w:rsidRPr="00B714BE" w:rsidRDefault="00475ECE" w:rsidP="009D4432">
            <w:pPr>
              <w:pStyle w:val="TAC"/>
            </w:pPr>
            <w:r w:rsidRPr="00B714BE">
              <w:t>R5-2045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1B4A02" w14:textId="77777777" w:rsidR="00475ECE" w:rsidRPr="00B714BE" w:rsidRDefault="00475ECE" w:rsidP="009D4432">
            <w:pPr>
              <w:pStyle w:val="TAC"/>
            </w:pPr>
            <w:r w:rsidRPr="00B714BE">
              <w:t>16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F2F2AF"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551A1D"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D78BCC" w14:textId="77777777" w:rsidR="00475ECE" w:rsidRPr="00B714BE" w:rsidRDefault="00475ECE" w:rsidP="009D4432">
            <w:pPr>
              <w:pStyle w:val="TAL"/>
            </w:pPr>
            <w:r w:rsidRPr="00B714BE">
              <w:t>Introduction of a new test case for voice fallback indication under EPS Fallback with redir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1AF2F8" w14:textId="77777777" w:rsidR="00475ECE" w:rsidRPr="00B714BE" w:rsidRDefault="00475ECE" w:rsidP="009D4432">
            <w:pPr>
              <w:pStyle w:val="TAC"/>
            </w:pPr>
            <w:r w:rsidRPr="00B714BE">
              <w:t>16.5.0</w:t>
            </w:r>
          </w:p>
        </w:tc>
      </w:tr>
      <w:tr w:rsidR="00D13E6E" w:rsidRPr="00B714BE" w14:paraId="26115C8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27AEF8"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70300B"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EFE890" w14:textId="77777777" w:rsidR="00475ECE" w:rsidRPr="00B714BE" w:rsidRDefault="00475ECE" w:rsidP="009D4432">
            <w:pPr>
              <w:pStyle w:val="TAC"/>
            </w:pPr>
            <w:r w:rsidRPr="00B714BE">
              <w:t>R5-2045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B9E2F5" w14:textId="77777777" w:rsidR="00475ECE" w:rsidRPr="00B714BE" w:rsidRDefault="00475ECE" w:rsidP="009D4432">
            <w:pPr>
              <w:pStyle w:val="TAC"/>
            </w:pPr>
            <w:r w:rsidRPr="00B714BE">
              <w:t>17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44BA94"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B696FC"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CB0581" w14:textId="77777777" w:rsidR="00475ECE" w:rsidRPr="00B714BE" w:rsidRDefault="00475ECE" w:rsidP="009D4432">
            <w:pPr>
              <w:pStyle w:val="TAL"/>
            </w:pPr>
            <w:r w:rsidRPr="00B714BE">
              <w:t>Addition of NR5G UAC TC 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9F1C66" w14:textId="77777777" w:rsidR="00475ECE" w:rsidRPr="00B714BE" w:rsidRDefault="00475ECE" w:rsidP="009D4432">
            <w:pPr>
              <w:pStyle w:val="TAC"/>
            </w:pPr>
            <w:r w:rsidRPr="00B714BE">
              <w:t>16.5.0</w:t>
            </w:r>
          </w:p>
        </w:tc>
      </w:tr>
      <w:tr w:rsidR="00D13E6E" w:rsidRPr="00B714BE" w14:paraId="68E66D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17A154" w14:textId="77777777" w:rsidR="00475ECE" w:rsidRPr="00B714BE" w:rsidRDefault="00475ECE" w:rsidP="009D4432">
            <w:pPr>
              <w:pStyle w:val="TAC"/>
            </w:pPr>
            <w:r w:rsidRPr="00B714BE">
              <w:t>2020-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94D7C7" w14:textId="77777777" w:rsidR="00475ECE" w:rsidRPr="00B714BE" w:rsidRDefault="00475ECE" w:rsidP="009D4432">
            <w:pPr>
              <w:pStyle w:val="TAC"/>
            </w:pPr>
            <w:r w:rsidRPr="00B714BE">
              <w:t>RAN#8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26B2FB" w14:textId="77777777" w:rsidR="00475ECE" w:rsidRPr="00B714BE" w:rsidRDefault="00475ECE" w:rsidP="009D4432">
            <w:pPr>
              <w:pStyle w:val="TAC"/>
            </w:pPr>
            <w:r w:rsidRPr="00B714BE">
              <w:t>R5-2045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AD0ED1" w14:textId="77777777" w:rsidR="00475ECE" w:rsidRPr="00B714BE" w:rsidRDefault="00475ECE" w:rsidP="009D4432">
            <w:pPr>
              <w:pStyle w:val="TAC"/>
            </w:pPr>
            <w:r w:rsidRPr="00B714BE">
              <w:t>16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1E3448" w14:textId="77777777" w:rsidR="00475ECE" w:rsidRPr="00B714BE" w:rsidRDefault="00475ECE"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C86528" w14:textId="77777777" w:rsidR="00475ECE" w:rsidRPr="00B714BE" w:rsidRDefault="00475ECE"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DD6F72" w14:textId="77777777" w:rsidR="00475ECE" w:rsidRPr="00B714BE" w:rsidRDefault="00475ECE" w:rsidP="009D4432">
            <w:pPr>
              <w:pStyle w:val="TAL"/>
            </w:pPr>
            <w:r w:rsidRPr="00B714BE">
              <w:t>Correction to NR TC 6.3.1.3-SOR during registration with security check unsuccessful for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093FEE" w14:textId="77777777" w:rsidR="00475ECE" w:rsidRPr="00B714BE" w:rsidRDefault="00475ECE" w:rsidP="009D4432">
            <w:pPr>
              <w:pStyle w:val="TAC"/>
            </w:pPr>
            <w:r w:rsidRPr="00B714BE">
              <w:t>16.5.0</w:t>
            </w:r>
          </w:p>
        </w:tc>
      </w:tr>
      <w:tr w:rsidR="00D13E6E" w:rsidRPr="00B714BE" w14:paraId="74D34B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FBBC4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739895"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B17867" w14:textId="77777777" w:rsidR="009D29D8" w:rsidRPr="00B714BE" w:rsidRDefault="009D29D8" w:rsidP="009D4432">
            <w:pPr>
              <w:pStyle w:val="TAC"/>
            </w:pPr>
            <w:r w:rsidRPr="00B714BE">
              <w:t>R5-2051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64CCF3" w14:textId="77777777" w:rsidR="009D29D8" w:rsidRPr="00B714BE" w:rsidRDefault="009D29D8" w:rsidP="009D4432">
            <w:pPr>
              <w:pStyle w:val="TAC"/>
            </w:pPr>
            <w:r w:rsidRPr="00B714BE">
              <w:t>17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1775B3"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0B0B54"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BE4AF2" w14:textId="77777777" w:rsidR="009D29D8" w:rsidRPr="00B714BE" w:rsidRDefault="009D29D8" w:rsidP="009D4432">
            <w:pPr>
              <w:pStyle w:val="TAL"/>
            </w:pPr>
            <w:r w:rsidRPr="00B714BE">
              <w:t>Update of test case 9.3.1.2 Inter-system mobility registration update / Single-registration mode with N26 / 5GMM-IDLE / EPC to 5G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4DD438" w14:textId="77777777" w:rsidR="009D29D8" w:rsidRPr="00B714BE" w:rsidRDefault="009D29D8" w:rsidP="009D4432">
            <w:pPr>
              <w:pStyle w:val="TAC"/>
            </w:pPr>
            <w:r w:rsidRPr="00B714BE">
              <w:t>16.6.0</w:t>
            </w:r>
          </w:p>
        </w:tc>
      </w:tr>
      <w:tr w:rsidR="00D13E6E" w:rsidRPr="00B714BE" w14:paraId="33E0F62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148602"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65DC8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C942A5" w14:textId="77777777" w:rsidR="009D29D8" w:rsidRPr="00B714BE" w:rsidRDefault="009D29D8" w:rsidP="009D4432">
            <w:pPr>
              <w:pStyle w:val="TAC"/>
            </w:pPr>
            <w:r w:rsidRPr="00B714BE">
              <w:t>R5-2051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0E5822" w14:textId="77777777" w:rsidR="009D29D8" w:rsidRPr="00B714BE" w:rsidRDefault="009D29D8" w:rsidP="009D4432">
            <w:pPr>
              <w:pStyle w:val="TAC"/>
            </w:pPr>
            <w:r w:rsidRPr="00B714BE">
              <w:t>17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57DFEC"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365D30"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A1EF54" w14:textId="77777777" w:rsidR="009D29D8" w:rsidRPr="00B714BE" w:rsidRDefault="009D29D8" w:rsidP="009D4432">
            <w:pPr>
              <w:pStyle w:val="TAL"/>
            </w:pPr>
            <w:r w:rsidRPr="00B714BE">
              <w:t>Correction to ENDC TC 8.2.6.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F672AC6" w14:textId="77777777" w:rsidR="009D29D8" w:rsidRPr="00B714BE" w:rsidRDefault="009D29D8" w:rsidP="009D4432">
            <w:pPr>
              <w:pStyle w:val="TAC"/>
            </w:pPr>
            <w:r w:rsidRPr="00B714BE">
              <w:t>16.6.0</w:t>
            </w:r>
          </w:p>
        </w:tc>
      </w:tr>
      <w:tr w:rsidR="00D13E6E" w:rsidRPr="00B714BE" w14:paraId="24E50DB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4FF256"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10A19D"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14CBBE" w14:textId="77777777" w:rsidR="009D29D8" w:rsidRPr="00B714BE" w:rsidRDefault="009D29D8" w:rsidP="009D4432">
            <w:pPr>
              <w:pStyle w:val="TAC"/>
            </w:pPr>
            <w:r w:rsidRPr="00B714BE">
              <w:t>R5-2051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D90B58" w14:textId="77777777" w:rsidR="009D29D8" w:rsidRPr="00B714BE" w:rsidRDefault="009D29D8" w:rsidP="009D4432">
            <w:pPr>
              <w:pStyle w:val="TAC"/>
            </w:pPr>
            <w:r w:rsidRPr="00B714BE">
              <w:t>17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950835"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68BFE8"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96FB46" w14:textId="77777777" w:rsidR="009D29D8" w:rsidRPr="00B714BE" w:rsidRDefault="009D29D8" w:rsidP="009D4432">
            <w:pPr>
              <w:pStyle w:val="TAL"/>
            </w:pPr>
            <w:r w:rsidRPr="00B714BE">
              <w:t>Corrections to TC 8.1.4.2.2 regarding IMS usa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329E06" w14:textId="77777777" w:rsidR="009D29D8" w:rsidRPr="00B714BE" w:rsidRDefault="009D29D8" w:rsidP="009D4432">
            <w:pPr>
              <w:pStyle w:val="TAC"/>
            </w:pPr>
            <w:r w:rsidRPr="00B714BE">
              <w:t>16.6.0</w:t>
            </w:r>
          </w:p>
        </w:tc>
      </w:tr>
      <w:tr w:rsidR="00D13E6E" w:rsidRPr="00B714BE" w14:paraId="0140FE1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4D0965"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6E1339"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E46000" w14:textId="77777777" w:rsidR="009D29D8" w:rsidRPr="00B714BE" w:rsidRDefault="009D29D8" w:rsidP="009D4432">
            <w:pPr>
              <w:pStyle w:val="TAC"/>
            </w:pPr>
            <w:r w:rsidRPr="00B714BE">
              <w:t>R5-2051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43DF3A" w14:textId="77777777" w:rsidR="009D29D8" w:rsidRPr="00B714BE" w:rsidRDefault="009D29D8" w:rsidP="009D4432">
            <w:pPr>
              <w:pStyle w:val="TAC"/>
            </w:pPr>
            <w:r w:rsidRPr="00B714BE">
              <w:t>17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D79E65"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E458DE"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31FDC3" w14:textId="77777777" w:rsidR="009D29D8" w:rsidRPr="00B714BE" w:rsidRDefault="009D29D8" w:rsidP="009D4432">
            <w:pPr>
              <w:pStyle w:val="TAL"/>
            </w:pPr>
            <w:r w:rsidRPr="00B714BE">
              <w:t>Correction to 5G NR Idle mode test case 6.1.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E0F5C2" w14:textId="77777777" w:rsidR="009D29D8" w:rsidRPr="00B714BE" w:rsidRDefault="009D29D8" w:rsidP="009D4432">
            <w:pPr>
              <w:pStyle w:val="TAC"/>
            </w:pPr>
            <w:r w:rsidRPr="00B714BE">
              <w:t>16.6.0</w:t>
            </w:r>
          </w:p>
        </w:tc>
      </w:tr>
      <w:tr w:rsidR="00D13E6E" w:rsidRPr="00B714BE" w14:paraId="383A731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60F134"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1235DA"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A8C8FE" w14:textId="77777777" w:rsidR="009D29D8" w:rsidRPr="00B714BE" w:rsidRDefault="009D29D8" w:rsidP="009D4432">
            <w:pPr>
              <w:pStyle w:val="TAC"/>
            </w:pPr>
            <w:r w:rsidRPr="00B714BE">
              <w:t>R5-2052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33A3E0" w14:textId="77777777" w:rsidR="009D29D8" w:rsidRPr="00B714BE" w:rsidRDefault="009D29D8" w:rsidP="009D4432">
            <w:pPr>
              <w:pStyle w:val="TAC"/>
            </w:pPr>
            <w:r w:rsidRPr="00B714BE">
              <w:t>17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22758F"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04B6BB"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E3153B" w14:textId="77777777" w:rsidR="009D29D8" w:rsidRPr="00B714BE" w:rsidRDefault="009D29D8" w:rsidP="009D4432">
            <w:pPr>
              <w:pStyle w:val="TAL"/>
            </w:pPr>
            <w:r w:rsidRPr="00B714BE">
              <w:t>Correction to the Preamble of Test case 8.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B21E1F" w14:textId="77777777" w:rsidR="009D29D8" w:rsidRPr="00B714BE" w:rsidRDefault="009D29D8" w:rsidP="009D4432">
            <w:pPr>
              <w:pStyle w:val="TAC"/>
            </w:pPr>
            <w:r w:rsidRPr="00B714BE">
              <w:t>16.6.0</w:t>
            </w:r>
          </w:p>
        </w:tc>
      </w:tr>
      <w:tr w:rsidR="00D13E6E" w:rsidRPr="00B714BE" w14:paraId="1B837D1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5F06F0"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99F224"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EB1776" w14:textId="77777777" w:rsidR="009D29D8" w:rsidRPr="00B714BE" w:rsidRDefault="009D29D8" w:rsidP="009D4432">
            <w:pPr>
              <w:pStyle w:val="TAC"/>
            </w:pPr>
            <w:r w:rsidRPr="00B714BE">
              <w:t>R5-2052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EFCF2C" w14:textId="77777777" w:rsidR="009D29D8" w:rsidRPr="00B714BE" w:rsidRDefault="009D29D8" w:rsidP="009D4432">
            <w:pPr>
              <w:pStyle w:val="TAC"/>
            </w:pPr>
            <w:r w:rsidRPr="00B714BE">
              <w:t>17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EBCBDC"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F8A0F3"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433EA8" w14:textId="77777777" w:rsidR="009D29D8" w:rsidRPr="00B714BE" w:rsidRDefault="009D29D8" w:rsidP="009D4432">
            <w:pPr>
              <w:pStyle w:val="TAL"/>
            </w:pPr>
            <w:r w:rsidRPr="00B714BE">
              <w:t>Correction to NR-DC RRC test case 8.2.3.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C7653C" w14:textId="77777777" w:rsidR="009D29D8" w:rsidRPr="00B714BE" w:rsidRDefault="009D29D8" w:rsidP="009D4432">
            <w:pPr>
              <w:pStyle w:val="TAC"/>
            </w:pPr>
            <w:r w:rsidRPr="00B714BE">
              <w:t>16.6.0</w:t>
            </w:r>
          </w:p>
        </w:tc>
      </w:tr>
      <w:tr w:rsidR="00D13E6E" w:rsidRPr="00B714BE" w14:paraId="4880D32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62FACE"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3C78B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EEFF8E" w14:textId="77777777" w:rsidR="009D29D8" w:rsidRPr="00B714BE" w:rsidRDefault="009D29D8" w:rsidP="009D4432">
            <w:pPr>
              <w:pStyle w:val="TAC"/>
            </w:pPr>
            <w:r w:rsidRPr="00B714BE">
              <w:t>R5-2052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CEE1F3" w14:textId="77777777" w:rsidR="009D29D8" w:rsidRPr="00B714BE" w:rsidRDefault="009D29D8" w:rsidP="009D4432">
            <w:pPr>
              <w:pStyle w:val="TAC"/>
            </w:pPr>
            <w:r w:rsidRPr="00B714BE">
              <w:t>17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BEE851"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E33861"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F6A99E" w14:textId="77777777" w:rsidR="009D29D8" w:rsidRPr="00B714BE" w:rsidRDefault="009D29D8" w:rsidP="009D4432">
            <w:pPr>
              <w:pStyle w:val="TAL"/>
            </w:pPr>
            <w:r w:rsidRPr="00B714BE">
              <w:t>Corrections to EPS Fallback test cases regarding IMS usa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D5FE12" w14:textId="77777777" w:rsidR="009D29D8" w:rsidRPr="00B714BE" w:rsidRDefault="009D29D8" w:rsidP="009D4432">
            <w:pPr>
              <w:pStyle w:val="TAC"/>
            </w:pPr>
            <w:r w:rsidRPr="00B714BE">
              <w:t>16.6.0</w:t>
            </w:r>
          </w:p>
        </w:tc>
      </w:tr>
      <w:tr w:rsidR="00D13E6E" w:rsidRPr="00B714BE" w14:paraId="6E5CCA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30639F"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6A7AF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FB4185" w14:textId="77777777" w:rsidR="009D29D8" w:rsidRPr="00B714BE" w:rsidRDefault="009D29D8" w:rsidP="009D4432">
            <w:pPr>
              <w:pStyle w:val="TAC"/>
            </w:pPr>
            <w:r w:rsidRPr="00B714BE">
              <w:t>R5-2053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0D8093" w14:textId="77777777" w:rsidR="009D29D8" w:rsidRPr="00B714BE" w:rsidRDefault="009D29D8" w:rsidP="009D4432">
            <w:pPr>
              <w:pStyle w:val="TAC"/>
            </w:pPr>
            <w:r w:rsidRPr="00B714BE">
              <w:t>17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0A91F3"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8DC535"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D3695B" w14:textId="77777777" w:rsidR="009D29D8" w:rsidRPr="00B714BE" w:rsidRDefault="009D29D8" w:rsidP="009D4432">
            <w:pPr>
              <w:pStyle w:val="TAL"/>
            </w:pPr>
            <w:r w:rsidRPr="00B714BE">
              <w:t>Correction to NR5G Idle Mode TC 6.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7D9F81" w14:textId="77777777" w:rsidR="009D29D8" w:rsidRPr="00B714BE" w:rsidRDefault="009D29D8" w:rsidP="009D4432">
            <w:pPr>
              <w:pStyle w:val="TAC"/>
            </w:pPr>
            <w:r w:rsidRPr="00B714BE">
              <w:t>16.6.0</w:t>
            </w:r>
          </w:p>
        </w:tc>
      </w:tr>
      <w:tr w:rsidR="00D13E6E" w:rsidRPr="00B714BE" w14:paraId="5B2B463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CC3BF5"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251A38"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6BA5B2" w14:textId="77777777" w:rsidR="009D29D8" w:rsidRPr="00B714BE" w:rsidRDefault="009D29D8" w:rsidP="009D4432">
            <w:pPr>
              <w:pStyle w:val="TAC"/>
            </w:pPr>
            <w:r w:rsidRPr="00B714BE">
              <w:t>R5-2053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C05EDA" w14:textId="77777777" w:rsidR="009D29D8" w:rsidRPr="00B714BE" w:rsidRDefault="009D29D8" w:rsidP="009D4432">
            <w:pPr>
              <w:pStyle w:val="TAC"/>
            </w:pPr>
            <w:r w:rsidRPr="00B714BE">
              <w:t>17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03AC16"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ED9399"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4412A0" w14:textId="77777777" w:rsidR="009D29D8" w:rsidRPr="00B714BE" w:rsidRDefault="009D29D8" w:rsidP="009D4432">
            <w:pPr>
              <w:pStyle w:val="TAL"/>
            </w:pPr>
            <w:r w:rsidRPr="00B714BE">
              <w:t>Correction to NR5G UAC TC 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8B46E3" w14:textId="77777777" w:rsidR="009D29D8" w:rsidRPr="00B714BE" w:rsidRDefault="009D29D8" w:rsidP="009D4432">
            <w:pPr>
              <w:pStyle w:val="TAC"/>
            </w:pPr>
            <w:r w:rsidRPr="00B714BE">
              <w:t>16.6.0</w:t>
            </w:r>
          </w:p>
        </w:tc>
      </w:tr>
      <w:tr w:rsidR="00D13E6E" w:rsidRPr="00B714BE" w14:paraId="3DE64E8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32487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138AF8"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C748B2" w14:textId="77777777" w:rsidR="009D29D8" w:rsidRPr="00B714BE" w:rsidRDefault="009D29D8" w:rsidP="009D4432">
            <w:pPr>
              <w:pStyle w:val="TAC"/>
            </w:pPr>
            <w:r w:rsidRPr="00B714BE">
              <w:t>R5-2053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3CD790" w14:textId="77777777" w:rsidR="009D29D8" w:rsidRPr="00B714BE" w:rsidRDefault="009D29D8" w:rsidP="009D4432">
            <w:pPr>
              <w:pStyle w:val="TAC"/>
            </w:pPr>
            <w:r w:rsidRPr="00B714BE">
              <w:t>17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2695BD"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4B591E"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A68521" w14:textId="77777777" w:rsidR="009D29D8" w:rsidRPr="00B714BE" w:rsidRDefault="009D29D8" w:rsidP="009D4432">
            <w:pPr>
              <w:pStyle w:val="TAL"/>
            </w:pPr>
            <w:r w:rsidRPr="00B714BE">
              <w:t>Updates to PDCP default Pre-Test Condi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4E036E" w14:textId="77777777" w:rsidR="009D29D8" w:rsidRPr="00B714BE" w:rsidRDefault="009D29D8" w:rsidP="009D4432">
            <w:pPr>
              <w:pStyle w:val="TAC"/>
            </w:pPr>
            <w:r w:rsidRPr="00B714BE">
              <w:t>16.6.0</w:t>
            </w:r>
          </w:p>
        </w:tc>
      </w:tr>
      <w:tr w:rsidR="00D13E6E" w:rsidRPr="00B714BE" w14:paraId="0CEB7C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5F7A64"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E7370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35F1B0" w14:textId="77777777" w:rsidR="009D29D8" w:rsidRPr="00B714BE" w:rsidRDefault="009D29D8" w:rsidP="009D4432">
            <w:pPr>
              <w:pStyle w:val="TAC"/>
            </w:pPr>
            <w:r w:rsidRPr="00B714BE">
              <w:t>R5-2053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85BBFD" w14:textId="77777777" w:rsidR="009D29D8" w:rsidRPr="00B714BE" w:rsidRDefault="009D29D8" w:rsidP="009D4432">
            <w:pPr>
              <w:pStyle w:val="TAC"/>
            </w:pPr>
            <w:r w:rsidRPr="00B714BE">
              <w:t>17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89A497"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7BF9DE"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2D784A" w14:textId="77777777" w:rsidR="009D29D8" w:rsidRPr="00B714BE" w:rsidRDefault="009D29D8" w:rsidP="009D4432">
            <w:pPr>
              <w:pStyle w:val="TAL"/>
            </w:pPr>
            <w:r w:rsidRPr="00B714BE">
              <w:t>Corrections to NR CA HO test cases 8.1.4.1.9.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6C8306" w14:textId="77777777" w:rsidR="009D29D8" w:rsidRPr="00B714BE" w:rsidRDefault="009D29D8" w:rsidP="009D4432">
            <w:pPr>
              <w:pStyle w:val="TAC"/>
            </w:pPr>
            <w:r w:rsidRPr="00B714BE">
              <w:t>16.6.0</w:t>
            </w:r>
          </w:p>
        </w:tc>
      </w:tr>
      <w:tr w:rsidR="00D13E6E" w:rsidRPr="00B714BE" w14:paraId="44A89BC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1C0B96"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F55F8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5F4079" w14:textId="77777777" w:rsidR="009D29D8" w:rsidRPr="00B714BE" w:rsidRDefault="009D29D8" w:rsidP="009D4432">
            <w:pPr>
              <w:pStyle w:val="TAC"/>
            </w:pPr>
            <w:r w:rsidRPr="00B714BE">
              <w:t>R5-2053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3927DD" w14:textId="77777777" w:rsidR="009D29D8" w:rsidRPr="00B714BE" w:rsidRDefault="009D29D8" w:rsidP="009D4432">
            <w:pPr>
              <w:pStyle w:val="TAC"/>
            </w:pPr>
            <w:r w:rsidRPr="00B714BE">
              <w:t>17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BB352E"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F41521"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DB70A6" w14:textId="77777777" w:rsidR="009D29D8" w:rsidRPr="00B714BE" w:rsidRDefault="009D29D8" w:rsidP="009D4432">
            <w:pPr>
              <w:pStyle w:val="TAL"/>
            </w:pPr>
            <w:r w:rsidRPr="00B714BE">
              <w:t>Correction to Idle Mode SoR Test Case 6.3.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7D6C17" w14:textId="77777777" w:rsidR="009D29D8" w:rsidRPr="00B714BE" w:rsidRDefault="009D29D8" w:rsidP="009D4432">
            <w:pPr>
              <w:pStyle w:val="TAC"/>
            </w:pPr>
            <w:r w:rsidRPr="00B714BE">
              <w:t>16.6.0</w:t>
            </w:r>
          </w:p>
        </w:tc>
      </w:tr>
      <w:tr w:rsidR="00D13E6E" w:rsidRPr="00B714BE" w14:paraId="7603FD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6BF616"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CC5B99"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E2B980" w14:textId="77777777" w:rsidR="009D29D8" w:rsidRPr="00B714BE" w:rsidRDefault="009D29D8" w:rsidP="009D4432">
            <w:pPr>
              <w:pStyle w:val="TAC"/>
            </w:pPr>
            <w:r w:rsidRPr="00B714BE">
              <w:t>R5-2053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F330D4" w14:textId="77777777" w:rsidR="009D29D8" w:rsidRPr="00B714BE" w:rsidRDefault="009D29D8" w:rsidP="009D4432">
            <w:pPr>
              <w:pStyle w:val="TAC"/>
            </w:pPr>
            <w:r w:rsidRPr="00B714BE">
              <w:t>17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A4F9E0"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12DD71"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C61471" w14:textId="77777777" w:rsidR="009D29D8" w:rsidRPr="00B714BE" w:rsidRDefault="009D29D8" w:rsidP="009D4432">
            <w:pPr>
              <w:pStyle w:val="TAL"/>
            </w:pPr>
            <w:r w:rsidRPr="00B714BE">
              <w:t>Correction to NR TC 6.1.2.9-Cell reselection using Qhyst and Qoffse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0AE51B" w14:textId="77777777" w:rsidR="009D29D8" w:rsidRPr="00B714BE" w:rsidRDefault="009D29D8" w:rsidP="009D4432">
            <w:pPr>
              <w:pStyle w:val="TAC"/>
            </w:pPr>
            <w:r w:rsidRPr="00B714BE">
              <w:t>16.6.0</w:t>
            </w:r>
          </w:p>
        </w:tc>
      </w:tr>
      <w:tr w:rsidR="00D13E6E" w:rsidRPr="00B714BE" w14:paraId="1D65BB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145BF3"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184089"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7097A4" w14:textId="77777777" w:rsidR="009D29D8" w:rsidRPr="00B714BE" w:rsidRDefault="009D29D8" w:rsidP="009D4432">
            <w:pPr>
              <w:pStyle w:val="TAC"/>
            </w:pPr>
            <w:r w:rsidRPr="00B714BE">
              <w:t>R5-2053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76608B" w14:textId="77777777" w:rsidR="009D29D8" w:rsidRPr="00B714BE" w:rsidRDefault="009D29D8" w:rsidP="009D4432">
            <w:pPr>
              <w:pStyle w:val="TAC"/>
            </w:pPr>
            <w:r w:rsidRPr="00B714BE">
              <w:t>17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6298E7"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9098AE"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3E1EFC" w14:textId="77777777" w:rsidR="009D29D8" w:rsidRPr="00B714BE" w:rsidRDefault="009D29D8" w:rsidP="009D4432">
            <w:pPr>
              <w:pStyle w:val="TAL"/>
            </w:pPr>
            <w:r w:rsidRPr="00B714BE">
              <w:t>Correction to NR TC 6.1.2.13-Cell reselection CellReservedForOperatorUse with Access Identity 0-1-2-12-13-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375FDF" w14:textId="77777777" w:rsidR="009D29D8" w:rsidRPr="00B714BE" w:rsidRDefault="009D29D8" w:rsidP="009D4432">
            <w:pPr>
              <w:pStyle w:val="TAC"/>
            </w:pPr>
            <w:r w:rsidRPr="00B714BE">
              <w:t>16.6.0</w:t>
            </w:r>
          </w:p>
        </w:tc>
      </w:tr>
      <w:tr w:rsidR="00D13E6E" w:rsidRPr="00B714BE" w14:paraId="7E3A9D6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E7BC6E"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34A46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94A29E" w14:textId="77777777" w:rsidR="009D29D8" w:rsidRPr="00B714BE" w:rsidRDefault="009D29D8" w:rsidP="009D4432">
            <w:pPr>
              <w:pStyle w:val="TAC"/>
            </w:pPr>
            <w:r w:rsidRPr="00B714BE">
              <w:t>R5-2053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2F6A14" w14:textId="77777777" w:rsidR="009D29D8" w:rsidRPr="00B714BE" w:rsidRDefault="009D29D8" w:rsidP="009D4432">
            <w:pPr>
              <w:pStyle w:val="TAC"/>
            </w:pPr>
            <w:r w:rsidRPr="00B714BE">
              <w:t>17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056393"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C9BDDE"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85C1B7" w14:textId="77777777" w:rsidR="009D29D8" w:rsidRPr="00B714BE" w:rsidRDefault="009D29D8" w:rsidP="009D4432">
            <w:pPr>
              <w:pStyle w:val="TAL"/>
            </w:pPr>
            <w:r w:rsidRPr="00B714BE">
              <w:t>Correction to NR TC 6.3.1.3-SOR security check unsuccessfu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65820B" w14:textId="77777777" w:rsidR="009D29D8" w:rsidRPr="00B714BE" w:rsidRDefault="009D29D8" w:rsidP="009D4432">
            <w:pPr>
              <w:pStyle w:val="TAC"/>
            </w:pPr>
            <w:r w:rsidRPr="00B714BE">
              <w:t>16.6.0</w:t>
            </w:r>
          </w:p>
        </w:tc>
      </w:tr>
      <w:tr w:rsidR="00D13E6E" w:rsidRPr="00B714BE" w14:paraId="6D1CEE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B6A96E"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8EAF69"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EC2FCC" w14:textId="77777777" w:rsidR="009D29D8" w:rsidRPr="00B714BE" w:rsidRDefault="009D29D8" w:rsidP="009D4432">
            <w:pPr>
              <w:pStyle w:val="TAC"/>
            </w:pPr>
            <w:r w:rsidRPr="00B714BE">
              <w:t>R5-2053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F2B174" w14:textId="77777777" w:rsidR="009D29D8" w:rsidRPr="00B714BE" w:rsidRDefault="009D29D8" w:rsidP="009D4432">
            <w:pPr>
              <w:pStyle w:val="TAC"/>
            </w:pPr>
            <w:r w:rsidRPr="00B714BE">
              <w:t>18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8E6ADC"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A64AD9"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9220E7" w14:textId="77777777" w:rsidR="009D29D8" w:rsidRPr="00B714BE" w:rsidRDefault="009D29D8" w:rsidP="009D4432">
            <w:pPr>
              <w:pStyle w:val="TAL"/>
            </w:pPr>
            <w:r w:rsidRPr="00B714BE">
              <w:t>Correction to NR TC 6.3.1.5-Steering of UE in roaming during regist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050EFD" w14:textId="77777777" w:rsidR="009D29D8" w:rsidRPr="00B714BE" w:rsidRDefault="009D29D8" w:rsidP="009D4432">
            <w:pPr>
              <w:pStyle w:val="TAC"/>
            </w:pPr>
            <w:r w:rsidRPr="00B714BE">
              <w:t>16.6.0</w:t>
            </w:r>
          </w:p>
        </w:tc>
      </w:tr>
      <w:tr w:rsidR="00D13E6E" w:rsidRPr="00B714BE" w14:paraId="728C6D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EE08FD"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DB9AA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C953EA" w14:textId="77777777" w:rsidR="009D29D8" w:rsidRPr="00B714BE" w:rsidRDefault="009D29D8" w:rsidP="009D4432">
            <w:pPr>
              <w:pStyle w:val="TAC"/>
            </w:pPr>
            <w:r w:rsidRPr="00B714BE">
              <w:t>R5-2053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A4D78F" w14:textId="77777777" w:rsidR="009D29D8" w:rsidRPr="00B714BE" w:rsidRDefault="009D29D8" w:rsidP="009D4432">
            <w:pPr>
              <w:pStyle w:val="TAC"/>
            </w:pPr>
            <w:r w:rsidRPr="00B714BE">
              <w:t>18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EE281F"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860D51"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B99DEA" w14:textId="77777777" w:rsidR="009D29D8" w:rsidRPr="00B714BE" w:rsidRDefault="009D29D8" w:rsidP="009D4432">
            <w:pPr>
              <w:pStyle w:val="TAL"/>
            </w:pPr>
            <w:r w:rsidRPr="00B714BE">
              <w:t>Correction to NR TC 8.1.3.1.11-RSRQ bas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EBEA68" w14:textId="77777777" w:rsidR="009D29D8" w:rsidRPr="00B714BE" w:rsidRDefault="009D29D8" w:rsidP="009D4432">
            <w:pPr>
              <w:pStyle w:val="TAC"/>
            </w:pPr>
            <w:r w:rsidRPr="00B714BE">
              <w:t>16.6.0</w:t>
            </w:r>
          </w:p>
        </w:tc>
      </w:tr>
      <w:tr w:rsidR="00D13E6E" w:rsidRPr="00B714BE" w14:paraId="268327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5D1908"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960D5D"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8B913C" w14:textId="77777777" w:rsidR="009D29D8" w:rsidRPr="00B714BE" w:rsidRDefault="009D29D8" w:rsidP="009D4432">
            <w:pPr>
              <w:pStyle w:val="TAC"/>
            </w:pPr>
            <w:r w:rsidRPr="00B714BE">
              <w:t>R5-2053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4F8C94" w14:textId="77777777" w:rsidR="009D29D8" w:rsidRPr="00B714BE" w:rsidRDefault="009D29D8" w:rsidP="009D4432">
            <w:pPr>
              <w:pStyle w:val="TAC"/>
            </w:pPr>
            <w:r w:rsidRPr="00B714BE">
              <w:t>18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D0E52E"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F4E044"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4C6047" w14:textId="77777777" w:rsidR="009D29D8" w:rsidRPr="00B714BE" w:rsidRDefault="009D29D8" w:rsidP="009D4432">
            <w:pPr>
              <w:pStyle w:val="TAL"/>
            </w:pPr>
            <w:r w:rsidRPr="00B714BE">
              <w:t>Correction to NR TC 8.1.3.2.X-Inter-RA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1659E2" w14:textId="77777777" w:rsidR="009D29D8" w:rsidRPr="00B714BE" w:rsidRDefault="009D29D8" w:rsidP="009D4432">
            <w:pPr>
              <w:pStyle w:val="TAC"/>
            </w:pPr>
            <w:r w:rsidRPr="00B714BE">
              <w:t>16.6.0</w:t>
            </w:r>
          </w:p>
        </w:tc>
      </w:tr>
      <w:tr w:rsidR="00D13E6E" w:rsidRPr="00B714BE" w14:paraId="48D915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A1FC8A"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61F5A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18DD82" w14:textId="77777777" w:rsidR="009D29D8" w:rsidRPr="00B714BE" w:rsidRDefault="009D29D8" w:rsidP="009D4432">
            <w:pPr>
              <w:pStyle w:val="TAC"/>
            </w:pPr>
            <w:r w:rsidRPr="00B714BE">
              <w:t>R5-2053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F68AA9" w14:textId="77777777" w:rsidR="009D29D8" w:rsidRPr="00B714BE" w:rsidRDefault="009D29D8" w:rsidP="009D4432">
            <w:pPr>
              <w:pStyle w:val="TAC"/>
            </w:pPr>
            <w:r w:rsidRPr="00B714BE">
              <w:t>18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324558"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9B138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49756A" w14:textId="77777777" w:rsidR="009D29D8" w:rsidRPr="00B714BE" w:rsidRDefault="009D29D8" w:rsidP="009D4432">
            <w:pPr>
              <w:pStyle w:val="TAL"/>
            </w:pPr>
            <w:r w:rsidRPr="00B714BE">
              <w:t>Correction to MRDC TC 8.2.2.8.2-key chan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2A4D02" w14:textId="77777777" w:rsidR="009D29D8" w:rsidRPr="00B714BE" w:rsidRDefault="009D29D8" w:rsidP="009D4432">
            <w:pPr>
              <w:pStyle w:val="TAC"/>
            </w:pPr>
            <w:r w:rsidRPr="00B714BE">
              <w:t>16.6.0</w:t>
            </w:r>
          </w:p>
        </w:tc>
      </w:tr>
      <w:tr w:rsidR="00D13E6E" w:rsidRPr="00B714BE" w14:paraId="148E3A0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2CDFE7"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9670B8"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6F077B" w14:textId="77777777" w:rsidR="009D29D8" w:rsidRPr="00B714BE" w:rsidRDefault="009D29D8" w:rsidP="009D4432">
            <w:pPr>
              <w:pStyle w:val="TAC"/>
            </w:pPr>
            <w:r w:rsidRPr="00B714BE">
              <w:t>R5-2053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7EBBD8" w14:textId="77777777" w:rsidR="009D29D8" w:rsidRPr="00B714BE" w:rsidRDefault="009D29D8" w:rsidP="009D4432">
            <w:pPr>
              <w:pStyle w:val="TAC"/>
            </w:pPr>
            <w:r w:rsidRPr="00B714BE">
              <w:t>18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F93638"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A1D9C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2CCCE2" w14:textId="77777777" w:rsidR="009D29D8" w:rsidRPr="00B714BE" w:rsidRDefault="009D29D8" w:rsidP="009D4432">
            <w:pPr>
              <w:pStyle w:val="TAL"/>
            </w:pPr>
            <w:r w:rsidRPr="00B714BE">
              <w:t>Correction to MRDC TC 8.2.3.9.1-CSI-RS based intra-fre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BCE447" w14:textId="77777777" w:rsidR="009D29D8" w:rsidRPr="00B714BE" w:rsidRDefault="009D29D8" w:rsidP="009D4432">
            <w:pPr>
              <w:pStyle w:val="TAC"/>
            </w:pPr>
            <w:r w:rsidRPr="00B714BE">
              <w:t>16.6.0</w:t>
            </w:r>
          </w:p>
        </w:tc>
      </w:tr>
      <w:tr w:rsidR="00D13E6E" w:rsidRPr="00B714BE" w14:paraId="1CC273D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550E43"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10F38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5AB3E5" w14:textId="77777777" w:rsidR="009D29D8" w:rsidRPr="00B714BE" w:rsidRDefault="009D29D8" w:rsidP="009D4432">
            <w:pPr>
              <w:pStyle w:val="TAC"/>
            </w:pPr>
            <w:r w:rsidRPr="00B714BE">
              <w:t>R5-2053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B420CC" w14:textId="77777777" w:rsidR="009D29D8" w:rsidRPr="00B714BE" w:rsidRDefault="009D29D8" w:rsidP="009D4432">
            <w:pPr>
              <w:pStyle w:val="TAC"/>
            </w:pPr>
            <w:r w:rsidRPr="00B714BE">
              <w:t>18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5B0C52"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F49A4D"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D06732" w14:textId="77777777" w:rsidR="009D29D8" w:rsidRPr="00B714BE" w:rsidRDefault="009D29D8" w:rsidP="009D4432">
            <w:pPr>
              <w:pStyle w:val="TAL"/>
            </w:pPr>
            <w:r w:rsidRPr="00B714BE">
              <w:t>Correction to MRDC TC 8.2.3.16.2-Measurement via SRB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13C03A" w14:textId="77777777" w:rsidR="009D29D8" w:rsidRPr="00B714BE" w:rsidRDefault="009D29D8" w:rsidP="009D4432">
            <w:pPr>
              <w:pStyle w:val="TAC"/>
            </w:pPr>
            <w:r w:rsidRPr="00B714BE">
              <w:t>16.6.0</w:t>
            </w:r>
          </w:p>
        </w:tc>
      </w:tr>
      <w:tr w:rsidR="00D13E6E" w:rsidRPr="00B714BE" w14:paraId="38C784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E217C7"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B71AFC"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9332C0" w14:textId="77777777" w:rsidR="009D29D8" w:rsidRPr="00B714BE" w:rsidRDefault="009D29D8" w:rsidP="009D4432">
            <w:pPr>
              <w:pStyle w:val="TAC"/>
            </w:pPr>
            <w:r w:rsidRPr="00B714BE">
              <w:t>R5-2053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0EDDAC" w14:textId="77777777" w:rsidR="009D29D8" w:rsidRPr="00B714BE" w:rsidRDefault="009D29D8" w:rsidP="009D4432">
            <w:pPr>
              <w:pStyle w:val="TAC"/>
            </w:pPr>
            <w:r w:rsidRPr="00B714BE">
              <w:t>18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5AD4DF"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A52A22"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4E19E5" w14:textId="77777777" w:rsidR="009D29D8" w:rsidRPr="00B714BE" w:rsidRDefault="009D29D8" w:rsidP="009D4432">
            <w:pPr>
              <w:pStyle w:val="TAL"/>
            </w:pPr>
            <w:r w:rsidRPr="00B714BE">
              <w:t>Correction to NR TC 9.1.4.1-Generic UE configu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441ADD" w14:textId="77777777" w:rsidR="009D29D8" w:rsidRPr="00B714BE" w:rsidRDefault="009D29D8" w:rsidP="009D4432">
            <w:pPr>
              <w:pStyle w:val="TAC"/>
            </w:pPr>
            <w:r w:rsidRPr="00B714BE">
              <w:t>16.6.0</w:t>
            </w:r>
          </w:p>
        </w:tc>
      </w:tr>
      <w:tr w:rsidR="00D13E6E" w:rsidRPr="00B714BE" w14:paraId="00667EA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3B9189"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4B16ED"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BB59FE" w14:textId="77777777" w:rsidR="009D29D8" w:rsidRPr="00B714BE" w:rsidRDefault="009D29D8" w:rsidP="009D4432">
            <w:pPr>
              <w:pStyle w:val="TAC"/>
            </w:pPr>
            <w:r w:rsidRPr="00B714BE">
              <w:t>R5-2053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781B39" w14:textId="77777777" w:rsidR="009D29D8" w:rsidRPr="00B714BE" w:rsidRDefault="009D29D8" w:rsidP="009D4432">
            <w:pPr>
              <w:pStyle w:val="TAC"/>
            </w:pPr>
            <w:r w:rsidRPr="00B714BE">
              <w:t>18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B92B28"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B96205"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F20E0B" w14:textId="77777777" w:rsidR="009D29D8" w:rsidRPr="00B714BE" w:rsidRDefault="009D29D8" w:rsidP="009D4432">
            <w:pPr>
              <w:pStyle w:val="TAL"/>
            </w:pPr>
            <w:r w:rsidRPr="00B714BE">
              <w:t>Correction to NR TC 9.1.6.1.3-DeRegist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1186A1" w14:textId="77777777" w:rsidR="009D29D8" w:rsidRPr="00B714BE" w:rsidRDefault="009D29D8" w:rsidP="009D4432">
            <w:pPr>
              <w:pStyle w:val="TAC"/>
            </w:pPr>
            <w:r w:rsidRPr="00B714BE">
              <w:t>16.6.0</w:t>
            </w:r>
          </w:p>
        </w:tc>
      </w:tr>
      <w:tr w:rsidR="00D13E6E" w:rsidRPr="00B714BE" w14:paraId="6F5D7B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163817"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72BF9F"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2E02F8" w14:textId="77777777" w:rsidR="009D29D8" w:rsidRPr="00B714BE" w:rsidRDefault="009D29D8" w:rsidP="009D4432">
            <w:pPr>
              <w:pStyle w:val="TAC"/>
            </w:pPr>
            <w:r w:rsidRPr="00B714BE">
              <w:t>R5-2053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348D27" w14:textId="77777777" w:rsidR="009D29D8" w:rsidRPr="00B714BE" w:rsidRDefault="009D29D8" w:rsidP="009D4432">
            <w:pPr>
              <w:pStyle w:val="TAC"/>
            </w:pPr>
            <w:r w:rsidRPr="00B714BE">
              <w:t>18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17FFB0"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B8D9C8"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879524" w14:textId="77777777" w:rsidR="009D29D8" w:rsidRPr="00B714BE" w:rsidRDefault="009D29D8" w:rsidP="009D4432">
            <w:pPr>
              <w:pStyle w:val="TAL"/>
            </w:pPr>
            <w:r w:rsidRPr="00B714BE">
              <w:t>Correction to NR TC 11.3.9-UAC AI-0 Operator Defined Access Catego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71447F" w14:textId="77777777" w:rsidR="009D29D8" w:rsidRPr="00B714BE" w:rsidRDefault="009D29D8" w:rsidP="009D4432">
            <w:pPr>
              <w:pStyle w:val="TAC"/>
            </w:pPr>
            <w:r w:rsidRPr="00B714BE">
              <w:t>16.6.0</w:t>
            </w:r>
          </w:p>
        </w:tc>
      </w:tr>
      <w:tr w:rsidR="00D13E6E" w:rsidRPr="00B714BE" w14:paraId="4372E00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52F766"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EA090E"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6A2172" w14:textId="77777777" w:rsidR="009D29D8" w:rsidRPr="00B714BE" w:rsidRDefault="009D29D8" w:rsidP="009D4432">
            <w:pPr>
              <w:pStyle w:val="TAC"/>
            </w:pPr>
            <w:r w:rsidRPr="00B714BE">
              <w:t>R5-2055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91F792" w14:textId="77777777" w:rsidR="009D29D8" w:rsidRPr="00B714BE" w:rsidRDefault="009D29D8" w:rsidP="009D4432">
            <w:pPr>
              <w:pStyle w:val="TAC"/>
            </w:pPr>
            <w:r w:rsidRPr="00B714BE">
              <w:t>18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D357C2"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DA7E67"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2FEF7D" w14:textId="77777777" w:rsidR="009D29D8" w:rsidRPr="00B714BE" w:rsidRDefault="009D29D8" w:rsidP="009D4432">
            <w:pPr>
              <w:pStyle w:val="TAL"/>
            </w:pPr>
            <w:r w:rsidRPr="00B714BE">
              <w:t>Correction to NR PDCP test case 7.1.3.5.2 for NR-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035F7B" w14:textId="77777777" w:rsidR="009D29D8" w:rsidRPr="00B714BE" w:rsidRDefault="009D29D8" w:rsidP="009D4432">
            <w:pPr>
              <w:pStyle w:val="TAC"/>
            </w:pPr>
            <w:r w:rsidRPr="00B714BE">
              <w:t>16.6.0</w:t>
            </w:r>
          </w:p>
        </w:tc>
      </w:tr>
      <w:tr w:rsidR="00D13E6E" w:rsidRPr="00B714BE" w14:paraId="4ECC894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0A41EB"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8F9D2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8BBCC6" w14:textId="77777777" w:rsidR="009D29D8" w:rsidRPr="00B714BE" w:rsidRDefault="009D29D8" w:rsidP="009D4432">
            <w:pPr>
              <w:pStyle w:val="TAC"/>
            </w:pPr>
            <w:r w:rsidRPr="00B714BE">
              <w:t>R5-2055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D5E434" w14:textId="77777777" w:rsidR="009D29D8" w:rsidRPr="00B714BE" w:rsidRDefault="009D29D8" w:rsidP="009D4432">
            <w:pPr>
              <w:pStyle w:val="TAC"/>
            </w:pPr>
            <w:r w:rsidRPr="00B714BE">
              <w:t>18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A0646C"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3972A7"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F04E67" w14:textId="77777777" w:rsidR="009D29D8" w:rsidRPr="00B714BE" w:rsidRDefault="009D29D8" w:rsidP="009D4432">
            <w:pPr>
              <w:pStyle w:val="TAL"/>
            </w:pPr>
            <w:r w:rsidRPr="00B714BE">
              <w:t>Correction to ENDC CA RRC test cases 8.2.4.1.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FCA82C" w14:textId="77777777" w:rsidR="009D29D8" w:rsidRPr="00B714BE" w:rsidRDefault="009D29D8" w:rsidP="009D4432">
            <w:pPr>
              <w:pStyle w:val="TAC"/>
            </w:pPr>
            <w:r w:rsidRPr="00B714BE">
              <w:t>16.6.0</w:t>
            </w:r>
          </w:p>
        </w:tc>
      </w:tr>
      <w:tr w:rsidR="00D13E6E" w:rsidRPr="00B714BE" w14:paraId="008062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BA8AB0"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A673004"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A9FE7F" w14:textId="77777777" w:rsidR="009D29D8" w:rsidRPr="00B714BE" w:rsidRDefault="009D29D8" w:rsidP="009D4432">
            <w:pPr>
              <w:pStyle w:val="TAC"/>
            </w:pPr>
            <w:r w:rsidRPr="00B714BE">
              <w:t>R5-2055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94F6F8" w14:textId="77777777" w:rsidR="009D29D8" w:rsidRPr="00B714BE" w:rsidRDefault="009D29D8" w:rsidP="009D4432">
            <w:pPr>
              <w:pStyle w:val="TAC"/>
            </w:pPr>
            <w:r w:rsidRPr="00B714BE">
              <w:t>18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D38813"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17FDA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6B6EE1" w14:textId="77777777" w:rsidR="009D29D8" w:rsidRPr="00B714BE" w:rsidRDefault="009D29D8" w:rsidP="009D4432">
            <w:pPr>
              <w:pStyle w:val="TAL"/>
            </w:pPr>
            <w:r w:rsidRPr="00B714BE">
              <w:t>Correction to NR5G MAC TC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8954A1" w14:textId="77777777" w:rsidR="009D29D8" w:rsidRPr="00B714BE" w:rsidRDefault="009D29D8" w:rsidP="009D4432">
            <w:pPr>
              <w:pStyle w:val="TAC"/>
            </w:pPr>
            <w:r w:rsidRPr="00B714BE">
              <w:t>16.6.0</w:t>
            </w:r>
          </w:p>
        </w:tc>
      </w:tr>
      <w:tr w:rsidR="00D13E6E" w:rsidRPr="00B714BE" w14:paraId="6F40A5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4AFE6D"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0F779C"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6C8312" w14:textId="77777777" w:rsidR="009D29D8" w:rsidRPr="00B714BE" w:rsidRDefault="009D29D8" w:rsidP="009D4432">
            <w:pPr>
              <w:pStyle w:val="TAC"/>
            </w:pPr>
            <w:r w:rsidRPr="00B714BE">
              <w:t>R5-2055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ED3CDA" w14:textId="77777777" w:rsidR="009D29D8" w:rsidRPr="00B714BE" w:rsidRDefault="009D29D8" w:rsidP="009D4432">
            <w:pPr>
              <w:pStyle w:val="TAC"/>
            </w:pPr>
            <w:r w:rsidRPr="00B714BE">
              <w:t>18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446604"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0A73BB"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06A354" w14:textId="77777777" w:rsidR="009D29D8" w:rsidRPr="00B714BE" w:rsidRDefault="009D29D8" w:rsidP="009D4432">
            <w:pPr>
              <w:pStyle w:val="TAL"/>
            </w:pPr>
            <w:r w:rsidRPr="00B714BE">
              <w:t>Correction NR5G NAS TC 9.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B4918E" w14:textId="77777777" w:rsidR="009D29D8" w:rsidRPr="00B714BE" w:rsidRDefault="009D29D8" w:rsidP="009D4432">
            <w:pPr>
              <w:pStyle w:val="TAC"/>
            </w:pPr>
            <w:r w:rsidRPr="00B714BE">
              <w:t>16.6.0</w:t>
            </w:r>
          </w:p>
        </w:tc>
      </w:tr>
      <w:tr w:rsidR="00D13E6E" w:rsidRPr="00B714BE" w14:paraId="32A6E7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14C424"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B56D86"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377C5A" w14:textId="77777777" w:rsidR="009D29D8" w:rsidRPr="00B714BE" w:rsidRDefault="009D29D8" w:rsidP="009D4432">
            <w:pPr>
              <w:pStyle w:val="TAC"/>
            </w:pPr>
            <w:r w:rsidRPr="00B714BE">
              <w:t>R5-2056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AA7E41" w14:textId="77777777" w:rsidR="009D29D8" w:rsidRPr="00B714BE" w:rsidRDefault="009D29D8" w:rsidP="009D4432">
            <w:pPr>
              <w:pStyle w:val="TAC"/>
            </w:pPr>
            <w:r w:rsidRPr="00B714BE">
              <w:t>18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BA8396"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571AF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B31B61" w14:textId="77777777" w:rsidR="009D29D8" w:rsidRPr="00B714BE" w:rsidRDefault="009D29D8" w:rsidP="009D4432">
            <w:pPr>
              <w:pStyle w:val="TAL"/>
            </w:pPr>
            <w:r w:rsidRPr="00B714BE">
              <w:t>Correction to NR TC 6.4.2.1-Cell Selection in RRC_INACTIVE st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2E05F1" w14:textId="77777777" w:rsidR="009D29D8" w:rsidRPr="00B714BE" w:rsidRDefault="009D29D8" w:rsidP="009D4432">
            <w:pPr>
              <w:pStyle w:val="TAC"/>
            </w:pPr>
            <w:r w:rsidRPr="00B714BE">
              <w:t>16.6.0</w:t>
            </w:r>
          </w:p>
        </w:tc>
      </w:tr>
      <w:tr w:rsidR="00D13E6E" w:rsidRPr="00B714BE" w14:paraId="09DB086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FD00FA"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1B4E90"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A1B8B0" w14:textId="77777777" w:rsidR="009D29D8" w:rsidRPr="00B714BE" w:rsidRDefault="009D29D8" w:rsidP="009D4432">
            <w:pPr>
              <w:pStyle w:val="TAC"/>
            </w:pPr>
            <w:r w:rsidRPr="00B714BE">
              <w:t>R5-2056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3711A0" w14:textId="77777777" w:rsidR="009D29D8" w:rsidRPr="00B714BE" w:rsidRDefault="009D29D8" w:rsidP="009D4432">
            <w:pPr>
              <w:pStyle w:val="TAC"/>
            </w:pPr>
            <w:r w:rsidRPr="00B714BE">
              <w:t>18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AC1139"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1D9958"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906C14" w14:textId="77777777" w:rsidR="009D29D8" w:rsidRPr="00B714BE" w:rsidRDefault="009D29D8" w:rsidP="009D4432">
            <w:pPr>
              <w:pStyle w:val="TAL"/>
            </w:pPr>
            <w:r w:rsidRPr="00B714BE">
              <w:t>Correction to 5GS Non-3GPP Access Test Case 9.2.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8F346D" w14:textId="77777777" w:rsidR="009D29D8" w:rsidRPr="00B714BE" w:rsidRDefault="009D29D8" w:rsidP="009D4432">
            <w:pPr>
              <w:pStyle w:val="TAC"/>
            </w:pPr>
            <w:r w:rsidRPr="00B714BE">
              <w:t>16.6.0</w:t>
            </w:r>
          </w:p>
        </w:tc>
      </w:tr>
      <w:tr w:rsidR="00D13E6E" w:rsidRPr="00B714BE" w14:paraId="30C7BC4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DEF45F"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51B1E3"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220EFC" w14:textId="77777777" w:rsidR="009D29D8" w:rsidRPr="00B714BE" w:rsidRDefault="009D29D8" w:rsidP="009D4432">
            <w:pPr>
              <w:pStyle w:val="TAC"/>
            </w:pPr>
            <w:r w:rsidRPr="00B714BE">
              <w:t>R5-2056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A591E5" w14:textId="77777777" w:rsidR="009D29D8" w:rsidRPr="00B714BE" w:rsidRDefault="009D29D8" w:rsidP="009D4432">
            <w:pPr>
              <w:pStyle w:val="TAC"/>
            </w:pPr>
            <w:r w:rsidRPr="00B714BE">
              <w:t>18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DAC871"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48977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E80A0C" w14:textId="77777777" w:rsidR="009D29D8" w:rsidRPr="00B714BE" w:rsidRDefault="009D29D8" w:rsidP="009D4432">
            <w:pPr>
              <w:pStyle w:val="TAL"/>
            </w:pPr>
            <w:r w:rsidRPr="00B714BE">
              <w:t>Correction to 5GS Non-3GPP Access Test Case 9.2.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D64952" w14:textId="77777777" w:rsidR="009D29D8" w:rsidRPr="00B714BE" w:rsidRDefault="009D29D8" w:rsidP="009D4432">
            <w:pPr>
              <w:pStyle w:val="TAC"/>
            </w:pPr>
            <w:r w:rsidRPr="00B714BE">
              <w:t>16.6.0</w:t>
            </w:r>
          </w:p>
        </w:tc>
      </w:tr>
      <w:tr w:rsidR="00D13E6E" w:rsidRPr="00B714BE" w14:paraId="4A6E48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8E1846"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462FA3"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9E63F2" w14:textId="77777777" w:rsidR="009D29D8" w:rsidRPr="00B714BE" w:rsidRDefault="009D29D8" w:rsidP="009D4432">
            <w:pPr>
              <w:pStyle w:val="TAC"/>
            </w:pPr>
            <w:r w:rsidRPr="00B714BE">
              <w:t>R5-2056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6D0BB1" w14:textId="77777777" w:rsidR="009D29D8" w:rsidRPr="00B714BE" w:rsidRDefault="009D29D8" w:rsidP="009D4432">
            <w:pPr>
              <w:pStyle w:val="TAC"/>
            </w:pPr>
            <w:r w:rsidRPr="00B714BE">
              <w:t>18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66316F"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8348A4"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8682D5" w14:textId="77777777" w:rsidR="009D29D8" w:rsidRPr="00B714BE" w:rsidRDefault="009D29D8" w:rsidP="009D4432">
            <w:pPr>
              <w:pStyle w:val="TAL"/>
            </w:pPr>
            <w:r w:rsidRPr="00B714BE">
              <w:t>Update to TC 7.1.3.5.5 PDCP Dupli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561B9D" w14:textId="77777777" w:rsidR="009D29D8" w:rsidRPr="00B714BE" w:rsidRDefault="009D29D8" w:rsidP="009D4432">
            <w:pPr>
              <w:pStyle w:val="TAC"/>
            </w:pPr>
            <w:r w:rsidRPr="00B714BE">
              <w:t>16.6.0</w:t>
            </w:r>
          </w:p>
        </w:tc>
      </w:tr>
      <w:tr w:rsidR="00D13E6E" w:rsidRPr="00B714BE" w14:paraId="7E29938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CD0C68"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61B48A"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580C43" w14:textId="77777777" w:rsidR="009D29D8" w:rsidRPr="00B714BE" w:rsidRDefault="009D29D8" w:rsidP="009D4432">
            <w:pPr>
              <w:pStyle w:val="TAC"/>
            </w:pPr>
            <w:r w:rsidRPr="00B714BE">
              <w:t>R5-2056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DB6989" w14:textId="77777777" w:rsidR="009D29D8" w:rsidRPr="00B714BE" w:rsidRDefault="009D29D8" w:rsidP="009D4432">
            <w:pPr>
              <w:pStyle w:val="TAC"/>
            </w:pPr>
            <w:r w:rsidRPr="00B714BE">
              <w:t>18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6CAF12"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851A96"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59A630" w14:textId="77777777" w:rsidR="009D29D8" w:rsidRPr="00B714BE" w:rsidRDefault="009D29D8" w:rsidP="009D4432">
            <w:pPr>
              <w:pStyle w:val="TAL"/>
            </w:pPr>
            <w:r w:rsidRPr="00B714BE">
              <w:t>Correction to ENDC RLC TC 7.1.2.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495409" w14:textId="77777777" w:rsidR="009D29D8" w:rsidRPr="00B714BE" w:rsidRDefault="009D29D8" w:rsidP="009D4432">
            <w:pPr>
              <w:pStyle w:val="TAC"/>
            </w:pPr>
            <w:r w:rsidRPr="00B714BE">
              <w:t>16.6.0</w:t>
            </w:r>
          </w:p>
        </w:tc>
      </w:tr>
      <w:tr w:rsidR="00D13E6E" w:rsidRPr="00B714BE" w14:paraId="78E82B8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0D1C47"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0283DE"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89BEB5" w14:textId="77777777" w:rsidR="009D29D8" w:rsidRPr="00B714BE" w:rsidRDefault="009D29D8" w:rsidP="009D4432">
            <w:pPr>
              <w:pStyle w:val="TAC"/>
            </w:pPr>
            <w:r w:rsidRPr="00B714BE">
              <w:t>R5-2056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65DE2D" w14:textId="77777777" w:rsidR="009D29D8" w:rsidRPr="00B714BE" w:rsidRDefault="009D29D8" w:rsidP="009D4432">
            <w:pPr>
              <w:pStyle w:val="TAC"/>
            </w:pPr>
            <w:r w:rsidRPr="00B714BE">
              <w:t>18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093593"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59037B"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E77B49" w14:textId="77777777" w:rsidR="009D29D8" w:rsidRPr="00B714BE" w:rsidRDefault="009D29D8" w:rsidP="009D4432">
            <w:pPr>
              <w:pStyle w:val="TAL"/>
            </w:pPr>
            <w:r w:rsidRPr="00B714BE">
              <w:t>Correction to RLC TCs 7.1.2.3.7 and 7.1.2.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716979" w14:textId="77777777" w:rsidR="009D29D8" w:rsidRPr="00B714BE" w:rsidRDefault="009D29D8" w:rsidP="009D4432">
            <w:pPr>
              <w:pStyle w:val="TAC"/>
            </w:pPr>
            <w:r w:rsidRPr="00B714BE">
              <w:t>16.6.0</w:t>
            </w:r>
          </w:p>
        </w:tc>
      </w:tr>
      <w:tr w:rsidR="00D13E6E" w:rsidRPr="00B714BE" w14:paraId="35C9E5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DA116F"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DBCF3A"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A9C04E" w14:textId="77777777" w:rsidR="009D29D8" w:rsidRPr="00B714BE" w:rsidRDefault="009D29D8" w:rsidP="009D4432">
            <w:pPr>
              <w:pStyle w:val="TAC"/>
            </w:pPr>
            <w:r w:rsidRPr="00B714BE">
              <w:t>R5-2057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43612F" w14:textId="77777777" w:rsidR="009D29D8" w:rsidRPr="00B714BE" w:rsidRDefault="009D29D8" w:rsidP="009D4432">
            <w:pPr>
              <w:pStyle w:val="TAC"/>
            </w:pPr>
            <w:r w:rsidRPr="00B714BE">
              <w:t>18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F3EA51"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70FFA5"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0C1BBC" w14:textId="77777777" w:rsidR="009D29D8" w:rsidRPr="00B714BE" w:rsidRDefault="009D29D8" w:rsidP="009D4432">
            <w:pPr>
              <w:pStyle w:val="TAL"/>
            </w:pPr>
            <w:r w:rsidRPr="00B714BE">
              <w:t>Correction to NR testcases 8.1.3.1.11, 8.1.3.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90B703" w14:textId="77777777" w:rsidR="009D29D8" w:rsidRPr="00B714BE" w:rsidRDefault="009D29D8" w:rsidP="009D4432">
            <w:pPr>
              <w:pStyle w:val="TAC"/>
            </w:pPr>
            <w:r w:rsidRPr="00B714BE">
              <w:t>16.6.0</w:t>
            </w:r>
          </w:p>
        </w:tc>
      </w:tr>
      <w:tr w:rsidR="00D13E6E" w:rsidRPr="00B714BE" w14:paraId="54812A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71744F"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87CBC6"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A132F1" w14:textId="77777777" w:rsidR="009D29D8" w:rsidRPr="00B714BE" w:rsidRDefault="009D29D8" w:rsidP="009D4432">
            <w:pPr>
              <w:pStyle w:val="TAC"/>
            </w:pPr>
            <w:r w:rsidRPr="00B714BE">
              <w:t>R5-2057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2BEA05" w14:textId="77777777" w:rsidR="009D29D8" w:rsidRPr="00B714BE" w:rsidRDefault="009D29D8" w:rsidP="009D4432">
            <w:pPr>
              <w:pStyle w:val="TAC"/>
            </w:pPr>
            <w:r w:rsidRPr="00B714BE">
              <w:t>18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BD8A92"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79EB30"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407CB5" w14:textId="77777777" w:rsidR="009D29D8" w:rsidRPr="00B714BE" w:rsidRDefault="009D29D8" w:rsidP="009D4432">
            <w:pPr>
              <w:pStyle w:val="TAL"/>
            </w:pPr>
            <w:r w:rsidRPr="00B714BE">
              <w:t>Correction to NR test case 8.2.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FD17A7" w14:textId="77777777" w:rsidR="009D29D8" w:rsidRPr="00B714BE" w:rsidRDefault="009D29D8" w:rsidP="009D4432">
            <w:pPr>
              <w:pStyle w:val="TAC"/>
            </w:pPr>
            <w:r w:rsidRPr="00B714BE">
              <w:t>16.6.0</w:t>
            </w:r>
          </w:p>
        </w:tc>
      </w:tr>
      <w:tr w:rsidR="00D13E6E" w:rsidRPr="00B714BE" w14:paraId="696568D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50D8DD"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9C9870"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90C7CC" w14:textId="77777777" w:rsidR="009D29D8" w:rsidRPr="00B714BE" w:rsidRDefault="009D29D8" w:rsidP="009D4432">
            <w:pPr>
              <w:pStyle w:val="TAC"/>
            </w:pPr>
            <w:r w:rsidRPr="00B714BE">
              <w:t>R5-2057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4D9F0C" w14:textId="77777777" w:rsidR="009D29D8" w:rsidRPr="00B714BE" w:rsidRDefault="009D29D8" w:rsidP="009D4432">
            <w:pPr>
              <w:pStyle w:val="TAC"/>
            </w:pPr>
            <w:r w:rsidRPr="00B714BE">
              <w:t>18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DB6335"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79A58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D0B5AB" w14:textId="77777777" w:rsidR="009D29D8" w:rsidRPr="00B714BE" w:rsidRDefault="009D29D8" w:rsidP="009D4432">
            <w:pPr>
              <w:pStyle w:val="TAL"/>
            </w:pPr>
            <w:r w:rsidRPr="00B714BE">
              <w:t>Correction to NR test case 8.2.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D61161" w14:textId="77777777" w:rsidR="009D29D8" w:rsidRPr="00B714BE" w:rsidRDefault="009D29D8" w:rsidP="009D4432">
            <w:pPr>
              <w:pStyle w:val="TAC"/>
            </w:pPr>
            <w:r w:rsidRPr="00B714BE">
              <w:t>16.6.0</w:t>
            </w:r>
          </w:p>
        </w:tc>
      </w:tr>
      <w:tr w:rsidR="00D13E6E" w:rsidRPr="00B714BE" w14:paraId="440364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72E4B4"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BCC8DF"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72FA0A" w14:textId="77777777" w:rsidR="009D29D8" w:rsidRPr="00B714BE" w:rsidRDefault="009D29D8" w:rsidP="009D4432">
            <w:pPr>
              <w:pStyle w:val="TAC"/>
            </w:pPr>
            <w:r w:rsidRPr="00B714BE">
              <w:t>R5-2057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EF221C" w14:textId="77777777" w:rsidR="009D29D8" w:rsidRPr="00B714BE" w:rsidRDefault="009D29D8" w:rsidP="009D4432">
            <w:pPr>
              <w:pStyle w:val="TAC"/>
            </w:pPr>
            <w:r w:rsidRPr="00B714BE">
              <w:t>18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FC42CB"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9B4F8B"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47739E" w14:textId="77777777" w:rsidR="009D29D8" w:rsidRPr="00B714BE" w:rsidRDefault="009D29D8" w:rsidP="009D4432">
            <w:pPr>
              <w:pStyle w:val="TAL"/>
            </w:pPr>
            <w:r w:rsidRPr="00B714BE">
              <w:t>Correction to NR5G RRC TC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2B525C" w14:textId="77777777" w:rsidR="009D29D8" w:rsidRPr="00B714BE" w:rsidRDefault="009D29D8" w:rsidP="009D4432">
            <w:pPr>
              <w:pStyle w:val="TAC"/>
            </w:pPr>
            <w:r w:rsidRPr="00B714BE">
              <w:t>16.6.0</w:t>
            </w:r>
          </w:p>
        </w:tc>
      </w:tr>
      <w:tr w:rsidR="00D13E6E" w:rsidRPr="00B714BE" w14:paraId="14B6EE1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3BC3C1"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D1A5F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D7FECC" w14:textId="77777777" w:rsidR="009D29D8" w:rsidRPr="00B714BE" w:rsidRDefault="009D29D8" w:rsidP="009D4432">
            <w:pPr>
              <w:pStyle w:val="TAC"/>
            </w:pPr>
            <w:r w:rsidRPr="00B714BE">
              <w:t>R5-2058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568F7C" w14:textId="77777777" w:rsidR="009D29D8" w:rsidRPr="00B714BE" w:rsidRDefault="009D29D8" w:rsidP="009D4432">
            <w:pPr>
              <w:pStyle w:val="TAC"/>
            </w:pPr>
            <w:r w:rsidRPr="00B714BE">
              <w:t>18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CB4470"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0D65F6"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0D7012" w14:textId="77777777" w:rsidR="009D29D8" w:rsidRPr="00B714BE" w:rsidRDefault="009D29D8" w:rsidP="009D4432">
            <w:pPr>
              <w:pStyle w:val="TAL"/>
            </w:pPr>
            <w:r w:rsidRPr="00B714BE">
              <w:t>Correction to Inter-RAT Idle mode test case 6.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915D58" w14:textId="77777777" w:rsidR="009D29D8" w:rsidRPr="00B714BE" w:rsidRDefault="009D29D8" w:rsidP="009D4432">
            <w:pPr>
              <w:pStyle w:val="TAC"/>
            </w:pPr>
            <w:r w:rsidRPr="00B714BE">
              <w:t>16.6.0</w:t>
            </w:r>
          </w:p>
        </w:tc>
      </w:tr>
      <w:tr w:rsidR="00D13E6E" w:rsidRPr="00B714BE" w14:paraId="1639E8C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D871C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92749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901B73" w14:textId="77777777" w:rsidR="009D29D8" w:rsidRPr="00B714BE" w:rsidRDefault="009D29D8" w:rsidP="009D4432">
            <w:pPr>
              <w:pStyle w:val="TAC"/>
            </w:pPr>
            <w:r w:rsidRPr="00B714BE">
              <w:t>R5-2058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79ED02" w14:textId="77777777" w:rsidR="009D29D8" w:rsidRPr="00B714BE" w:rsidRDefault="009D29D8" w:rsidP="009D4432">
            <w:pPr>
              <w:pStyle w:val="TAC"/>
            </w:pPr>
            <w:r w:rsidRPr="00B714BE">
              <w:t>19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864497"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0206AF"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C73965" w14:textId="77777777" w:rsidR="009D29D8" w:rsidRPr="00B714BE" w:rsidRDefault="009D29D8" w:rsidP="009D4432">
            <w:pPr>
              <w:pStyle w:val="TAL"/>
            </w:pPr>
            <w:r w:rsidRPr="00B714BE">
              <w:t>Correction of NR test case 9.1.5.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F1BF05" w14:textId="77777777" w:rsidR="009D29D8" w:rsidRPr="00B714BE" w:rsidRDefault="009D29D8" w:rsidP="009D4432">
            <w:pPr>
              <w:pStyle w:val="TAC"/>
            </w:pPr>
            <w:r w:rsidRPr="00B714BE">
              <w:t>16.6.0</w:t>
            </w:r>
          </w:p>
        </w:tc>
      </w:tr>
      <w:tr w:rsidR="00D13E6E" w:rsidRPr="00B714BE" w14:paraId="1923C8B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A4CCF9"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5857C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2B6526" w14:textId="77777777" w:rsidR="009D29D8" w:rsidRPr="00B714BE" w:rsidRDefault="009D29D8" w:rsidP="009D4432">
            <w:pPr>
              <w:pStyle w:val="TAC"/>
            </w:pPr>
            <w:r w:rsidRPr="00B714BE">
              <w:t>R5-2059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D43B11" w14:textId="77777777" w:rsidR="009D29D8" w:rsidRPr="00B714BE" w:rsidRDefault="009D29D8" w:rsidP="009D4432">
            <w:pPr>
              <w:pStyle w:val="TAC"/>
            </w:pPr>
            <w:r w:rsidRPr="00B714BE">
              <w:t>19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EAFA53"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924BB9"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6FBE91" w14:textId="77777777" w:rsidR="009D29D8" w:rsidRPr="00B714BE" w:rsidRDefault="009D29D8" w:rsidP="009D4432">
            <w:pPr>
              <w:pStyle w:val="TAL"/>
            </w:pPr>
            <w:r w:rsidRPr="00B714BE">
              <w:t>Update for Flexible PDU-PDN -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EE89A8" w14:textId="77777777" w:rsidR="009D29D8" w:rsidRPr="00B714BE" w:rsidRDefault="009D29D8" w:rsidP="009D4432">
            <w:pPr>
              <w:pStyle w:val="TAC"/>
            </w:pPr>
            <w:r w:rsidRPr="00B714BE">
              <w:t>16.6.0</w:t>
            </w:r>
          </w:p>
        </w:tc>
      </w:tr>
      <w:tr w:rsidR="00D13E6E" w:rsidRPr="00B714BE" w14:paraId="246ABC9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D8411E"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46E28E"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6E4671" w14:textId="77777777" w:rsidR="009D29D8" w:rsidRPr="00B714BE" w:rsidRDefault="009D29D8" w:rsidP="009D4432">
            <w:pPr>
              <w:pStyle w:val="TAC"/>
            </w:pPr>
            <w:r w:rsidRPr="00B714BE">
              <w:t>R5-2061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912342" w14:textId="77777777" w:rsidR="009D29D8" w:rsidRPr="00B714BE" w:rsidRDefault="009D29D8" w:rsidP="009D4432">
            <w:pPr>
              <w:pStyle w:val="TAC"/>
            </w:pPr>
            <w:r w:rsidRPr="00B714BE">
              <w:t>19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027C62"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6A9A8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B758EE" w14:textId="77777777" w:rsidR="009D29D8" w:rsidRPr="00B714BE" w:rsidRDefault="009D29D8" w:rsidP="009D4432">
            <w:pPr>
              <w:pStyle w:val="TAL"/>
            </w:pPr>
            <w:r w:rsidRPr="00B714BE">
              <w:t xml:space="preserve"> Corrections to NR MAC Test Case 7.1.1.5.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DB7029" w14:textId="77777777" w:rsidR="009D29D8" w:rsidRPr="00B714BE" w:rsidRDefault="009D29D8" w:rsidP="009D4432">
            <w:pPr>
              <w:pStyle w:val="TAC"/>
            </w:pPr>
            <w:r w:rsidRPr="00B714BE">
              <w:t>16.6.0</w:t>
            </w:r>
          </w:p>
        </w:tc>
      </w:tr>
      <w:tr w:rsidR="00D13E6E" w:rsidRPr="00B714BE" w14:paraId="6B464D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D1FC0B"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BF104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DF7AC9" w14:textId="77777777" w:rsidR="009D29D8" w:rsidRPr="00B714BE" w:rsidRDefault="009D29D8" w:rsidP="009D4432">
            <w:pPr>
              <w:pStyle w:val="TAC"/>
            </w:pPr>
            <w:r w:rsidRPr="00B714BE">
              <w:t>R5-2062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763D85" w14:textId="77777777" w:rsidR="009D29D8" w:rsidRPr="00B714BE" w:rsidRDefault="009D29D8" w:rsidP="009D4432">
            <w:pPr>
              <w:pStyle w:val="TAC"/>
            </w:pPr>
            <w:r w:rsidRPr="00B714BE">
              <w:t>19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23029D" w14:textId="77777777" w:rsidR="009D29D8" w:rsidRPr="00B714BE" w:rsidRDefault="009D29D8"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281F12"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3CCDCD" w14:textId="77777777" w:rsidR="009D29D8" w:rsidRPr="00B714BE" w:rsidRDefault="009D29D8" w:rsidP="009D4432">
            <w:pPr>
              <w:pStyle w:val="TAL"/>
            </w:pPr>
            <w:r w:rsidRPr="00B714BE">
              <w:t>Correction of Idle TC 6.2.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B0309F" w14:textId="77777777" w:rsidR="009D29D8" w:rsidRPr="00B714BE" w:rsidRDefault="009D29D8" w:rsidP="009D4432">
            <w:pPr>
              <w:pStyle w:val="TAC"/>
            </w:pPr>
            <w:r w:rsidRPr="00B714BE">
              <w:t>16.6.0</w:t>
            </w:r>
          </w:p>
        </w:tc>
      </w:tr>
      <w:tr w:rsidR="00D13E6E" w:rsidRPr="00B714BE" w14:paraId="152464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145C30"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2142FA"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134ABC" w14:textId="77777777" w:rsidR="009D29D8" w:rsidRPr="00B714BE" w:rsidRDefault="009D29D8" w:rsidP="009D4432">
            <w:pPr>
              <w:pStyle w:val="TAC"/>
            </w:pPr>
            <w:r w:rsidRPr="00B714BE">
              <w:t>R5-2062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26FDF0" w14:textId="77777777" w:rsidR="009D29D8" w:rsidRPr="00B714BE" w:rsidRDefault="009D29D8" w:rsidP="009D4432">
            <w:pPr>
              <w:pStyle w:val="TAC"/>
            </w:pPr>
            <w:r w:rsidRPr="00B714BE">
              <w:t>18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E8D2E7"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EFC548"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701B11" w14:textId="77777777" w:rsidR="009D29D8" w:rsidRPr="00B714BE" w:rsidRDefault="009D29D8" w:rsidP="009D4432">
            <w:pPr>
              <w:pStyle w:val="TAL"/>
            </w:pPr>
            <w:r w:rsidRPr="00B714BE">
              <w:t>Correction to NR TC 9.1.5.2.9-Mobility and periodic regist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CB590E" w14:textId="77777777" w:rsidR="009D29D8" w:rsidRPr="00B714BE" w:rsidRDefault="009D29D8" w:rsidP="009D4432">
            <w:pPr>
              <w:pStyle w:val="TAC"/>
            </w:pPr>
            <w:r w:rsidRPr="00B714BE">
              <w:t>16.6.0</w:t>
            </w:r>
          </w:p>
        </w:tc>
      </w:tr>
      <w:tr w:rsidR="00D13E6E" w:rsidRPr="00B714BE" w14:paraId="3F7912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408EDF"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B5D26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54DD7B" w14:textId="77777777" w:rsidR="009D29D8" w:rsidRPr="00B714BE" w:rsidRDefault="009D29D8" w:rsidP="009D4432">
            <w:pPr>
              <w:pStyle w:val="TAC"/>
            </w:pPr>
            <w:r w:rsidRPr="00B714BE">
              <w:t>R5-2063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C19665" w14:textId="77777777" w:rsidR="009D29D8" w:rsidRPr="00B714BE" w:rsidRDefault="009D29D8" w:rsidP="009D4432">
            <w:pPr>
              <w:pStyle w:val="TAC"/>
            </w:pPr>
            <w:r w:rsidRPr="00B714BE">
              <w:t>17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B36AF3"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1A9FFB"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782066" w14:textId="77777777" w:rsidR="009D29D8" w:rsidRPr="00B714BE" w:rsidRDefault="009D29D8" w:rsidP="009D4432">
            <w:pPr>
              <w:pStyle w:val="TAL"/>
            </w:pPr>
            <w:r w:rsidRPr="00B714BE">
              <w:t>Correction to Idle TC 6.3.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7FB614" w14:textId="77777777" w:rsidR="009D29D8" w:rsidRPr="00B714BE" w:rsidRDefault="009D29D8" w:rsidP="009D4432">
            <w:pPr>
              <w:pStyle w:val="TAC"/>
            </w:pPr>
            <w:r w:rsidRPr="00B714BE">
              <w:t>16.6.0</w:t>
            </w:r>
          </w:p>
        </w:tc>
      </w:tr>
      <w:tr w:rsidR="00D13E6E" w:rsidRPr="00B714BE" w14:paraId="2A39F2A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D9E873"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CB73F46"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031C73" w14:textId="77777777" w:rsidR="009D29D8" w:rsidRPr="00B714BE" w:rsidRDefault="009D29D8" w:rsidP="009D4432">
            <w:pPr>
              <w:pStyle w:val="TAC"/>
            </w:pPr>
            <w:r w:rsidRPr="00B714BE">
              <w:t>R5-2063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672E36" w14:textId="77777777" w:rsidR="009D29D8" w:rsidRPr="00B714BE" w:rsidRDefault="009D29D8" w:rsidP="009D4432">
            <w:pPr>
              <w:pStyle w:val="TAC"/>
            </w:pPr>
            <w:r w:rsidRPr="00B714BE">
              <w:t>17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649D92"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FD9640"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79CF2C" w14:textId="77777777" w:rsidR="009D29D8" w:rsidRPr="00B714BE" w:rsidRDefault="009D29D8" w:rsidP="009D4432">
            <w:pPr>
              <w:pStyle w:val="TAL"/>
            </w:pPr>
            <w:r w:rsidRPr="00B714BE">
              <w:t>Correction to Cell Reselection Test Case 6.1.2.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0D9C82" w14:textId="77777777" w:rsidR="009D29D8" w:rsidRPr="00B714BE" w:rsidRDefault="009D29D8" w:rsidP="009D4432">
            <w:pPr>
              <w:pStyle w:val="TAC"/>
            </w:pPr>
            <w:r w:rsidRPr="00B714BE">
              <w:t>16.6.0</w:t>
            </w:r>
          </w:p>
        </w:tc>
      </w:tr>
      <w:tr w:rsidR="00D13E6E" w:rsidRPr="00B714BE" w14:paraId="79B496B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1FD3AF"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088537"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EB6201" w14:textId="77777777" w:rsidR="009D29D8" w:rsidRPr="00B714BE" w:rsidRDefault="009D29D8" w:rsidP="009D4432">
            <w:pPr>
              <w:pStyle w:val="TAC"/>
            </w:pPr>
            <w:r w:rsidRPr="00B714BE">
              <w:t>R5-2063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1B7DBB" w14:textId="77777777" w:rsidR="009D29D8" w:rsidRPr="00B714BE" w:rsidRDefault="009D29D8" w:rsidP="009D4432">
            <w:pPr>
              <w:pStyle w:val="TAC"/>
            </w:pPr>
            <w:r w:rsidRPr="00B714BE">
              <w:t>17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B33FB5"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9FD540"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C4D191" w14:textId="77777777" w:rsidR="009D29D8" w:rsidRPr="00B714BE" w:rsidRDefault="009D29D8" w:rsidP="009D4432">
            <w:pPr>
              <w:pStyle w:val="TAL"/>
            </w:pPr>
            <w:r w:rsidRPr="00B714BE">
              <w:t>Correction to Cell Reselection Test Case 6.1.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A86EEF" w14:textId="77777777" w:rsidR="009D29D8" w:rsidRPr="00B714BE" w:rsidRDefault="009D29D8" w:rsidP="009D4432">
            <w:pPr>
              <w:pStyle w:val="TAC"/>
            </w:pPr>
            <w:r w:rsidRPr="00B714BE">
              <w:t>16.6.0</w:t>
            </w:r>
          </w:p>
        </w:tc>
      </w:tr>
      <w:tr w:rsidR="00D13E6E" w:rsidRPr="00B714BE" w14:paraId="21A937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061CA2"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8530F8"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B463D4" w14:textId="77777777" w:rsidR="009D29D8" w:rsidRPr="00B714BE" w:rsidRDefault="009D29D8" w:rsidP="009D4432">
            <w:pPr>
              <w:pStyle w:val="TAC"/>
            </w:pPr>
            <w:r w:rsidRPr="00B714BE">
              <w:t>R5-2063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66654E" w14:textId="77777777" w:rsidR="009D29D8" w:rsidRPr="00B714BE" w:rsidRDefault="009D29D8" w:rsidP="009D4432">
            <w:pPr>
              <w:pStyle w:val="TAC"/>
            </w:pPr>
            <w:r w:rsidRPr="00B714BE">
              <w:t>17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491808"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2BF2AB"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097F3B" w14:textId="77777777" w:rsidR="009D29D8" w:rsidRPr="00B714BE" w:rsidRDefault="009D29D8" w:rsidP="009D4432">
            <w:pPr>
              <w:pStyle w:val="TAL"/>
            </w:pPr>
            <w:r w:rsidRPr="00B714BE">
              <w:t>Correction to NR TC 6.3.1.1-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62F6F7" w14:textId="77777777" w:rsidR="009D29D8" w:rsidRPr="00B714BE" w:rsidRDefault="009D29D8" w:rsidP="009D4432">
            <w:pPr>
              <w:pStyle w:val="TAC"/>
            </w:pPr>
            <w:r w:rsidRPr="00B714BE">
              <w:t>16.6.0</w:t>
            </w:r>
          </w:p>
        </w:tc>
      </w:tr>
      <w:tr w:rsidR="00D13E6E" w:rsidRPr="00B714BE" w14:paraId="5771F4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BE28F3"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135F2A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A9EA2B" w14:textId="77777777" w:rsidR="009D29D8" w:rsidRPr="00B714BE" w:rsidRDefault="009D29D8" w:rsidP="009D4432">
            <w:pPr>
              <w:pStyle w:val="TAC"/>
            </w:pPr>
            <w:r w:rsidRPr="00B714BE">
              <w:t>R5-2063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89721A" w14:textId="77777777" w:rsidR="009D29D8" w:rsidRPr="00B714BE" w:rsidRDefault="009D29D8" w:rsidP="009D4432">
            <w:pPr>
              <w:pStyle w:val="TAC"/>
            </w:pPr>
            <w:r w:rsidRPr="00B714BE">
              <w:t>18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EB1A4C"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5CC10E"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672236" w14:textId="77777777" w:rsidR="009D29D8" w:rsidRPr="00B714BE" w:rsidRDefault="009D29D8" w:rsidP="009D4432">
            <w:pPr>
              <w:pStyle w:val="TAL"/>
            </w:pPr>
            <w:r w:rsidRPr="00B714BE">
              <w:t>Addition of new NR TC-Additional extended field in LTE SIB1_schedulingInfoList-v12j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982937" w14:textId="77777777" w:rsidR="009D29D8" w:rsidRPr="00B714BE" w:rsidRDefault="009D29D8" w:rsidP="009D4432">
            <w:pPr>
              <w:pStyle w:val="TAC"/>
            </w:pPr>
            <w:r w:rsidRPr="00B714BE">
              <w:t>16.6.0</w:t>
            </w:r>
          </w:p>
        </w:tc>
      </w:tr>
      <w:tr w:rsidR="00D13E6E" w:rsidRPr="00B714BE" w14:paraId="41CED2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B524B4"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4DF039"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058496" w14:textId="77777777" w:rsidR="009D29D8" w:rsidRPr="00B714BE" w:rsidRDefault="009D29D8" w:rsidP="009D4432">
            <w:pPr>
              <w:pStyle w:val="TAC"/>
            </w:pPr>
            <w:r w:rsidRPr="00B714BE">
              <w:t>R5-2063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BC4C14" w14:textId="77777777" w:rsidR="009D29D8" w:rsidRPr="00B714BE" w:rsidRDefault="009D29D8" w:rsidP="009D4432">
            <w:pPr>
              <w:pStyle w:val="TAC"/>
            </w:pPr>
            <w:r w:rsidRPr="00B714BE">
              <w:t>18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BF7015"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3BC725"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53B779" w14:textId="77777777" w:rsidR="009D29D8" w:rsidRPr="00B714BE" w:rsidRDefault="009D29D8" w:rsidP="009D4432">
            <w:pPr>
              <w:pStyle w:val="TAL"/>
            </w:pPr>
            <w:r w:rsidRPr="00B714BE">
              <w:t>Addition of new NR TC-Additional extended field in LTE SIB1_schedulingInfoListExt-r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B27F6A" w14:textId="77777777" w:rsidR="009D29D8" w:rsidRPr="00B714BE" w:rsidRDefault="009D29D8" w:rsidP="009D4432">
            <w:pPr>
              <w:pStyle w:val="TAC"/>
            </w:pPr>
            <w:r w:rsidRPr="00B714BE">
              <w:t>16.6.0</w:t>
            </w:r>
          </w:p>
        </w:tc>
      </w:tr>
      <w:tr w:rsidR="00D13E6E" w:rsidRPr="00B714BE" w14:paraId="50CAA43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7E0079"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E4F4E8"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941EAE" w14:textId="77777777" w:rsidR="009D29D8" w:rsidRPr="00B714BE" w:rsidRDefault="009D29D8" w:rsidP="009D4432">
            <w:pPr>
              <w:pStyle w:val="TAC"/>
            </w:pPr>
            <w:r w:rsidRPr="00B714BE">
              <w:t>R5-2063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69CE1B" w14:textId="77777777" w:rsidR="009D29D8" w:rsidRPr="00B714BE" w:rsidRDefault="009D29D8" w:rsidP="009D4432">
            <w:pPr>
              <w:pStyle w:val="TAC"/>
            </w:pPr>
            <w:r w:rsidRPr="00B714BE">
              <w:t>19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14B3EE"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478E4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2AD578" w14:textId="77777777" w:rsidR="009D29D8" w:rsidRPr="00B714BE" w:rsidRDefault="009D29D8" w:rsidP="009D4432">
            <w:pPr>
              <w:pStyle w:val="TAL"/>
            </w:pPr>
            <w:r w:rsidRPr="00B714BE">
              <w:t>Correction to test case 6.2.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4C50F4" w14:textId="77777777" w:rsidR="009D29D8" w:rsidRPr="00B714BE" w:rsidRDefault="009D29D8" w:rsidP="009D4432">
            <w:pPr>
              <w:pStyle w:val="TAC"/>
            </w:pPr>
            <w:r w:rsidRPr="00B714BE">
              <w:t>16.6.0</w:t>
            </w:r>
          </w:p>
        </w:tc>
      </w:tr>
      <w:tr w:rsidR="00D13E6E" w:rsidRPr="00B714BE" w14:paraId="308409A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0AAA53"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34EB8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3D38F1" w14:textId="77777777" w:rsidR="009D29D8" w:rsidRPr="00B714BE" w:rsidRDefault="009D29D8" w:rsidP="009D4432">
            <w:pPr>
              <w:pStyle w:val="TAC"/>
            </w:pPr>
            <w:r w:rsidRPr="00B714BE">
              <w:t>R5-2063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BE62BA" w14:textId="77777777" w:rsidR="009D29D8" w:rsidRPr="00B714BE" w:rsidRDefault="009D29D8" w:rsidP="009D4432">
            <w:pPr>
              <w:pStyle w:val="TAC"/>
            </w:pPr>
            <w:r w:rsidRPr="00B714BE">
              <w:t>19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DE1FB5"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734E0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8626C2" w14:textId="77777777" w:rsidR="009D29D8" w:rsidRPr="00B714BE" w:rsidRDefault="009D29D8" w:rsidP="009D4432">
            <w:pPr>
              <w:pStyle w:val="TAL"/>
            </w:pPr>
            <w:r w:rsidRPr="00B714BE">
              <w:t>Correction to NR IDLE mode test case 6.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89B8D2" w14:textId="77777777" w:rsidR="009D29D8" w:rsidRPr="00B714BE" w:rsidRDefault="009D29D8" w:rsidP="009D4432">
            <w:pPr>
              <w:pStyle w:val="TAC"/>
            </w:pPr>
            <w:r w:rsidRPr="00B714BE">
              <w:t>16.6.0</w:t>
            </w:r>
          </w:p>
        </w:tc>
      </w:tr>
      <w:tr w:rsidR="00D13E6E" w:rsidRPr="00B714BE" w14:paraId="7210A4F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745DA8"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39E32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CB2E73" w14:textId="77777777" w:rsidR="009D29D8" w:rsidRPr="00B714BE" w:rsidRDefault="009D29D8" w:rsidP="009D4432">
            <w:pPr>
              <w:pStyle w:val="TAC"/>
            </w:pPr>
            <w:r w:rsidRPr="00B714BE">
              <w:t>R5-2063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C1B3DE" w14:textId="77777777" w:rsidR="009D29D8" w:rsidRPr="00B714BE" w:rsidRDefault="009D29D8" w:rsidP="009D4432">
            <w:pPr>
              <w:pStyle w:val="TAC"/>
            </w:pPr>
            <w:r w:rsidRPr="00B714BE">
              <w:t>18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1E0711"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01F296"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C4556A" w14:textId="77777777" w:rsidR="009D29D8" w:rsidRPr="00B714BE" w:rsidRDefault="009D29D8" w:rsidP="009D4432">
            <w:pPr>
              <w:pStyle w:val="TAL"/>
            </w:pPr>
            <w:r w:rsidRPr="00B714BE">
              <w:t>Correction to NR TC 7.1.1.5.5-Long DRX command MAC control element rece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0D6CB7" w14:textId="77777777" w:rsidR="009D29D8" w:rsidRPr="00B714BE" w:rsidRDefault="009D29D8" w:rsidP="009D4432">
            <w:pPr>
              <w:pStyle w:val="TAC"/>
            </w:pPr>
            <w:r w:rsidRPr="00B714BE">
              <w:t>16.6.0</w:t>
            </w:r>
          </w:p>
        </w:tc>
      </w:tr>
      <w:tr w:rsidR="00D13E6E" w:rsidRPr="00B714BE" w14:paraId="1083711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9470B8"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B4FB1D"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12712F" w14:textId="77777777" w:rsidR="009D29D8" w:rsidRPr="00B714BE" w:rsidRDefault="009D29D8" w:rsidP="009D4432">
            <w:pPr>
              <w:pStyle w:val="TAC"/>
            </w:pPr>
            <w:r w:rsidRPr="00B714BE">
              <w:t>R5-2063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8CF668" w14:textId="77777777" w:rsidR="009D29D8" w:rsidRPr="00B714BE" w:rsidRDefault="009D29D8" w:rsidP="009D4432">
            <w:pPr>
              <w:pStyle w:val="TAC"/>
            </w:pPr>
            <w:r w:rsidRPr="00B714BE">
              <w:t>18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D5E7EC"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2F110B"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AD9155" w14:textId="77777777" w:rsidR="009D29D8" w:rsidRPr="00B714BE" w:rsidRDefault="009D29D8" w:rsidP="009D4432">
            <w:pPr>
              <w:pStyle w:val="TAL"/>
            </w:pPr>
            <w:r w:rsidRPr="00B714BE">
              <w:t>Correction to NR TC 7.1.1.9.1-MAC Rese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AD6EE0" w14:textId="77777777" w:rsidR="009D29D8" w:rsidRPr="00B714BE" w:rsidRDefault="009D29D8" w:rsidP="009D4432">
            <w:pPr>
              <w:pStyle w:val="TAC"/>
            </w:pPr>
            <w:r w:rsidRPr="00B714BE">
              <w:t>16.6.0</w:t>
            </w:r>
          </w:p>
        </w:tc>
      </w:tr>
      <w:tr w:rsidR="00D13E6E" w:rsidRPr="00B714BE" w14:paraId="479FC9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96B13D"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1A2CE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3884A9" w14:textId="77777777" w:rsidR="009D29D8" w:rsidRPr="00B714BE" w:rsidRDefault="009D29D8" w:rsidP="009D4432">
            <w:pPr>
              <w:pStyle w:val="TAC"/>
            </w:pPr>
            <w:r w:rsidRPr="00B714BE">
              <w:t>R5-2063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4627D3" w14:textId="77777777" w:rsidR="009D29D8" w:rsidRPr="00B714BE" w:rsidRDefault="009D29D8" w:rsidP="009D4432">
            <w:pPr>
              <w:pStyle w:val="TAC"/>
            </w:pPr>
            <w:r w:rsidRPr="00B714BE">
              <w:t>18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72C117"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66575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32539D" w14:textId="77777777" w:rsidR="009D29D8" w:rsidRPr="00B714BE" w:rsidRDefault="009D29D8" w:rsidP="009D4432">
            <w:pPr>
              <w:pStyle w:val="TAL"/>
            </w:pPr>
            <w:r w:rsidRPr="00B714BE">
              <w:t>Correction to MAC TC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BE9D27" w14:textId="77777777" w:rsidR="009D29D8" w:rsidRPr="00B714BE" w:rsidRDefault="009D29D8" w:rsidP="009D4432">
            <w:pPr>
              <w:pStyle w:val="TAC"/>
            </w:pPr>
            <w:r w:rsidRPr="00B714BE">
              <w:t>16.6.0</w:t>
            </w:r>
          </w:p>
        </w:tc>
      </w:tr>
      <w:tr w:rsidR="00D13E6E" w:rsidRPr="00B714BE" w14:paraId="7BB963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FB14B2"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55DC8F"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FB495E" w14:textId="77777777" w:rsidR="009D29D8" w:rsidRPr="00B714BE" w:rsidRDefault="009D29D8" w:rsidP="009D4432">
            <w:pPr>
              <w:pStyle w:val="TAC"/>
            </w:pPr>
            <w:r w:rsidRPr="00B714BE">
              <w:t>R5-2063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3A78CF" w14:textId="77777777" w:rsidR="009D29D8" w:rsidRPr="00B714BE" w:rsidRDefault="009D29D8" w:rsidP="009D4432">
            <w:pPr>
              <w:pStyle w:val="TAC"/>
            </w:pPr>
            <w:r w:rsidRPr="00B714BE">
              <w:t>18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3978FD"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E348F2"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7226E2" w14:textId="77777777" w:rsidR="009D29D8" w:rsidRPr="00B714BE" w:rsidRDefault="009D29D8" w:rsidP="009D4432">
            <w:pPr>
              <w:pStyle w:val="TAL"/>
            </w:pPr>
            <w:r w:rsidRPr="00B714BE">
              <w:t>Correction to NR TC 7.1.1.10.1-DataInactivityTimer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4A8412" w14:textId="77777777" w:rsidR="009D29D8" w:rsidRPr="00B714BE" w:rsidRDefault="009D29D8" w:rsidP="009D4432">
            <w:pPr>
              <w:pStyle w:val="TAC"/>
            </w:pPr>
            <w:r w:rsidRPr="00B714BE">
              <w:t>16.6.0</w:t>
            </w:r>
          </w:p>
        </w:tc>
      </w:tr>
      <w:tr w:rsidR="00D13E6E" w:rsidRPr="00B714BE" w14:paraId="106C4C8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294CD5"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754C3D"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FA973B" w14:textId="77777777" w:rsidR="009D29D8" w:rsidRPr="00B714BE" w:rsidRDefault="009D29D8" w:rsidP="009D4432">
            <w:pPr>
              <w:pStyle w:val="TAC"/>
            </w:pPr>
            <w:r w:rsidRPr="00B714BE">
              <w:t>R5-2063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886876" w14:textId="77777777" w:rsidR="009D29D8" w:rsidRPr="00B714BE" w:rsidRDefault="009D29D8" w:rsidP="009D4432">
            <w:pPr>
              <w:pStyle w:val="TAC"/>
            </w:pPr>
            <w:r w:rsidRPr="00B714BE">
              <w:t>18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1C28E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5AA619"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A2E80B" w14:textId="77777777" w:rsidR="009D29D8" w:rsidRPr="00B714BE" w:rsidRDefault="009D29D8" w:rsidP="009D4432">
            <w:pPr>
              <w:pStyle w:val="TAL"/>
            </w:pPr>
            <w:r w:rsidRPr="00B714BE">
              <w:t>Addition of MAC Test Case for Recom</w:t>
            </w:r>
            <w:r w:rsidR="00D2483D" w:rsidRPr="00B714BE">
              <w:t>m</w:t>
            </w:r>
            <w:r w:rsidRPr="00B714BE">
              <w:t>ended Bit R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ACDB77" w14:textId="77777777" w:rsidR="009D29D8" w:rsidRPr="00B714BE" w:rsidRDefault="009D29D8" w:rsidP="009D4432">
            <w:pPr>
              <w:pStyle w:val="TAC"/>
            </w:pPr>
            <w:r w:rsidRPr="00B714BE">
              <w:t>16.6.0</w:t>
            </w:r>
          </w:p>
        </w:tc>
      </w:tr>
      <w:tr w:rsidR="00D13E6E" w:rsidRPr="00B714BE" w14:paraId="0334BE2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C0D141"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2867E7"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26F916" w14:textId="77777777" w:rsidR="009D29D8" w:rsidRPr="00B714BE" w:rsidRDefault="009D29D8" w:rsidP="009D4432">
            <w:pPr>
              <w:pStyle w:val="TAC"/>
            </w:pPr>
            <w:r w:rsidRPr="00B714BE">
              <w:t>R5-2063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2E97B0" w14:textId="77777777" w:rsidR="009D29D8" w:rsidRPr="00B714BE" w:rsidRDefault="009D29D8" w:rsidP="009D4432">
            <w:pPr>
              <w:pStyle w:val="TAC"/>
            </w:pPr>
            <w:r w:rsidRPr="00B714BE">
              <w:t>18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7DF47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18FFB5"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16813F" w14:textId="77777777" w:rsidR="009D29D8" w:rsidRPr="00B714BE" w:rsidRDefault="009D29D8" w:rsidP="009D4432">
            <w:pPr>
              <w:pStyle w:val="TAL"/>
            </w:pPr>
            <w:r w:rsidRPr="00B714BE">
              <w:t>Corrections to MAC CA Power Headroom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691418" w14:textId="77777777" w:rsidR="009D29D8" w:rsidRPr="00B714BE" w:rsidRDefault="009D29D8" w:rsidP="009D4432">
            <w:pPr>
              <w:pStyle w:val="TAC"/>
            </w:pPr>
            <w:r w:rsidRPr="00B714BE">
              <w:t>16.6.0</w:t>
            </w:r>
          </w:p>
        </w:tc>
      </w:tr>
      <w:tr w:rsidR="00D13E6E" w:rsidRPr="00B714BE" w14:paraId="653F7B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6EB090"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783D1C"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CD3FE1" w14:textId="77777777" w:rsidR="009D29D8" w:rsidRPr="00B714BE" w:rsidRDefault="009D29D8" w:rsidP="009D4432">
            <w:pPr>
              <w:pStyle w:val="TAC"/>
            </w:pPr>
            <w:r w:rsidRPr="00B714BE">
              <w:t>R5-2063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185303" w14:textId="77777777" w:rsidR="009D29D8" w:rsidRPr="00B714BE" w:rsidRDefault="009D29D8" w:rsidP="009D4432">
            <w:pPr>
              <w:pStyle w:val="TAC"/>
            </w:pPr>
            <w:r w:rsidRPr="00B714BE">
              <w:t>18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355D60"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4C0A10"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2AC7A7" w14:textId="77777777" w:rsidR="009D29D8" w:rsidRPr="00B714BE" w:rsidRDefault="009D29D8" w:rsidP="009D4432">
            <w:pPr>
              <w:pStyle w:val="TAL"/>
            </w:pPr>
            <w:r w:rsidRPr="00B714BE">
              <w:t>Correction to MAC CA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3A2238" w14:textId="77777777" w:rsidR="009D29D8" w:rsidRPr="00B714BE" w:rsidRDefault="009D29D8" w:rsidP="009D4432">
            <w:pPr>
              <w:pStyle w:val="TAC"/>
            </w:pPr>
            <w:r w:rsidRPr="00B714BE">
              <w:t>16.6.0</w:t>
            </w:r>
          </w:p>
        </w:tc>
      </w:tr>
      <w:tr w:rsidR="00D13E6E" w:rsidRPr="00B714BE" w14:paraId="361F4C4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826580"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7CCBFF"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AAD013" w14:textId="77777777" w:rsidR="009D29D8" w:rsidRPr="00B714BE" w:rsidRDefault="009D29D8" w:rsidP="009D4432">
            <w:pPr>
              <w:pStyle w:val="TAC"/>
            </w:pPr>
            <w:r w:rsidRPr="00B714BE">
              <w:t>R5-2063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FD4BF6" w14:textId="77777777" w:rsidR="009D29D8" w:rsidRPr="00B714BE" w:rsidRDefault="009D29D8" w:rsidP="009D4432">
            <w:pPr>
              <w:pStyle w:val="TAC"/>
            </w:pPr>
            <w:r w:rsidRPr="00B714BE">
              <w:t>18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57D4C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8B1A9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888240" w14:textId="77777777" w:rsidR="009D29D8" w:rsidRPr="00B714BE" w:rsidRDefault="009D29D8" w:rsidP="009D4432">
            <w:pPr>
              <w:pStyle w:val="TAL"/>
            </w:pPr>
            <w:r w:rsidRPr="00B714BE">
              <w:t>Correction to NR TC 7.1.2.3.3 and 7.1.2.3.4-S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F9B846" w14:textId="77777777" w:rsidR="009D29D8" w:rsidRPr="00B714BE" w:rsidRDefault="009D29D8" w:rsidP="009D4432">
            <w:pPr>
              <w:pStyle w:val="TAC"/>
            </w:pPr>
            <w:r w:rsidRPr="00B714BE">
              <w:t>16.6.0</w:t>
            </w:r>
          </w:p>
        </w:tc>
      </w:tr>
      <w:tr w:rsidR="00D13E6E" w:rsidRPr="00B714BE" w14:paraId="5E2328D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BDA9D6"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296E7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802233" w14:textId="77777777" w:rsidR="009D29D8" w:rsidRPr="00B714BE" w:rsidRDefault="009D29D8" w:rsidP="009D4432">
            <w:pPr>
              <w:pStyle w:val="TAC"/>
            </w:pPr>
            <w:r w:rsidRPr="00B714BE">
              <w:t>R5-2063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ACDD3C" w14:textId="77777777" w:rsidR="009D29D8" w:rsidRPr="00B714BE" w:rsidRDefault="009D29D8" w:rsidP="009D4432">
            <w:pPr>
              <w:pStyle w:val="TAC"/>
            </w:pPr>
            <w:r w:rsidRPr="00B714BE">
              <w:t>17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B0376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4AB792"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71429F" w14:textId="77777777" w:rsidR="009D29D8" w:rsidRPr="00B714BE" w:rsidRDefault="009D29D8" w:rsidP="009D4432">
            <w:pPr>
              <w:pStyle w:val="TAL"/>
            </w:pPr>
            <w:r w:rsidRPr="00B714BE">
              <w:t>Correction to NR PDCP test cases 7.1.3.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15747F" w14:textId="77777777" w:rsidR="009D29D8" w:rsidRPr="00B714BE" w:rsidRDefault="009D29D8" w:rsidP="009D4432">
            <w:pPr>
              <w:pStyle w:val="TAC"/>
            </w:pPr>
            <w:r w:rsidRPr="00B714BE">
              <w:t>16.6.0</w:t>
            </w:r>
          </w:p>
        </w:tc>
      </w:tr>
      <w:tr w:rsidR="00D13E6E" w:rsidRPr="00B714BE" w14:paraId="7A4118C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E1BD5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2A275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3357C5" w14:textId="77777777" w:rsidR="009D29D8" w:rsidRPr="00B714BE" w:rsidRDefault="009D29D8" w:rsidP="009D4432">
            <w:pPr>
              <w:pStyle w:val="TAC"/>
            </w:pPr>
            <w:r w:rsidRPr="00B714BE">
              <w:t>R5-2063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BAF862" w14:textId="77777777" w:rsidR="009D29D8" w:rsidRPr="00B714BE" w:rsidRDefault="009D29D8" w:rsidP="009D4432">
            <w:pPr>
              <w:pStyle w:val="TAC"/>
            </w:pPr>
            <w:r w:rsidRPr="00B714BE">
              <w:t>17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D79CF2"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ACC57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20EA28" w14:textId="77777777" w:rsidR="009D29D8" w:rsidRPr="00B714BE" w:rsidRDefault="009D29D8" w:rsidP="009D4432">
            <w:pPr>
              <w:pStyle w:val="TAL"/>
            </w:pPr>
            <w:r w:rsidRPr="00B714BE">
              <w:t>Correction to NR PDCP test cases 7.1.3.3.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C3DEA4" w14:textId="77777777" w:rsidR="009D29D8" w:rsidRPr="00B714BE" w:rsidRDefault="009D29D8" w:rsidP="009D4432">
            <w:pPr>
              <w:pStyle w:val="TAC"/>
            </w:pPr>
            <w:r w:rsidRPr="00B714BE">
              <w:t>16.6.0</w:t>
            </w:r>
          </w:p>
        </w:tc>
      </w:tr>
      <w:tr w:rsidR="00D13E6E" w:rsidRPr="00B714BE" w14:paraId="0C35D1B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61B83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E59329"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4B8309" w14:textId="77777777" w:rsidR="009D29D8" w:rsidRPr="00B714BE" w:rsidRDefault="009D29D8" w:rsidP="009D4432">
            <w:pPr>
              <w:pStyle w:val="TAC"/>
            </w:pPr>
            <w:r w:rsidRPr="00B714BE">
              <w:t>R5-2063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EE9C8E" w14:textId="77777777" w:rsidR="009D29D8" w:rsidRPr="00B714BE" w:rsidRDefault="009D29D8" w:rsidP="009D4432">
            <w:pPr>
              <w:pStyle w:val="TAC"/>
            </w:pPr>
            <w:r w:rsidRPr="00B714BE">
              <w:t>18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F8B47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308255"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04DD2E" w14:textId="77777777" w:rsidR="009D29D8" w:rsidRPr="00B714BE" w:rsidRDefault="009D29D8" w:rsidP="009D4432">
            <w:pPr>
              <w:pStyle w:val="TAL"/>
            </w:pPr>
            <w:r w:rsidRPr="00B714BE">
              <w:t>Correction to NR PDCP test case 7.1.3.5.5 for NR-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A5D700" w14:textId="77777777" w:rsidR="009D29D8" w:rsidRPr="00B714BE" w:rsidRDefault="009D29D8" w:rsidP="009D4432">
            <w:pPr>
              <w:pStyle w:val="TAC"/>
            </w:pPr>
            <w:r w:rsidRPr="00B714BE">
              <w:t>16.6.0</w:t>
            </w:r>
          </w:p>
        </w:tc>
      </w:tr>
      <w:tr w:rsidR="00D13E6E" w:rsidRPr="00B714BE" w14:paraId="01A5EE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BA8A6F"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5D85F7"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E90CB5" w14:textId="77777777" w:rsidR="009D29D8" w:rsidRPr="00B714BE" w:rsidRDefault="009D29D8" w:rsidP="009D4432">
            <w:pPr>
              <w:pStyle w:val="TAC"/>
            </w:pPr>
            <w:r w:rsidRPr="00B714BE">
              <w:t>R5-2063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99232A" w14:textId="77777777" w:rsidR="009D29D8" w:rsidRPr="00B714BE" w:rsidRDefault="009D29D8" w:rsidP="009D4432">
            <w:pPr>
              <w:pStyle w:val="TAC"/>
            </w:pPr>
            <w:r w:rsidRPr="00B714BE">
              <w:t>18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E6F0EE"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B598CD"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B3CF1B" w14:textId="77777777" w:rsidR="009D29D8" w:rsidRPr="00B714BE" w:rsidRDefault="009D29D8" w:rsidP="009D4432">
            <w:pPr>
              <w:pStyle w:val="TAL"/>
            </w:pPr>
            <w:r w:rsidRPr="00B714BE">
              <w:t>Update to test case NR5GC 7.1.3.5.3 (NR-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1D2876" w14:textId="77777777" w:rsidR="009D29D8" w:rsidRPr="00B714BE" w:rsidRDefault="009D29D8" w:rsidP="009D4432">
            <w:pPr>
              <w:pStyle w:val="TAC"/>
            </w:pPr>
            <w:r w:rsidRPr="00B714BE">
              <w:t>16.6.0</w:t>
            </w:r>
          </w:p>
        </w:tc>
      </w:tr>
      <w:tr w:rsidR="00D13E6E" w:rsidRPr="00B714BE" w14:paraId="0EC55B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5C2BC24"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B881A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51C68C" w14:textId="77777777" w:rsidR="009D29D8" w:rsidRPr="00B714BE" w:rsidRDefault="009D29D8" w:rsidP="009D4432">
            <w:pPr>
              <w:pStyle w:val="TAC"/>
            </w:pPr>
            <w:r w:rsidRPr="00B714BE">
              <w:t>R5-2063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3AA027" w14:textId="77777777" w:rsidR="009D29D8" w:rsidRPr="00B714BE" w:rsidRDefault="009D29D8" w:rsidP="009D4432">
            <w:pPr>
              <w:pStyle w:val="TAC"/>
            </w:pPr>
            <w:r w:rsidRPr="00B714BE">
              <w:t>17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1EFA53"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75F9D3"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FDEBEA" w14:textId="77777777" w:rsidR="009D29D8" w:rsidRPr="00B714BE" w:rsidRDefault="009D29D8" w:rsidP="009D4432">
            <w:pPr>
              <w:pStyle w:val="TAL"/>
            </w:pPr>
            <w:r w:rsidRPr="00B714BE">
              <w:t>Correction to SDAP testcase 7.1.4.1 and 7.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506F2A" w14:textId="77777777" w:rsidR="009D29D8" w:rsidRPr="00B714BE" w:rsidRDefault="009D29D8" w:rsidP="009D4432">
            <w:pPr>
              <w:pStyle w:val="TAC"/>
            </w:pPr>
            <w:r w:rsidRPr="00B714BE">
              <w:t>16.6.0</w:t>
            </w:r>
          </w:p>
        </w:tc>
      </w:tr>
      <w:tr w:rsidR="00D13E6E" w:rsidRPr="00B714BE" w14:paraId="5F41815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479AA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05A3B6"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662DD3" w14:textId="77777777" w:rsidR="009D29D8" w:rsidRPr="00B714BE" w:rsidRDefault="009D29D8" w:rsidP="009D4432">
            <w:pPr>
              <w:pStyle w:val="TAC"/>
            </w:pPr>
            <w:r w:rsidRPr="00B714BE">
              <w:t>R5-2063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F8ADAE" w14:textId="77777777" w:rsidR="009D29D8" w:rsidRPr="00B714BE" w:rsidRDefault="009D29D8" w:rsidP="009D4432">
            <w:pPr>
              <w:pStyle w:val="TAC"/>
            </w:pPr>
            <w:r w:rsidRPr="00B714BE">
              <w:t>17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2B9E43"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635711"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100223" w14:textId="77777777" w:rsidR="009D29D8" w:rsidRPr="00B714BE" w:rsidRDefault="009D29D8" w:rsidP="009D4432">
            <w:pPr>
              <w:pStyle w:val="TAL"/>
            </w:pPr>
            <w:r w:rsidRPr="00B714BE">
              <w:t>Correction to NR5G RRC TC 8.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2EE62F" w14:textId="77777777" w:rsidR="009D29D8" w:rsidRPr="00B714BE" w:rsidRDefault="009D29D8" w:rsidP="009D4432">
            <w:pPr>
              <w:pStyle w:val="TAC"/>
            </w:pPr>
            <w:r w:rsidRPr="00B714BE">
              <w:t>16.6.0</w:t>
            </w:r>
          </w:p>
        </w:tc>
      </w:tr>
      <w:tr w:rsidR="00D13E6E" w:rsidRPr="00B714BE" w14:paraId="564907F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0D13B8"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BA5D7F"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A1C173" w14:textId="77777777" w:rsidR="009D29D8" w:rsidRPr="00B714BE" w:rsidRDefault="009D29D8" w:rsidP="009D4432">
            <w:pPr>
              <w:pStyle w:val="TAC"/>
            </w:pPr>
            <w:r w:rsidRPr="00B714BE">
              <w:t>R5-2063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8763B1" w14:textId="77777777" w:rsidR="009D29D8" w:rsidRPr="00B714BE" w:rsidRDefault="009D29D8" w:rsidP="009D4432">
            <w:pPr>
              <w:pStyle w:val="TAC"/>
            </w:pPr>
            <w:r w:rsidRPr="00B714BE">
              <w:t>18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087484"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6A9F22"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679126" w14:textId="77777777" w:rsidR="009D29D8" w:rsidRPr="00B714BE" w:rsidRDefault="009D29D8" w:rsidP="009D4432">
            <w:pPr>
              <w:pStyle w:val="TAL"/>
            </w:pPr>
            <w:r w:rsidRPr="00B714BE">
              <w:t>Correction to NR5GC test case 8.1.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3848AE" w14:textId="77777777" w:rsidR="009D29D8" w:rsidRPr="00B714BE" w:rsidRDefault="009D29D8" w:rsidP="009D4432">
            <w:pPr>
              <w:pStyle w:val="TAC"/>
            </w:pPr>
            <w:r w:rsidRPr="00B714BE">
              <w:t>16.6.0</w:t>
            </w:r>
          </w:p>
        </w:tc>
      </w:tr>
      <w:tr w:rsidR="00D13E6E" w:rsidRPr="00B714BE" w14:paraId="475B8C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C25C07"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514A38"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98F95E" w14:textId="77777777" w:rsidR="009D29D8" w:rsidRPr="00B714BE" w:rsidRDefault="009D29D8" w:rsidP="009D4432">
            <w:pPr>
              <w:pStyle w:val="TAC"/>
            </w:pPr>
            <w:r w:rsidRPr="00B714BE">
              <w:t>R5-2063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A37FBC" w14:textId="77777777" w:rsidR="009D29D8" w:rsidRPr="00B714BE" w:rsidRDefault="009D29D8" w:rsidP="009D4432">
            <w:pPr>
              <w:pStyle w:val="TAC"/>
            </w:pPr>
            <w:r w:rsidRPr="00B714BE">
              <w:t>17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68416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A24B7D"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36B4EE" w14:textId="77777777" w:rsidR="009D29D8" w:rsidRPr="00B714BE" w:rsidRDefault="009D29D8" w:rsidP="009D4432">
            <w:pPr>
              <w:pStyle w:val="TAL"/>
            </w:pPr>
            <w:r w:rsidRPr="00B714BE">
              <w:t>Correction to RRC TC 8.1.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C7E2FC" w14:textId="77777777" w:rsidR="009D29D8" w:rsidRPr="00B714BE" w:rsidRDefault="009D29D8" w:rsidP="009D4432">
            <w:pPr>
              <w:pStyle w:val="TAC"/>
            </w:pPr>
            <w:r w:rsidRPr="00B714BE">
              <w:t>16.6.0</w:t>
            </w:r>
          </w:p>
        </w:tc>
      </w:tr>
      <w:tr w:rsidR="00D13E6E" w:rsidRPr="00B714BE" w14:paraId="567C04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366C19"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DDAEB6"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84355C" w14:textId="77777777" w:rsidR="009D29D8" w:rsidRPr="00B714BE" w:rsidRDefault="009D29D8" w:rsidP="009D4432">
            <w:pPr>
              <w:pStyle w:val="TAC"/>
            </w:pPr>
            <w:r w:rsidRPr="00B714BE">
              <w:t>R5-2063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0001EE" w14:textId="77777777" w:rsidR="009D29D8" w:rsidRPr="00B714BE" w:rsidRDefault="009D29D8" w:rsidP="009D4432">
            <w:pPr>
              <w:pStyle w:val="TAC"/>
            </w:pPr>
            <w:r w:rsidRPr="00B714BE">
              <w:t>17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56FCCC"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2D0955"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CBD906" w14:textId="77777777" w:rsidR="009D29D8" w:rsidRPr="00B714BE" w:rsidRDefault="009D29D8" w:rsidP="009D4432">
            <w:pPr>
              <w:pStyle w:val="TAL"/>
            </w:pPr>
            <w:r w:rsidRPr="00B714BE">
              <w:t>Correction to NR5G RRC TC 8.1.3.1.2, 8.1.3.1.3 and 8.1.3.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51782C" w14:textId="77777777" w:rsidR="009D29D8" w:rsidRPr="00B714BE" w:rsidRDefault="009D29D8" w:rsidP="009D4432">
            <w:pPr>
              <w:pStyle w:val="TAC"/>
            </w:pPr>
            <w:r w:rsidRPr="00B714BE">
              <w:t>16.6.0</w:t>
            </w:r>
          </w:p>
        </w:tc>
      </w:tr>
      <w:tr w:rsidR="00D13E6E" w:rsidRPr="00B714BE" w14:paraId="7EA2BC6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BCFEE4"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8B6EA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2015CA" w14:textId="77777777" w:rsidR="009D29D8" w:rsidRPr="00B714BE" w:rsidRDefault="009D29D8" w:rsidP="009D4432">
            <w:pPr>
              <w:pStyle w:val="TAC"/>
            </w:pPr>
            <w:r w:rsidRPr="00B714BE">
              <w:t>R5-2063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F0D787" w14:textId="77777777" w:rsidR="009D29D8" w:rsidRPr="00B714BE" w:rsidRDefault="009D29D8" w:rsidP="009D4432">
            <w:pPr>
              <w:pStyle w:val="TAC"/>
            </w:pPr>
            <w:r w:rsidRPr="00B714BE">
              <w:t>19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89144F"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DCF25E"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4AC78F" w14:textId="77777777" w:rsidR="009D29D8" w:rsidRPr="00B714BE" w:rsidRDefault="009D29D8" w:rsidP="009D4432">
            <w:pPr>
              <w:pStyle w:val="TAL"/>
            </w:pPr>
            <w:r w:rsidRPr="00B714BE">
              <w:t>Correction to NR5GC test case 8.1.4.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D67066" w14:textId="77777777" w:rsidR="009D29D8" w:rsidRPr="00B714BE" w:rsidRDefault="009D29D8" w:rsidP="009D4432">
            <w:pPr>
              <w:pStyle w:val="TAC"/>
            </w:pPr>
            <w:r w:rsidRPr="00B714BE">
              <w:t>16.6.0</w:t>
            </w:r>
          </w:p>
        </w:tc>
      </w:tr>
      <w:tr w:rsidR="00D13E6E" w:rsidRPr="00B714BE" w14:paraId="79FA01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2313A9"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B61CA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7504FC" w14:textId="77777777" w:rsidR="009D29D8" w:rsidRPr="00B714BE" w:rsidRDefault="009D29D8" w:rsidP="009D4432">
            <w:pPr>
              <w:pStyle w:val="TAC"/>
            </w:pPr>
            <w:r w:rsidRPr="00B714BE">
              <w:t>R5-2063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4D0FBC" w14:textId="77777777" w:rsidR="009D29D8" w:rsidRPr="00B714BE" w:rsidRDefault="009D29D8" w:rsidP="009D4432">
            <w:pPr>
              <w:pStyle w:val="TAC"/>
            </w:pPr>
            <w:r w:rsidRPr="00B714BE">
              <w:t>18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61977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FD3103"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4E0613" w14:textId="77777777" w:rsidR="009D29D8" w:rsidRPr="00B714BE" w:rsidRDefault="009D29D8" w:rsidP="009D4432">
            <w:pPr>
              <w:pStyle w:val="TAL"/>
            </w:pPr>
            <w:r w:rsidRPr="00B714BE">
              <w:t>Correction to NR TC 8.1.5.2.2-SI Change in NR RRC_CONNECTED st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4BD367" w14:textId="77777777" w:rsidR="009D29D8" w:rsidRPr="00B714BE" w:rsidRDefault="009D29D8" w:rsidP="009D4432">
            <w:pPr>
              <w:pStyle w:val="TAC"/>
            </w:pPr>
            <w:r w:rsidRPr="00B714BE">
              <w:t>16.6.0</w:t>
            </w:r>
          </w:p>
        </w:tc>
      </w:tr>
      <w:tr w:rsidR="00D13E6E" w:rsidRPr="00B714BE" w14:paraId="48429C9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20A785"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C74B4C"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A05C02" w14:textId="77777777" w:rsidR="009D29D8" w:rsidRPr="00B714BE" w:rsidRDefault="009D29D8" w:rsidP="009D4432">
            <w:pPr>
              <w:pStyle w:val="TAC"/>
            </w:pPr>
            <w:r w:rsidRPr="00B714BE">
              <w:t>R5-2063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F67173" w14:textId="77777777" w:rsidR="009D29D8" w:rsidRPr="00B714BE" w:rsidRDefault="009D29D8" w:rsidP="009D4432">
            <w:pPr>
              <w:pStyle w:val="TAC"/>
            </w:pPr>
            <w:r w:rsidRPr="00B714BE">
              <w:t>18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6B0F82"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3EDA0D"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3FE6CF" w14:textId="77777777" w:rsidR="009D29D8" w:rsidRPr="00B714BE" w:rsidRDefault="009D29D8" w:rsidP="009D4432">
            <w:pPr>
              <w:pStyle w:val="TAL"/>
            </w:pPr>
            <w:r w:rsidRPr="00B714BE">
              <w:t>Correction to NR TC 8.1.5.7.1-MCG RLC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8674FB" w14:textId="77777777" w:rsidR="009D29D8" w:rsidRPr="00B714BE" w:rsidRDefault="009D29D8" w:rsidP="009D4432">
            <w:pPr>
              <w:pStyle w:val="TAC"/>
            </w:pPr>
            <w:r w:rsidRPr="00B714BE">
              <w:t>16.6.0</w:t>
            </w:r>
          </w:p>
        </w:tc>
      </w:tr>
      <w:tr w:rsidR="00D13E6E" w:rsidRPr="00B714BE" w14:paraId="393128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7E6423"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D4624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CB86FA" w14:textId="77777777" w:rsidR="009D29D8" w:rsidRPr="00B714BE" w:rsidRDefault="009D29D8" w:rsidP="009D4432">
            <w:pPr>
              <w:pStyle w:val="TAC"/>
            </w:pPr>
            <w:r w:rsidRPr="00B714BE">
              <w:t>R5-2063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05F358" w14:textId="77777777" w:rsidR="009D29D8" w:rsidRPr="00B714BE" w:rsidRDefault="009D29D8" w:rsidP="009D4432">
            <w:pPr>
              <w:pStyle w:val="TAC"/>
            </w:pPr>
            <w:r w:rsidRPr="00B714BE">
              <w:t>19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555E99"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1ACF13"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86EE48" w14:textId="77777777" w:rsidR="009D29D8" w:rsidRPr="00B714BE" w:rsidRDefault="009D29D8" w:rsidP="009D4432">
            <w:pPr>
              <w:pStyle w:val="TAL"/>
            </w:pPr>
            <w:r w:rsidRPr="00B714BE">
              <w:t>Correction to NR5GC test case 8.1.5.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70386B" w14:textId="77777777" w:rsidR="009D29D8" w:rsidRPr="00B714BE" w:rsidRDefault="009D29D8" w:rsidP="009D4432">
            <w:pPr>
              <w:pStyle w:val="TAC"/>
            </w:pPr>
            <w:r w:rsidRPr="00B714BE">
              <w:t>16.6.0</w:t>
            </w:r>
          </w:p>
        </w:tc>
      </w:tr>
      <w:tr w:rsidR="00D13E6E" w:rsidRPr="00B714BE" w14:paraId="24CA7C4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FA0892"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2791C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1100E5" w14:textId="77777777" w:rsidR="009D29D8" w:rsidRPr="00B714BE" w:rsidRDefault="009D29D8" w:rsidP="009D4432">
            <w:pPr>
              <w:pStyle w:val="TAC"/>
            </w:pPr>
            <w:r w:rsidRPr="00B714BE">
              <w:t>R5-2063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5C3D9D" w14:textId="77777777" w:rsidR="009D29D8" w:rsidRPr="00B714BE" w:rsidRDefault="009D29D8" w:rsidP="009D4432">
            <w:pPr>
              <w:pStyle w:val="TAC"/>
            </w:pPr>
            <w:r w:rsidRPr="00B714BE">
              <w:t>17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B48381"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25D30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1E050A" w14:textId="77777777" w:rsidR="009D29D8" w:rsidRPr="00B714BE" w:rsidRDefault="009D29D8" w:rsidP="009D4432">
            <w:pPr>
              <w:pStyle w:val="TAL"/>
            </w:pPr>
            <w:r w:rsidRPr="00B714BE">
              <w:t>Correction to ENDC RRC test case 8.2.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B44BBD" w14:textId="77777777" w:rsidR="009D29D8" w:rsidRPr="00B714BE" w:rsidRDefault="009D29D8" w:rsidP="009D4432">
            <w:pPr>
              <w:pStyle w:val="TAC"/>
            </w:pPr>
            <w:r w:rsidRPr="00B714BE">
              <w:t>16.6.0</w:t>
            </w:r>
          </w:p>
        </w:tc>
      </w:tr>
      <w:tr w:rsidR="00D13E6E" w:rsidRPr="00B714BE" w14:paraId="61E2268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0EC235"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3D1BE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638285" w14:textId="77777777" w:rsidR="009D29D8" w:rsidRPr="00B714BE" w:rsidRDefault="009D29D8" w:rsidP="009D4432">
            <w:pPr>
              <w:pStyle w:val="TAC"/>
            </w:pPr>
            <w:r w:rsidRPr="00B714BE">
              <w:t>R5-2063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9304DB" w14:textId="77777777" w:rsidR="009D29D8" w:rsidRPr="00B714BE" w:rsidRDefault="009D29D8" w:rsidP="009D4432">
            <w:pPr>
              <w:pStyle w:val="TAC"/>
            </w:pPr>
            <w:r w:rsidRPr="00B714BE">
              <w:t>18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2E058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97AA58"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6ECDC2" w14:textId="77777777" w:rsidR="009D29D8" w:rsidRPr="00B714BE" w:rsidRDefault="009D29D8" w:rsidP="009D4432">
            <w:pPr>
              <w:pStyle w:val="TAL"/>
            </w:pPr>
            <w:r w:rsidRPr="00B714BE">
              <w:t>Correction to MRDC TC 8.2.2.9.2-split DR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CD85283" w14:textId="77777777" w:rsidR="009D29D8" w:rsidRPr="00B714BE" w:rsidRDefault="009D29D8" w:rsidP="009D4432">
            <w:pPr>
              <w:pStyle w:val="TAC"/>
            </w:pPr>
            <w:r w:rsidRPr="00B714BE">
              <w:t>16.6.0</w:t>
            </w:r>
          </w:p>
        </w:tc>
      </w:tr>
      <w:tr w:rsidR="00D13E6E" w:rsidRPr="00B714BE" w14:paraId="295077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EE13EA"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7EDB4A"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AF7336" w14:textId="77777777" w:rsidR="009D29D8" w:rsidRPr="00B714BE" w:rsidRDefault="009D29D8" w:rsidP="009D4432">
            <w:pPr>
              <w:pStyle w:val="TAC"/>
            </w:pPr>
            <w:r w:rsidRPr="00B714BE">
              <w:t>R5-2063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E3A37B" w14:textId="77777777" w:rsidR="009D29D8" w:rsidRPr="00B714BE" w:rsidRDefault="009D29D8" w:rsidP="009D4432">
            <w:pPr>
              <w:pStyle w:val="TAC"/>
            </w:pPr>
            <w:r w:rsidRPr="00B714BE">
              <w:t>18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035663"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15F05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B2851C" w14:textId="77777777" w:rsidR="009D29D8" w:rsidRPr="00B714BE" w:rsidRDefault="009D29D8" w:rsidP="009D4432">
            <w:pPr>
              <w:pStyle w:val="TAL"/>
            </w:pPr>
            <w:r w:rsidRPr="00B714BE">
              <w:t>Correction to NRDC TC 8.2.2.4.2 and 8.2.2.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A969E6" w14:textId="77777777" w:rsidR="009D29D8" w:rsidRPr="00B714BE" w:rsidRDefault="009D29D8" w:rsidP="009D4432">
            <w:pPr>
              <w:pStyle w:val="TAC"/>
            </w:pPr>
            <w:r w:rsidRPr="00B714BE">
              <w:t>16.6.0</w:t>
            </w:r>
          </w:p>
        </w:tc>
      </w:tr>
      <w:tr w:rsidR="00D13E6E" w:rsidRPr="00B714BE" w14:paraId="62125A0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05F06D"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E54788"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F6269E" w14:textId="77777777" w:rsidR="009D29D8" w:rsidRPr="00B714BE" w:rsidRDefault="009D29D8" w:rsidP="009D4432">
            <w:pPr>
              <w:pStyle w:val="TAC"/>
            </w:pPr>
            <w:r w:rsidRPr="00B714BE">
              <w:t>R5-2063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3438C5" w14:textId="77777777" w:rsidR="009D29D8" w:rsidRPr="00B714BE" w:rsidRDefault="009D29D8" w:rsidP="009D4432">
            <w:pPr>
              <w:pStyle w:val="TAC"/>
            </w:pPr>
            <w:r w:rsidRPr="00B714BE">
              <w:t>18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7287F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D75451"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CA80BD" w14:textId="77777777" w:rsidR="009D29D8" w:rsidRPr="00B714BE" w:rsidRDefault="009D29D8" w:rsidP="009D4432">
            <w:pPr>
              <w:pStyle w:val="TAL"/>
            </w:pPr>
            <w:r w:rsidRPr="00B714BE">
              <w:t>Correction to NR5G RRC TC 8.2.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B9C048" w14:textId="77777777" w:rsidR="009D29D8" w:rsidRPr="00B714BE" w:rsidRDefault="009D29D8" w:rsidP="009D4432">
            <w:pPr>
              <w:pStyle w:val="TAC"/>
            </w:pPr>
            <w:r w:rsidRPr="00B714BE">
              <w:t>16.6.0</w:t>
            </w:r>
          </w:p>
        </w:tc>
      </w:tr>
      <w:tr w:rsidR="00D13E6E" w:rsidRPr="00B714BE" w14:paraId="6D7C54F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14B082"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C44FA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2FBC9D" w14:textId="77777777" w:rsidR="009D29D8" w:rsidRPr="00B714BE" w:rsidRDefault="009D29D8" w:rsidP="009D4432">
            <w:pPr>
              <w:pStyle w:val="TAC"/>
            </w:pPr>
            <w:r w:rsidRPr="00B714BE">
              <w:t>R5-2063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63A6CF" w14:textId="77777777" w:rsidR="009D29D8" w:rsidRPr="00B714BE" w:rsidRDefault="009D29D8" w:rsidP="009D4432">
            <w:pPr>
              <w:pStyle w:val="TAC"/>
            </w:pPr>
            <w:r w:rsidRPr="00B714BE">
              <w:t>19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030986"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91279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A93B8D" w14:textId="77777777" w:rsidR="009D29D8" w:rsidRPr="00B714BE" w:rsidRDefault="009D29D8" w:rsidP="009D4432">
            <w:pPr>
              <w:pStyle w:val="TAL"/>
            </w:pPr>
            <w:r w:rsidRPr="00B714BE">
              <w:t>Addition of NR-DC RRC test case 8.2.2.7.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5E6CB0" w14:textId="77777777" w:rsidR="009D29D8" w:rsidRPr="00B714BE" w:rsidRDefault="009D29D8" w:rsidP="009D4432">
            <w:pPr>
              <w:pStyle w:val="TAC"/>
            </w:pPr>
            <w:r w:rsidRPr="00B714BE">
              <w:t>16.6.0</w:t>
            </w:r>
          </w:p>
        </w:tc>
      </w:tr>
      <w:tr w:rsidR="00D13E6E" w:rsidRPr="00B714BE" w14:paraId="6A2FFDF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5D41D9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80C50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12C7AC" w14:textId="77777777" w:rsidR="009D29D8" w:rsidRPr="00B714BE" w:rsidRDefault="009D29D8" w:rsidP="009D4432">
            <w:pPr>
              <w:pStyle w:val="TAC"/>
            </w:pPr>
            <w:r w:rsidRPr="00B714BE">
              <w:t>R5-2063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830B8C" w14:textId="77777777" w:rsidR="009D29D8" w:rsidRPr="00B714BE" w:rsidRDefault="009D29D8" w:rsidP="009D4432">
            <w:pPr>
              <w:pStyle w:val="TAC"/>
            </w:pPr>
            <w:r w:rsidRPr="00B714BE">
              <w:t>17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5EA94A"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9154E6"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72CD4E" w14:textId="77777777" w:rsidR="009D29D8" w:rsidRPr="00B714BE" w:rsidRDefault="009D29D8" w:rsidP="009D4432">
            <w:pPr>
              <w:pStyle w:val="TAL"/>
            </w:pPr>
            <w:r w:rsidRPr="00B714BE">
              <w:t>Correction to ENDC CA RRC test cases 8.2.4.3.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3AE355" w14:textId="77777777" w:rsidR="009D29D8" w:rsidRPr="00B714BE" w:rsidRDefault="009D29D8" w:rsidP="009D4432">
            <w:pPr>
              <w:pStyle w:val="TAC"/>
            </w:pPr>
            <w:r w:rsidRPr="00B714BE">
              <w:t>16.6.0</w:t>
            </w:r>
          </w:p>
        </w:tc>
      </w:tr>
      <w:tr w:rsidR="00D13E6E" w:rsidRPr="00B714BE" w14:paraId="34807F3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2F842D"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EE896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1A83E5" w14:textId="77777777" w:rsidR="009D29D8" w:rsidRPr="00B714BE" w:rsidRDefault="009D29D8" w:rsidP="009D4432">
            <w:pPr>
              <w:pStyle w:val="TAC"/>
            </w:pPr>
            <w:r w:rsidRPr="00B714BE">
              <w:t>R5-2063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42C09C" w14:textId="77777777" w:rsidR="009D29D8" w:rsidRPr="00B714BE" w:rsidRDefault="009D29D8" w:rsidP="009D4432">
            <w:pPr>
              <w:pStyle w:val="TAC"/>
            </w:pPr>
            <w:r w:rsidRPr="00B714BE">
              <w:t>17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E3E109"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3CF13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FF51E7" w14:textId="77777777" w:rsidR="009D29D8" w:rsidRPr="00B714BE" w:rsidRDefault="009D29D8" w:rsidP="009D4432">
            <w:pPr>
              <w:pStyle w:val="TAL"/>
            </w:pPr>
            <w:r w:rsidRPr="00B714BE">
              <w:t>Addition of new Test Case 8.2.5.1.2 Radio link failure / Random access problem / NR-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F5F338" w14:textId="77777777" w:rsidR="009D29D8" w:rsidRPr="00B714BE" w:rsidRDefault="009D29D8" w:rsidP="009D4432">
            <w:pPr>
              <w:pStyle w:val="TAC"/>
            </w:pPr>
            <w:r w:rsidRPr="00B714BE">
              <w:t>16.6.0</w:t>
            </w:r>
          </w:p>
        </w:tc>
      </w:tr>
      <w:tr w:rsidR="00D13E6E" w:rsidRPr="00B714BE" w14:paraId="7E885EA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9C3818"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20BA86"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A07D4C" w14:textId="77777777" w:rsidR="009D29D8" w:rsidRPr="00B714BE" w:rsidRDefault="009D29D8" w:rsidP="009D4432">
            <w:pPr>
              <w:pStyle w:val="TAC"/>
            </w:pPr>
            <w:r w:rsidRPr="00B714BE">
              <w:t>R5-2063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F3A58D" w14:textId="77777777" w:rsidR="009D29D8" w:rsidRPr="00B714BE" w:rsidRDefault="009D29D8" w:rsidP="009D4432">
            <w:pPr>
              <w:pStyle w:val="TAC"/>
            </w:pPr>
            <w:r w:rsidRPr="00B714BE">
              <w:t>17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22DD01"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852D7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2E9169" w14:textId="77777777" w:rsidR="009D29D8" w:rsidRPr="00B714BE" w:rsidRDefault="009D29D8" w:rsidP="009D4432">
            <w:pPr>
              <w:pStyle w:val="TAL"/>
            </w:pPr>
            <w:r w:rsidRPr="00B714BE">
              <w:t>Addition of NRDC TC 8.2.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8D5F28" w14:textId="77777777" w:rsidR="009D29D8" w:rsidRPr="00B714BE" w:rsidRDefault="009D29D8" w:rsidP="009D4432">
            <w:pPr>
              <w:pStyle w:val="TAC"/>
            </w:pPr>
            <w:r w:rsidRPr="00B714BE">
              <w:t>16.6.0</w:t>
            </w:r>
          </w:p>
        </w:tc>
      </w:tr>
      <w:tr w:rsidR="00D13E6E" w:rsidRPr="00B714BE" w14:paraId="482ED8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A4977E"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54A0CD"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A9C51F" w14:textId="77777777" w:rsidR="009D29D8" w:rsidRPr="00B714BE" w:rsidRDefault="009D29D8" w:rsidP="009D4432">
            <w:pPr>
              <w:pStyle w:val="TAC"/>
            </w:pPr>
            <w:r w:rsidRPr="00B714BE">
              <w:t>R5-2063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FBF846" w14:textId="77777777" w:rsidR="009D29D8" w:rsidRPr="00B714BE" w:rsidRDefault="009D29D8" w:rsidP="009D4432">
            <w:pPr>
              <w:pStyle w:val="TAC"/>
            </w:pPr>
            <w:r w:rsidRPr="00B714BE">
              <w:t>18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70703E"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8EDA0F"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503BA1" w14:textId="77777777" w:rsidR="009D29D8" w:rsidRPr="00B714BE" w:rsidRDefault="009D29D8" w:rsidP="009D4432">
            <w:pPr>
              <w:pStyle w:val="TAL"/>
            </w:pPr>
            <w:r w:rsidRPr="00B714BE">
              <w:t>Correction to MRDC TC 8.2.6.1.X-SCG RLC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0C6295" w14:textId="77777777" w:rsidR="009D29D8" w:rsidRPr="00B714BE" w:rsidRDefault="009D29D8" w:rsidP="009D4432">
            <w:pPr>
              <w:pStyle w:val="TAC"/>
            </w:pPr>
            <w:r w:rsidRPr="00B714BE">
              <w:t>16.6.0</w:t>
            </w:r>
          </w:p>
        </w:tc>
      </w:tr>
      <w:tr w:rsidR="00D13E6E" w:rsidRPr="00B714BE" w14:paraId="7B0896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4109AB"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1CB7FF"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CB6112" w14:textId="77777777" w:rsidR="009D29D8" w:rsidRPr="00B714BE" w:rsidRDefault="009D29D8" w:rsidP="009D4432">
            <w:pPr>
              <w:pStyle w:val="TAC"/>
            </w:pPr>
            <w:r w:rsidRPr="00B714BE">
              <w:t>R5-2063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57A231" w14:textId="77777777" w:rsidR="009D29D8" w:rsidRPr="00B714BE" w:rsidRDefault="009D29D8" w:rsidP="009D4432">
            <w:pPr>
              <w:pStyle w:val="TAC"/>
            </w:pPr>
            <w:r w:rsidRPr="00B714BE">
              <w:t>17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F61A8E"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656AA9"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B9D4A0" w14:textId="77777777" w:rsidR="009D29D8" w:rsidRPr="00B714BE" w:rsidRDefault="009D29D8" w:rsidP="009D4432">
            <w:pPr>
              <w:pStyle w:val="TAL"/>
            </w:pPr>
            <w:r w:rsidRPr="00B714BE">
              <w:t>Correction to 5GC TC 9.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1EC217" w14:textId="77777777" w:rsidR="009D29D8" w:rsidRPr="00B714BE" w:rsidRDefault="009D29D8" w:rsidP="009D4432">
            <w:pPr>
              <w:pStyle w:val="TAC"/>
            </w:pPr>
            <w:r w:rsidRPr="00B714BE">
              <w:t>16.6.0</w:t>
            </w:r>
          </w:p>
        </w:tc>
      </w:tr>
      <w:tr w:rsidR="00D13E6E" w:rsidRPr="00B714BE" w14:paraId="4B0DDB6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75B0BD"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09F04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54387A" w14:textId="77777777" w:rsidR="009D29D8" w:rsidRPr="00B714BE" w:rsidRDefault="009D29D8" w:rsidP="009D4432">
            <w:pPr>
              <w:pStyle w:val="TAC"/>
            </w:pPr>
            <w:r w:rsidRPr="00B714BE">
              <w:t>R5-2063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0761E1" w14:textId="77777777" w:rsidR="009D29D8" w:rsidRPr="00B714BE" w:rsidRDefault="009D29D8" w:rsidP="009D4432">
            <w:pPr>
              <w:pStyle w:val="TAC"/>
            </w:pPr>
            <w:r w:rsidRPr="00B714BE">
              <w:t>17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42F277"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5CB7A3"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FDE473" w14:textId="77777777" w:rsidR="009D29D8" w:rsidRPr="00B714BE" w:rsidRDefault="009D29D8" w:rsidP="009D4432">
            <w:pPr>
              <w:pStyle w:val="TAL"/>
            </w:pPr>
            <w:r w:rsidRPr="00B714BE">
              <w:t>Correction to 5GC TC 9.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31C98D" w14:textId="77777777" w:rsidR="009D29D8" w:rsidRPr="00B714BE" w:rsidRDefault="009D29D8" w:rsidP="009D4432">
            <w:pPr>
              <w:pStyle w:val="TAC"/>
            </w:pPr>
            <w:r w:rsidRPr="00B714BE">
              <w:t>16.6.0</w:t>
            </w:r>
          </w:p>
        </w:tc>
      </w:tr>
      <w:tr w:rsidR="00D13E6E" w:rsidRPr="00B714BE" w14:paraId="40B5678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A796B9"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4E3BE8"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5D0122" w14:textId="77777777" w:rsidR="009D29D8" w:rsidRPr="00B714BE" w:rsidRDefault="009D29D8" w:rsidP="009D4432">
            <w:pPr>
              <w:pStyle w:val="TAC"/>
            </w:pPr>
            <w:r w:rsidRPr="00B714BE">
              <w:t>R5-2063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0144A1" w14:textId="77777777" w:rsidR="009D29D8" w:rsidRPr="00B714BE" w:rsidRDefault="009D29D8" w:rsidP="009D4432">
            <w:pPr>
              <w:pStyle w:val="TAC"/>
            </w:pPr>
            <w:r w:rsidRPr="00B714BE">
              <w:t>17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B28EB5"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1994C4"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6CE2F7" w14:textId="77777777" w:rsidR="009D29D8" w:rsidRPr="00B714BE" w:rsidRDefault="009D29D8" w:rsidP="009D4432">
            <w:pPr>
              <w:pStyle w:val="TAL"/>
            </w:pPr>
            <w:r w:rsidRPr="00B714BE">
              <w:t>Correction to NR5GC testcase 9.1.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4C0DAC" w14:textId="77777777" w:rsidR="009D29D8" w:rsidRPr="00B714BE" w:rsidRDefault="009D29D8" w:rsidP="009D4432">
            <w:pPr>
              <w:pStyle w:val="TAC"/>
            </w:pPr>
            <w:r w:rsidRPr="00B714BE">
              <w:t>16.6.0</w:t>
            </w:r>
          </w:p>
        </w:tc>
      </w:tr>
      <w:tr w:rsidR="00D13E6E" w:rsidRPr="00B714BE" w14:paraId="4EED666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52BE42"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598D45"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8D58BF" w14:textId="77777777" w:rsidR="009D29D8" w:rsidRPr="00B714BE" w:rsidRDefault="009D29D8" w:rsidP="009D4432">
            <w:pPr>
              <w:pStyle w:val="TAC"/>
            </w:pPr>
            <w:r w:rsidRPr="00B714BE">
              <w:t>R5-2063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927891" w14:textId="77777777" w:rsidR="009D29D8" w:rsidRPr="00B714BE" w:rsidRDefault="009D29D8" w:rsidP="009D4432">
            <w:pPr>
              <w:pStyle w:val="TAC"/>
            </w:pPr>
            <w:r w:rsidRPr="00B714BE">
              <w:t>17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284311"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A1CEB3"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8375AE" w14:textId="77777777" w:rsidR="009D29D8" w:rsidRPr="00B714BE" w:rsidRDefault="009D29D8" w:rsidP="009D4432">
            <w:pPr>
              <w:pStyle w:val="TAL"/>
            </w:pPr>
            <w:r w:rsidRPr="00B714BE">
              <w:t>Correction to 5GC TC 9.1.5.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466715" w14:textId="77777777" w:rsidR="009D29D8" w:rsidRPr="00B714BE" w:rsidRDefault="009D29D8" w:rsidP="009D4432">
            <w:pPr>
              <w:pStyle w:val="TAC"/>
            </w:pPr>
            <w:r w:rsidRPr="00B714BE">
              <w:t>16.6.0</w:t>
            </w:r>
          </w:p>
        </w:tc>
      </w:tr>
      <w:tr w:rsidR="00D13E6E" w:rsidRPr="00B714BE" w14:paraId="440D6F9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7F1641"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856700"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CD2500" w14:textId="77777777" w:rsidR="009D29D8" w:rsidRPr="00B714BE" w:rsidRDefault="009D29D8" w:rsidP="009D4432">
            <w:pPr>
              <w:pStyle w:val="TAC"/>
            </w:pPr>
            <w:r w:rsidRPr="00B714BE">
              <w:t>R5-2063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1114BD" w14:textId="77777777" w:rsidR="009D29D8" w:rsidRPr="00B714BE" w:rsidRDefault="009D29D8" w:rsidP="009D4432">
            <w:pPr>
              <w:pStyle w:val="TAC"/>
            </w:pPr>
            <w:r w:rsidRPr="00B714BE">
              <w:t>18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558926"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7B65A0"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F67767" w14:textId="77777777" w:rsidR="009D29D8" w:rsidRPr="00B714BE" w:rsidRDefault="009D29D8" w:rsidP="009D4432">
            <w:pPr>
              <w:pStyle w:val="TAL"/>
            </w:pPr>
            <w:r w:rsidRPr="00B714BE">
              <w:t>Update preamble of 5GC TC 9.1.5.1.2, 9.1.5.1.4 and 9.1.5.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4F80CF" w14:textId="77777777" w:rsidR="009D29D8" w:rsidRPr="00B714BE" w:rsidRDefault="009D29D8" w:rsidP="009D4432">
            <w:pPr>
              <w:pStyle w:val="TAC"/>
            </w:pPr>
            <w:r w:rsidRPr="00B714BE">
              <w:t>16.6.0</w:t>
            </w:r>
          </w:p>
        </w:tc>
      </w:tr>
      <w:tr w:rsidR="00D13E6E" w:rsidRPr="00B714BE" w14:paraId="2D27749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7F17B9"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BDF78F"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CF239B" w14:textId="77777777" w:rsidR="009D29D8" w:rsidRPr="00B714BE" w:rsidRDefault="009D29D8" w:rsidP="009D4432">
            <w:pPr>
              <w:pStyle w:val="TAC"/>
            </w:pPr>
            <w:r w:rsidRPr="00B714BE">
              <w:t>R5-2063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95D87D" w14:textId="77777777" w:rsidR="009D29D8" w:rsidRPr="00B714BE" w:rsidRDefault="009D29D8" w:rsidP="009D4432">
            <w:pPr>
              <w:pStyle w:val="TAC"/>
            </w:pPr>
            <w:r w:rsidRPr="00B714BE">
              <w:t>18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9EEB75"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BBBC40"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31A76E" w14:textId="77777777" w:rsidR="009D29D8" w:rsidRPr="00B714BE" w:rsidRDefault="009D29D8" w:rsidP="009D4432">
            <w:pPr>
              <w:pStyle w:val="TAL"/>
            </w:pPr>
            <w:r w:rsidRPr="00B714BE">
              <w:t>Correction to NR5GC testcase 10.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F13267" w14:textId="77777777" w:rsidR="009D29D8" w:rsidRPr="00B714BE" w:rsidRDefault="009D29D8" w:rsidP="009D4432">
            <w:pPr>
              <w:pStyle w:val="TAC"/>
            </w:pPr>
            <w:r w:rsidRPr="00B714BE">
              <w:t>16.6.0</w:t>
            </w:r>
          </w:p>
        </w:tc>
      </w:tr>
      <w:tr w:rsidR="00D13E6E" w:rsidRPr="00B714BE" w14:paraId="5467B24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B13A52"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1737B9"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C1AF8A" w14:textId="77777777" w:rsidR="009D29D8" w:rsidRPr="00B714BE" w:rsidRDefault="009D29D8" w:rsidP="009D4432">
            <w:pPr>
              <w:pStyle w:val="TAC"/>
            </w:pPr>
            <w:r w:rsidRPr="00B714BE">
              <w:t>R5-2063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781A60" w14:textId="77777777" w:rsidR="009D29D8" w:rsidRPr="00B714BE" w:rsidRDefault="009D29D8" w:rsidP="009D4432">
            <w:pPr>
              <w:pStyle w:val="TAC"/>
            </w:pPr>
            <w:r w:rsidRPr="00B714BE">
              <w:t>17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98952A"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9F4041"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70C8D8" w14:textId="77777777" w:rsidR="009D29D8" w:rsidRPr="00B714BE" w:rsidRDefault="009D29D8" w:rsidP="009D4432">
            <w:pPr>
              <w:pStyle w:val="TAL"/>
            </w:pPr>
            <w:r w:rsidRPr="00B714BE">
              <w:t>Correction to NR5GC testcase 10.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D5C807" w14:textId="77777777" w:rsidR="009D29D8" w:rsidRPr="00B714BE" w:rsidRDefault="009D29D8" w:rsidP="009D4432">
            <w:pPr>
              <w:pStyle w:val="TAC"/>
            </w:pPr>
            <w:r w:rsidRPr="00B714BE">
              <w:t>16.6.0</w:t>
            </w:r>
          </w:p>
        </w:tc>
      </w:tr>
      <w:tr w:rsidR="00D13E6E" w:rsidRPr="00B714BE" w14:paraId="63EF4DB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2EF97A"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25933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8C786B" w14:textId="77777777" w:rsidR="009D29D8" w:rsidRPr="00B714BE" w:rsidRDefault="009D29D8" w:rsidP="009D4432">
            <w:pPr>
              <w:pStyle w:val="TAC"/>
            </w:pPr>
            <w:r w:rsidRPr="00B714BE">
              <w:t>R5-2063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F494DC" w14:textId="77777777" w:rsidR="009D29D8" w:rsidRPr="00B714BE" w:rsidRDefault="009D29D8" w:rsidP="009D4432">
            <w:pPr>
              <w:pStyle w:val="TAC"/>
            </w:pPr>
            <w:r w:rsidRPr="00B714BE">
              <w:t>18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FF9CA8"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299F9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DD27ED" w14:textId="77777777" w:rsidR="009D29D8" w:rsidRPr="00B714BE" w:rsidRDefault="009D29D8" w:rsidP="009D4432">
            <w:pPr>
              <w:pStyle w:val="TAL"/>
            </w:pPr>
            <w:r w:rsidRPr="00B714BE">
              <w:t>Correction to NR5GC testcase 10.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515323" w14:textId="77777777" w:rsidR="009D29D8" w:rsidRPr="00B714BE" w:rsidRDefault="009D29D8" w:rsidP="009D4432">
            <w:pPr>
              <w:pStyle w:val="TAC"/>
            </w:pPr>
            <w:r w:rsidRPr="00B714BE">
              <w:t>16.6.0</w:t>
            </w:r>
          </w:p>
        </w:tc>
      </w:tr>
      <w:tr w:rsidR="00D13E6E" w:rsidRPr="00B714BE" w14:paraId="7AB623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8543D0"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8776B4"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E19FD9" w14:textId="77777777" w:rsidR="009D29D8" w:rsidRPr="00B714BE" w:rsidRDefault="009D29D8" w:rsidP="009D4432">
            <w:pPr>
              <w:pStyle w:val="TAC"/>
            </w:pPr>
            <w:r w:rsidRPr="00B714BE">
              <w:t>R5-2063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BE141B" w14:textId="77777777" w:rsidR="009D29D8" w:rsidRPr="00B714BE" w:rsidRDefault="009D29D8" w:rsidP="009D4432">
            <w:pPr>
              <w:pStyle w:val="TAC"/>
            </w:pPr>
            <w:r w:rsidRPr="00B714BE">
              <w:t>18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164C91"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841AB5"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018F42" w14:textId="77777777" w:rsidR="009D29D8" w:rsidRPr="00B714BE" w:rsidRDefault="009D29D8" w:rsidP="009D4432">
            <w:pPr>
              <w:pStyle w:val="TAL"/>
            </w:pPr>
            <w:r w:rsidRPr="00B714BE">
              <w:t>Correction to NR5GC testcase 10.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E1BA54" w14:textId="77777777" w:rsidR="009D29D8" w:rsidRPr="00B714BE" w:rsidRDefault="009D29D8" w:rsidP="009D4432">
            <w:pPr>
              <w:pStyle w:val="TAC"/>
            </w:pPr>
            <w:r w:rsidRPr="00B714BE">
              <w:t>16.6.0</w:t>
            </w:r>
          </w:p>
        </w:tc>
      </w:tr>
      <w:tr w:rsidR="00D13E6E" w:rsidRPr="00B714BE" w14:paraId="0908EE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703629"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DAA16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6DE1F4" w14:textId="77777777" w:rsidR="009D29D8" w:rsidRPr="00B714BE" w:rsidRDefault="009D29D8" w:rsidP="009D4432">
            <w:pPr>
              <w:pStyle w:val="TAC"/>
            </w:pPr>
            <w:r w:rsidRPr="00B714BE">
              <w:t>R5-2063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820DB4" w14:textId="77777777" w:rsidR="009D29D8" w:rsidRPr="00B714BE" w:rsidRDefault="009D29D8" w:rsidP="009D4432">
            <w:pPr>
              <w:pStyle w:val="TAC"/>
            </w:pPr>
            <w:r w:rsidRPr="00B714BE">
              <w:t>18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5497D8"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521110"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655341" w14:textId="77777777" w:rsidR="009D29D8" w:rsidRPr="00B714BE" w:rsidRDefault="009D29D8" w:rsidP="009D4432">
            <w:pPr>
              <w:pStyle w:val="TAL"/>
            </w:pPr>
            <w:r w:rsidRPr="00B714BE">
              <w:t>Correction to NR5GC testcase 10.1.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37A02E" w14:textId="77777777" w:rsidR="009D29D8" w:rsidRPr="00B714BE" w:rsidRDefault="009D29D8" w:rsidP="009D4432">
            <w:pPr>
              <w:pStyle w:val="TAC"/>
            </w:pPr>
            <w:r w:rsidRPr="00B714BE">
              <w:t>16.6.0</w:t>
            </w:r>
          </w:p>
        </w:tc>
      </w:tr>
      <w:tr w:rsidR="00D13E6E" w:rsidRPr="00B714BE" w14:paraId="26C44AB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A19E46"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41C1B0"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B06A1D" w14:textId="77777777" w:rsidR="009D29D8" w:rsidRPr="00B714BE" w:rsidRDefault="009D29D8" w:rsidP="009D4432">
            <w:pPr>
              <w:pStyle w:val="TAC"/>
            </w:pPr>
            <w:r w:rsidRPr="00B714BE">
              <w:t>R5-2063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E380AC" w14:textId="77777777" w:rsidR="009D29D8" w:rsidRPr="00B714BE" w:rsidRDefault="009D29D8" w:rsidP="009D4432">
            <w:pPr>
              <w:pStyle w:val="TAC"/>
            </w:pPr>
            <w:r w:rsidRPr="00B714BE">
              <w:t>18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CC31C8"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9EBAB2"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6D0DDD" w14:textId="77777777" w:rsidR="009D29D8" w:rsidRPr="00B714BE" w:rsidRDefault="009D29D8" w:rsidP="009D4432">
            <w:pPr>
              <w:pStyle w:val="TAL"/>
            </w:pPr>
            <w:r w:rsidRPr="00B714BE">
              <w:t>Correction to NR5GC testcase 10.1.6.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B9B0E7" w14:textId="77777777" w:rsidR="009D29D8" w:rsidRPr="00B714BE" w:rsidRDefault="009D29D8" w:rsidP="009D4432">
            <w:pPr>
              <w:pStyle w:val="TAC"/>
            </w:pPr>
            <w:r w:rsidRPr="00B714BE">
              <w:t>16.6.0</w:t>
            </w:r>
          </w:p>
        </w:tc>
      </w:tr>
      <w:tr w:rsidR="00D13E6E" w:rsidRPr="00B714BE" w14:paraId="595445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720153"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A9C09E"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4F43B8" w14:textId="77777777" w:rsidR="009D29D8" w:rsidRPr="00B714BE" w:rsidRDefault="009D29D8" w:rsidP="009D4432">
            <w:pPr>
              <w:pStyle w:val="TAC"/>
            </w:pPr>
            <w:r w:rsidRPr="00B714BE">
              <w:t>R5-2063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E5A6E9" w14:textId="77777777" w:rsidR="009D29D8" w:rsidRPr="00B714BE" w:rsidRDefault="009D29D8" w:rsidP="009D4432">
            <w:pPr>
              <w:pStyle w:val="TAC"/>
            </w:pPr>
            <w:r w:rsidRPr="00B714BE">
              <w:t>17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4113E9"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A58E42"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4F7828" w14:textId="77777777" w:rsidR="009D29D8" w:rsidRPr="00B714BE" w:rsidRDefault="009D29D8" w:rsidP="009D4432">
            <w:pPr>
              <w:pStyle w:val="TAL"/>
            </w:pPr>
            <w:r w:rsidRPr="00B714BE">
              <w:t>Correction to Multilayer TC 1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C16BE0" w14:textId="77777777" w:rsidR="009D29D8" w:rsidRPr="00B714BE" w:rsidRDefault="009D29D8" w:rsidP="009D4432">
            <w:pPr>
              <w:pStyle w:val="TAC"/>
            </w:pPr>
            <w:r w:rsidRPr="00B714BE">
              <w:t>16.6.0</w:t>
            </w:r>
          </w:p>
        </w:tc>
      </w:tr>
      <w:tr w:rsidR="00D13E6E" w:rsidRPr="00B714BE" w14:paraId="0245612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0C1907"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28D94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24CB1D" w14:textId="77777777" w:rsidR="009D29D8" w:rsidRPr="00B714BE" w:rsidRDefault="009D29D8" w:rsidP="009D4432">
            <w:pPr>
              <w:pStyle w:val="TAC"/>
            </w:pPr>
            <w:r w:rsidRPr="00B714BE">
              <w:t>R5-2063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911292" w14:textId="77777777" w:rsidR="009D29D8" w:rsidRPr="00B714BE" w:rsidRDefault="009D29D8" w:rsidP="009D4432">
            <w:pPr>
              <w:pStyle w:val="TAC"/>
            </w:pPr>
            <w:r w:rsidRPr="00B714BE">
              <w:t>18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822868"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54EE8D"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509015" w14:textId="77777777" w:rsidR="009D29D8" w:rsidRPr="00B714BE" w:rsidRDefault="009D29D8" w:rsidP="009D4432">
            <w:pPr>
              <w:pStyle w:val="TAL"/>
            </w:pPr>
            <w:r w:rsidRPr="00B714BE">
              <w:t>Correction to NR TC 11.1.1-MO MMTEL voice call setup from NR RRC_IDLE with EPS Fallba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B44EF1" w14:textId="77777777" w:rsidR="009D29D8" w:rsidRPr="00B714BE" w:rsidRDefault="009D29D8" w:rsidP="009D4432">
            <w:pPr>
              <w:pStyle w:val="TAC"/>
            </w:pPr>
            <w:r w:rsidRPr="00B714BE">
              <w:t>16.6.0</w:t>
            </w:r>
          </w:p>
        </w:tc>
      </w:tr>
      <w:tr w:rsidR="00D13E6E" w:rsidRPr="00B714BE" w14:paraId="2A0E1B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AADA4D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9A5787"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1CAB16" w14:textId="77777777" w:rsidR="009D29D8" w:rsidRPr="00B714BE" w:rsidRDefault="009D29D8" w:rsidP="009D4432">
            <w:pPr>
              <w:pStyle w:val="TAC"/>
            </w:pPr>
            <w:r w:rsidRPr="00B714BE">
              <w:t>R5-2063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DC4B0C" w14:textId="77777777" w:rsidR="009D29D8" w:rsidRPr="00B714BE" w:rsidRDefault="009D29D8" w:rsidP="009D4432">
            <w:pPr>
              <w:pStyle w:val="TAC"/>
            </w:pPr>
            <w:r w:rsidRPr="00B714BE">
              <w:t>18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380651"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572E1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90DC75" w14:textId="77777777" w:rsidR="009D29D8" w:rsidRPr="00B714BE" w:rsidRDefault="009D29D8" w:rsidP="009D4432">
            <w:pPr>
              <w:pStyle w:val="TAL"/>
            </w:pPr>
            <w:r w:rsidRPr="00B714BE">
              <w:t>Correction to NR TC 11.1.3-MO MMTEL voice call setup from NR RRC_CONNECTED with EPS Fallba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66711C" w14:textId="77777777" w:rsidR="009D29D8" w:rsidRPr="00B714BE" w:rsidRDefault="009D29D8" w:rsidP="009D4432">
            <w:pPr>
              <w:pStyle w:val="TAC"/>
            </w:pPr>
            <w:r w:rsidRPr="00B714BE">
              <w:t>16.6.0</w:t>
            </w:r>
          </w:p>
        </w:tc>
      </w:tr>
      <w:tr w:rsidR="00D13E6E" w:rsidRPr="00B714BE" w14:paraId="649F17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49D51A"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814B4A"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325808" w14:textId="77777777" w:rsidR="009D29D8" w:rsidRPr="00B714BE" w:rsidRDefault="009D29D8" w:rsidP="009D4432">
            <w:pPr>
              <w:pStyle w:val="TAC"/>
            </w:pPr>
            <w:r w:rsidRPr="00B714BE">
              <w:t>R5-2063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681860" w14:textId="77777777" w:rsidR="009D29D8" w:rsidRPr="00B714BE" w:rsidRDefault="009D29D8" w:rsidP="009D4432">
            <w:pPr>
              <w:pStyle w:val="TAC"/>
            </w:pPr>
            <w:r w:rsidRPr="00B714BE">
              <w:t>17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7C032E"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92A931"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71A075" w14:textId="18B2FBF9" w:rsidR="009D29D8" w:rsidRPr="00B714BE" w:rsidRDefault="009D29D8" w:rsidP="009D4432">
            <w:pPr>
              <w:pStyle w:val="TAL"/>
            </w:pPr>
            <w:r w:rsidRPr="00B714BE">
              <w:t xml:space="preserve">Corrections to Unified </w:t>
            </w:r>
            <w:r w:rsidR="0097641A" w:rsidRPr="00B714BE">
              <w:t>Access</w:t>
            </w:r>
            <w:r w:rsidRPr="00B714BE">
              <w:t xml:space="preserve"> Control test cases regarding IMS usa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257250" w14:textId="77777777" w:rsidR="009D29D8" w:rsidRPr="00B714BE" w:rsidRDefault="009D29D8" w:rsidP="009D4432">
            <w:pPr>
              <w:pStyle w:val="TAC"/>
            </w:pPr>
            <w:r w:rsidRPr="00B714BE">
              <w:t>16.6.0</w:t>
            </w:r>
          </w:p>
        </w:tc>
      </w:tr>
      <w:tr w:rsidR="00D13E6E" w:rsidRPr="00B714BE" w14:paraId="0712E1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4E575E"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7A7BED"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F11793" w14:textId="77777777" w:rsidR="009D29D8" w:rsidRPr="00B714BE" w:rsidRDefault="009D29D8" w:rsidP="009D4432">
            <w:pPr>
              <w:pStyle w:val="TAC"/>
            </w:pPr>
            <w:r w:rsidRPr="00B714BE">
              <w:t>R5-2063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22527F" w14:textId="77777777" w:rsidR="009D29D8" w:rsidRPr="00B714BE" w:rsidRDefault="009D29D8" w:rsidP="009D4432">
            <w:pPr>
              <w:pStyle w:val="TAC"/>
            </w:pPr>
            <w:r w:rsidRPr="00B714BE">
              <w:t>17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C3A1C9"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227914"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8BE508" w14:textId="77777777" w:rsidR="009D29D8" w:rsidRPr="00B714BE" w:rsidRDefault="009D29D8" w:rsidP="009D4432">
            <w:pPr>
              <w:pStyle w:val="TAL"/>
            </w:pPr>
            <w:r w:rsidRPr="00B714BE">
              <w:t>Correction to Access Barring test 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DE4BE8" w14:textId="77777777" w:rsidR="009D29D8" w:rsidRPr="00B714BE" w:rsidRDefault="009D29D8" w:rsidP="009D4432">
            <w:pPr>
              <w:pStyle w:val="TAC"/>
            </w:pPr>
            <w:r w:rsidRPr="00B714BE">
              <w:t>16.6.0</w:t>
            </w:r>
          </w:p>
        </w:tc>
      </w:tr>
      <w:tr w:rsidR="00D13E6E" w:rsidRPr="00B714BE" w14:paraId="76CC61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66382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85DEA7"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BB9173" w14:textId="77777777" w:rsidR="009D29D8" w:rsidRPr="00B714BE" w:rsidRDefault="009D29D8" w:rsidP="009D4432">
            <w:pPr>
              <w:pStyle w:val="TAC"/>
            </w:pPr>
            <w:r w:rsidRPr="00B714BE">
              <w:t>R5-2063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C7A805" w14:textId="77777777" w:rsidR="009D29D8" w:rsidRPr="00B714BE" w:rsidRDefault="009D29D8" w:rsidP="009D4432">
            <w:pPr>
              <w:pStyle w:val="TAC"/>
            </w:pPr>
            <w:r w:rsidRPr="00B714BE">
              <w:t>18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8586FB"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9829BF"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8640B4" w14:textId="77777777" w:rsidR="009D29D8" w:rsidRPr="00B714BE" w:rsidRDefault="009D29D8" w:rsidP="009D4432">
            <w:pPr>
              <w:pStyle w:val="TAL"/>
            </w:pPr>
            <w:r w:rsidRPr="00B714BE">
              <w:t>Correction to Emergency Services testcase 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6D1BB2" w14:textId="77777777" w:rsidR="009D29D8" w:rsidRPr="00B714BE" w:rsidRDefault="009D29D8" w:rsidP="009D4432">
            <w:pPr>
              <w:pStyle w:val="TAC"/>
            </w:pPr>
            <w:r w:rsidRPr="00B714BE">
              <w:t>16.6.0</w:t>
            </w:r>
          </w:p>
        </w:tc>
      </w:tr>
      <w:tr w:rsidR="00D13E6E" w:rsidRPr="00B714BE" w14:paraId="0878925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C4F2D8"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A51AD1"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028F4D" w14:textId="77777777" w:rsidR="009D29D8" w:rsidRPr="00B714BE" w:rsidRDefault="009D29D8" w:rsidP="009D4432">
            <w:pPr>
              <w:pStyle w:val="TAC"/>
            </w:pPr>
            <w:r w:rsidRPr="00B714BE">
              <w:t>R5-2063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4072D5" w14:textId="77777777" w:rsidR="009D29D8" w:rsidRPr="00B714BE" w:rsidRDefault="009D29D8" w:rsidP="009D4432">
            <w:pPr>
              <w:pStyle w:val="TAC"/>
            </w:pPr>
            <w:r w:rsidRPr="00B714BE">
              <w:t>18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824ADF"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7EF94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2E9980" w14:textId="77777777" w:rsidR="009D29D8" w:rsidRPr="00B714BE" w:rsidRDefault="009D29D8" w:rsidP="009D4432">
            <w:pPr>
              <w:pStyle w:val="TAL"/>
            </w:pPr>
            <w:r w:rsidRPr="00B714BE">
              <w:t>Correction to Emergency Services testcase 11.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C382AB" w14:textId="77777777" w:rsidR="009D29D8" w:rsidRPr="00B714BE" w:rsidRDefault="009D29D8" w:rsidP="009D4432">
            <w:pPr>
              <w:pStyle w:val="TAC"/>
            </w:pPr>
            <w:r w:rsidRPr="00B714BE">
              <w:t>16.6.0</w:t>
            </w:r>
          </w:p>
        </w:tc>
      </w:tr>
      <w:tr w:rsidR="00D13E6E" w:rsidRPr="00B714BE" w14:paraId="1178A25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92101C"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80BE1D"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0A445C" w14:textId="77777777" w:rsidR="009D29D8" w:rsidRPr="00B714BE" w:rsidRDefault="009D29D8" w:rsidP="009D4432">
            <w:pPr>
              <w:pStyle w:val="TAC"/>
            </w:pPr>
            <w:r w:rsidRPr="00B714BE">
              <w:t>R5-2063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ED77DC" w14:textId="77777777" w:rsidR="009D29D8" w:rsidRPr="00B714BE" w:rsidRDefault="009D29D8" w:rsidP="009D4432">
            <w:pPr>
              <w:pStyle w:val="TAC"/>
            </w:pPr>
            <w:r w:rsidRPr="00B714BE">
              <w:t>18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1BDEC2"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3D75EB"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E1901E" w14:textId="77777777" w:rsidR="009D29D8" w:rsidRPr="00B714BE" w:rsidRDefault="009D29D8" w:rsidP="009D4432">
            <w:pPr>
              <w:pStyle w:val="TAL"/>
            </w:pPr>
            <w:r w:rsidRPr="00B714BE">
              <w:t>Addition of TC for DL assignment Multi Semi-persistent 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6276E9" w14:textId="77777777" w:rsidR="009D29D8" w:rsidRPr="00B714BE" w:rsidRDefault="009D29D8" w:rsidP="009D4432">
            <w:pPr>
              <w:pStyle w:val="TAC"/>
            </w:pPr>
            <w:r w:rsidRPr="00B714BE">
              <w:t>16.6.0</w:t>
            </w:r>
          </w:p>
        </w:tc>
      </w:tr>
      <w:tr w:rsidR="00D13E6E" w:rsidRPr="00B714BE" w14:paraId="71621C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F880FA"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78D873"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14A79E" w14:textId="77777777" w:rsidR="009D29D8" w:rsidRPr="00B714BE" w:rsidRDefault="009D29D8" w:rsidP="009D4432">
            <w:pPr>
              <w:pStyle w:val="TAC"/>
            </w:pPr>
            <w:r w:rsidRPr="00B714BE">
              <w:t>R5-2063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6F2B33" w14:textId="77777777" w:rsidR="009D29D8" w:rsidRPr="00B714BE" w:rsidRDefault="009D29D8" w:rsidP="009D4432">
            <w:pPr>
              <w:pStyle w:val="TAC"/>
            </w:pPr>
            <w:r w:rsidRPr="00B714BE">
              <w:t>18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D8EBFC"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E2260C"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DA6BCF" w14:textId="77777777" w:rsidR="009D29D8" w:rsidRPr="00B714BE" w:rsidRDefault="009D29D8" w:rsidP="009D4432">
            <w:pPr>
              <w:pStyle w:val="TAL"/>
            </w:pPr>
            <w:r w:rsidRPr="00B714BE">
              <w:t>Addition of TC PDCP Duplication for Rel-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66A8B0" w14:textId="77777777" w:rsidR="009D29D8" w:rsidRPr="00B714BE" w:rsidRDefault="009D29D8" w:rsidP="009D4432">
            <w:pPr>
              <w:pStyle w:val="TAC"/>
            </w:pPr>
            <w:r w:rsidRPr="00B714BE">
              <w:t>16.6.0</w:t>
            </w:r>
          </w:p>
        </w:tc>
      </w:tr>
      <w:tr w:rsidR="00D13E6E" w:rsidRPr="00B714BE" w14:paraId="08F663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DF41E3"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EF780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DBB6B2" w14:textId="77777777" w:rsidR="009D29D8" w:rsidRPr="00B714BE" w:rsidRDefault="009D29D8" w:rsidP="009D4432">
            <w:pPr>
              <w:pStyle w:val="TAC"/>
            </w:pPr>
            <w:r w:rsidRPr="00B714BE">
              <w:t>R5-2063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FCBFEC" w14:textId="77777777" w:rsidR="009D29D8" w:rsidRPr="00B714BE" w:rsidRDefault="009D29D8" w:rsidP="009D4432">
            <w:pPr>
              <w:pStyle w:val="TAC"/>
            </w:pPr>
            <w:r w:rsidRPr="00B714BE">
              <w:t>19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5BCB34"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8F5723"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0EE456" w14:textId="77777777" w:rsidR="009D29D8" w:rsidRPr="00B714BE" w:rsidRDefault="009D29D8" w:rsidP="009D4432">
            <w:pPr>
              <w:pStyle w:val="TAL"/>
            </w:pPr>
            <w:r w:rsidRPr="00B714BE">
              <w:t>New testcase for ethernet header compression and decompression for N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5A6C37" w14:textId="77777777" w:rsidR="009D29D8" w:rsidRPr="00B714BE" w:rsidRDefault="009D29D8" w:rsidP="009D4432">
            <w:pPr>
              <w:pStyle w:val="TAC"/>
            </w:pPr>
            <w:r w:rsidRPr="00B714BE">
              <w:t>16.6.0</w:t>
            </w:r>
          </w:p>
        </w:tc>
      </w:tr>
      <w:tr w:rsidR="00D13E6E" w:rsidRPr="00B714BE" w14:paraId="6FAEEF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647527"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EF553F"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A64A4C" w14:textId="77777777" w:rsidR="009D29D8" w:rsidRPr="00B714BE" w:rsidRDefault="009D29D8" w:rsidP="009D4432">
            <w:pPr>
              <w:pStyle w:val="TAC"/>
            </w:pPr>
            <w:r w:rsidRPr="00B714BE">
              <w:t>R5-2064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7D1B8E" w14:textId="77777777" w:rsidR="009D29D8" w:rsidRPr="00B714BE" w:rsidRDefault="009D29D8" w:rsidP="009D4432">
            <w:pPr>
              <w:pStyle w:val="TAC"/>
            </w:pPr>
            <w:r w:rsidRPr="00B714BE">
              <w:t>18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96D72D"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C9A2DA"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79664E" w14:textId="77777777" w:rsidR="009D29D8" w:rsidRPr="00B714BE" w:rsidRDefault="00D2483D" w:rsidP="009D4432">
            <w:pPr>
              <w:pStyle w:val="TAL"/>
            </w:pPr>
            <w:r w:rsidRPr="00B714BE">
              <w:t>Addition</w:t>
            </w:r>
            <w:r w:rsidR="009D29D8" w:rsidRPr="00B714BE">
              <w:t xml:space="preserve"> of NR TC 8.1.4.3.1-MobEnh DAPS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568165" w14:textId="77777777" w:rsidR="009D29D8" w:rsidRPr="00B714BE" w:rsidRDefault="009D29D8" w:rsidP="009D4432">
            <w:pPr>
              <w:pStyle w:val="TAC"/>
            </w:pPr>
            <w:r w:rsidRPr="00B714BE">
              <w:t>16.6.0</w:t>
            </w:r>
          </w:p>
        </w:tc>
      </w:tr>
      <w:tr w:rsidR="00D13E6E" w:rsidRPr="00B714BE" w14:paraId="1DEEB8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208299"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3EDEA7"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F099E9" w14:textId="77777777" w:rsidR="009D29D8" w:rsidRPr="00B714BE" w:rsidRDefault="009D29D8" w:rsidP="009D4432">
            <w:pPr>
              <w:pStyle w:val="TAC"/>
            </w:pPr>
            <w:r w:rsidRPr="00B714BE">
              <w:t>R5-2064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4D798D" w14:textId="77777777" w:rsidR="009D29D8" w:rsidRPr="00B714BE" w:rsidRDefault="009D29D8" w:rsidP="009D4432">
            <w:pPr>
              <w:pStyle w:val="TAC"/>
            </w:pPr>
            <w:r w:rsidRPr="00B714BE">
              <w:t>18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3D045D"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DD646F"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62F1CF" w14:textId="77777777" w:rsidR="009D29D8" w:rsidRPr="00B714BE" w:rsidRDefault="009D29D8" w:rsidP="009D4432">
            <w:pPr>
              <w:pStyle w:val="TAL"/>
            </w:pPr>
            <w:r w:rsidRPr="00B714BE">
              <w:t>Addition of NR V2X TC 12.1.2.1.3-Network Schedul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E352DD" w14:textId="77777777" w:rsidR="009D29D8" w:rsidRPr="00B714BE" w:rsidRDefault="009D29D8" w:rsidP="009D4432">
            <w:pPr>
              <w:pStyle w:val="TAC"/>
            </w:pPr>
            <w:r w:rsidRPr="00B714BE">
              <w:t>16.6.0</w:t>
            </w:r>
          </w:p>
        </w:tc>
      </w:tr>
      <w:tr w:rsidR="00D13E6E" w:rsidRPr="00B714BE" w14:paraId="1C0346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32C776"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1AE3A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9CDCE1" w14:textId="77777777" w:rsidR="009D29D8" w:rsidRPr="00B714BE" w:rsidRDefault="009D29D8" w:rsidP="009D4432">
            <w:pPr>
              <w:pStyle w:val="TAC"/>
            </w:pPr>
            <w:r w:rsidRPr="00B714BE">
              <w:t>R5-2064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D281B3" w14:textId="77777777" w:rsidR="009D29D8" w:rsidRPr="00B714BE" w:rsidRDefault="009D29D8" w:rsidP="009D4432">
            <w:pPr>
              <w:pStyle w:val="TAC"/>
            </w:pPr>
            <w:r w:rsidRPr="00B714BE">
              <w:t>18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C68154"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5C2A10"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C68AA6" w14:textId="77777777" w:rsidR="009D29D8" w:rsidRPr="00B714BE" w:rsidRDefault="009D29D8" w:rsidP="009D4432">
            <w:pPr>
              <w:pStyle w:val="TAL"/>
            </w:pPr>
            <w:r w:rsidRPr="00B714BE">
              <w:t>Addition of NR V2X TC 12.1.2.3.1-C1 and C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C1A5D2" w14:textId="77777777" w:rsidR="009D29D8" w:rsidRPr="00B714BE" w:rsidRDefault="009D29D8" w:rsidP="009D4432">
            <w:pPr>
              <w:pStyle w:val="TAC"/>
            </w:pPr>
            <w:r w:rsidRPr="00B714BE">
              <w:t>16.6.0</w:t>
            </w:r>
          </w:p>
        </w:tc>
      </w:tr>
      <w:tr w:rsidR="00D13E6E" w:rsidRPr="00B714BE" w14:paraId="640D09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C2D432"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534D52"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C9FD61" w14:textId="77777777" w:rsidR="009D29D8" w:rsidRPr="00B714BE" w:rsidRDefault="009D29D8" w:rsidP="009D4432">
            <w:pPr>
              <w:pStyle w:val="TAC"/>
            </w:pPr>
            <w:r w:rsidRPr="00B714BE">
              <w:t>R5-2064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0A7418" w14:textId="77777777" w:rsidR="009D29D8" w:rsidRPr="00B714BE" w:rsidRDefault="009D29D8" w:rsidP="009D4432">
            <w:pPr>
              <w:pStyle w:val="TAC"/>
            </w:pPr>
            <w:r w:rsidRPr="00B714BE">
              <w:t>19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14737E"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9F7A25"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1DC151" w14:textId="77777777" w:rsidR="009D29D8" w:rsidRPr="00B714BE" w:rsidRDefault="009D29D8" w:rsidP="009D4432">
            <w:pPr>
              <w:pStyle w:val="TAL"/>
            </w:pPr>
            <w:r w:rsidRPr="00B714BE">
              <w:t>Addition of eMIMO MAC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8E457F" w14:textId="77777777" w:rsidR="009D29D8" w:rsidRPr="00B714BE" w:rsidRDefault="009D29D8" w:rsidP="009D4432">
            <w:pPr>
              <w:pStyle w:val="TAC"/>
            </w:pPr>
            <w:r w:rsidRPr="00B714BE">
              <w:t>16.6.0</w:t>
            </w:r>
          </w:p>
        </w:tc>
      </w:tr>
      <w:tr w:rsidR="00D13E6E" w:rsidRPr="00B714BE" w14:paraId="23F6394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3C0B2D"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85A3ED"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EE8820" w14:textId="77777777" w:rsidR="009D29D8" w:rsidRPr="00B714BE" w:rsidRDefault="009D29D8" w:rsidP="009D4432">
            <w:pPr>
              <w:pStyle w:val="TAC"/>
            </w:pPr>
            <w:r w:rsidRPr="00B714BE">
              <w:t>R5-2064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E902FA" w14:textId="77777777" w:rsidR="009D29D8" w:rsidRPr="00B714BE" w:rsidRDefault="009D29D8" w:rsidP="009D4432">
            <w:pPr>
              <w:pStyle w:val="TAC"/>
            </w:pPr>
            <w:r w:rsidRPr="00B714BE">
              <w:t>17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23F203"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08119E"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989A8A" w14:textId="77777777" w:rsidR="009D29D8" w:rsidRPr="00B714BE" w:rsidRDefault="009D29D8" w:rsidP="009D4432">
            <w:pPr>
              <w:pStyle w:val="TAL"/>
            </w:pPr>
            <w:r w:rsidRPr="00B714BE">
              <w:t>Addition of UE power saving  test case 7.1.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6D6630" w14:textId="77777777" w:rsidR="009D29D8" w:rsidRPr="00B714BE" w:rsidRDefault="009D29D8" w:rsidP="009D4432">
            <w:pPr>
              <w:pStyle w:val="TAC"/>
            </w:pPr>
            <w:r w:rsidRPr="00B714BE">
              <w:t>16.6.0</w:t>
            </w:r>
          </w:p>
        </w:tc>
      </w:tr>
      <w:tr w:rsidR="00D13E6E" w:rsidRPr="00B714BE" w14:paraId="7F55F1E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FFF365"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292FAC"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16CC59" w14:textId="77777777" w:rsidR="009D29D8" w:rsidRPr="00B714BE" w:rsidRDefault="009D29D8" w:rsidP="009D4432">
            <w:pPr>
              <w:pStyle w:val="TAC"/>
            </w:pPr>
            <w:r w:rsidRPr="00B714BE">
              <w:t>R5-2064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AA5DB5" w14:textId="77777777" w:rsidR="009D29D8" w:rsidRPr="00B714BE" w:rsidRDefault="009D29D8" w:rsidP="009D4432">
            <w:pPr>
              <w:pStyle w:val="TAC"/>
            </w:pPr>
            <w:r w:rsidRPr="00B714BE">
              <w:t>17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D9A764"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F7A1D7"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0867E8" w14:textId="77777777" w:rsidR="009D29D8" w:rsidRPr="00B714BE" w:rsidRDefault="009D29D8" w:rsidP="009D4432">
            <w:pPr>
              <w:pStyle w:val="TAL"/>
            </w:pPr>
            <w:r w:rsidRPr="00B714BE">
              <w:t>Addition of UE power saving  test case 7.1.1.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3870EF7" w14:textId="77777777" w:rsidR="009D29D8" w:rsidRPr="00B714BE" w:rsidRDefault="009D29D8" w:rsidP="009D4432">
            <w:pPr>
              <w:pStyle w:val="TAC"/>
            </w:pPr>
            <w:r w:rsidRPr="00B714BE">
              <w:t>16.6.0</w:t>
            </w:r>
          </w:p>
        </w:tc>
      </w:tr>
      <w:tr w:rsidR="00D13E6E" w:rsidRPr="00B714BE" w14:paraId="7597608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2EBC8F"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047AE9"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EC28FE" w14:textId="77777777" w:rsidR="009D29D8" w:rsidRPr="00B714BE" w:rsidRDefault="009D29D8" w:rsidP="009D4432">
            <w:pPr>
              <w:pStyle w:val="TAC"/>
            </w:pPr>
            <w:r w:rsidRPr="00B714BE">
              <w:t>R5-2064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ED64C7" w14:textId="77777777" w:rsidR="009D29D8" w:rsidRPr="00B714BE" w:rsidRDefault="009D29D8" w:rsidP="009D4432">
            <w:pPr>
              <w:pStyle w:val="TAC"/>
            </w:pPr>
            <w:r w:rsidRPr="00B714BE">
              <w:t>17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3FEB3A"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2FEE1B"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CE5A14" w14:textId="77777777" w:rsidR="009D29D8" w:rsidRPr="00B714BE" w:rsidRDefault="009D29D8" w:rsidP="009D4432">
            <w:pPr>
              <w:pStyle w:val="TAL"/>
            </w:pPr>
            <w:r w:rsidRPr="00B714BE">
              <w:t>Update test case 8.1.5.1.1 to add UE capability nr-HO-ToEN-DC-r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6263B1" w14:textId="77777777" w:rsidR="009D29D8" w:rsidRPr="00B714BE" w:rsidRDefault="009D29D8" w:rsidP="009D4432">
            <w:pPr>
              <w:pStyle w:val="TAC"/>
            </w:pPr>
            <w:r w:rsidRPr="00B714BE">
              <w:t>16.6.0</w:t>
            </w:r>
          </w:p>
        </w:tc>
      </w:tr>
      <w:tr w:rsidR="00D13E6E" w:rsidRPr="00B714BE" w14:paraId="771D22C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5E2195"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3B408B"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281884" w14:textId="77777777" w:rsidR="009D29D8" w:rsidRPr="00B714BE" w:rsidRDefault="009D29D8" w:rsidP="009D4432">
            <w:pPr>
              <w:pStyle w:val="TAC"/>
            </w:pPr>
            <w:r w:rsidRPr="00B714BE">
              <w:t>R5-2064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418242" w14:textId="77777777" w:rsidR="009D29D8" w:rsidRPr="00B714BE" w:rsidRDefault="009D29D8" w:rsidP="009D4432">
            <w:pPr>
              <w:pStyle w:val="TAC"/>
            </w:pPr>
            <w:r w:rsidRPr="00B714BE">
              <w:t>17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2ECCA9"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6E2918"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2B2BF2" w14:textId="77777777" w:rsidR="009D29D8" w:rsidRPr="00B714BE" w:rsidRDefault="009D29D8" w:rsidP="009D4432">
            <w:pPr>
              <w:pStyle w:val="TAL"/>
            </w:pPr>
            <w:r w:rsidRPr="00B714BE">
              <w:t>Update of test case 8.2.1.1.1 to support Inter-RAT handover from NR to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41E5E4" w14:textId="77777777" w:rsidR="009D29D8" w:rsidRPr="00B714BE" w:rsidRDefault="009D29D8" w:rsidP="009D4432">
            <w:pPr>
              <w:pStyle w:val="TAC"/>
            </w:pPr>
            <w:r w:rsidRPr="00B714BE">
              <w:t>16.6.0</w:t>
            </w:r>
          </w:p>
        </w:tc>
      </w:tr>
      <w:tr w:rsidR="00D13E6E" w:rsidRPr="00B714BE" w14:paraId="213AFAB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CC5362" w14:textId="77777777" w:rsidR="009D29D8" w:rsidRPr="00B714BE" w:rsidRDefault="009D29D8" w:rsidP="009D4432">
            <w:pPr>
              <w:pStyle w:val="TAC"/>
            </w:pPr>
            <w:r w:rsidRPr="00B714BE">
              <w:t>2020-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A7B2D7" w14:textId="77777777" w:rsidR="009D29D8" w:rsidRPr="00B714BE" w:rsidRDefault="009D29D8" w:rsidP="009D4432">
            <w:pPr>
              <w:pStyle w:val="TAC"/>
            </w:pPr>
            <w:r w:rsidRPr="00B714BE">
              <w:t>RAN#90</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84AC95" w14:textId="77777777" w:rsidR="009D29D8" w:rsidRPr="00B714BE" w:rsidRDefault="009D29D8" w:rsidP="009D4432">
            <w:pPr>
              <w:pStyle w:val="TAC"/>
            </w:pPr>
            <w:r w:rsidRPr="00B714BE">
              <w:t>R5-2064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DDBF1A" w14:textId="77777777" w:rsidR="009D29D8" w:rsidRPr="00B714BE" w:rsidRDefault="009D29D8" w:rsidP="009D4432">
            <w:pPr>
              <w:pStyle w:val="TAC"/>
            </w:pPr>
            <w:r w:rsidRPr="00B714BE">
              <w:t>18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F8FC5F" w14:textId="77777777" w:rsidR="009D29D8" w:rsidRPr="00B714BE" w:rsidRDefault="009D29D8"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F69DA2" w14:textId="77777777" w:rsidR="009D29D8" w:rsidRPr="00B714BE" w:rsidRDefault="009D29D8"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0A1083" w14:textId="77777777" w:rsidR="009D29D8" w:rsidRPr="00B714BE" w:rsidRDefault="009D29D8" w:rsidP="009D4432">
            <w:pPr>
              <w:pStyle w:val="TAL"/>
            </w:pPr>
            <w:r w:rsidRPr="00B714BE">
              <w:t>Correction to 5GS Non-3GPP Access Test Case 9.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28686D" w14:textId="77777777" w:rsidR="009D29D8" w:rsidRPr="00B714BE" w:rsidRDefault="009D29D8" w:rsidP="009D4432">
            <w:pPr>
              <w:pStyle w:val="TAC"/>
            </w:pPr>
            <w:r w:rsidRPr="00B714BE">
              <w:t>16.6.0</w:t>
            </w:r>
          </w:p>
        </w:tc>
      </w:tr>
      <w:tr w:rsidR="00D13E6E" w:rsidRPr="00B714BE" w14:paraId="120C5F3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B1CFA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78B700"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1159C9" w14:textId="63AB8571" w:rsidR="00F0092C" w:rsidRPr="00B714BE" w:rsidRDefault="00F0092C" w:rsidP="009D4432">
            <w:pPr>
              <w:pStyle w:val="TAC"/>
            </w:pPr>
            <w:r w:rsidRPr="00B714BE">
              <w:t>R5-2100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AE453E" w14:textId="1F91DF22" w:rsidR="00F0092C" w:rsidRPr="00B714BE" w:rsidRDefault="00F0092C" w:rsidP="009D4432">
            <w:pPr>
              <w:pStyle w:val="TAC"/>
            </w:pPr>
            <w:r w:rsidRPr="00B714BE">
              <w:t>19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A33177" w14:textId="3A29E2AF"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AD892E" w14:textId="73EA2A6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7499BA" w14:textId="11F83845" w:rsidR="00F0092C" w:rsidRPr="00B714BE" w:rsidRDefault="00F0092C" w:rsidP="009D4432">
            <w:pPr>
              <w:pStyle w:val="TAL"/>
            </w:pPr>
            <w:r w:rsidRPr="00B714BE">
              <w:t>Correction to NR MAC test case 7.1.1.4.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3A639E" w14:textId="77777777" w:rsidR="00F0092C" w:rsidRPr="00B714BE" w:rsidRDefault="00F0092C" w:rsidP="009D4432">
            <w:pPr>
              <w:pStyle w:val="TAC"/>
            </w:pPr>
            <w:r w:rsidRPr="00B714BE">
              <w:t>16.7.0</w:t>
            </w:r>
          </w:p>
        </w:tc>
      </w:tr>
      <w:tr w:rsidR="00D13E6E" w:rsidRPr="00B714BE" w14:paraId="162B43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ADB15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7A750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E8A6ED" w14:textId="462B2654" w:rsidR="00F0092C" w:rsidRPr="00B714BE" w:rsidRDefault="00F0092C" w:rsidP="009D4432">
            <w:pPr>
              <w:pStyle w:val="TAC"/>
            </w:pPr>
            <w:r w:rsidRPr="00B714BE">
              <w:t>R5-2100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587E9B" w14:textId="796A1259" w:rsidR="00F0092C" w:rsidRPr="00B714BE" w:rsidRDefault="00F0092C" w:rsidP="009D4432">
            <w:pPr>
              <w:pStyle w:val="TAC"/>
            </w:pPr>
            <w:r w:rsidRPr="00B714BE">
              <w:t>19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FDD61A" w14:textId="754EEB9F"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0B7C76" w14:textId="6FB22660"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B28C9D" w14:textId="06FB34D9" w:rsidR="00F0092C" w:rsidRPr="00B714BE" w:rsidRDefault="00F0092C" w:rsidP="009D4432">
            <w:pPr>
              <w:pStyle w:val="TAL"/>
            </w:pPr>
            <w:r w:rsidRPr="00B714BE">
              <w:t>Addition of new MDT test case 8.1.6.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C94364" w14:textId="77777777" w:rsidR="00F0092C" w:rsidRPr="00B714BE" w:rsidRDefault="00F0092C" w:rsidP="009D4432">
            <w:pPr>
              <w:pStyle w:val="TAC"/>
            </w:pPr>
            <w:r w:rsidRPr="00B714BE">
              <w:t>16.7.0</w:t>
            </w:r>
          </w:p>
        </w:tc>
      </w:tr>
      <w:tr w:rsidR="00D13E6E" w:rsidRPr="00B714BE" w14:paraId="6DC6083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D4B550"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3C8D7D"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0CBC92" w14:textId="006A3C09" w:rsidR="00F0092C" w:rsidRPr="00B714BE" w:rsidRDefault="00F0092C" w:rsidP="009D4432">
            <w:pPr>
              <w:pStyle w:val="TAC"/>
            </w:pPr>
            <w:r w:rsidRPr="00B714BE">
              <w:t>R5-2100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AADD72" w14:textId="20771535" w:rsidR="00F0092C" w:rsidRPr="00B714BE" w:rsidRDefault="00F0092C" w:rsidP="009D4432">
            <w:pPr>
              <w:pStyle w:val="TAC"/>
            </w:pPr>
            <w:r w:rsidRPr="00B714BE">
              <w:t>19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FE1EEE" w14:textId="13754E20"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F55300" w14:textId="1642DA20"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7DE5DD" w14:textId="6D7B941C" w:rsidR="00F0092C" w:rsidRPr="00B714BE" w:rsidRDefault="00F0092C" w:rsidP="009D4432">
            <w:pPr>
              <w:pStyle w:val="TAL"/>
            </w:pPr>
            <w:r w:rsidRPr="00B714BE">
              <w:t>Addition of new MDT test case 8.1.6.1.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E83856" w14:textId="77777777" w:rsidR="00F0092C" w:rsidRPr="00B714BE" w:rsidRDefault="00F0092C" w:rsidP="009D4432">
            <w:pPr>
              <w:pStyle w:val="TAC"/>
            </w:pPr>
            <w:r w:rsidRPr="00B714BE">
              <w:t>16.7.0</w:t>
            </w:r>
          </w:p>
        </w:tc>
      </w:tr>
      <w:tr w:rsidR="00D13E6E" w:rsidRPr="00B714BE" w14:paraId="499BF72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352E8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47765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92E9E0" w14:textId="068DDEBE" w:rsidR="00F0092C" w:rsidRPr="00B714BE" w:rsidRDefault="00F0092C" w:rsidP="009D4432">
            <w:pPr>
              <w:pStyle w:val="TAC"/>
            </w:pPr>
            <w:r w:rsidRPr="00B714BE">
              <w:t>R5-2100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231827" w14:textId="1DB6AF74" w:rsidR="00F0092C" w:rsidRPr="00B714BE" w:rsidRDefault="00F0092C" w:rsidP="009D4432">
            <w:pPr>
              <w:pStyle w:val="TAC"/>
            </w:pPr>
            <w:r w:rsidRPr="00B714BE">
              <w:t>19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6291F3" w14:textId="0475C6F7"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85BB77" w14:textId="355EB2B2"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75BA2C" w14:textId="1AC421A0" w:rsidR="00F0092C" w:rsidRPr="00B714BE" w:rsidRDefault="00F0092C" w:rsidP="009D4432">
            <w:pPr>
              <w:pStyle w:val="TAL"/>
            </w:pPr>
            <w:r w:rsidRPr="00B714BE">
              <w:t>Addition of new MDT test case 8.1.6.1.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73E81A" w14:textId="77777777" w:rsidR="00F0092C" w:rsidRPr="00B714BE" w:rsidRDefault="00F0092C" w:rsidP="009D4432">
            <w:pPr>
              <w:pStyle w:val="TAC"/>
            </w:pPr>
            <w:r w:rsidRPr="00B714BE">
              <w:t>16.7.0</w:t>
            </w:r>
          </w:p>
        </w:tc>
      </w:tr>
      <w:tr w:rsidR="00D13E6E" w:rsidRPr="00B714BE" w14:paraId="2415016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6648FE"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0B3BB3"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FE0C95" w14:textId="0BA6DEB8" w:rsidR="00F0092C" w:rsidRPr="00B714BE" w:rsidRDefault="00F0092C" w:rsidP="009D4432">
            <w:pPr>
              <w:pStyle w:val="TAC"/>
            </w:pPr>
            <w:r w:rsidRPr="00B714BE">
              <w:t>R5-2100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357FB4" w14:textId="0CFA1CA7" w:rsidR="00F0092C" w:rsidRPr="00B714BE" w:rsidRDefault="00F0092C" w:rsidP="009D4432">
            <w:pPr>
              <w:pStyle w:val="TAC"/>
            </w:pPr>
            <w:r w:rsidRPr="00B714BE">
              <w:t>19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70F27C" w14:textId="7229D8CE"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134D92" w14:textId="4A6F4222"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93C1AA" w14:textId="5C201DD8" w:rsidR="00F0092C" w:rsidRPr="00B714BE" w:rsidRDefault="00F0092C" w:rsidP="009D4432">
            <w:pPr>
              <w:pStyle w:val="TAL"/>
            </w:pPr>
            <w:r w:rsidRPr="00B714BE">
              <w:t>Addition of new MDT test case 8.1.6.1.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79789D" w14:textId="77777777" w:rsidR="00F0092C" w:rsidRPr="00B714BE" w:rsidRDefault="00F0092C" w:rsidP="009D4432">
            <w:pPr>
              <w:pStyle w:val="TAC"/>
            </w:pPr>
            <w:r w:rsidRPr="00B714BE">
              <w:t>16.7.0</w:t>
            </w:r>
          </w:p>
        </w:tc>
      </w:tr>
      <w:tr w:rsidR="00D13E6E" w:rsidRPr="00B714BE" w14:paraId="5FE8522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E42C4E"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847C4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A0CF18" w14:textId="1BBAE097" w:rsidR="00F0092C" w:rsidRPr="00B714BE" w:rsidRDefault="00F0092C" w:rsidP="009D4432">
            <w:pPr>
              <w:pStyle w:val="TAC"/>
            </w:pPr>
            <w:r w:rsidRPr="00B714BE">
              <w:t>R5-2100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3585A4" w14:textId="2948F063" w:rsidR="00F0092C" w:rsidRPr="00B714BE" w:rsidRDefault="00F0092C" w:rsidP="009D4432">
            <w:pPr>
              <w:pStyle w:val="TAC"/>
            </w:pPr>
            <w:r w:rsidRPr="00B714BE">
              <w:t>19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54A7B6" w14:textId="6E3ADE3A"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B2E7BA" w14:textId="636C5639"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70B918" w14:textId="6024F1F8" w:rsidR="00F0092C" w:rsidRPr="00B714BE" w:rsidRDefault="00F0092C" w:rsidP="009D4432">
            <w:pPr>
              <w:pStyle w:val="TAL"/>
            </w:pPr>
            <w:r w:rsidRPr="00B714BE">
              <w:t>Addition of new MDT test case 8.1.6.1.2.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797E1F" w14:textId="77777777" w:rsidR="00F0092C" w:rsidRPr="00B714BE" w:rsidRDefault="00F0092C" w:rsidP="009D4432">
            <w:pPr>
              <w:pStyle w:val="TAC"/>
            </w:pPr>
            <w:r w:rsidRPr="00B714BE">
              <w:t>16.7.0</w:t>
            </w:r>
          </w:p>
        </w:tc>
      </w:tr>
      <w:tr w:rsidR="00D13E6E" w:rsidRPr="00B714BE" w14:paraId="085EA3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A3F19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78F944"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FF6878" w14:textId="6B46CDB6" w:rsidR="00F0092C" w:rsidRPr="00B714BE" w:rsidRDefault="00F0092C" w:rsidP="009D4432">
            <w:pPr>
              <w:pStyle w:val="TAC"/>
            </w:pPr>
            <w:r w:rsidRPr="00B714BE">
              <w:t>R5-2100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577101" w14:textId="4E34ABFD" w:rsidR="00F0092C" w:rsidRPr="00B714BE" w:rsidRDefault="00F0092C" w:rsidP="009D4432">
            <w:pPr>
              <w:pStyle w:val="TAC"/>
            </w:pPr>
            <w:r w:rsidRPr="00B714BE">
              <w:t>19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96E9AF" w14:textId="55B6D63C"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8FD2DE" w14:textId="6245A704"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99559B" w14:textId="7FC3B88E" w:rsidR="00F0092C" w:rsidRPr="00B714BE" w:rsidRDefault="00F0092C" w:rsidP="009D4432">
            <w:pPr>
              <w:pStyle w:val="TAL"/>
            </w:pPr>
            <w:r w:rsidRPr="00B714BE">
              <w:t>Addition of new MDT test case 8.1.6.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75F5AC" w14:textId="77777777" w:rsidR="00F0092C" w:rsidRPr="00B714BE" w:rsidRDefault="00F0092C" w:rsidP="009D4432">
            <w:pPr>
              <w:pStyle w:val="TAC"/>
            </w:pPr>
            <w:r w:rsidRPr="00B714BE">
              <w:t>16.7.0</w:t>
            </w:r>
          </w:p>
        </w:tc>
      </w:tr>
      <w:tr w:rsidR="00D13E6E" w:rsidRPr="00B714BE" w14:paraId="0FAF588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B5FAF2"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68E6C3"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69A04E" w14:textId="164EAEC3" w:rsidR="00F0092C" w:rsidRPr="00B714BE" w:rsidRDefault="00F0092C" w:rsidP="009D4432">
            <w:pPr>
              <w:pStyle w:val="TAC"/>
            </w:pPr>
            <w:r w:rsidRPr="00B714BE">
              <w:t>R5-2100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37A587" w14:textId="252541E3" w:rsidR="00F0092C" w:rsidRPr="00B714BE" w:rsidRDefault="00F0092C" w:rsidP="009D4432">
            <w:pPr>
              <w:pStyle w:val="TAC"/>
            </w:pPr>
            <w:r w:rsidRPr="00B714BE">
              <w:t>19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D61A09" w14:textId="215D577E"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B1BDFC" w14:textId="14F22ED4"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D249E7" w14:textId="23E3232F" w:rsidR="00F0092C" w:rsidRPr="00B714BE" w:rsidRDefault="00F0092C" w:rsidP="009D4432">
            <w:pPr>
              <w:pStyle w:val="TAL"/>
            </w:pPr>
            <w:r w:rsidRPr="00B714BE">
              <w:t>Correction to NR Idle mode test case 6.4.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6A2F90" w14:textId="77777777" w:rsidR="00F0092C" w:rsidRPr="00B714BE" w:rsidRDefault="00F0092C" w:rsidP="009D4432">
            <w:pPr>
              <w:pStyle w:val="TAC"/>
            </w:pPr>
            <w:r w:rsidRPr="00B714BE">
              <w:t>16.7.0</w:t>
            </w:r>
          </w:p>
        </w:tc>
      </w:tr>
      <w:tr w:rsidR="00D13E6E" w:rsidRPr="00B714BE" w14:paraId="3911A3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E48CE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FF8EC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146B77" w14:textId="63933B31" w:rsidR="00F0092C" w:rsidRPr="00B714BE" w:rsidRDefault="00F0092C" w:rsidP="009D4432">
            <w:pPr>
              <w:pStyle w:val="TAC"/>
            </w:pPr>
            <w:r w:rsidRPr="00B714BE">
              <w:t>R5-2100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6B768A" w14:textId="29FB3B61" w:rsidR="00F0092C" w:rsidRPr="00B714BE" w:rsidRDefault="00F0092C" w:rsidP="009D4432">
            <w:pPr>
              <w:pStyle w:val="TAC"/>
            </w:pPr>
            <w:r w:rsidRPr="00B714BE">
              <w:t>19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AF82D2" w14:textId="2621D334"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3A8156" w14:textId="7AB038FF"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80B249" w14:textId="5EA6263E" w:rsidR="00F0092C" w:rsidRPr="00B714BE" w:rsidRDefault="00F0092C" w:rsidP="009D4432">
            <w:pPr>
              <w:pStyle w:val="TAL"/>
            </w:pPr>
            <w:r w:rsidRPr="00B714BE">
              <w:t>Correction to NR5GC IRAT test case 8.1.4.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445F87" w14:textId="77777777" w:rsidR="00F0092C" w:rsidRPr="00B714BE" w:rsidRDefault="00F0092C" w:rsidP="009D4432">
            <w:pPr>
              <w:pStyle w:val="TAC"/>
            </w:pPr>
            <w:r w:rsidRPr="00B714BE">
              <w:t>16.7.0</w:t>
            </w:r>
          </w:p>
        </w:tc>
      </w:tr>
      <w:tr w:rsidR="00D13E6E" w:rsidRPr="00B714BE" w14:paraId="1531312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A8D780"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604908"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DE7160" w14:textId="2252A42A" w:rsidR="00F0092C" w:rsidRPr="00B714BE" w:rsidRDefault="00F0092C" w:rsidP="009D4432">
            <w:pPr>
              <w:pStyle w:val="TAC"/>
            </w:pPr>
            <w:r w:rsidRPr="00B714BE">
              <w:t>R5-2101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B055ED" w14:textId="558776F0" w:rsidR="00F0092C" w:rsidRPr="00B714BE" w:rsidRDefault="00F0092C" w:rsidP="009D4432">
            <w:pPr>
              <w:pStyle w:val="TAC"/>
            </w:pPr>
            <w:r w:rsidRPr="00B714BE">
              <w:t>19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DD4E13" w14:textId="48EAA908"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08F4BD" w14:textId="6D637B8F"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A1B539" w14:textId="106446EF" w:rsidR="00F0092C" w:rsidRPr="00B714BE" w:rsidRDefault="00F0092C" w:rsidP="009D4432">
            <w:pPr>
              <w:pStyle w:val="TAL"/>
            </w:pPr>
            <w:r w:rsidRPr="00B714BE">
              <w:t>Correction of NR CA TC 8.1.4.1.7.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B23F40" w14:textId="77777777" w:rsidR="00F0092C" w:rsidRPr="00B714BE" w:rsidRDefault="00F0092C" w:rsidP="009D4432">
            <w:pPr>
              <w:pStyle w:val="TAC"/>
            </w:pPr>
            <w:r w:rsidRPr="00B714BE">
              <w:t>16.7.0</w:t>
            </w:r>
          </w:p>
        </w:tc>
      </w:tr>
      <w:tr w:rsidR="00D13E6E" w:rsidRPr="00B714BE" w14:paraId="5844D6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38444C"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A0CCE2"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E0D990" w14:textId="57709F2C" w:rsidR="00F0092C" w:rsidRPr="00B714BE" w:rsidRDefault="00F0092C" w:rsidP="009D4432">
            <w:pPr>
              <w:pStyle w:val="TAC"/>
            </w:pPr>
            <w:r w:rsidRPr="00B714BE">
              <w:t>R5-2101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072C85" w14:textId="1C880D1F" w:rsidR="00F0092C" w:rsidRPr="00B714BE" w:rsidRDefault="00F0092C" w:rsidP="009D4432">
            <w:pPr>
              <w:pStyle w:val="TAC"/>
            </w:pPr>
            <w:r w:rsidRPr="00B714BE">
              <w:t>19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43E7E5" w14:textId="2A6C0E98"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242684" w14:textId="0E7896C4"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E66620" w14:textId="51099683" w:rsidR="00F0092C" w:rsidRPr="00B714BE" w:rsidRDefault="00F0092C" w:rsidP="009D4432">
            <w:pPr>
              <w:pStyle w:val="TAL"/>
            </w:pPr>
            <w:r w:rsidRPr="00B714BE">
              <w:t>Update of power level tables for Multilayer EPSFB TC 11.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CE8C11B" w14:textId="77777777" w:rsidR="00F0092C" w:rsidRPr="00B714BE" w:rsidRDefault="00F0092C" w:rsidP="009D4432">
            <w:pPr>
              <w:pStyle w:val="TAC"/>
            </w:pPr>
            <w:r w:rsidRPr="00B714BE">
              <w:t>16.7.0</w:t>
            </w:r>
          </w:p>
        </w:tc>
      </w:tr>
      <w:tr w:rsidR="00D13E6E" w:rsidRPr="00B714BE" w14:paraId="089822C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E09868"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43B9D4"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3CD102" w14:textId="16973281" w:rsidR="00F0092C" w:rsidRPr="00B714BE" w:rsidRDefault="00F0092C" w:rsidP="009D4432">
            <w:pPr>
              <w:pStyle w:val="TAC"/>
            </w:pPr>
            <w:r w:rsidRPr="00B714BE">
              <w:t>R5-2101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2B0F25" w14:textId="433CA3DC" w:rsidR="00F0092C" w:rsidRPr="00B714BE" w:rsidRDefault="00F0092C" w:rsidP="009D4432">
            <w:pPr>
              <w:pStyle w:val="TAC"/>
            </w:pPr>
            <w:r w:rsidRPr="00B714BE">
              <w:t>19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F0DAFB" w14:textId="086713C7"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0D8F2C" w14:textId="756E7F7F"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3A6979" w14:textId="68DDA6B2" w:rsidR="00F0092C" w:rsidRPr="00B714BE" w:rsidRDefault="00F0092C" w:rsidP="009D4432">
            <w:pPr>
              <w:pStyle w:val="TAL"/>
            </w:pPr>
            <w:r w:rsidRPr="00B714BE">
              <w:t>Editorial changes to 38.523-1 Section 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ECFC4E" w14:textId="77777777" w:rsidR="00F0092C" w:rsidRPr="00B714BE" w:rsidRDefault="00F0092C" w:rsidP="009D4432">
            <w:pPr>
              <w:pStyle w:val="TAC"/>
            </w:pPr>
            <w:r w:rsidRPr="00B714BE">
              <w:t>16.7.0</w:t>
            </w:r>
          </w:p>
        </w:tc>
      </w:tr>
      <w:tr w:rsidR="00D13E6E" w:rsidRPr="00B714BE" w14:paraId="07E0A4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7A8F4C"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D82523"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1570FB" w14:textId="41793855" w:rsidR="00F0092C" w:rsidRPr="00B714BE" w:rsidRDefault="00F0092C" w:rsidP="009D4432">
            <w:pPr>
              <w:pStyle w:val="TAC"/>
            </w:pPr>
            <w:r w:rsidRPr="00B714BE">
              <w:t>R5-2101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9C08AD" w14:textId="2B1E32E9" w:rsidR="00F0092C" w:rsidRPr="00B714BE" w:rsidRDefault="00F0092C" w:rsidP="009D4432">
            <w:pPr>
              <w:pStyle w:val="TAC"/>
            </w:pPr>
            <w:r w:rsidRPr="00B714BE">
              <w:t>19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05B73A" w14:textId="4093CD37"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5318DF" w14:textId="0134962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EDCC99" w14:textId="2E7E764A" w:rsidR="00F0092C" w:rsidRPr="00B714BE" w:rsidRDefault="00F0092C" w:rsidP="009D4432">
            <w:pPr>
              <w:pStyle w:val="TAL"/>
            </w:pPr>
            <w:r w:rsidRPr="00B714BE">
              <w:t>Editorial changes to 38.523-1 Sections 9-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CEDC27" w14:textId="77777777" w:rsidR="00F0092C" w:rsidRPr="00B714BE" w:rsidRDefault="00F0092C" w:rsidP="009D4432">
            <w:pPr>
              <w:pStyle w:val="TAC"/>
            </w:pPr>
            <w:r w:rsidRPr="00B714BE">
              <w:t>16.7.0</w:t>
            </w:r>
          </w:p>
        </w:tc>
      </w:tr>
      <w:tr w:rsidR="00D13E6E" w:rsidRPr="00B714BE" w14:paraId="2E0F1C4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11B94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FDA90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4AD313" w14:textId="6272FAEE" w:rsidR="00F0092C" w:rsidRPr="00B714BE" w:rsidRDefault="00F0092C" w:rsidP="009D4432">
            <w:pPr>
              <w:pStyle w:val="TAC"/>
            </w:pPr>
            <w:r w:rsidRPr="00B714BE">
              <w:t>R5-2101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907611" w14:textId="5970B0C7" w:rsidR="00F0092C" w:rsidRPr="00B714BE" w:rsidRDefault="00F0092C" w:rsidP="009D4432">
            <w:pPr>
              <w:pStyle w:val="TAC"/>
            </w:pPr>
            <w:r w:rsidRPr="00B714BE">
              <w:t>19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0E2ECF" w14:textId="533AA9FE"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26A3B9" w14:textId="0C986991"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63D8F5" w14:textId="6687BC09" w:rsidR="00F0092C" w:rsidRPr="00B714BE" w:rsidRDefault="00F0092C" w:rsidP="009D4432">
            <w:pPr>
              <w:pStyle w:val="TAL"/>
            </w:pPr>
            <w:r w:rsidRPr="00B714BE">
              <w:t>Update of TC for IMS emergency TC 11.4.10 5GMM-REGISTERED.NORMAL-SERVICE N26 interface not supported N1 to S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870672" w14:textId="77777777" w:rsidR="00F0092C" w:rsidRPr="00B714BE" w:rsidRDefault="00F0092C" w:rsidP="009D4432">
            <w:pPr>
              <w:pStyle w:val="TAC"/>
            </w:pPr>
            <w:r w:rsidRPr="00B714BE">
              <w:t>16.7.0</w:t>
            </w:r>
          </w:p>
        </w:tc>
      </w:tr>
      <w:tr w:rsidR="00D13E6E" w:rsidRPr="00B714BE" w14:paraId="7E3FD33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BCB9F8"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372155"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06833D" w14:textId="7011656F" w:rsidR="00F0092C" w:rsidRPr="00B714BE" w:rsidRDefault="00F0092C" w:rsidP="009D4432">
            <w:pPr>
              <w:pStyle w:val="TAC"/>
            </w:pPr>
            <w:r w:rsidRPr="00B714BE">
              <w:t>R5-2101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E567F7" w14:textId="4E168F8E" w:rsidR="00F0092C" w:rsidRPr="00B714BE" w:rsidRDefault="00F0092C" w:rsidP="009D4432">
            <w:pPr>
              <w:pStyle w:val="TAC"/>
            </w:pPr>
            <w:r w:rsidRPr="00B714BE">
              <w:t>19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D26065" w14:textId="528E170C"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C8F196" w14:textId="301706BF"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E8DABE" w14:textId="084F02A3" w:rsidR="00F0092C" w:rsidRPr="00B714BE" w:rsidRDefault="00F0092C" w:rsidP="009D4432">
            <w:pPr>
              <w:pStyle w:val="TAL"/>
            </w:pPr>
            <w:r w:rsidRPr="00B714BE">
              <w:t>Update to indication of Max nr cells in emergency test cases being active during test execu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1C56EE" w14:textId="77777777" w:rsidR="00F0092C" w:rsidRPr="00B714BE" w:rsidRDefault="00F0092C" w:rsidP="009D4432">
            <w:pPr>
              <w:pStyle w:val="TAC"/>
            </w:pPr>
            <w:r w:rsidRPr="00B714BE">
              <w:t>16.7.0</w:t>
            </w:r>
          </w:p>
        </w:tc>
      </w:tr>
      <w:tr w:rsidR="00D13E6E" w:rsidRPr="00B714BE" w14:paraId="6D38C2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97787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F64F9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5746C4" w14:textId="666D3F85" w:rsidR="00F0092C" w:rsidRPr="00B714BE" w:rsidRDefault="00F0092C" w:rsidP="009D4432">
            <w:pPr>
              <w:pStyle w:val="TAC"/>
            </w:pPr>
            <w:r w:rsidRPr="00B714BE">
              <w:t>R5-2101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42A5EB" w14:textId="7E6A89A0" w:rsidR="00F0092C" w:rsidRPr="00B714BE" w:rsidRDefault="00F0092C" w:rsidP="009D4432">
            <w:pPr>
              <w:pStyle w:val="TAC"/>
            </w:pPr>
            <w:r w:rsidRPr="00B714BE">
              <w:t>19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E4049C" w14:textId="582EC0D3"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919F27" w14:textId="14A848AE"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9363C5" w14:textId="52625E4C" w:rsidR="00F0092C" w:rsidRPr="00B714BE" w:rsidRDefault="00F0092C" w:rsidP="009D4432">
            <w:pPr>
              <w:pStyle w:val="TAL"/>
            </w:pPr>
            <w:r w:rsidRPr="00B714BE">
              <w:t>Introduction of new IMS emergency TC 11.4.11 5GMM-REGISTERED.NORMAL-SERVICE N26 interface not supported S1 to N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677D26" w14:textId="77777777" w:rsidR="00F0092C" w:rsidRPr="00B714BE" w:rsidRDefault="00F0092C" w:rsidP="009D4432">
            <w:pPr>
              <w:pStyle w:val="TAC"/>
            </w:pPr>
            <w:r w:rsidRPr="00B714BE">
              <w:t>16.7.0</w:t>
            </w:r>
          </w:p>
        </w:tc>
      </w:tr>
      <w:tr w:rsidR="00D13E6E" w:rsidRPr="00B714BE" w14:paraId="149C8D8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8E0601"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89249D"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4E631E" w14:textId="082AB640" w:rsidR="00F0092C" w:rsidRPr="00B714BE" w:rsidRDefault="00F0092C" w:rsidP="009D4432">
            <w:pPr>
              <w:pStyle w:val="TAC"/>
            </w:pPr>
            <w:r w:rsidRPr="00B714BE">
              <w:t>R5-2101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3D45B3" w14:textId="16F8EF84" w:rsidR="00F0092C" w:rsidRPr="00B714BE" w:rsidRDefault="00F0092C" w:rsidP="009D4432">
            <w:pPr>
              <w:pStyle w:val="TAC"/>
            </w:pPr>
            <w:r w:rsidRPr="00B714BE">
              <w:t>19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A7A8AA" w14:textId="6709462F"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FE43EC" w14:textId="69D671D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80771F" w14:textId="7EF1E98C" w:rsidR="00F0092C" w:rsidRPr="00B714BE" w:rsidRDefault="00F0092C" w:rsidP="009D4432">
            <w:pPr>
              <w:pStyle w:val="TAL"/>
            </w:pPr>
            <w:r w:rsidRPr="00B714BE">
              <w:t>Correction of NR test case 9.1.5.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66B78E" w14:textId="77777777" w:rsidR="00F0092C" w:rsidRPr="00B714BE" w:rsidRDefault="00F0092C" w:rsidP="009D4432">
            <w:pPr>
              <w:pStyle w:val="TAC"/>
            </w:pPr>
            <w:r w:rsidRPr="00B714BE">
              <w:t>16.7.0</w:t>
            </w:r>
          </w:p>
        </w:tc>
      </w:tr>
      <w:tr w:rsidR="00D13E6E" w:rsidRPr="00B714BE" w14:paraId="2B0A7B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EDCD01"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DE8737"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F61962" w14:textId="699E5C10" w:rsidR="00F0092C" w:rsidRPr="00B714BE" w:rsidRDefault="00F0092C" w:rsidP="009D4432">
            <w:pPr>
              <w:pStyle w:val="TAC"/>
            </w:pPr>
            <w:r w:rsidRPr="00B714BE">
              <w:t>R5-2101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387441" w14:textId="62DAD744" w:rsidR="00F0092C" w:rsidRPr="00B714BE" w:rsidRDefault="00F0092C" w:rsidP="009D4432">
            <w:pPr>
              <w:pStyle w:val="TAC"/>
            </w:pPr>
            <w:r w:rsidRPr="00B714BE">
              <w:t>19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D0CF89" w14:textId="00813D73"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B68027" w14:textId="791F0DE9"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5F39A7" w14:textId="1B932F19" w:rsidR="00F0092C" w:rsidRPr="00B714BE" w:rsidRDefault="00F0092C" w:rsidP="009D4432">
            <w:pPr>
              <w:pStyle w:val="TAL"/>
            </w:pPr>
            <w:r w:rsidRPr="00B714BE">
              <w:t>Corrections to RLC test case 7.1.2.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337B35" w14:textId="77777777" w:rsidR="00F0092C" w:rsidRPr="00B714BE" w:rsidRDefault="00F0092C" w:rsidP="009D4432">
            <w:pPr>
              <w:pStyle w:val="TAC"/>
            </w:pPr>
            <w:r w:rsidRPr="00B714BE">
              <w:t>16.7.0</w:t>
            </w:r>
          </w:p>
        </w:tc>
      </w:tr>
      <w:tr w:rsidR="00D13E6E" w:rsidRPr="00B714BE" w14:paraId="5B8A12B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28BA52"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80BFF8"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516150" w14:textId="7B3EAF18" w:rsidR="00F0092C" w:rsidRPr="00B714BE" w:rsidRDefault="00F0092C" w:rsidP="009D4432">
            <w:pPr>
              <w:pStyle w:val="TAC"/>
            </w:pPr>
            <w:r w:rsidRPr="00B714BE">
              <w:t>R5-2102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0F1A31" w14:textId="37659922" w:rsidR="00F0092C" w:rsidRPr="00B714BE" w:rsidRDefault="00F0092C" w:rsidP="009D4432">
            <w:pPr>
              <w:pStyle w:val="TAC"/>
            </w:pPr>
            <w:r w:rsidRPr="00B714BE">
              <w:t>19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6CCBBB" w14:textId="4FB08B89"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D07736" w14:textId="42E5ECF9"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7A27E4" w14:textId="466F40E6" w:rsidR="00F0092C" w:rsidRPr="00B714BE" w:rsidRDefault="00F0092C" w:rsidP="009D4432">
            <w:pPr>
              <w:pStyle w:val="TAL"/>
            </w:pPr>
            <w:r w:rsidRPr="00B714BE">
              <w:t>Corrections to test case 8.1.4.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591512" w14:textId="77777777" w:rsidR="00F0092C" w:rsidRPr="00B714BE" w:rsidRDefault="00F0092C" w:rsidP="009D4432">
            <w:pPr>
              <w:pStyle w:val="TAC"/>
            </w:pPr>
            <w:r w:rsidRPr="00B714BE">
              <w:t>16.7.0</w:t>
            </w:r>
          </w:p>
        </w:tc>
      </w:tr>
      <w:tr w:rsidR="00D13E6E" w:rsidRPr="00B714BE" w14:paraId="296B93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FC61F3"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4689F6"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275E4F" w14:textId="2ED03164" w:rsidR="00F0092C" w:rsidRPr="00B714BE" w:rsidRDefault="00F0092C" w:rsidP="009D4432">
            <w:pPr>
              <w:pStyle w:val="TAC"/>
            </w:pPr>
            <w:r w:rsidRPr="00B714BE">
              <w:t>R5-2103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59E287" w14:textId="09C0DD02" w:rsidR="00F0092C" w:rsidRPr="00B714BE" w:rsidRDefault="00F0092C" w:rsidP="009D4432">
            <w:pPr>
              <w:pStyle w:val="TAC"/>
            </w:pPr>
            <w:r w:rsidRPr="00B714BE">
              <w:t>19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542930" w14:textId="46EB5351"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BCEF9B" w14:textId="4CE8301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40C6A1" w14:textId="32F10A16" w:rsidR="00F0092C" w:rsidRPr="00B714BE" w:rsidRDefault="00F0092C" w:rsidP="009D4432">
            <w:pPr>
              <w:pStyle w:val="TAL"/>
            </w:pPr>
            <w:r w:rsidRPr="00B714BE">
              <w:t>Correction to NR Idle mode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10E69B" w14:textId="77777777" w:rsidR="00F0092C" w:rsidRPr="00B714BE" w:rsidRDefault="00F0092C" w:rsidP="009D4432">
            <w:pPr>
              <w:pStyle w:val="TAC"/>
            </w:pPr>
            <w:r w:rsidRPr="00B714BE">
              <w:t>16.7.0</w:t>
            </w:r>
          </w:p>
        </w:tc>
      </w:tr>
      <w:tr w:rsidR="00D13E6E" w:rsidRPr="00B714BE" w14:paraId="5CF5F2A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F97758"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643093"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A86DCB" w14:textId="0403A4F8" w:rsidR="00F0092C" w:rsidRPr="00B714BE" w:rsidRDefault="00F0092C" w:rsidP="009D4432">
            <w:pPr>
              <w:pStyle w:val="TAC"/>
            </w:pPr>
            <w:r w:rsidRPr="00B714BE">
              <w:t>R5-2103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88B7EB" w14:textId="028A41F2" w:rsidR="00F0092C" w:rsidRPr="00B714BE" w:rsidRDefault="00F0092C" w:rsidP="009D4432">
            <w:pPr>
              <w:pStyle w:val="TAC"/>
            </w:pPr>
            <w:r w:rsidRPr="00B714BE">
              <w:t>19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04B4E6" w14:textId="0D1094FE"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9C9F38" w14:textId="503090F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94DBA4" w14:textId="3D2B5F12" w:rsidR="00F0092C" w:rsidRPr="00B714BE" w:rsidRDefault="00F0092C" w:rsidP="009D4432">
            <w:pPr>
              <w:pStyle w:val="TAL"/>
            </w:pPr>
            <w:r w:rsidRPr="00B714BE">
              <w:t>Correction to UL-SCH TBS selection test cases common clause 7.1.1.4.2.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BB1A8B" w14:textId="77777777" w:rsidR="00F0092C" w:rsidRPr="00B714BE" w:rsidRDefault="00F0092C" w:rsidP="009D4432">
            <w:pPr>
              <w:pStyle w:val="TAC"/>
            </w:pPr>
            <w:r w:rsidRPr="00B714BE">
              <w:t>16.7.0</w:t>
            </w:r>
          </w:p>
        </w:tc>
      </w:tr>
      <w:tr w:rsidR="00D13E6E" w:rsidRPr="00B714BE" w14:paraId="7C3A5E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69E3C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551D1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49F198" w14:textId="1ADC7731" w:rsidR="00F0092C" w:rsidRPr="00B714BE" w:rsidRDefault="00F0092C" w:rsidP="009D4432">
            <w:pPr>
              <w:pStyle w:val="TAC"/>
            </w:pPr>
            <w:r w:rsidRPr="00B714BE">
              <w:t>R5-2103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C61FD3" w14:textId="72364981" w:rsidR="00F0092C" w:rsidRPr="00B714BE" w:rsidRDefault="00F0092C" w:rsidP="009D4432">
            <w:pPr>
              <w:pStyle w:val="TAC"/>
            </w:pPr>
            <w:r w:rsidRPr="00B714BE">
              <w:t>19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BF9FB1" w14:textId="27AEDF76"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5E326D" w14:textId="7ABF869C"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C15372" w14:textId="2C5AC6AB" w:rsidR="00F0092C" w:rsidRPr="00B714BE" w:rsidRDefault="00F0092C" w:rsidP="009D4432">
            <w:pPr>
              <w:pStyle w:val="TAL"/>
            </w:pPr>
            <w:r w:rsidRPr="00B714BE">
              <w:t>Correction to 5GMM Initial Registration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AAF9B5" w14:textId="77777777" w:rsidR="00F0092C" w:rsidRPr="00B714BE" w:rsidRDefault="00F0092C" w:rsidP="009D4432">
            <w:pPr>
              <w:pStyle w:val="TAC"/>
            </w:pPr>
            <w:r w:rsidRPr="00B714BE">
              <w:t>16.7.0</w:t>
            </w:r>
          </w:p>
        </w:tc>
      </w:tr>
      <w:tr w:rsidR="00D13E6E" w:rsidRPr="00B714BE" w14:paraId="1FBF5E6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4A6A90"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E7159D"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35192D" w14:textId="16D55604" w:rsidR="00F0092C" w:rsidRPr="00B714BE" w:rsidRDefault="00F0092C" w:rsidP="009D4432">
            <w:pPr>
              <w:pStyle w:val="TAC"/>
            </w:pPr>
            <w:r w:rsidRPr="00B714BE">
              <w:t>R5-2103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13B7D3" w14:textId="209BF939" w:rsidR="00F0092C" w:rsidRPr="00B714BE" w:rsidRDefault="00F0092C" w:rsidP="009D4432">
            <w:pPr>
              <w:pStyle w:val="TAC"/>
            </w:pPr>
            <w:r w:rsidRPr="00B714BE">
              <w:t>19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8009D3" w14:textId="1AB4BE93"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0593E7" w14:textId="22FFD017"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080438" w14:textId="3F6CDBDA" w:rsidR="00F0092C" w:rsidRPr="00B714BE" w:rsidRDefault="00F0092C" w:rsidP="009D4432">
            <w:pPr>
              <w:pStyle w:val="TAL"/>
            </w:pPr>
            <w:r w:rsidRPr="00B714BE">
              <w:t>Corrections to test case 1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96C98F" w14:textId="77777777" w:rsidR="00F0092C" w:rsidRPr="00B714BE" w:rsidRDefault="00F0092C" w:rsidP="009D4432">
            <w:pPr>
              <w:pStyle w:val="TAC"/>
            </w:pPr>
            <w:r w:rsidRPr="00B714BE">
              <w:t>16.7.0</w:t>
            </w:r>
          </w:p>
        </w:tc>
      </w:tr>
      <w:tr w:rsidR="00D13E6E" w:rsidRPr="00B714BE" w14:paraId="5577B9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9534A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122DC7"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732B32" w14:textId="1151884F" w:rsidR="00F0092C" w:rsidRPr="00B714BE" w:rsidRDefault="00F0092C" w:rsidP="009D4432">
            <w:pPr>
              <w:pStyle w:val="TAC"/>
            </w:pPr>
            <w:r w:rsidRPr="00B714BE">
              <w:t>R5-2103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4CF968" w14:textId="4ADECF28" w:rsidR="00F0092C" w:rsidRPr="00B714BE" w:rsidRDefault="00F0092C" w:rsidP="009D4432">
            <w:pPr>
              <w:pStyle w:val="TAC"/>
            </w:pPr>
            <w:r w:rsidRPr="00B714BE">
              <w:t>19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08AEE6" w14:textId="60BE1256"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2A7628" w14:textId="76D26127"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03DD1C" w14:textId="48911091" w:rsidR="00F0092C" w:rsidRPr="00B714BE" w:rsidRDefault="00F0092C" w:rsidP="009D4432">
            <w:pPr>
              <w:pStyle w:val="TAL"/>
            </w:pPr>
            <w:r w:rsidRPr="00B714BE">
              <w:t>Correction to NR5G RRC TC 8.1.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464952" w14:textId="77777777" w:rsidR="00F0092C" w:rsidRPr="00B714BE" w:rsidRDefault="00F0092C" w:rsidP="009D4432">
            <w:pPr>
              <w:pStyle w:val="TAC"/>
            </w:pPr>
            <w:r w:rsidRPr="00B714BE">
              <w:t>16.7.0</w:t>
            </w:r>
          </w:p>
        </w:tc>
      </w:tr>
      <w:tr w:rsidR="00D13E6E" w:rsidRPr="00B714BE" w14:paraId="6EED73D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24FC49"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EF5D07"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D0AD95" w14:textId="7FE702A8" w:rsidR="00F0092C" w:rsidRPr="00B714BE" w:rsidRDefault="00F0092C" w:rsidP="009D4432">
            <w:pPr>
              <w:pStyle w:val="TAC"/>
            </w:pPr>
            <w:r w:rsidRPr="00B714BE">
              <w:t>R5-2103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A01762" w14:textId="7FE6154B" w:rsidR="00F0092C" w:rsidRPr="00B714BE" w:rsidRDefault="00F0092C" w:rsidP="009D4432">
            <w:pPr>
              <w:pStyle w:val="TAC"/>
            </w:pPr>
            <w:r w:rsidRPr="00B714BE">
              <w:t>19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ADAD98" w14:textId="38CBCF77"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E97364" w14:textId="7DE2CD6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FC8EA1" w14:textId="1AE5330F" w:rsidR="00F0092C" w:rsidRPr="00B714BE" w:rsidRDefault="00F0092C" w:rsidP="009D4432">
            <w:pPr>
              <w:pStyle w:val="TAL"/>
            </w:pPr>
            <w:r w:rsidRPr="00B714BE">
              <w:t>Correction to NR-DC RRC TC 8.2.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F8A562" w14:textId="77777777" w:rsidR="00F0092C" w:rsidRPr="00B714BE" w:rsidRDefault="00F0092C" w:rsidP="009D4432">
            <w:pPr>
              <w:pStyle w:val="TAC"/>
            </w:pPr>
            <w:r w:rsidRPr="00B714BE">
              <w:t>16.7.0</w:t>
            </w:r>
          </w:p>
        </w:tc>
      </w:tr>
      <w:tr w:rsidR="00D13E6E" w:rsidRPr="00B714BE" w14:paraId="5F64BE2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821E1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C9B65E"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6615B5" w14:textId="5C5DDD91" w:rsidR="00F0092C" w:rsidRPr="00B714BE" w:rsidRDefault="00F0092C" w:rsidP="009D4432">
            <w:pPr>
              <w:pStyle w:val="TAC"/>
            </w:pPr>
            <w:r w:rsidRPr="00B714BE">
              <w:t>R5-2103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5B8742" w14:textId="00EE41E9" w:rsidR="00F0092C" w:rsidRPr="00B714BE" w:rsidRDefault="00F0092C" w:rsidP="009D4432">
            <w:pPr>
              <w:pStyle w:val="TAC"/>
            </w:pPr>
            <w:r w:rsidRPr="00B714BE">
              <w:t>19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60EC43" w14:textId="4F632D55"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546E6D" w14:textId="2ACEFDB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1D2C42" w14:textId="0C06380D" w:rsidR="00F0092C" w:rsidRPr="00B714BE" w:rsidRDefault="00F0092C" w:rsidP="009D4432">
            <w:pPr>
              <w:pStyle w:val="TAL"/>
            </w:pPr>
            <w:r w:rsidRPr="00B714BE">
              <w:t>Correction to NR5G RRC IRAT TC 8.1.4.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37B697" w14:textId="77777777" w:rsidR="00F0092C" w:rsidRPr="00B714BE" w:rsidRDefault="00F0092C" w:rsidP="009D4432">
            <w:pPr>
              <w:pStyle w:val="TAC"/>
            </w:pPr>
            <w:r w:rsidRPr="00B714BE">
              <w:t>16.7.0</w:t>
            </w:r>
          </w:p>
        </w:tc>
      </w:tr>
      <w:tr w:rsidR="00D13E6E" w:rsidRPr="00B714BE" w14:paraId="20859C7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DFF5A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E0ABF7"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31EC75" w14:textId="1809EB4E" w:rsidR="00F0092C" w:rsidRPr="00B714BE" w:rsidRDefault="00F0092C" w:rsidP="009D4432">
            <w:pPr>
              <w:pStyle w:val="TAC"/>
            </w:pPr>
            <w:r w:rsidRPr="00B714BE">
              <w:t>R5-2103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493A85" w14:textId="61E8CACB" w:rsidR="00F0092C" w:rsidRPr="00B714BE" w:rsidRDefault="00F0092C" w:rsidP="009D4432">
            <w:pPr>
              <w:pStyle w:val="TAC"/>
            </w:pPr>
            <w:r w:rsidRPr="00B714BE">
              <w:t>19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56B716" w14:textId="3AB8C21C"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BABEBA" w14:textId="5CFB8962"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33C99A" w14:textId="6E5B6424" w:rsidR="00F0092C" w:rsidRPr="00B714BE" w:rsidRDefault="00F0092C" w:rsidP="009D4432">
            <w:pPr>
              <w:pStyle w:val="TAL"/>
            </w:pPr>
            <w:r w:rsidRPr="00B714BE">
              <w:t>Update of RRC TC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C9DF3B" w14:textId="77777777" w:rsidR="00F0092C" w:rsidRPr="00B714BE" w:rsidRDefault="00F0092C" w:rsidP="009D4432">
            <w:pPr>
              <w:pStyle w:val="TAC"/>
            </w:pPr>
            <w:r w:rsidRPr="00B714BE">
              <w:t>16.7.0</w:t>
            </w:r>
          </w:p>
        </w:tc>
      </w:tr>
      <w:tr w:rsidR="00D13E6E" w:rsidRPr="00B714BE" w14:paraId="085011E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CF9C3A"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A93C9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86D07D" w14:textId="4F94CAD4" w:rsidR="00F0092C" w:rsidRPr="00B714BE" w:rsidRDefault="00F0092C" w:rsidP="009D4432">
            <w:pPr>
              <w:pStyle w:val="TAC"/>
            </w:pPr>
            <w:r w:rsidRPr="00B714BE">
              <w:t>R5-2103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F91EA7" w14:textId="38D24CF1" w:rsidR="00F0092C" w:rsidRPr="00B714BE" w:rsidRDefault="00F0092C" w:rsidP="009D4432">
            <w:pPr>
              <w:pStyle w:val="TAC"/>
            </w:pPr>
            <w:r w:rsidRPr="00B714BE">
              <w:t>19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19E54E" w14:textId="76DE994E"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7EA5E5" w14:textId="54AC4AC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AF23BF" w14:textId="66655062" w:rsidR="00F0092C" w:rsidRPr="00B714BE" w:rsidRDefault="00F0092C" w:rsidP="009D4432">
            <w:pPr>
              <w:pStyle w:val="TAL"/>
            </w:pPr>
            <w:r w:rsidRPr="00B714BE">
              <w:t>Update of RRC TC 8.1.5.6.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FB4341" w14:textId="77777777" w:rsidR="00F0092C" w:rsidRPr="00B714BE" w:rsidRDefault="00F0092C" w:rsidP="009D4432">
            <w:pPr>
              <w:pStyle w:val="TAC"/>
            </w:pPr>
            <w:r w:rsidRPr="00B714BE">
              <w:t>16.7.0</w:t>
            </w:r>
          </w:p>
        </w:tc>
      </w:tr>
      <w:tr w:rsidR="00D13E6E" w:rsidRPr="00B714BE" w14:paraId="3075AC7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CB4CA5"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48103C"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A3B3C8" w14:textId="1A360966" w:rsidR="00F0092C" w:rsidRPr="00B714BE" w:rsidRDefault="00F0092C" w:rsidP="009D4432">
            <w:pPr>
              <w:pStyle w:val="TAC"/>
            </w:pPr>
            <w:r w:rsidRPr="00B714BE">
              <w:t>R5-2103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34ABF1" w14:textId="70BDC7D3" w:rsidR="00F0092C" w:rsidRPr="00B714BE" w:rsidRDefault="00F0092C" w:rsidP="009D4432">
            <w:pPr>
              <w:pStyle w:val="TAC"/>
            </w:pPr>
            <w:r w:rsidRPr="00B714BE">
              <w:t>19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B4FD71" w14:textId="3BA7DC71"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6B9710" w14:textId="31C0BF62"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8F37CD" w14:textId="7051C4B5" w:rsidR="00F0092C" w:rsidRPr="00B714BE" w:rsidRDefault="00F0092C" w:rsidP="009D4432">
            <w:pPr>
              <w:pStyle w:val="TAL"/>
            </w:pPr>
            <w:r w:rsidRPr="00B714BE">
              <w:t>Correction to MR-DC test case 8.2.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5C7809" w14:textId="77777777" w:rsidR="00F0092C" w:rsidRPr="00B714BE" w:rsidRDefault="00F0092C" w:rsidP="009D4432">
            <w:pPr>
              <w:pStyle w:val="TAC"/>
            </w:pPr>
            <w:r w:rsidRPr="00B714BE">
              <w:t>16.7.0</w:t>
            </w:r>
          </w:p>
        </w:tc>
      </w:tr>
      <w:tr w:rsidR="00D13E6E" w:rsidRPr="00B714BE" w14:paraId="4D11D2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6617BE"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A99B95"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C26883" w14:textId="2613547D" w:rsidR="00F0092C" w:rsidRPr="00B714BE" w:rsidRDefault="00F0092C" w:rsidP="009D4432">
            <w:pPr>
              <w:pStyle w:val="TAC"/>
            </w:pPr>
            <w:r w:rsidRPr="00B714BE">
              <w:t>R5-2103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304B12" w14:textId="4A7ACE65" w:rsidR="00F0092C" w:rsidRPr="00B714BE" w:rsidRDefault="00F0092C" w:rsidP="009D4432">
            <w:pPr>
              <w:pStyle w:val="TAC"/>
            </w:pPr>
            <w:r w:rsidRPr="00B714BE">
              <w:t>19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BCD771" w14:textId="644CD095"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A1E517" w14:textId="71EAC070"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DE716F" w14:textId="331B3FA8" w:rsidR="00F0092C" w:rsidRPr="00B714BE" w:rsidRDefault="00F0092C" w:rsidP="009D4432">
            <w:pPr>
              <w:pStyle w:val="TAL"/>
            </w:pPr>
            <w:r w:rsidRPr="00B714BE">
              <w:t>Correction to MR-DC test case 8.2.3.6.1a and 8.2.3.6.1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B26D23" w14:textId="77777777" w:rsidR="00F0092C" w:rsidRPr="00B714BE" w:rsidRDefault="00F0092C" w:rsidP="009D4432">
            <w:pPr>
              <w:pStyle w:val="TAC"/>
            </w:pPr>
            <w:r w:rsidRPr="00B714BE">
              <w:t>16.7.0</w:t>
            </w:r>
          </w:p>
        </w:tc>
      </w:tr>
      <w:tr w:rsidR="00D13E6E" w:rsidRPr="00B714BE" w14:paraId="70FC62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BD8DBE"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F38D95"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8B8BFB" w14:textId="4E9D0F5C" w:rsidR="00F0092C" w:rsidRPr="00B714BE" w:rsidRDefault="00F0092C" w:rsidP="009D4432">
            <w:pPr>
              <w:pStyle w:val="TAC"/>
            </w:pPr>
            <w:r w:rsidRPr="00B714BE">
              <w:t>R5-2103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8609E1" w14:textId="55E5807F" w:rsidR="00F0092C" w:rsidRPr="00B714BE" w:rsidRDefault="00F0092C" w:rsidP="009D4432">
            <w:pPr>
              <w:pStyle w:val="TAC"/>
            </w:pPr>
            <w:r w:rsidRPr="00B714BE">
              <w:t>19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35D395" w14:textId="607F730F"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02C29D" w14:textId="146DE802"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F0BF73" w14:textId="5AE10C28" w:rsidR="00F0092C" w:rsidRPr="00B714BE" w:rsidRDefault="00F0092C" w:rsidP="009D4432">
            <w:pPr>
              <w:pStyle w:val="TAL"/>
            </w:pPr>
            <w:r w:rsidRPr="00B714BE">
              <w:t>Correction to MR-DC test case 8.2.3.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6ED8461" w14:textId="77777777" w:rsidR="00F0092C" w:rsidRPr="00B714BE" w:rsidRDefault="00F0092C" w:rsidP="009D4432">
            <w:pPr>
              <w:pStyle w:val="TAC"/>
            </w:pPr>
            <w:r w:rsidRPr="00B714BE">
              <w:t>16.7.0</w:t>
            </w:r>
          </w:p>
        </w:tc>
      </w:tr>
      <w:tr w:rsidR="00D13E6E" w:rsidRPr="00B714BE" w14:paraId="1DFA6D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65D7C4"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1336AB"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252E5D" w14:textId="7A630EFD" w:rsidR="00F0092C" w:rsidRPr="00B714BE" w:rsidRDefault="00F0092C" w:rsidP="009D4432">
            <w:pPr>
              <w:pStyle w:val="TAC"/>
            </w:pPr>
            <w:r w:rsidRPr="00B714BE">
              <w:t>R5-2103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708360" w14:textId="576A5B3C" w:rsidR="00F0092C" w:rsidRPr="00B714BE" w:rsidRDefault="00F0092C" w:rsidP="009D4432">
            <w:pPr>
              <w:pStyle w:val="TAC"/>
            </w:pPr>
            <w:r w:rsidRPr="00B714BE">
              <w:t>19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6CA855" w14:textId="263AE3B7"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829007" w14:textId="3C3EB1EE"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DC63DE" w14:textId="3588A488" w:rsidR="00F0092C" w:rsidRPr="00B714BE" w:rsidRDefault="00F0092C" w:rsidP="009D4432">
            <w:pPr>
              <w:pStyle w:val="TAL"/>
            </w:pPr>
            <w:r w:rsidRPr="00B714BE">
              <w:t>Correction to NR-DC Test case 8.2.2.8.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EFF0EC" w14:textId="77777777" w:rsidR="00F0092C" w:rsidRPr="00B714BE" w:rsidRDefault="00F0092C" w:rsidP="009D4432">
            <w:pPr>
              <w:pStyle w:val="TAC"/>
            </w:pPr>
            <w:r w:rsidRPr="00B714BE">
              <w:t>16.7.0</w:t>
            </w:r>
          </w:p>
        </w:tc>
      </w:tr>
      <w:tr w:rsidR="00D13E6E" w:rsidRPr="00B714BE" w14:paraId="5CD8171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3BDA60"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356C18"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8098AE" w14:textId="4543068E" w:rsidR="00F0092C" w:rsidRPr="00B714BE" w:rsidRDefault="00F0092C" w:rsidP="009D4432">
            <w:pPr>
              <w:pStyle w:val="TAC"/>
            </w:pPr>
            <w:r w:rsidRPr="00B714BE">
              <w:t>R5-2103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6E1B62" w14:textId="4C3CD81E" w:rsidR="00F0092C" w:rsidRPr="00B714BE" w:rsidRDefault="00F0092C" w:rsidP="009D4432">
            <w:pPr>
              <w:pStyle w:val="TAC"/>
            </w:pPr>
            <w:r w:rsidRPr="00B714BE">
              <w:t>19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1D6613" w14:textId="553BDCE0"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E1E130" w14:textId="74955F61"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88B2B2" w14:textId="2AAC1109" w:rsidR="00F0092C" w:rsidRPr="00B714BE" w:rsidRDefault="00F0092C" w:rsidP="009D4432">
            <w:pPr>
              <w:pStyle w:val="TAL"/>
            </w:pPr>
            <w:r w:rsidRPr="00B714BE">
              <w:t>Correction to NR5GC NAS test cases for handling additional PD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3C42B7" w14:textId="77777777" w:rsidR="00F0092C" w:rsidRPr="00B714BE" w:rsidRDefault="00F0092C" w:rsidP="009D4432">
            <w:pPr>
              <w:pStyle w:val="TAC"/>
            </w:pPr>
            <w:r w:rsidRPr="00B714BE">
              <w:t>16.7.0</w:t>
            </w:r>
          </w:p>
        </w:tc>
      </w:tr>
      <w:tr w:rsidR="00D13E6E" w:rsidRPr="00B714BE" w14:paraId="267F7E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8FB629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022E66"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BAB5FA" w14:textId="375F5F29" w:rsidR="00F0092C" w:rsidRPr="00B714BE" w:rsidRDefault="00F0092C" w:rsidP="009D4432">
            <w:pPr>
              <w:pStyle w:val="TAC"/>
            </w:pPr>
            <w:r w:rsidRPr="00B714BE">
              <w:t>R5-2104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E41721" w14:textId="2178FC8F" w:rsidR="00F0092C" w:rsidRPr="00B714BE" w:rsidRDefault="00F0092C" w:rsidP="009D4432">
            <w:pPr>
              <w:pStyle w:val="TAC"/>
            </w:pPr>
            <w:r w:rsidRPr="00B714BE">
              <w:t>19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5828A1" w14:textId="397DB837"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1B6196" w14:textId="2710EDA6"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7B7AB5" w14:textId="3F0276EE" w:rsidR="00F0092C" w:rsidRPr="00B714BE" w:rsidRDefault="00F0092C" w:rsidP="009D4432">
            <w:pPr>
              <w:pStyle w:val="TAL"/>
            </w:pPr>
            <w:r w:rsidRPr="00B714BE">
              <w:t>Correction to NR Idle mode test case 6.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1F229B" w14:textId="77777777" w:rsidR="00F0092C" w:rsidRPr="00B714BE" w:rsidRDefault="00F0092C" w:rsidP="009D4432">
            <w:pPr>
              <w:pStyle w:val="TAC"/>
            </w:pPr>
            <w:r w:rsidRPr="00B714BE">
              <w:t>16.7.0</w:t>
            </w:r>
          </w:p>
        </w:tc>
      </w:tr>
      <w:tr w:rsidR="00D13E6E" w:rsidRPr="00B714BE" w14:paraId="495C064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29DD0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1116A8"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9EFEF4" w14:textId="60D27F1C" w:rsidR="00F0092C" w:rsidRPr="00B714BE" w:rsidRDefault="00F0092C" w:rsidP="009D4432">
            <w:pPr>
              <w:pStyle w:val="TAC"/>
            </w:pPr>
            <w:r w:rsidRPr="00B714BE">
              <w:t>R5-2104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A79AE6" w14:textId="4F79C0B6" w:rsidR="00F0092C" w:rsidRPr="00B714BE" w:rsidRDefault="00F0092C" w:rsidP="009D4432">
            <w:pPr>
              <w:pStyle w:val="TAC"/>
            </w:pPr>
            <w:r w:rsidRPr="00B714BE">
              <w:t>19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EE559A" w14:textId="0CE2E3EE"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56CC16" w14:textId="774EE4D2"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E04B58" w14:textId="00073C0F" w:rsidR="00F0092C" w:rsidRPr="00B714BE" w:rsidRDefault="00F0092C" w:rsidP="009D4432">
            <w:pPr>
              <w:pStyle w:val="TAL"/>
            </w:pPr>
            <w:r w:rsidRPr="00B714BE">
              <w:t>Addition of new NAS Test case 9.1.9.2 for testing RACS UE Configu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B769A0" w14:textId="77777777" w:rsidR="00F0092C" w:rsidRPr="00B714BE" w:rsidRDefault="00F0092C" w:rsidP="009D4432">
            <w:pPr>
              <w:pStyle w:val="TAC"/>
            </w:pPr>
            <w:r w:rsidRPr="00B714BE">
              <w:t>16.7.0</w:t>
            </w:r>
          </w:p>
        </w:tc>
      </w:tr>
      <w:tr w:rsidR="00D13E6E" w:rsidRPr="00B714BE" w14:paraId="758AB9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6A9661"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18025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1ED485" w14:textId="06633F80" w:rsidR="00F0092C" w:rsidRPr="00B714BE" w:rsidRDefault="00F0092C" w:rsidP="009D4432">
            <w:pPr>
              <w:pStyle w:val="TAC"/>
            </w:pPr>
            <w:r w:rsidRPr="00B714BE">
              <w:t>R5-2105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CBB108" w14:textId="28AD3172" w:rsidR="00F0092C" w:rsidRPr="00B714BE" w:rsidRDefault="00F0092C" w:rsidP="009D4432">
            <w:pPr>
              <w:pStyle w:val="TAC"/>
            </w:pPr>
            <w:r w:rsidRPr="00B714BE">
              <w:t>19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535B06" w14:textId="174E9E49"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D7A3DC" w14:textId="3E1B0F04"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B60EFA" w14:textId="47E642E2" w:rsidR="00F0092C" w:rsidRPr="00B714BE" w:rsidRDefault="00F0092C" w:rsidP="009D4432">
            <w:pPr>
              <w:pStyle w:val="TAL"/>
            </w:pPr>
            <w:r w:rsidRPr="00B714BE">
              <w:t>Corrections to MAC RACH Beam Failure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6987C8" w14:textId="77777777" w:rsidR="00F0092C" w:rsidRPr="00B714BE" w:rsidRDefault="00F0092C" w:rsidP="009D4432">
            <w:pPr>
              <w:pStyle w:val="TAC"/>
            </w:pPr>
            <w:r w:rsidRPr="00B714BE">
              <w:t>16.7.0</w:t>
            </w:r>
          </w:p>
        </w:tc>
      </w:tr>
      <w:tr w:rsidR="00D13E6E" w:rsidRPr="00B714BE" w14:paraId="0C2C4A6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0DA01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C4286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4F46F9" w14:textId="2887BB50" w:rsidR="00F0092C" w:rsidRPr="00B714BE" w:rsidRDefault="00F0092C" w:rsidP="009D4432">
            <w:pPr>
              <w:pStyle w:val="TAC"/>
            </w:pPr>
            <w:r w:rsidRPr="00B714BE">
              <w:t>R5-2105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62777B" w14:textId="2F1BE4A5" w:rsidR="00F0092C" w:rsidRPr="00B714BE" w:rsidRDefault="00F0092C" w:rsidP="009D4432">
            <w:pPr>
              <w:pStyle w:val="TAC"/>
            </w:pPr>
            <w:r w:rsidRPr="00B714BE">
              <w:t>19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8E65ED" w14:textId="5C1F5FC3"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E9106F" w14:textId="3AA9A32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285C45" w14:textId="1C4A0B8B" w:rsidR="00F0092C" w:rsidRPr="00B714BE" w:rsidRDefault="00F0092C" w:rsidP="009D4432">
            <w:pPr>
              <w:pStyle w:val="TAL"/>
            </w:pPr>
            <w:r w:rsidRPr="00B714BE">
              <w:t>Correction to EN-DC test case 8.2.4.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68BD20" w14:textId="77777777" w:rsidR="00F0092C" w:rsidRPr="00B714BE" w:rsidRDefault="00F0092C" w:rsidP="009D4432">
            <w:pPr>
              <w:pStyle w:val="TAC"/>
            </w:pPr>
            <w:r w:rsidRPr="00B714BE">
              <w:t>16.7.0</w:t>
            </w:r>
          </w:p>
        </w:tc>
      </w:tr>
      <w:tr w:rsidR="00D13E6E" w:rsidRPr="00B714BE" w14:paraId="03A074F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2FC3E3"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7AAD36"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53D0FA" w14:textId="7A29AD2C" w:rsidR="00F0092C" w:rsidRPr="00B714BE" w:rsidRDefault="00F0092C" w:rsidP="009D4432">
            <w:pPr>
              <w:pStyle w:val="TAC"/>
            </w:pPr>
            <w:r w:rsidRPr="00B714BE">
              <w:t>R5-2105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84D0ED" w14:textId="18E56E9B" w:rsidR="00F0092C" w:rsidRPr="00B714BE" w:rsidRDefault="00F0092C" w:rsidP="009D4432">
            <w:pPr>
              <w:pStyle w:val="TAC"/>
            </w:pPr>
            <w:r w:rsidRPr="00B714BE">
              <w:t>19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4FE039" w14:textId="34D0FCD0"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59D986" w14:textId="507F7C7F"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FADC64" w14:textId="066C6778" w:rsidR="00F0092C" w:rsidRPr="00B714BE" w:rsidRDefault="00F0092C" w:rsidP="009D4432">
            <w:pPr>
              <w:pStyle w:val="TAL"/>
            </w:pPr>
            <w:r w:rsidRPr="00B714BE">
              <w:t>Corrections to DL SPS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E5EC22" w14:textId="77777777" w:rsidR="00F0092C" w:rsidRPr="00B714BE" w:rsidRDefault="00F0092C" w:rsidP="009D4432">
            <w:pPr>
              <w:pStyle w:val="TAC"/>
            </w:pPr>
            <w:r w:rsidRPr="00B714BE">
              <w:t>16.7.0</w:t>
            </w:r>
          </w:p>
        </w:tc>
      </w:tr>
      <w:tr w:rsidR="00D13E6E" w:rsidRPr="00B714BE" w14:paraId="5918D0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B3424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0279E2"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0A8FA4" w14:textId="2BE56B45" w:rsidR="00F0092C" w:rsidRPr="00B714BE" w:rsidRDefault="00F0092C" w:rsidP="009D4432">
            <w:pPr>
              <w:pStyle w:val="TAC"/>
            </w:pPr>
            <w:r w:rsidRPr="00B714BE">
              <w:t>R5-2105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357DC9" w14:textId="45D7F22C" w:rsidR="00F0092C" w:rsidRPr="00B714BE" w:rsidRDefault="00F0092C" w:rsidP="009D4432">
            <w:pPr>
              <w:pStyle w:val="TAC"/>
            </w:pPr>
            <w:r w:rsidRPr="00B714BE">
              <w:t>19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2787EB" w14:textId="08725A41"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9644F8" w14:textId="25FD220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E0CF03" w14:textId="6E23640C" w:rsidR="00F0092C" w:rsidRPr="00B714BE" w:rsidRDefault="00F0092C" w:rsidP="009D4432">
            <w:pPr>
              <w:pStyle w:val="TAL"/>
            </w:pPr>
            <w:r w:rsidRPr="00B714BE">
              <w:t>Corrections to UL configured grant type 1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7275AB" w14:textId="77777777" w:rsidR="00F0092C" w:rsidRPr="00B714BE" w:rsidRDefault="00F0092C" w:rsidP="009D4432">
            <w:pPr>
              <w:pStyle w:val="TAC"/>
            </w:pPr>
            <w:r w:rsidRPr="00B714BE">
              <w:t>16.7.0</w:t>
            </w:r>
          </w:p>
        </w:tc>
      </w:tr>
      <w:tr w:rsidR="00D13E6E" w:rsidRPr="00B714BE" w14:paraId="12DE0B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1109B9"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AEBF7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F44073" w14:textId="1B50FA54" w:rsidR="00F0092C" w:rsidRPr="00B714BE" w:rsidRDefault="00F0092C" w:rsidP="009D4432">
            <w:pPr>
              <w:pStyle w:val="TAC"/>
            </w:pPr>
            <w:r w:rsidRPr="00B714BE">
              <w:t>R5-2105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595E28" w14:textId="7B0FBCD6" w:rsidR="00F0092C" w:rsidRPr="00B714BE" w:rsidRDefault="00F0092C" w:rsidP="009D4432">
            <w:pPr>
              <w:pStyle w:val="TAC"/>
            </w:pPr>
            <w:r w:rsidRPr="00B714BE">
              <w:t>19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7E1154" w14:textId="25CC4A77"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6B9376" w14:textId="2951804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050ECC" w14:textId="556E4868" w:rsidR="00F0092C" w:rsidRPr="00B714BE" w:rsidRDefault="00F0092C" w:rsidP="009D4432">
            <w:pPr>
              <w:pStyle w:val="TAL"/>
            </w:pPr>
            <w:r w:rsidRPr="00B714BE">
              <w:t>Corrections to UL configured grant type 2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15AEC2" w14:textId="77777777" w:rsidR="00F0092C" w:rsidRPr="00B714BE" w:rsidRDefault="00F0092C" w:rsidP="009D4432">
            <w:pPr>
              <w:pStyle w:val="TAC"/>
            </w:pPr>
            <w:r w:rsidRPr="00B714BE">
              <w:t>16.7.0</w:t>
            </w:r>
          </w:p>
        </w:tc>
      </w:tr>
      <w:tr w:rsidR="00D13E6E" w:rsidRPr="00B714BE" w14:paraId="433B65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73362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F1607E"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0F9205" w14:textId="0CA02E34" w:rsidR="00F0092C" w:rsidRPr="00B714BE" w:rsidRDefault="00F0092C" w:rsidP="009D4432">
            <w:pPr>
              <w:pStyle w:val="TAC"/>
            </w:pPr>
            <w:r w:rsidRPr="00B714BE">
              <w:t>R5-2105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61B843" w14:textId="36B34E2E" w:rsidR="00F0092C" w:rsidRPr="00B714BE" w:rsidRDefault="00F0092C" w:rsidP="009D4432">
            <w:pPr>
              <w:pStyle w:val="TAC"/>
            </w:pPr>
            <w:r w:rsidRPr="00B714BE">
              <w:t>19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E6B249" w14:textId="17CB1680"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529374" w14:textId="652AF38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EFA96C" w14:textId="62A62C76" w:rsidR="00F0092C" w:rsidRPr="00B714BE" w:rsidRDefault="00F0092C" w:rsidP="009D4432">
            <w:pPr>
              <w:pStyle w:val="TAL"/>
            </w:pPr>
            <w:r w:rsidRPr="00B714BE">
              <w:t>Correction to 11.4.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437DBD" w14:textId="77777777" w:rsidR="00F0092C" w:rsidRPr="00B714BE" w:rsidRDefault="00F0092C" w:rsidP="009D4432">
            <w:pPr>
              <w:pStyle w:val="TAC"/>
            </w:pPr>
            <w:r w:rsidRPr="00B714BE">
              <w:t>16.7.0</w:t>
            </w:r>
          </w:p>
        </w:tc>
      </w:tr>
      <w:tr w:rsidR="00D13E6E" w:rsidRPr="00B714BE" w14:paraId="38418DC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B373F0"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73B45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DAA555" w14:textId="78193184" w:rsidR="00F0092C" w:rsidRPr="00B714BE" w:rsidRDefault="00F0092C" w:rsidP="009D4432">
            <w:pPr>
              <w:pStyle w:val="TAC"/>
            </w:pPr>
            <w:r w:rsidRPr="00B714BE">
              <w:t>R5-2105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05700A" w14:textId="3BCD89BD" w:rsidR="00F0092C" w:rsidRPr="00B714BE" w:rsidRDefault="00F0092C" w:rsidP="009D4432">
            <w:pPr>
              <w:pStyle w:val="TAC"/>
            </w:pPr>
            <w:r w:rsidRPr="00B714BE">
              <w:t>19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A81861" w14:textId="5729EFA0"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BC3EE5" w14:textId="7EDAB067"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C5A232" w14:textId="74445DD9" w:rsidR="00F0092C" w:rsidRPr="00B714BE" w:rsidRDefault="00F0092C" w:rsidP="009D4432">
            <w:pPr>
              <w:pStyle w:val="TAL"/>
            </w:pPr>
            <w:r w:rsidRPr="00B714BE">
              <w:t>Correction to NR5G MAC TC 7.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EC2B30" w14:textId="77777777" w:rsidR="00F0092C" w:rsidRPr="00B714BE" w:rsidRDefault="00F0092C" w:rsidP="009D4432">
            <w:pPr>
              <w:pStyle w:val="TAC"/>
            </w:pPr>
            <w:r w:rsidRPr="00B714BE">
              <w:t>16.7.0</w:t>
            </w:r>
          </w:p>
        </w:tc>
      </w:tr>
      <w:tr w:rsidR="00D13E6E" w:rsidRPr="00B714BE" w14:paraId="2C98869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5E9E89C"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8D7B2B"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BAF9F1" w14:textId="798D90BB" w:rsidR="00F0092C" w:rsidRPr="00B714BE" w:rsidRDefault="00F0092C" w:rsidP="009D4432">
            <w:pPr>
              <w:pStyle w:val="TAC"/>
            </w:pPr>
            <w:r w:rsidRPr="00B714BE">
              <w:t>R5-2106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133372" w14:textId="26AE531C" w:rsidR="00F0092C" w:rsidRPr="00B714BE" w:rsidRDefault="00F0092C" w:rsidP="009D4432">
            <w:pPr>
              <w:pStyle w:val="TAC"/>
            </w:pPr>
            <w:r w:rsidRPr="00B714BE">
              <w:t>19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A96C49" w14:textId="08B71E09"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AC1E7C" w14:textId="7407EFF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1A5F86" w14:textId="6149C569" w:rsidR="00F0092C" w:rsidRPr="00B714BE" w:rsidRDefault="00F0092C" w:rsidP="009D4432">
            <w:pPr>
              <w:pStyle w:val="TAL"/>
            </w:pPr>
            <w:r w:rsidRPr="00B714BE">
              <w:t>Correction to Inter-RAT Cell Reselection Test Case 6.4.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CF87C5" w14:textId="77777777" w:rsidR="00F0092C" w:rsidRPr="00B714BE" w:rsidRDefault="00F0092C" w:rsidP="009D4432">
            <w:pPr>
              <w:pStyle w:val="TAC"/>
            </w:pPr>
            <w:r w:rsidRPr="00B714BE">
              <w:t>16.7.0</w:t>
            </w:r>
          </w:p>
        </w:tc>
      </w:tr>
      <w:tr w:rsidR="00D13E6E" w:rsidRPr="00B714BE" w14:paraId="22191C5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6FB8D3"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12676B"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165BF3" w14:textId="46F658D5" w:rsidR="00F0092C" w:rsidRPr="00B714BE" w:rsidRDefault="00F0092C" w:rsidP="009D4432">
            <w:pPr>
              <w:pStyle w:val="TAC"/>
            </w:pPr>
            <w:r w:rsidRPr="00B714BE">
              <w:t>R5-2106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D23837" w14:textId="6F8DFFD7" w:rsidR="00F0092C" w:rsidRPr="00B714BE" w:rsidRDefault="00F0092C" w:rsidP="009D4432">
            <w:pPr>
              <w:pStyle w:val="TAC"/>
            </w:pPr>
            <w:r w:rsidRPr="00B714BE">
              <w:t>20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C38600" w14:textId="359CD9F6"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F876AE" w14:textId="5D6279C6"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EDD265" w14:textId="0BCC6CA6" w:rsidR="00F0092C" w:rsidRPr="00B714BE" w:rsidRDefault="00F0092C" w:rsidP="009D4432">
            <w:pPr>
              <w:pStyle w:val="TAL"/>
            </w:pPr>
            <w:r w:rsidRPr="00B714BE">
              <w:t>Correction to NR TC 6.1.1.6-PLMN Selection with MinimumPeriodicSearchTim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AD36B9" w14:textId="77777777" w:rsidR="00F0092C" w:rsidRPr="00B714BE" w:rsidRDefault="00F0092C" w:rsidP="009D4432">
            <w:pPr>
              <w:pStyle w:val="TAC"/>
            </w:pPr>
            <w:r w:rsidRPr="00B714BE">
              <w:t>16.7.0</w:t>
            </w:r>
          </w:p>
        </w:tc>
      </w:tr>
      <w:tr w:rsidR="00D13E6E" w:rsidRPr="00B714BE" w14:paraId="3115F46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620EBA"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DBC17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9A18E0" w14:textId="73BAC9CE" w:rsidR="00F0092C" w:rsidRPr="00B714BE" w:rsidRDefault="00F0092C" w:rsidP="009D4432">
            <w:pPr>
              <w:pStyle w:val="TAC"/>
            </w:pPr>
            <w:r w:rsidRPr="00B714BE">
              <w:t>R5-2106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B8FBA7" w14:textId="25E67EBE" w:rsidR="00F0092C" w:rsidRPr="00B714BE" w:rsidRDefault="00F0092C" w:rsidP="009D4432">
            <w:pPr>
              <w:pStyle w:val="TAC"/>
            </w:pPr>
            <w:r w:rsidRPr="00B714BE">
              <w:t>20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9B0AF0" w14:textId="16990263"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FF67C9" w14:textId="06FD4EC2"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3D789C" w14:textId="4CE61417" w:rsidR="00F0092C" w:rsidRPr="00B714BE" w:rsidRDefault="00F0092C" w:rsidP="009D4432">
            <w:pPr>
              <w:pStyle w:val="TAL"/>
            </w:pPr>
            <w:r w:rsidRPr="00B714BE">
              <w:t>Correction to NR TC 6.1.2.9-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48FCC5" w14:textId="77777777" w:rsidR="00F0092C" w:rsidRPr="00B714BE" w:rsidRDefault="00F0092C" w:rsidP="009D4432">
            <w:pPr>
              <w:pStyle w:val="TAC"/>
            </w:pPr>
            <w:r w:rsidRPr="00B714BE">
              <w:t>16.7.0</w:t>
            </w:r>
          </w:p>
        </w:tc>
      </w:tr>
      <w:tr w:rsidR="00D13E6E" w:rsidRPr="00B714BE" w14:paraId="342D28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4DB6E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A6FCC68"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01ACF6" w14:textId="5FDCC94A" w:rsidR="00F0092C" w:rsidRPr="00B714BE" w:rsidRDefault="00F0092C" w:rsidP="009D4432">
            <w:pPr>
              <w:pStyle w:val="TAC"/>
            </w:pPr>
            <w:r w:rsidRPr="00B714BE">
              <w:t>R5-2106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554AE3" w14:textId="3EC32432" w:rsidR="00F0092C" w:rsidRPr="00B714BE" w:rsidRDefault="00F0092C" w:rsidP="009D4432">
            <w:pPr>
              <w:pStyle w:val="TAC"/>
            </w:pPr>
            <w:r w:rsidRPr="00B714BE">
              <w:t>20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26A10F" w14:textId="5F506316"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FD97F1" w14:textId="29F6236D"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BAAF2D" w14:textId="041666D3" w:rsidR="00F0092C" w:rsidRPr="00B714BE" w:rsidRDefault="00F0092C" w:rsidP="009D4432">
            <w:pPr>
              <w:pStyle w:val="TAL"/>
            </w:pPr>
            <w:r w:rsidRPr="00B714BE">
              <w:t>Correction to NR TC 6.2.3.2-L2N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DF14C9" w14:textId="77777777" w:rsidR="00F0092C" w:rsidRPr="00B714BE" w:rsidRDefault="00F0092C" w:rsidP="009D4432">
            <w:pPr>
              <w:pStyle w:val="TAC"/>
            </w:pPr>
            <w:r w:rsidRPr="00B714BE">
              <w:t>16.7.0</w:t>
            </w:r>
          </w:p>
        </w:tc>
      </w:tr>
      <w:tr w:rsidR="00D13E6E" w:rsidRPr="00B714BE" w14:paraId="38B19CB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823841"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B4E6E8"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0B558E" w14:textId="3422F3A0" w:rsidR="00F0092C" w:rsidRPr="00B714BE" w:rsidRDefault="00F0092C" w:rsidP="009D4432">
            <w:pPr>
              <w:pStyle w:val="TAC"/>
            </w:pPr>
            <w:r w:rsidRPr="00B714BE">
              <w:t>R5-2106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DE0B6B" w14:textId="62B9DDAB" w:rsidR="00F0092C" w:rsidRPr="00B714BE" w:rsidRDefault="00F0092C" w:rsidP="009D4432">
            <w:pPr>
              <w:pStyle w:val="TAC"/>
            </w:pPr>
            <w:r w:rsidRPr="00B714BE">
              <w:t>20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68D1C0" w14:textId="0F79D77E"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439057" w14:textId="504CC59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050810" w14:textId="660531A0" w:rsidR="00F0092C" w:rsidRPr="00B714BE" w:rsidRDefault="00F0092C" w:rsidP="009D4432">
            <w:pPr>
              <w:pStyle w:val="TAL"/>
            </w:pPr>
            <w:r w:rsidRPr="00B714BE">
              <w:t>Correction to NR TC 6.2.3.4-N2L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1318F7" w14:textId="77777777" w:rsidR="00F0092C" w:rsidRPr="00B714BE" w:rsidRDefault="00F0092C" w:rsidP="009D4432">
            <w:pPr>
              <w:pStyle w:val="TAC"/>
            </w:pPr>
            <w:r w:rsidRPr="00B714BE">
              <w:t>16.7.0</w:t>
            </w:r>
          </w:p>
        </w:tc>
      </w:tr>
      <w:tr w:rsidR="00D13E6E" w:rsidRPr="00B714BE" w14:paraId="3C463E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D4E76E"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BF121E"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26FAB8" w14:textId="3BE90F80" w:rsidR="00F0092C" w:rsidRPr="00B714BE" w:rsidRDefault="00F0092C" w:rsidP="009D4432">
            <w:pPr>
              <w:pStyle w:val="TAC"/>
            </w:pPr>
            <w:r w:rsidRPr="00B714BE">
              <w:t>R5-2106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6D14F2" w14:textId="2C459411" w:rsidR="00F0092C" w:rsidRPr="00B714BE" w:rsidRDefault="00F0092C" w:rsidP="009D4432">
            <w:pPr>
              <w:pStyle w:val="TAC"/>
            </w:pPr>
            <w:r w:rsidRPr="00B714BE">
              <w:t>20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C97947" w14:textId="044E11F7"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3E9241" w14:textId="4213F6A4"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7D8BF2" w14:textId="70890E58" w:rsidR="00F0092C" w:rsidRPr="00B714BE" w:rsidRDefault="00F0092C" w:rsidP="009D4432">
            <w:pPr>
              <w:pStyle w:val="TAL"/>
            </w:pPr>
            <w:r w:rsidRPr="00B714BE">
              <w:t>Correction to NR TC 8.1.3.1.15A-bliacklis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6EB5EF" w14:textId="77777777" w:rsidR="00F0092C" w:rsidRPr="00B714BE" w:rsidRDefault="00F0092C" w:rsidP="009D4432">
            <w:pPr>
              <w:pStyle w:val="TAC"/>
            </w:pPr>
            <w:r w:rsidRPr="00B714BE">
              <w:t>16.7.0</w:t>
            </w:r>
          </w:p>
        </w:tc>
      </w:tr>
      <w:tr w:rsidR="00D13E6E" w:rsidRPr="00B714BE" w14:paraId="750B49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D218A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095780"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6E9B3E" w14:textId="77047B30" w:rsidR="00F0092C" w:rsidRPr="00B714BE" w:rsidRDefault="00F0092C" w:rsidP="009D4432">
            <w:pPr>
              <w:pStyle w:val="TAC"/>
            </w:pPr>
            <w:r w:rsidRPr="00B714BE">
              <w:t>R5-2106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46A03F" w14:textId="12E9B71D" w:rsidR="00F0092C" w:rsidRPr="00B714BE" w:rsidRDefault="00F0092C" w:rsidP="009D4432">
            <w:pPr>
              <w:pStyle w:val="TAC"/>
            </w:pPr>
            <w:r w:rsidRPr="00B714BE">
              <w:t>20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7E5B25" w14:textId="2B229C98"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7B4E24" w14:textId="69DE2A8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71A1A9" w14:textId="510DF5BC" w:rsidR="00F0092C" w:rsidRPr="00B714BE" w:rsidRDefault="00F0092C" w:rsidP="009D4432">
            <w:pPr>
              <w:pStyle w:val="TAL"/>
            </w:pPr>
            <w:r w:rsidRPr="00B714BE">
              <w:t>Correction to NR TC 8.1.3.2.2-Event B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53770F" w14:textId="77777777" w:rsidR="00F0092C" w:rsidRPr="00B714BE" w:rsidRDefault="00F0092C" w:rsidP="009D4432">
            <w:pPr>
              <w:pStyle w:val="TAC"/>
            </w:pPr>
            <w:r w:rsidRPr="00B714BE">
              <w:t>16.7.0</w:t>
            </w:r>
          </w:p>
        </w:tc>
      </w:tr>
      <w:tr w:rsidR="00D13E6E" w:rsidRPr="00B714BE" w14:paraId="594BF4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1AFEA9"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FA8746F"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879467" w14:textId="01F6CA8A" w:rsidR="00F0092C" w:rsidRPr="00B714BE" w:rsidRDefault="00F0092C" w:rsidP="009D4432">
            <w:pPr>
              <w:pStyle w:val="TAC"/>
            </w:pPr>
            <w:r w:rsidRPr="00B714BE">
              <w:t>R5-2106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54F13D" w14:textId="0B11E5BE" w:rsidR="00F0092C" w:rsidRPr="00B714BE" w:rsidRDefault="00F0092C" w:rsidP="009D4432">
            <w:pPr>
              <w:pStyle w:val="TAC"/>
            </w:pPr>
            <w:r w:rsidRPr="00B714BE">
              <w:t>20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B75F05" w14:textId="48A7710E"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C4FC96" w14:textId="5AA9076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1AE20D" w14:textId="4D3AB54F" w:rsidR="00F0092C" w:rsidRPr="00B714BE" w:rsidRDefault="00F0092C" w:rsidP="009D4432">
            <w:pPr>
              <w:pStyle w:val="TAL"/>
            </w:pPr>
            <w:r w:rsidRPr="00B714BE">
              <w:t>Correction to NR TC 8.1.5.6.1-RLF</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5F0B95" w14:textId="77777777" w:rsidR="00F0092C" w:rsidRPr="00B714BE" w:rsidRDefault="00F0092C" w:rsidP="009D4432">
            <w:pPr>
              <w:pStyle w:val="TAC"/>
            </w:pPr>
            <w:r w:rsidRPr="00B714BE">
              <w:t>16.7.0</w:t>
            </w:r>
          </w:p>
        </w:tc>
      </w:tr>
      <w:tr w:rsidR="00D13E6E" w:rsidRPr="00B714BE" w14:paraId="029DCA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E319CC"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6178DC"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6649EC" w14:textId="73C4CB66" w:rsidR="00F0092C" w:rsidRPr="00B714BE" w:rsidRDefault="00F0092C" w:rsidP="009D4432">
            <w:pPr>
              <w:pStyle w:val="TAC"/>
            </w:pPr>
            <w:r w:rsidRPr="00B714BE">
              <w:t>R5-2106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2E867A" w14:textId="218E6BD7" w:rsidR="00F0092C" w:rsidRPr="00B714BE" w:rsidRDefault="00F0092C" w:rsidP="009D4432">
            <w:pPr>
              <w:pStyle w:val="TAC"/>
            </w:pPr>
            <w:r w:rsidRPr="00B714BE">
              <w:t>20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E9C273" w14:textId="6FCBD405"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D57E3C" w14:textId="7991B781"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589012" w14:textId="229970D1" w:rsidR="00F0092C" w:rsidRPr="00B714BE" w:rsidRDefault="00F0092C" w:rsidP="009D4432">
            <w:pPr>
              <w:pStyle w:val="TAL"/>
            </w:pPr>
            <w:r w:rsidRPr="00B714BE">
              <w:t>Addition of NR TC 8.1.5.8.2.2-inter-band SCell Latency che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9BFF4C" w14:textId="77777777" w:rsidR="00F0092C" w:rsidRPr="00B714BE" w:rsidRDefault="00F0092C" w:rsidP="009D4432">
            <w:pPr>
              <w:pStyle w:val="TAC"/>
            </w:pPr>
            <w:r w:rsidRPr="00B714BE">
              <w:t>16.7.0</w:t>
            </w:r>
          </w:p>
        </w:tc>
      </w:tr>
      <w:tr w:rsidR="00D13E6E" w:rsidRPr="00B714BE" w14:paraId="4391E2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76D2F3"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87B9E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F2B20C" w14:textId="5FBBFBE5" w:rsidR="00F0092C" w:rsidRPr="00B714BE" w:rsidRDefault="00F0092C" w:rsidP="009D4432">
            <w:pPr>
              <w:pStyle w:val="TAC"/>
            </w:pPr>
            <w:r w:rsidRPr="00B714BE">
              <w:t>R5-2106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A550DF" w14:textId="6639BB15" w:rsidR="00F0092C" w:rsidRPr="00B714BE" w:rsidRDefault="00F0092C" w:rsidP="009D4432">
            <w:pPr>
              <w:pStyle w:val="TAC"/>
            </w:pPr>
            <w:r w:rsidRPr="00B714BE">
              <w:t>20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1C6509" w14:textId="4FCB1222"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5CE4EE" w14:textId="3C8385B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C7766C" w14:textId="600F330E" w:rsidR="00F0092C" w:rsidRPr="00B714BE" w:rsidRDefault="00F0092C" w:rsidP="009D4432">
            <w:pPr>
              <w:pStyle w:val="TAL"/>
            </w:pPr>
            <w:r w:rsidRPr="00B714BE">
              <w:t>Addition of NR TC 8.1.5.8.2.3-intra-band non-</w:t>
            </w:r>
            <w:r w:rsidR="0097641A" w:rsidRPr="00B714BE">
              <w:t>contiguous</w:t>
            </w:r>
            <w:r w:rsidRPr="00B714BE">
              <w:t xml:space="preserve"> SCell Latency che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16DFBA" w14:textId="77777777" w:rsidR="00F0092C" w:rsidRPr="00B714BE" w:rsidRDefault="00F0092C" w:rsidP="009D4432">
            <w:pPr>
              <w:pStyle w:val="TAC"/>
            </w:pPr>
            <w:r w:rsidRPr="00B714BE">
              <w:t>16.7.0</w:t>
            </w:r>
          </w:p>
        </w:tc>
      </w:tr>
      <w:tr w:rsidR="00D13E6E" w:rsidRPr="00B714BE" w14:paraId="158BDBF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A17882"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98E31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4D280C" w14:textId="49BB6A11" w:rsidR="00F0092C" w:rsidRPr="00B714BE" w:rsidRDefault="00F0092C" w:rsidP="009D4432">
            <w:pPr>
              <w:pStyle w:val="TAC"/>
            </w:pPr>
            <w:r w:rsidRPr="00B714BE">
              <w:t>R5-2106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0638C4" w14:textId="1CAD450D" w:rsidR="00F0092C" w:rsidRPr="00B714BE" w:rsidRDefault="00F0092C" w:rsidP="009D4432">
            <w:pPr>
              <w:pStyle w:val="TAC"/>
            </w:pPr>
            <w:r w:rsidRPr="00B714BE">
              <w:t>20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BC79F6" w14:textId="3E3EC476"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9FCC81" w14:textId="0903BA50"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752755" w14:textId="1F152F89" w:rsidR="00F0092C" w:rsidRPr="00B714BE" w:rsidRDefault="00F0092C" w:rsidP="009D4432">
            <w:pPr>
              <w:pStyle w:val="TAL"/>
            </w:pPr>
            <w:r w:rsidRPr="00B714BE">
              <w:t>Correction to NR-DC TC 8.2.2.7.2-bearer type change without security key chan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A72EA1B" w14:textId="77777777" w:rsidR="00F0092C" w:rsidRPr="00B714BE" w:rsidRDefault="00F0092C" w:rsidP="009D4432">
            <w:pPr>
              <w:pStyle w:val="TAC"/>
            </w:pPr>
            <w:r w:rsidRPr="00B714BE">
              <w:t>16.7.0</w:t>
            </w:r>
          </w:p>
        </w:tc>
      </w:tr>
      <w:tr w:rsidR="00D13E6E" w:rsidRPr="00B714BE" w14:paraId="11AA66A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82312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AA47544"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339236" w14:textId="35E0DAE7" w:rsidR="00F0092C" w:rsidRPr="00B714BE" w:rsidRDefault="00F0092C" w:rsidP="009D4432">
            <w:pPr>
              <w:pStyle w:val="TAC"/>
            </w:pPr>
            <w:r w:rsidRPr="00B714BE">
              <w:t>R5-2106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7CF9A8" w14:textId="6F0F4190" w:rsidR="00F0092C" w:rsidRPr="00B714BE" w:rsidRDefault="00F0092C" w:rsidP="009D4432">
            <w:pPr>
              <w:pStyle w:val="TAC"/>
            </w:pPr>
            <w:r w:rsidRPr="00B714BE">
              <w:t>20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828C49" w14:textId="37531B7D"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4C6F5D" w14:textId="0A524CB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590804" w14:textId="047B7351" w:rsidR="00F0092C" w:rsidRPr="00B714BE" w:rsidRDefault="00F0092C" w:rsidP="009D4432">
            <w:pPr>
              <w:pStyle w:val="TAL"/>
            </w:pPr>
            <w:r w:rsidRPr="00B714BE">
              <w:t>Correction to NR-DC TC 8.2.2.9.2-Split DR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957B5C" w14:textId="77777777" w:rsidR="00F0092C" w:rsidRPr="00B714BE" w:rsidRDefault="00F0092C" w:rsidP="009D4432">
            <w:pPr>
              <w:pStyle w:val="TAC"/>
            </w:pPr>
            <w:r w:rsidRPr="00B714BE">
              <w:t>16.7.0</w:t>
            </w:r>
          </w:p>
        </w:tc>
      </w:tr>
      <w:tr w:rsidR="00D13E6E" w:rsidRPr="00B714BE" w14:paraId="2ECA88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3082D6"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181CBD"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136610" w14:textId="0E3AA9C3" w:rsidR="00F0092C" w:rsidRPr="00B714BE" w:rsidRDefault="00F0092C" w:rsidP="009D4432">
            <w:pPr>
              <w:pStyle w:val="TAC"/>
            </w:pPr>
            <w:r w:rsidRPr="00B714BE">
              <w:t>R5-2106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3F40C3" w14:textId="12562589" w:rsidR="00F0092C" w:rsidRPr="00B714BE" w:rsidRDefault="00F0092C" w:rsidP="009D4432">
            <w:pPr>
              <w:pStyle w:val="TAC"/>
            </w:pPr>
            <w:r w:rsidRPr="00B714BE">
              <w:t>20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A46796" w14:textId="0DEAA175"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26AACD" w14:textId="7D40D12E"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7354FC" w14:textId="1918353B" w:rsidR="00F0092C" w:rsidRPr="00B714BE" w:rsidRDefault="00F0092C" w:rsidP="009D4432">
            <w:pPr>
              <w:pStyle w:val="TAL"/>
            </w:pPr>
            <w:r w:rsidRPr="00B714BE">
              <w:t>Correction to NR-DC TC 8.2.3.16.2-Intra NR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903192" w14:textId="77777777" w:rsidR="00F0092C" w:rsidRPr="00B714BE" w:rsidRDefault="00F0092C" w:rsidP="009D4432">
            <w:pPr>
              <w:pStyle w:val="TAC"/>
            </w:pPr>
            <w:r w:rsidRPr="00B714BE">
              <w:t>16.7.0</w:t>
            </w:r>
          </w:p>
        </w:tc>
      </w:tr>
      <w:tr w:rsidR="00D13E6E" w:rsidRPr="00B714BE" w14:paraId="4E68DB3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EE12DC"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56503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506D6E" w14:textId="7B8F4925" w:rsidR="00F0092C" w:rsidRPr="00B714BE" w:rsidRDefault="00F0092C" w:rsidP="009D4432">
            <w:pPr>
              <w:pStyle w:val="TAC"/>
            </w:pPr>
            <w:r w:rsidRPr="00B714BE">
              <w:t>R5-2107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82DCD2" w14:textId="3AA5BD15" w:rsidR="00F0092C" w:rsidRPr="00B714BE" w:rsidRDefault="00F0092C" w:rsidP="009D4432">
            <w:pPr>
              <w:pStyle w:val="TAC"/>
            </w:pPr>
            <w:r w:rsidRPr="00B714BE">
              <w:t>20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5E1F2F" w14:textId="0353B3B6"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DF1F12" w14:textId="3D2201DE"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B7DCF1" w14:textId="43C0EE62" w:rsidR="00F0092C" w:rsidRPr="00B714BE" w:rsidRDefault="00F0092C" w:rsidP="009D4432">
            <w:pPr>
              <w:pStyle w:val="TAL"/>
            </w:pPr>
            <w:r w:rsidRPr="00B714BE">
              <w:t>Addition of new MDT TC 8.1.6.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A3D680" w14:textId="77777777" w:rsidR="00F0092C" w:rsidRPr="00B714BE" w:rsidRDefault="00F0092C" w:rsidP="009D4432">
            <w:pPr>
              <w:pStyle w:val="TAC"/>
            </w:pPr>
            <w:r w:rsidRPr="00B714BE">
              <w:t>16.7.0</w:t>
            </w:r>
          </w:p>
        </w:tc>
      </w:tr>
      <w:tr w:rsidR="00D13E6E" w:rsidRPr="00B714BE" w14:paraId="67968DA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AFC532"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2CE9AE"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0D7BDF" w14:textId="42F61032" w:rsidR="00F0092C" w:rsidRPr="00B714BE" w:rsidRDefault="00F0092C" w:rsidP="009D4432">
            <w:pPr>
              <w:pStyle w:val="TAC"/>
            </w:pPr>
            <w:r w:rsidRPr="00B714BE">
              <w:t>R5-2108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55F4AD" w14:textId="5CAE76B1" w:rsidR="00F0092C" w:rsidRPr="00B714BE" w:rsidRDefault="00F0092C" w:rsidP="009D4432">
            <w:pPr>
              <w:pStyle w:val="TAC"/>
            </w:pPr>
            <w:r w:rsidRPr="00B714BE">
              <w:t>20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986272" w14:textId="2C0C5B5D"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0581D5" w14:textId="7119CA4F"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52C118" w14:textId="400F936E" w:rsidR="00F0092C" w:rsidRPr="00B714BE" w:rsidRDefault="00F0092C" w:rsidP="009D4432">
            <w:pPr>
              <w:pStyle w:val="TAL"/>
            </w:pPr>
            <w:r w:rsidRPr="00B714BE">
              <w:t>Correction to NR Idle Mode Test Case 6.3.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C65ACF" w14:textId="77777777" w:rsidR="00F0092C" w:rsidRPr="00B714BE" w:rsidRDefault="00F0092C" w:rsidP="009D4432">
            <w:pPr>
              <w:pStyle w:val="TAC"/>
            </w:pPr>
            <w:r w:rsidRPr="00B714BE">
              <w:t>16.7.0</w:t>
            </w:r>
          </w:p>
        </w:tc>
      </w:tr>
      <w:tr w:rsidR="00D13E6E" w:rsidRPr="00B714BE" w14:paraId="254DD3E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C5A421"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3632A5"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41C7AB" w14:textId="74D81C76" w:rsidR="00F0092C" w:rsidRPr="00B714BE" w:rsidRDefault="00F0092C" w:rsidP="009D4432">
            <w:pPr>
              <w:pStyle w:val="TAC"/>
            </w:pPr>
            <w:r w:rsidRPr="00B714BE">
              <w:t>R5-2108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95E242" w14:textId="05733C81" w:rsidR="00F0092C" w:rsidRPr="00B714BE" w:rsidRDefault="00F0092C" w:rsidP="009D4432">
            <w:pPr>
              <w:pStyle w:val="TAC"/>
            </w:pPr>
            <w:r w:rsidRPr="00B714BE">
              <w:t>20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15D0A0" w14:textId="30E4C175"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F14B03" w14:textId="52DE7FDE"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D79778" w14:textId="450DFA5B" w:rsidR="00F0092C" w:rsidRPr="00B714BE" w:rsidRDefault="00F0092C" w:rsidP="009D4432">
            <w:pPr>
              <w:pStyle w:val="TAL"/>
            </w:pPr>
            <w:r w:rsidRPr="00B714BE">
              <w:t>Correction to 5GS Non-3GPP Access Test Case 9.2.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DAA737" w14:textId="77777777" w:rsidR="00F0092C" w:rsidRPr="00B714BE" w:rsidRDefault="00F0092C" w:rsidP="009D4432">
            <w:pPr>
              <w:pStyle w:val="TAC"/>
            </w:pPr>
            <w:r w:rsidRPr="00B714BE">
              <w:t>16.7.0</w:t>
            </w:r>
          </w:p>
        </w:tc>
      </w:tr>
      <w:tr w:rsidR="00D13E6E" w:rsidRPr="00B714BE" w14:paraId="576B07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C7268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1EBCB3"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39F1D3" w14:textId="21C8D3F4" w:rsidR="00F0092C" w:rsidRPr="00B714BE" w:rsidRDefault="00F0092C" w:rsidP="009D4432">
            <w:pPr>
              <w:pStyle w:val="TAC"/>
            </w:pPr>
            <w:r w:rsidRPr="00B714BE">
              <w:t>R5-2108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FEFA7A" w14:textId="3CDC43BC" w:rsidR="00F0092C" w:rsidRPr="00B714BE" w:rsidRDefault="00F0092C" w:rsidP="009D4432">
            <w:pPr>
              <w:pStyle w:val="TAC"/>
            </w:pPr>
            <w:r w:rsidRPr="00B714BE">
              <w:t>20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DBF775" w14:textId="691F6633"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B114E0" w14:textId="74A0A9BC"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7AB941" w14:textId="72235AD4" w:rsidR="00F0092C" w:rsidRPr="00B714BE" w:rsidRDefault="00F0092C" w:rsidP="009D4432">
            <w:pPr>
              <w:pStyle w:val="TAL"/>
            </w:pPr>
            <w:r w:rsidRPr="00B714BE">
              <w:t>Correction to 5GS Non-3GPP Access Test Case 9.2.5.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21D166" w14:textId="77777777" w:rsidR="00F0092C" w:rsidRPr="00B714BE" w:rsidRDefault="00F0092C" w:rsidP="009D4432">
            <w:pPr>
              <w:pStyle w:val="TAC"/>
            </w:pPr>
            <w:r w:rsidRPr="00B714BE">
              <w:t>16.7.0</w:t>
            </w:r>
          </w:p>
        </w:tc>
      </w:tr>
      <w:tr w:rsidR="00D13E6E" w:rsidRPr="00B714BE" w14:paraId="6DFB851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0304BC"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D9873F"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266BC2" w14:textId="3077FF80" w:rsidR="00F0092C" w:rsidRPr="00B714BE" w:rsidRDefault="00F0092C" w:rsidP="009D4432">
            <w:pPr>
              <w:pStyle w:val="TAC"/>
            </w:pPr>
            <w:r w:rsidRPr="00B714BE">
              <w:t>R5-2108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00AC38" w14:textId="529C9120" w:rsidR="00F0092C" w:rsidRPr="00B714BE" w:rsidRDefault="00F0092C" w:rsidP="009D4432">
            <w:pPr>
              <w:pStyle w:val="TAC"/>
            </w:pPr>
            <w:r w:rsidRPr="00B714BE">
              <w:t>20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DBC9C4" w14:textId="5B784DF8"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D853EC" w14:textId="3153F8A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1857E7" w14:textId="78F91D0F" w:rsidR="00F0092C" w:rsidRPr="00B714BE" w:rsidRDefault="00F0092C" w:rsidP="009D4432">
            <w:pPr>
              <w:pStyle w:val="TAL"/>
            </w:pPr>
            <w:r w:rsidRPr="00B714BE">
              <w:t>Correction to MultipleCoreset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F12A95" w14:textId="77777777" w:rsidR="00F0092C" w:rsidRPr="00B714BE" w:rsidRDefault="00F0092C" w:rsidP="009D4432">
            <w:pPr>
              <w:pStyle w:val="TAC"/>
            </w:pPr>
            <w:r w:rsidRPr="00B714BE">
              <w:t>16.7.0</w:t>
            </w:r>
          </w:p>
        </w:tc>
      </w:tr>
      <w:tr w:rsidR="00D13E6E" w:rsidRPr="00B714BE" w14:paraId="1193118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2DEA5E"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8513B5"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51CE62" w14:textId="06918C66" w:rsidR="00F0092C" w:rsidRPr="00B714BE" w:rsidRDefault="00F0092C" w:rsidP="009D4432">
            <w:pPr>
              <w:pStyle w:val="TAC"/>
            </w:pPr>
            <w:r w:rsidRPr="00B714BE">
              <w:t>R5-2110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677852" w14:textId="7D7755DD" w:rsidR="00F0092C" w:rsidRPr="00B714BE" w:rsidRDefault="00F0092C" w:rsidP="009D4432">
            <w:pPr>
              <w:pStyle w:val="TAC"/>
            </w:pPr>
            <w:r w:rsidRPr="00B714BE">
              <w:t>20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7F98CA" w14:textId="662603C2"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153D4B" w14:textId="5B6B08B6"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DD6421" w14:textId="3A4734CB" w:rsidR="00F0092C" w:rsidRPr="00B714BE" w:rsidRDefault="00F0092C" w:rsidP="009D4432">
            <w:pPr>
              <w:pStyle w:val="TAL"/>
            </w:pPr>
            <w:r w:rsidRPr="00B714BE">
              <w:t>Update to idle mode test cases 6.2.1.2, 6.2.1.3, 6.4.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56FF75" w14:textId="77777777" w:rsidR="00F0092C" w:rsidRPr="00B714BE" w:rsidRDefault="00F0092C" w:rsidP="009D4432">
            <w:pPr>
              <w:pStyle w:val="TAC"/>
            </w:pPr>
            <w:r w:rsidRPr="00B714BE">
              <w:t>16.7.0</w:t>
            </w:r>
          </w:p>
        </w:tc>
      </w:tr>
      <w:tr w:rsidR="00D13E6E" w:rsidRPr="00B714BE" w14:paraId="3B1BB25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155D8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B32326"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58275F" w14:textId="18C3CFB1" w:rsidR="00F0092C" w:rsidRPr="00B714BE" w:rsidRDefault="00F0092C" w:rsidP="009D4432">
            <w:pPr>
              <w:pStyle w:val="TAC"/>
            </w:pPr>
            <w:r w:rsidRPr="00B714BE">
              <w:t>R5-2111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EB34AF" w14:textId="343A02CA" w:rsidR="00F0092C" w:rsidRPr="00B714BE" w:rsidRDefault="00F0092C" w:rsidP="009D4432">
            <w:pPr>
              <w:pStyle w:val="TAC"/>
            </w:pPr>
            <w:r w:rsidRPr="00B714BE">
              <w:t>20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51213A" w14:textId="3089BC9A"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746718" w14:textId="2F1522C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A3BFF6" w14:textId="06A442D0" w:rsidR="00F0092C" w:rsidRPr="00B714BE" w:rsidRDefault="00F0092C" w:rsidP="009D4432">
            <w:pPr>
              <w:pStyle w:val="TAL"/>
            </w:pPr>
            <w:r w:rsidRPr="00B714BE">
              <w:t>Correction NR RRC idle mode test case 6.1.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081BB4" w14:textId="77777777" w:rsidR="00F0092C" w:rsidRPr="00B714BE" w:rsidRDefault="00F0092C" w:rsidP="009D4432">
            <w:pPr>
              <w:pStyle w:val="TAC"/>
            </w:pPr>
            <w:r w:rsidRPr="00B714BE">
              <w:t>16.7.0</w:t>
            </w:r>
          </w:p>
        </w:tc>
      </w:tr>
      <w:tr w:rsidR="00D13E6E" w:rsidRPr="00B714BE" w14:paraId="3FB7C6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958774"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7A2A6E"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BAAE21" w14:textId="2B037A57" w:rsidR="00F0092C" w:rsidRPr="00B714BE" w:rsidRDefault="00F0092C" w:rsidP="009D4432">
            <w:pPr>
              <w:pStyle w:val="TAC"/>
            </w:pPr>
            <w:r w:rsidRPr="00B714BE">
              <w:t>R5-2112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B6FEAF" w14:textId="58E42D65" w:rsidR="00F0092C" w:rsidRPr="00B714BE" w:rsidRDefault="00F0092C" w:rsidP="009D4432">
            <w:pPr>
              <w:pStyle w:val="TAC"/>
            </w:pPr>
            <w:r w:rsidRPr="00B714BE">
              <w:t>20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55391E" w14:textId="44AE5442"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7D20EC" w14:textId="6EE33646"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64BC4D" w14:textId="3729020A" w:rsidR="00F0092C" w:rsidRPr="00B714BE" w:rsidRDefault="00F0092C" w:rsidP="009D4432">
            <w:pPr>
              <w:pStyle w:val="TAL"/>
            </w:pPr>
            <w:r w:rsidRPr="00B714BE">
              <w:t>Update to NR RRC UE capability transfer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98A327" w14:textId="77777777" w:rsidR="00F0092C" w:rsidRPr="00B714BE" w:rsidRDefault="00F0092C" w:rsidP="009D4432">
            <w:pPr>
              <w:pStyle w:val="TAC"/>
            </w:pPr>
            <w:r w:rsidRPr="00B714BE">
              <w:t>16.7.0</w:t>
            </w:r>
          </w:p>
        </w:tc>
      </w:tr>
      <w:tr w:rsidR="00D13E6E" w:rsidRPr="00B714BE" w14:paraId="6F7AC13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373FA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923865"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8A5A26" w14:textId="3F79288F" w:rsidR="00F0092C" w:rsidRPr="00B714BE" w:rsidRDefault="00F0092C" w:rsidP="009D4432">
            <w:pPr>
              <w:pStyle w:val="TAC"/>
            </w:pPr>
            <w:r w:rsidRPr="00B714BE">
              <w:t>R5-2112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B14D60" w14:textId="1DA61484" w:rsidR="00F0092C" w:rsidRPr="00B714BE" w:rsidRDefault="00F0092C" w:rsidP="009D4432">
            <w:pPr>
              <w:pStyle w:val="TAC"/>
            </w:pPr>
            <w:r w:rsidRPr="00B714BE">
              <w:t>20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F25976" w14:textId="076DD3D0"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5EA176" w14:textId="1B638D7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652269" w14:textId="21049F7D" w:rsidR="00F0092C" w:rsidRPr="00B714BE" w:rsidRDefault="00F0092C" w:rsidP="009D4432">
            <w:pPr>
              <w:pStyle w:val="TAL"/>
            </w:pPr>
            <w:r w:rsidRPr="00B714BE">
              <w:t>Update to MR-DC RRC UE capability transfer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E5BC70" w14:textId="77777777" w:rsidR="00F0092C" w:rsidRPr="00B714BE" w:rsidRDefault="00F0092C" w:rsidP="009D4432">
            <w:pPr>
              <w:pStyle w:val="TAC"/>
            </w:pPr>
            <w:r w:rsidRPr="00B714BE">
              <w:t>16.7.0</w:t>
            </w:r>
          </w:p>
        </w:tc>
      </w:tr>
      <w:tr w:rsidR="00D13E6E" w:rsidRPr="00B714BE" w14:paraId="5B6F65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5270F5"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CC4401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DBB16F" w14:textId="2615BE55" w:rsidR="00F0092C" w:rsidRPr="00B714BE" w:rsidRDefault="00F0092C" w:rsidP="009D4432">
            <w:pPr>
              <w:pStyle w:val="TAC"/>
            </w:pPr>
            <w:r w:rsidRPr="00B714BE">
              <w:t>R5-2113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32CB90" w14:textId="55369280" w:rsidR="00F0092C" w:rsidRPr="00B714BE" w:rsidRDefault="00F0092C" w:rsidP="009D4432">
            <w:pPr>
              <w:pStyle w:val="TAC"/>
            </w:pPr>
            <w:r w:rsidRPr="00B714BE">
              <w:t>20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B81DCB" w14:textId="299F1FE7"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5BBD5B" w14:textId="5897ADDE"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7BFFE9" w14:textId="1A69DB2D" w:rsidR="00F0092C" w:rsidRPr="00B714BE" w:rsidRDefault="00F0092C" w:rsidP="009D4432">
            <w:pPr>
              <w:pStyle w:val="TAL"/>
            </w:pPr>
            <w:r w:rsidRPr="00B714BE">
              <w:t>Correction to NR5GC RRC test case 8.1.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155BCB" w14:textId="77777777" w:rsidR="00F0092C" w:rsidRPr="00B714BE" w:rsidRDefault="00F0092C" w:rsidP="009D4432">
            <w:pPr>
              <w:pStyle w:val="TAC"/>
            </w:pPr>
            <w:r w:rsidRPr="00B714BE">
              <w:t>16.7.0</w:t>
            </w:r>
          </w:p>
        </w:tc>
      </w:tr>
      <w:tr w:rsidR="00D13E6E" w:rsidRPr="00B714BE" w14:paraId="5ACA489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A4D270"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2A012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7A4527" w14:textId="2B338830" w:rsidR="00F0092C" w:rsidRPr="00B714BE" w:rsidRDefault="00F0092C" w:rsidP="009D4432">
            <w:pPr>
              <w:pStyle w:val="TAC"/>
            </w:pPr>
            <w:r w:rsidRPr="00B714BE">
              <w:t>R5-2113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BBADCE" w14:textId="4DF60C64" w:rsidR="00F0092C" w:rsidRPr="00B714BE" w:rsidRDefault="00F0092C" w:rsidP="009D4432">
            <w:pPr>
              <w:pStyle w:val="TAC"/>
            </w:pPr>
            <w:r w:rsidRPr="00B714BE">
              <w:t>20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077A00" w14:textId="734643FF"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E01464" w14:textId="69AB8E8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7AFCB9" w14:textId="21605BB1" w:rsidR="00F0092C" w:rsidRPr="00B714BE" w:rsidRDefault="00F0092C" w:rsidP="009D4432">
            <w:pPr>
              <w:pStyle w:val="TAL"/>
            </w:pPr>
            <w:r w:rsidRPr="00B714BE">
              <w:t>Addition of TC 7.1.1.3.11 - UL grant prioritiz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3E081F" w14:textId="77777777" w:rsidR="00F0092C" w:rsidRPr="00B714BE" w:rsidRDefault="00F0092C" w:rsidP="009D4432">
            <w:pPr>
              <w:pStyle w:val="TAC"/>
            </w:pPr>
            <w:r w:rsidRPr="00B714BE">
              <w:t>16.7.0</w:t>
            </w:r>
          </w:p>
        </w:tc>
      </w:tr>
      <w:tr w:rsidR="00D13E6E" w:rsidRPr="00B714BE" w14:paraId="395606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5036C1"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5158C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C80C95" w14:textId="72FC73F3" w:rsidR="00F0092C" w:rsidRPr="00B714BE" w:rsidRDefault="00F0092C" w:rsidP="009D4432">
            <w:pPr>
              <w:pStyle w:val="TAC"/>
            </w:pPr>
            <w:r w:rsidRPr="00B714BE">
              <w:t>R5-2113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9789BF" w14:textId="7587219C" w:rsidR="00F0092C" w:rsidRPr="00B714BE" w:rsidRDefault="00F0092C" w:rsidP="009D4432">
            <w:pPr>
              <w:pStyle w:val="TAC"/>
            </w:pPr>
            <w:r w:rsidRPr="00B714BE">
              <w:t>20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8C2128" w14:textId="5C215EB2"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E0BAEC" w14:textId="073ACAC7"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6FBCD6" w14:textId="09409A40" w:rsidR="00F0092C" w:rsidRPr="00B714BE" w:rsidRDefault="00F0092C" w:rsidP="009D4432">
            <w:pPr>
              <w:pStyle w:val="TAL"/>
            </w:pPr>
            <w:r w:rsidRPr="00B714BE">
              <w:t>Voiding 5GS Non-3GPP Access Test Case 9.2.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AC3410" w14:textId="77777777" w:rsidR="00F0092C" w:rsidRPr="00B714BE" w:rsidRDefault="00F0092C" w:rsidP="009D4432">
            <w:pPr>
              <w:pStyle w:val="TAC"/>
            </w:pPr>
            <w:r w:rsidRPr="00B714BE">
              <w:t>16.7.0</w:t>
            </w:r>
          </w:p>
        </w:tc>
      </w:tr>
      <w:tr w:rsidR="00D13E6E" w:rsidRPr="00B714BE" w14:paraId="7D132E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52C101"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C2FFF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E31801" w14:textId="59F91B4D" w:rsidR="00F0092C" w:rsidRPr="00B714BE" w:rsidRDefault="00F0092C" w:rsidP="009D4432">
            <w:pPr>
              <w:pStyle w:val="TAC"/>
            </w:pPr>
            <w:r w:rsidRPr="00B714BE">
              <w:t>R5-2113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1C8D59" w14:textId="7581EE49" w:rsidR="00F0092C" w:rsidRPr="00B714BE" w:rsidRDefault="00F0092C" w:rsidP="009D4432">
            <w:pPr>
              <w:pStyle w:val="TAC"/>
            </w:pPr>
            <w:r w:rsidRPr="00B714BE">
              <w:t>19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673E8A" w14:textId="149F56FD"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D6F83E" w14:textId="3FD8F41D"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FE40A3" w14:textId="1E380B45" w:rsidR="00F0092C" w:rsidRPr="00B714BE" w:rsidRDefault="00F0092C" w:rsidP="009D4432">
            <w:pPr>
              <w:pStyle w:val="TAL"/>
            </w:pPr>
            <w:r w:rsidRPr="00B714BE">
              <w:t>Correction to test case 6.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026616" w14:textId="77777777" w:rsidR="00F0092C" w:rsidRPr="00B714BE" w:rsidRDefault="00F0092C" w:rsidP="009D4432">
            <w:pPr>
              <w:pStyle w:val="TAC"/>
            </w:pPr>
            <w:r w:rsidRPr="00B714BE">
              <w:t>16.7.0</w:t>
            </w:r>
          </w:p>
        </w:tc>
      </w:tr>
      <w:tr w:rsidR="00D13E6E" w:rsidRPr="00B714BE" w14:paraId="559657B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F1ECF9"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1CF5BB"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0BE8A5" w14:textId="449933B6" w:rsidR="00F0092C" w:rsidRPr="00B714BE" w:rsidRDefault="00F0092C" w:rsidP="009D4432">
            <w:pPr>
              <w:pStyle w:val="TAC"/>
            </w:pPr>
            <w:r w:rsidRPr="00B714BE">
              <w:t>R5-2113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E8B005" w14:textId="0119CBF7" w:rsidR="00F0092C" w:rsidRPr="00B714BE" w:rsidRDefault="00F0092C" w:rsidP="009D4432">
            <w:pPr>
              <w:pStyle w:val="TAC"/>
            </w:pPr>
            <w:r w:rsidRPr="00B714BE">
              <w:t>19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B5A4DC" w14:textId="55B26486"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8234E9" w14:textId="37C73F7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348FD6" w14:textId="2D6F476B" w:rsidR="00F0092C" w:rsidRPr="00B714BE" w:rsidRDefault="00F0092C" w:rsidP="009D4432">
            <w:pPr>
              <w:pStyle w:val="TAL"/>
            </w:pPr>
            <w:r w:rsidRPr="00B714BE">
              <w:t>Correction to test case 6.1.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7EB944" w14:textId="77777777" w:rsidR="00F0092C" w:rsidRPr="00B714BE" w:rsidRDefault="00F0092C" w:rsidP="009D4432">
            <w:pPr>
              <w:pStyle w:val="TAC"/>
            </w:pPr>
            <w:r w:rsidRPr="00B714BE">
              <w:t>16.7.0</w:t>
            </w:r>
          </w:p>
        </w:tc>
      </w:tr>
      <w:tr w:rsidR="00D13E6E" w:rsidRPr="00B714BE" w14:paraId="6807EE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AF8F6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1E05D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D1E5C2" w14:textId="4461A5AF" w:rsidR="00F0092C" w:rsidRPr="00B714BE" w:rsidRDefault="00F0092C" w:rsidP="009D4432">
            <w:pPr>
              <w:pStyle w:val="TAC"/>
            </w:pPr>
            <w:r w:rsidRPr="00B714BE">
              <w:t>R5-2113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684494" w14:textId="71D9EAC0" w:rsidR="00F0092C" w:rsidRPr="00B714BE" w:rsidRDefault="00F0092C" w:rsidP="009D4432">
            <w:pPr>
              <w:pStyle w:val="TAC"/>
            </w:pPr>
            <w:r w:rsidRPr="00B714BE">
              <w:t>19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1BC5F2" w14:textId="500FCEFF"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85A922" w14:textId="0984E13C"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B65D7D" w14:textId="0A411933" w:rsidR="00F0092C" w:rsidRPr="00B714BE" w:rsidRDefault="00F0092C" w:rsidP="009D4432">
            <w:pPr>
              <w:pStyle w:val="TAL"/>
            </w:pPr>
            <w:r w:rsidRPr="00B714BE">
              <w:t>Correction to test case 6.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2D399C" w14:textId="77777777" w:rsidR="00F0092C" w:rsidRPr="00B714BE" w:rsidRDefault="00F0092C" w:rsidP="009D4432">
            <w:pPr>
              <w:pStyle w:val="TAC"/>
            </w:pPr>
            <w:r w:rsidRPr="00B714BE">
              <w:t>16.7.0</w:t>
            </w:r>
          </w:p>
        </w:tc>
      </w:tr>
      <w:tr w:rsidR="00D13E6E" w:rsidRPr="00B714BE" w14:paraId="30E9F8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488898"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ACDFB2"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0E9D82" w14:textId="711DF8DF" w:rsidR="00F0092C" w:rsidRPr="00B714BE" w:rsidRDefault="00F0092C" w:rsidP="009D4432">
            <w:pPr>
              <w:pStyle w:val="TAC"/>
            </w:pPr>
            <w:r w:rsidRPr="00B714BE">
              <w:t>R5-2113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BD6901" w14:textId="49C1710B" w:rsidR="00F0092C" w:rsidRPr="00B714BE" w:rsidRDefault="00F0092C" w:rsidP="009D4432">
            <w:pPr>
              <w:pStyle w:val="TAC"/>
            </w:pPr>
            <w:r w:rsidRPr="00B714BE">
              <w:t>19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7230F7" w14:textId="1D1AA052"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CD5941" w14:textId="21851DC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E6179C" w14:textId="39E772FA" w:rsidR="00F0092C" w:rsidRPr="00B714BE" w:rsidRDefault="00F0092C" w:rsidP="009D4432">
            <w:pPr>
              <w:pStyle w:val="TAL"/>
            </w:pPr>
            <w:r w:rsidRPr="00B714BE">
              <w:t>Correction of NR RRC test case 8.1.4.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24A565" w14:textId="77777777" w:rsidR="00F0092C" w:rsidRPr="00B714BE" w:rsidRDefault="00F0092C" w:rsidP="009D4432">
            <w:pPr>
              <w:pStyle w:val="TAC"/>
            </w:pPr>
            <w:r w:rsidRPr="00B714BE">
              <w:t>16.7.0</w:t>
            </w:r>
          </w:p>
        </w:tc>
      </w:tr>
      <w:tr w:rsidR="00D13E6E" w:rsidRPr="00B714BE" w14:paraId="641BA5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FC58B4"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E3A9E3"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F941A9" w14:textId="25E17C19" w:rsidR="00F0092C" w:rsidRPr="00B714BE" w:rsidRDefault="00F0092C" w:rsidP="009D4432">
            <w:pPr>
              <w:pStyle w:val="TAC"/>
            </w:pPr>
            <w:r w:rsidRPr="00B714BE">
              <w:t>R5-2113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589BDA" w14:textId="0AD4AA79" w:rsidR="00F0092C" w:rsidRPr="00B714BE" w:rsidRDefault="00F0092C" w:rsidP="009D4432">
            <w:pPr>
              <w:pStyle w:val="TAC"/>
            </w:pPr>
            <w:r w:rsidRPr="00B714BE">
              <w:t>19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5FE186" w14:textId="1B9CA080"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5BAEAA" w14:textId="62C61F59"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48998E" w14:textId="55E55173" w:rsidR="00F0092C" w:rsidRPr="00B714BE" w:rsidRDefault="00F0092C" w:rsidP="009D4432">
            <w:pPr>
              <w:pStyle w:val="TAL"/>
            </w:pPr>
            <w:r w:rsidRPr="00B714BE">
              <w:t>Removing test case 9.1.5.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37C8B5" w14:textId="77777777" w:rsidR="00F0092C" w:rsidRPr="00B714BE" w:rsidRDefault="00F0092C" w:rsidP="009D4432">
            <w:pPr>
              <w:pStyle w:val="TAC"/>
            </w:pPr>
            <w:r w:rsidRPr="00B714BE">
              <w:t>16.7.0</w:t>
            </w:r>
          </w:p>
        </w:tc>
      </w:tr>
      <w:tr w:rsidR="00D13E6E" w:rsidRPr="00B714BE" w14:paraId="275249E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B12EC8"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5C6535"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A35EB8" w14:textId="566292F0" w:rsidR="00F0092C" w:rsidRPr="00B714BE" w:rsidRDefault="00F0092C" w:rsidP="009D4432">
            <w:pPr>
              <w:pStyle w:val="TAC"/>
            </w:pPr>
            <w:r w:rsidRPr="00B714BE">
              <w:t>R5-2113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75A917" w14:textId="65AD72CB" w:rsidR="00F0092C" w:rsidRPr="00B714BE" w:rsidRDefault="00F0092C" w:rsidP="009D4432">
            <w:pPr>
              <w:pStyle w:val="TAC"/>
            </w:pPr>
            <w:r w:rsidRPr="00B714BE">
              <w:t>20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E48E94" w14:textId="4A19D14D" w:rsidR="00F0092C" w:rsidRPr="00B714BE" w:rsidRDefault="00F0092C"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3E9895" w14:textId="5B7F64F7"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707DA5" w14:textId="187FBF48" w:rsidR="00F0092C" w:rsidRPr="00B714BE" w:rsidRDefault="00F0092C" w:rsidP="009D4432">
            <w:pPr>
              <w:pStyle w:val="TAL"/>
            </w:pPr>
            <w:r w:rsidRPr="00B714BE">
              <w:t>Adding new test cases of SCell Dormancy Indication for UE power saving in N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9103FA" w14:textId="77777777" w:rsidR="00F0092C" w:rsidRPr="00B714BE" w:rsidRDefault="00F0092C" w:rsidP="009D4432">
            <w:pPr>
              <w:pStyle w:val="TAC"/>
            </w:pPr>
            <w:r w:rsidRPr="00B714BE">
              <w:t>16.7.0</w:t>
            </w:r>
          </w:p>
        </w:tc>
      </w:tr>
      <w:tr w:rsidR="00D13E6E" w:rsidRPr="00B714BE" w14:paraId="070E319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EA6369"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F47EF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B7E967" w14:textId="1EABE272" w:rsidR="00F0092C" w:rsidRPr="00B714BE" w:rsidRDefault="00F0092C" w:rsidP="009D4432">
            <w:pPr>
              <w:pStyle w:val="TAC"/>
            </w:pPr>
            <w:r w:rsidRPr="00B714BE">
              <w:t>R5-2113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81F12E" w14:textId="41514A72" w:rsidR="00F0092C" w:rsidRPr="00B714BE" w:rsidRDefault="00F0092C" w:rsidP="009D4432">
            <w:pPr>
              <w:pStyle w:val="TAC"/>
            </w:pPr>
            <w:r w:rsidRPr="00B714BE">
              <w:t>19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0E469A" w14:textId="66A1D4C6"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B77A6F" w14:textId="696C9634"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E0AACB" w14:textId="7D602EF3" w:rsidR="00F0092C" w:rsidRPr="00B714BE" w:rsidRDefault="00F0092C" w:rsidP="009D4432">
            <w:pPr>
              <w:pStyle w:val="TAL"/>
            </w:pPr>
            <w:r w:rsidRPr="00B714BE">
              <w:t>Editorial changes to 38.523-1 Section 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052FF8" w14:textId="77777777" w:rsidR="00F0092C" w:rsidRPr="00B714BE" w:rsidRDefault="00F0092C" w:rsidP="009D4432">
            <w:pPr>
              <w:pStyle w:val="TAC"/>
            </w:pPr>
            <w:r w:rsidRPr="00B714BE">
              <w:t>16.7.0</w:t>
            </w:r>
          </w:p>
        </w:tc>
      </w:tr>
      <w:tr w:rsidR="00D13E6E" w:rsidRPr="00B714BE" w14:paraId="003BC50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91F275"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0F429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7AEE74" w14:textId="431B0069" w:rsidR="00F0092C" w:rsidRPr="00B714BE" w:rsidRDefault="00F0092C" w:rsidP="009D4432">
            <w:pPr>
              <w:pStyle w:val="TAC"/>
            </w:pPr>
            <w:r w:rsidRPr="00B714BE">
              <w:t>R5-2113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1AB02F" w14:textId="05CB46C6" w:rsidR="00F0092C" w:rsidRPr="00B714BE" w:rsidRDefault="00F0092C" w:rsidP="009D4432">
            <w:pPr>
              <w:pStyle w:val="TAC"/>
            </w:pPr>
            <w:r w:rsidRPr="00B714BE">
              <w:t>19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E5BEF6" w14:textId="6266D366"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DBAC93" w14:textId="1DC8D61C"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785FA3" w14:textId="16825DD9" w:rsidR="00F0092C" w:rsidRPr="00B714BE" w:rsidRDefault="00F0092C" w:rsidP="009D4432">
            <w:pPr>
              <w:pStyle w:val="TAL"/>
            </w:pPr>
            <w:r w:rsidRPr="00B714BE">
              <w:t>Correction to NR5G Idle mode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F9E10F" w14:textId="77777777" w:rsidR="00F0092C" w:rsidRPr="00B714BE" w:rsidRDefault="00F0092C" w:rsidP="009D4432">
            <w:pPr>
              <w:pStyle w:val="TAC"/>
            </w:pPr>
            <w:r w:rsidRPr="00B714BE">
              <w:t>16.7.0</w:t>
            </w:r>
          </w:p>
        </w:tc>
      </w:tr>
      <w:tr w:rsidR="00D13E6E" w:rsidRPr="00B714BE" w14:paraId="4D10F2B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03844E"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F74C1F"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303AC7" w14:textId="7DEBA38B" w:rsidR="00F0092C" w:rsidRPr="00B714BE" w:rsidRDefault="00F0092C" w:rsidP="009D4432">
            <w:pPr>
              <w:pStyle w:val="TAC"/>
            </w:pPr>
            <w:r w:rsidRPr="00B714BE">
              <w:t>R5-2113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4BB78A" w14:textId="3CCAB2C9" w:rsidR="00F0092C" w:rsidRPr="00B714BE" w:rsidRDefault="00F0092C" w:rsidP="009D4432">
            <w:pPr>
              <w:pStyle w:val="TAC"/>
            </w:pPr>
            <w:r w:rsidRPr="00B714BE">
              <w:t>20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CCFB68" w14:textId="47398ED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D58930" w14:textId="062A2621"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FCF06C" w14:textId="7EFC83D1" w:rsidR="00F0092C" w:rsidRPr="00B714BE" w:rsidRDefault="00F0092C" w:rsidP="009D4432">
            <w:pPr>
              <w:pStyle w:val="TAL"/>
            </w:pPr>
            <w:r w:rsidRPr="00B714BE">
              <w:t>Correction to NR TC 6.3.1.1-SoR security check successfu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A02DFB" w14:textId="77777777" w:rsidR="00F0092C" w:rsidRPr="00B714BE" w:rsidRDefault="00F0092C" w:rsidP="009D4432">
            <w:pPr>
              <w:pStyle w:val="TAC"/>
            </w:pPr>
            <w:r w:rsidRPr="00B714BE">
              <w:t>16.7.0</w:t>
            </w:r>
          </w:p>
        </w:tc>
      </w:tr>
      <w:tr w:rsidR="00D13E6E" w:rsidRPr="00B714BE" w14:paraId="702047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3C2BFA"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6FD2F7"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FD0999" w14:textId="53EDFECF" w:rsidR="00F0092C" w:rsidRPr="00B714BE" w:rsidRDefault="00F0092C" w:rsidP="009D4432">
            <w:pPr>
              <w:pStyle w:val="TAC"/>
            </w:pPr>
            <w:r w:rsidRPr="00B714BE">
              <w:t>R5-2113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661171" w14:textId="1A0566CE" w:rsidR="00F0092C" w:rsidRPr="00B714BE" w:rsidRDefault="00F0092C" w:rsidP="009D4432">
            <w:pPr>
              <w:pStyle w:val="TAC"/>
            </w:pPr>
            <w:r w:rsidRPr="00B714BE">
              <w:t>20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B7F43D" w14:textId="5C45A3C2"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21C058" w14:textId="76A828C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DCD74C" w14:textId="6A96BCA6" w:rsidR="00F0092C" w:rsidRPr="00B714BE" w:rsidRDefault="00F0092C" w:rsidP="009D4432">
            <w:pPr>
              <w:pStyle w:val="TAL"/>
            </w:pPr>
            <w:r w:rsidRPr="00B714BE">
              <w:t>Correction to NR TC 6.3.1.2-SoR ACK has NOT reques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3C4498" w14:textId="77777777" w:rsidR="00F0092C" w:rsidRPr="00B714BE" w:rsidRDefault="00F0092C" w:rsidP="009D4432">
            <w:pPr>
              <w:pStyle w:val="TAC"/>
            </w:pPr>
            <w:r w:rsidRPr="00B714BE">
              <w:t>16.7.0</w:t>
            </w:r>
          </w:p>
        </w:tc>
      </w:tr>
      <w:tr w:rsidR="00D13E6E" w:rsidRPr="00B714BE" w14:paraId="7B7F58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6C4925"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3EC81D"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8FD8CD" w14:textId="6C553A04" w:rsidR="00F0092C" w:rsidRPr="00B714BE" w:rsidRDefault="00F0092C" w:rsidP="009D4432">
            <w:pPr>
              <w:pStyle w:val="TAC"/>
            </w:pPr>
            <w:r w:rsidRPr="00B714BE">
              <w:t>R5-2113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7D0944" w14:textId="2C3182A9" w:rsidR="00F0092C" w:rsidRPr="00B714BE" w:rsidRDefault="00F0092C" w:rsidP="009D4432">
            <w:pPr>
              <w:pStyle w:val="TAC"/>
            </w:pPr>
            <w:r w:rsidRPr="00B714BE">
              <w:t>20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D9328C" w14:textId="026E4692"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74EB37" w14:textId="5B95F2D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708C53" w14:textId="52A1BBE9" w:rsidR="00F0092C" w:rsidRPr="00B714BE" w:rsidRDefault="00F0092C" w:rsidP="009D4432">
            <w:pPr>
              <w:pStyle w:val="TAL"/>
            </w:pPr>
            <w:r w:rsidRPr="00B714BE">
              <w:t>Remove Idle Mode test case 6.2.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C422FF" w14:textId="77777777" w:rsidR="00F0092C" w:rsidRPr="00B714BE" w:rsidRDefault="00F0092C" w:rsidP="009D4432">
            <w:pPr>
              <w:pStyle w:val="TAC"/>
            </w:pPr>
            <w:r w:rsidRPr="00B714BE">
              <w:t>16.7.0</w:t>
            </w:r>
          </w:p>
        </w:tc>
      </w:tr>
      <w:tr w:rsidR="00D13E6E" w:rsidRPr="00B714BE" w14:paraId="3500BEB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645BA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1DE187"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61BE2E" w14:textId="1C9F9E19" w:rsidR="00F0092C" w:rsidRPr="00B714BE" w:rsidRDefault="00F0092C" w:rsidP="009D4432">
            <w:pPr>
              <w:pStyle w:val="TAC"/>
            </w:pPr>
            <w:r w:rsidRPr="00B714BE">
              <w:t>R5-2113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C99EC9" w14:textId="22928EA9" w:rsidR="00F0092C" w:rsidRPr="00B714BE" w:rsidRDefault="00F0092C" w:rsidP="009D4432">
            <w:pPr>
              <w:pStyle w:val="TAC"/>
            </w:pPr>
            <w:r w:rsidRPr="00B714BE">
              <w:t>19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DD6813" w14:textId="6B779E5E"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EE7FB1" w14:textId="6703661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A5542A" w14:textId="5E579C55" w:rsidR="00F0092C" w:rsidRPr="00B714BE" w:rsidRDefault="00F0092C" w:rsidP="009D4432">
            <w:pPr>
              <w:pStyle w:val="TAL"/>
            </w:pPr>
            <w:r w:rsidRPr="00B714BE">
              <w:t>Correction to NR MAC test case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9A7ED7" w14:textId="77777777" w:rsidR="00F0092C" w:rsidRPr="00B714BE" w:rsidRDefault="00F0092C" w:rsidP="009D4432">
            <w:pPr>
              <w:pStyle w:val="TAC"/>
            </w:pPr>
            <w:r w:rsidRPr="00B714BE">
              <w:t>16.7.0</w:t>
            </w:r>
          </w:p>
        </w:tc>
      </w:tr>
      <w:tr w:rsidR="00D13E6E" w:rsidRPr="00B714BE" w14:paraId="7A4D49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A07C2A"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C85EB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E6EF00" w14:textId="3280D543" w:rsidR="00F0092C" w:rsidRPr="00B714BE" w:rsidRDefault="00F0092C" w:rsidP="009D4432">
            <w:pPr>
              <w:pStyle w:val="TAC"/>
            </w:pPr>
            <w:r w:rsidRPr="00B714BE">
              <w:t>R5-2113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6B75EB" w14:textId="0870A0EE" w:rsidR="00F0092C" w:rsidRPr="00B714BE" w:rsidRDefault="00F0092C" w:rsidP="009D4432">
            <w:pPr>
              <w:pStyle w:val="TAC"/>
            </w:pPr>
            <w:r w:rsidRPr="00B714BE">
              <w:t>19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978492" w14:textId="63DA87C0"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C5CAD4" w14:textId="5196C0E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02EF2B" w14:textId="6568361C" w:rsidR="00F0092C" w:rsidRPr="00B714BE" w:rsidRDefault="00F0092C" w:rsidP="009D4432">
            <w:pPr>
              <w:pStyle w:val="TAL"/>
            </w:pPr>
            <w:r w:rsidRPr="00B714BE">
              <w:t>Editorial changes to 38.523-1 Section 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9E41C0" w14:textId="77777777" w:rsidR="00F0092C" w:rsidRPr="00B714BE" w:rsidRDefault="00F0092C" w:rsidP="009D4432">
            <w:pPr>
              <w:pStyle w:val="TAC"/>
            </w:pPr>
            <w:r w:rsidRPr="00B714BE">
              <w:t>16.7.0</w:t>
            </w:r>
          </w:p>
        </w:tc>
      </w:tr>
      <w:tr w:rsidR="00D13E6E" w:rsidRPr="00B714BE" w14:paraId="66F923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20E680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B99368"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58E5D5" w14:textId="13823D50" w:rsidR="00F0092C" w:rsidRPr="00B714BE" w:rsidRDefault="00F0092C" w:rsidP="009D4432">
            <w:pPr>
              <w:pStyle w:val="TAC"/>
            </w:pPr>
            <w:r w:rsidRPr="00B714BE">
              <w:t>R5-2113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760043" w14:textId="1F73CDFE" w:rsidR="00F0092C" w:rsidRPr="00B714BE" w:rsidRDefault="00F0092C" w:rsidP="009D4432">
            <w:pPr>
              <w:pStyle w:val="TAC"/>
            </w:pPr>
            <w:r w:rsidRPr="00B714BE">
              <w:t>20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F4C2B0" w14:textId="38B23BD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DDA432" w14:textId="28AEE4F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F0C5DE" w14:textId="50BFA65F" w:rsidR="00F0092C" w:rsidRPr="00B714BE" w:rsidRDefault="00F0092C" w:rsidP="009D4432">
            <w:pPr>
              <w:pStyle w:val="TAL"/>
            </w:pPr>
            <w:r w:rsidRPr="00B714BE">
              <w:t>Correction to NR TC 7.1.1.2.2-PDSCH Aggreg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E395DD" w14:textId="77777777" w:rsidR="00F0092C" w:rsidRPr="00B714BE" w:rsidRDefault="00F0092C" w:rsidP="009D4432">
            <w:pPr>
              <w:pStyle w:val="TAC"/>
            </w:pPr>
            <w:r w:rsidRPr="00B714BE">
              <w:t>16.7.0</w:t>
            </w:r>
          </w:p>
        </w:tc>
      </w:tr>
      <w:tr w:rsidR="00D13E6E" w:rsidRPr="00B714BE" w14:paraId="70E3FA1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CCA0B4"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3E2822"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9654E0" w14:textId="0676F4F7" w:rsidR="00F0092C" w:rsidRPr="00B714BE" w:rsidRDefault="00F0092C" w:rsidP="009D4432">
            <w:pPr>
              <w:pStyle w:val="TAC"/>
            </w:pPr>
            <w:r w:rsidRPr="00B714BE">
              <w:t>R5-2113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42FBE1" w14:textId="589308EF" w:rsidR="00F0092C" w:rsidRPr="00B714BE" w:rsidRDefault="00F0092C" w:rsidP="009D4432">
            <w:pPr>
              <w:pStyle w:val="TAC"/>
            </w:pPr>
            <w:r w:rsidRPr="00B714BE">
              <w:t>20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C5ACCC" w14:textId="1BCAA8EB"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82E195" w14:textId="48BF0F0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14D1F1" w14:textId="3B10D645" w:rsidR="00F0092C" w:rsidRPr="00B714BE" w:rsidRDefault="00F0092C" w:rsidP="009D4432">
            <w:pPr>
              <w:pStyle w:val="TAL"/>
            </w:pPr>
            <w:r w:rsidRPr="00B714BE">
              <w:t>Correction to NR TC 7.1.1.3.8.X-PHR repor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C6E8F6" w14:textId="77777777" w:rsidR="00F0092C" w:rsidRPr="00B714BE" w:rsidRDefault="00F0092C" w:rsidP="009D4432">
            <w:pPr>
              <w:pStyle w:val="TAC"/>
            </w:pPr>
            <w:r w:rsidRPr="00B714BE">
              <w:t>16.7.0</w:t>
            </w:r>
          </w:p>
        </w:tc>
      </w:tr>
      <w:tr w:rsidR="00D13E6E" w:rsidRPr="00B714BE" w14:paraId="1A7EE00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FEEEB8"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18EE12"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7211AA" w14:textId="1CA06579" w:rsidR="00F0092C" w:rsidRPr="00B714BE" w:rsidRDefault="00F0092C" w:rsidP="009D4432">
            <w:pPr>
              <w:pStyle w:val="TAC"/>
            </w:pPr>
            <w:r w:rsidRPr="00B714BE">
              <w:t>R5-2113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1C7A9B" w14:textId="64B00FE0" w:rsidR="00F0092C" w:rsidRPr="00B714BE" w:rsidRDefault="00F0092C" w:rsidP="009D4432">
            <w:pPr>
              <w:pStyle w:val="TAC"/>
            </w:pPr>
            <w:r w:rsidRPr="00B714BE">
              <w:t>20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984999" w14:textId="515DF524"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4C62C1" w14:textId="1C924E1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753671" w14:textId="58405680" w:rsidR="00F0092C" w:rsidRPr="00B714BE" w:rsidRDefault="00F0092C" w:rsidP="009D4432">
            <w:pPr>
              <w:pStyle w:val="TAL"/>
            </w:pPr>
            <w:r w:rsidRPr="00B714BE">
              <w:t>Correction to NR TC 7.1.2.3.3 and 7.1.2.3.4-RLC SN sequenc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B66CF6" w14:textId="77777777" w:rsidR="00F0092C" w:rsidRPr="00B714BE" w:rsidRDefault="00F0092C" w:rsidP="009D4432">
            <w:pPr>
              <w:pStyle w:val="TAC"/>
            </w:pPr>
            <w:r w:rsidRPr="00B714BE">
              <w:t>16.7.0</w:t>
            </w:r>
          </w:p>
        </w:tc>
      </w:tr>
      <w:tr w:rsidR="00D13E6E" w:rsidRPr="00B714BE" w14:paraId="39037DB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652B09"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30BE7B"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082FBB" w14:textId="5061A035" w:rsidR="00F0092C" w:rsidRPr="00B714BE" w:rsidRDefault="00F0092C" w:rsidP="009D4432">
            <w:pPr>
              <w:pStyle w:val="TAC"/>
            </w:pPr>
            <w:r w:rsidRPr="00B714BE">
              <w:t>R5-2113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1BD182" w14:textId="33CA339A" w:rsidR="00F0092C" w:rsidRPr="00B714BE" w:rsidRDefault="00F0092C" w:rsidP="009D4432">
            <w:pPr>
              <w:pStyle w:val="TAC"/>
            </w:pPr>
            <w:r w:rsidRPr="00B714BE">
              <w:t>20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412105" w14:textId="6F2A68B8"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9CB0E1" w14:textId="4900498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3A8F84" w14:textId="2CD4136C" w:rsidR="00F0092C" w:rsidRPr="00B714BE" w:rsidRDefault="00F0092C" w:rsidP="009D4432">
            <w:pPr>
              <w:pStyle w:val="TAL"/>
            </w:pPr>
            <w:r w:rsidRPr="00B714BE">
              <w:t>Correction to NR TC 7.1.3.1.1 and 7.1.3.1.2-PDCP SN sequenc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A08462" w14:textId="77777777" w:rsidR="00F0092C" w:rsidRPr="00B714BE" w:rsidRDefault="00F0092C" w:rsidP="009D4432">
            <w:pPr>
              <w:pStyle w:val="TAC"/>
            </w:pPr>
            <w:r w:rsidRPr="00B714BE">
              <w:t>16.7.0</w:t>
            </w:r>
          </w:p>
        </w:tc>
      </w:tr>
      <w:tr w:rsidR="00D13E6E" w:rsidRPr="00B714BE" w14:paraId="4857DE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5FBA934"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971F2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93379E" w14:textId="4C4BF582" w:rsidR="00F0092C" w:rsidRPr="00B714BE" w:rsidRDefault="00F0092C" w:rsidP="009D4432">
            <w:pPr>
              <w:pStyle w:val="TAC"/>
            </w:pPr>
            <w:r w:rsidRPr="00B714BE">
              <w:t>R5-2113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C98C6E" w14:textId="2B110B5F" w:rsidR="00F0092C" w:rsidRPr="00B714BE" w:rsidRDefault="00F0092C" w:rsidP="009D4432">
            <w:pPr>
              <w:pStyle w:val="TAC"/>
            </w:pPr>
            <w:r w:rsidRPr="00B714BE">
              <w:t>20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1D1E3E" w14:textId="47EDFAC0"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1E18E6" w14:textId="0FB97D4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AE0A5F" w14:textId="34878591" w:rsidR="00F0092C" w:rsidRPr="00B714BE" w:rsidRDefault="00F0092C" w:rsidP="009D4432">
            <w:pPr>
              <w:pStyle w:val="TAL"/>
            </w:pPr>
            <w:r w:rsidRPr="00B714BE">
              <w:t>Update to NR RRC test case 8.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D097AE" w14:textId="77777777" w:rsidR="00F0092C" w:rsidRPr="00B714BE" w:rsidRDefault="00F0092C" w:rsidP="009D4432">
            <w:pPr>
              <w:pStyle w:val="TAC"/>
            </w:pPr>
            <w:r w:rsidRPr="00B714BE">
              <w:t>16.7.0</w:t>
            </w:r>
          </w:p>
        </w:tc>
      </w:tr>
      <w:tr w:rsidR="00D13E6E" w:rsidRPr="00B714BE" w14:paraId="609F01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096535"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7C8CF3"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38394B" w14:textId="1916576B" w:rsidR="00F0092C" w:rsidRPr="00B714BE" w:rsidRDefault="00F0092C" w:rsidP="009D4432">
            <w:pPr>
              <w:pStyle w:val="TAC"/>
            </w:pPr>
            <w:r w:rsidRPr="00B714BE">
              <w:t>R5-2113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FAC532" w14:textId="5A07EB5A" w:rsidR="00F0092C" w:rsidRPr="00B714BE" w:rsidRDefault="00F0092C" w:rsidP="009D4432">
            <w:pPr>
              <w:pStyle w:val="TAC"/>
            </w:pPr>
            <w:r w:rsidRPr="00B714BE">
              <w:t>19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6BC590" w14:textId="7CDCBE5F"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86FA34" w14:textId="3B804B2E"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399560" w14:textId="1FF022BD" w:rsidR="00F0092C" w:rsidRPr="00B714BE" w:rsidRDefault="00F0092C" w:rsidP="009D4432">
            <w:pPr>
              <w:pStyle w:val="TAL"/>
            </w:pPr>
            <w:r w:rsidRPr="00B714BE">
              <w:t>Correction to NR5G TCs 8.1.X on SINR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2460B5" w14:textId="77777777" w:rsidR="00F0092C" w:rsidRPr="00B714BE" w:rsidRDefault="00F0092C" w:rsidP="009D4432">
            <w:pPr>
              <w:pStyle w:val="TAC"/>
            </w:pPr>
            <w:r w:rsidRPr="00B714BE">
              <w:t>16.7.0</w:t>
            </w:r>
          </w:p>
        </w:tc>
      </w:tr>
      <w:tr w:rsidR="00D13E6E" w:rsidRPr="00B714BE" w14:paraId="7799B07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1BC855"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E15006"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C7ECA5" w14:textId="09245986" w:rsidR="00F0092C" w:rsidRPr="00B714BE" w:rsidRDefault="00F0092C" w:rsidP="009D4432">
            <w:pPr>
              <w:pStyle w:val="TAC"/>
            </w:pPr>
            <w:r w:rsidRPr="00B714BE">
              <w:t>R5-2113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CE302A" w14:textId="43D1098A" w:rsidR="00F0092C" w:rsidRPr="00B714BE" w:rsidRDefault="00F0092C" w:rsidP="009D4432">
            <w:pPr>
              <w:pStyle w:val="TAC"/>
            </w:pPr>
            <w:r w:rsidRPr="00B714BE">
              <w:t>20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1A73E7" w14:textId="4567C734"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DD4B0B" w14:textId="3951E816"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94D503" w14:textId="4D02F38C" w:rsidR="00F0092C" w:rsidRPr="00B714BE" w:rsidRDefault="00F0092C" w:rsidP="009D4432">
            <w:pPr>
              <w:pStyle w:val="TAL"/>
            </w:pPr>
            <w:r w:rsidRPr="00B714BE">
              <w:t>Correction to NR test case 8.1.3.1.13-CSI-RS based intra-freq meas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BCC336" w14:textId="77777777" w:rsidR="00F0092C" w:rsidRPr="00B714BE" w:rsidRDefault="00F0092C" w:rsidP="009D4432">
            <w:pPr>
              <w:pStyle w:val="TAC"/>
            </w:pPr>
            <w:r w:rsidRPr="00B714BE">
              <w:t>16.7.0</w:t>
            </w:r>
          </w:p>
        </w:tc>
      </w:tr>
      <w:tr w:rsidR="00D13E6E" w:rsidRPr="00B714BE" w14:paraId="2A193BB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142B8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D7F4E0"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DA0CBD" w14:textId="528B1F41" w:rsidR="00F0092C" w:rsidRPr="00B714BE" w:rsidRDefault="00F0092C" w:rsidP="009D4432">
            <w:pPr>
              <w:pStyle w:val="TAC"/>
            </w:pPr>
            <w:r w:rsidRPr="00B714BE">
              <w:t>R5-2113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27A6EB" w14:textId="164177CD" w:rsidR="00F0092C" w:rsidRPr="00B714BE" w:rsidRDefault="00F0092C" w:rsidP="009D4432">
            <w:pPr>
              <w:pStyle w:val="TAC"/>
            </w:pPr>
            <w:r w:rsidRPr="00B714BE">
              <w:t>19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3B73AB" w14:textId="689DA4D9"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D128FB" w14:textId="02CA0D9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1E186C" w14:textId="6DD25180" w:rsidR="00F0092C" w:rsidRPr="00B714BE" w:rsidRDefault="00F0092C" w:rsidP="009D4432">
            <w:pPr>
              <w:pStyle w:val="TAL"/>
            </w:pPr>
            <w:r w:rsidRPr="00B714BE">
              <w:t>Correction of NR CA TC 8.1.4.1.9.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9BDA79" w14:textId="77777777" w:rsidR="00F0092C" w:rsidRPr="00B714BE" w:rsidRDefault="00F0092C" w:rsidP="009D4432">
            <w:pPr>
              <w:pStyle w:val="TAC"/>
            </w:pPr>
            <w:r w:rsidRPr="00B714BE">
              <w:t>16.7.0</w:t>
            </w:r>
          </w:p>
        </w:tc>
      </w:tr>
      <w:tr w:rsidR="00D13E6E" w:rsidRPr="00B714BE" w14:paraId="7A1161B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1564B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C60DB6"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08C64E" w14:textId="3E3AD595" w:rsidR="00F0092C" w:rsidRPr="00B714BE" w:rsidRDefault="00F0092C" w:rsidP="009D4432">
            <w:pPr>
              <w:pStyle w:val="TAC"/>
            </w:pPr>
            <w:r w:rsidRPr="00B714BE">
              <w:t>R5-2113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AC40E1" w14:textId="1C7773BB" w:rsidR="00F0092C" w:rsidRPr="00B714BE" w:rsidRDefault="00F0092C" w:rsidP="009D4432">
            <w:pPr>
              <w:pStyle w:val="TAC"/>
            </w:pPr>
            <w:r w:rsidRPr="00B714BE">
              <w:t>20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41C776" w14:textId="2D9F90AC"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8DDDE6" w14:textId="5D7DE8C1"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8686D7" w14:textId="26C9F1B2" w:rsidR="00F0092C" w:rsidRPr="00B714BE" w:rsidRDefault="00F0092C" w:rsidP="009D4432">
            <w:pPr>
              <w:pStyle w:val="TAL"/>
            </w:pPr>
            <w:r w:rsidRPr="00B714BE">
              <w:t>Correction to NR TC 8.1.5.8.1-Latency che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EFA81D" w14:textId="77777777" w:rsidR="00F0092C" w:rsidRPr="00B714BE" w:rsidRDefault="00F0092C" w:rsidP="009D4432">
            <w:pPr>
              <w:pStyle w:val="TAC"/>
            </w:pPr>
            <w:r w:rsidRPr="00B714BE">
              <w:t>16.7.0</w:t>
            </w:r>
          </w:p>
        </w:tc>
      </w:tr>
      <w:tr w:rsidR="00D13E6E" w:rsidRPr="00B714BE" w14:paraId="12EF5DF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DE62A8"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7B6AEB"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C1B9CD" w14:textId="72208E37" w:rsidR="00F0092C" w:rsidRPr="00B714BE" w:rsidRDefault="00F0092C" w:rsidP="009D4432">
            <w:pPr>
              <w:pStyle w:val="TAC"/>
            </w:pPr>
            <w:r w:rsidRPr="00B714BE">
              <w:t>R5-2113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01ADD6" w14:textId="42571EE3" w:rsidR="00F0092C" w:rsidRPr="00B714BE" w:rsidRDefault="00F0092C" w:rsidP="009D4432">
            <w:pPr>
              <w:pStyle w:val="TAC"/>
            </w:pPr>
            <w:r w:rsidRPr="00B714BE">
              <w:t>20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76C5B5" w14:textId="2348BE16"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8B77DD" w14:textId="38B120BE"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821B38" w14:textId="2D9C52E9" w:rsidR="00F0092C" w:rsidRPr="00B714BE" w:rsidRDefault="00F0092C" w:rsidP="009D4432">
            <w:pPr>
              <w:pStyle w:val="TAL"/>
            </w:pPr>
            <w:r w:rsidRPr="00B714BE">
              <w:t>Addition of NR TC 8.1.5.8.2.1-intra-band SCell Latency che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5B2D8E" w14:textId="77777777" w:rsidR="00F0092C" w:rsidRPr="00B714BE" w:rsidRDefault="00F0092C" w:rsidP="009D4432">
            <w:pPr>
              <w:pStyle w:val="TAC"/>
            </w:pPr>
            <w:r w:rsidRPr="00B714BE">
              <w:t>16.7.0</w:t>
            </w:r>
          </w:p>
        </w:tc>
      </w:tr>
      <w:tr w:rsidR="00D13E6E" w:rsidRPr="00B714BE" w14:paraId="438A269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F42A6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0BF70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0FBAAD" w14:textId="65FCD30F" w:rsidR="00F0092C" w:rsidRPr="00B714BE" w:rsidRDefault="00F0092C" w:rsidP="009D4432">
            <w:pPr>
              <w:pStyle w:val="TAC"/>
            </w:pPr>
            <w:r w:rsidRPr="00B714BE">
              <w:t>R5-2113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796C77" w14:textId="7E41EF30" w:rsidR="00F0092C" w:rsidRPr="00B714BE" w:rsidRDefault="00F0092C" w:rsidP="009D4432">
            <w:pPr>
              <w:pStyle w:val="TAC"/>
            </w:pPr>
            <w:r w:rsidRPr="00B714BE">
              <w:t>20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43078B" w14:textId="4282004B"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853211" w14:textId="105220D4"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DE9675" w14:textId="7908DA84" w:rsidR="00F0092C" w:rsidRPr="00B714BE" w:rsidRDefault="00F0092C" w:rsidP="009D4432">
            <w:pPr>
              <w:pStyle w:val="TAL"/>
            </w:pPr>
            <w:r w:rsidRPr="00B714BE">
              <w:t>Correction to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3EF002" w14:textId="77777777" w:rsidR="00F0092C" w:rsidRPr="00B714BE" w:rsidRDefault="00F0092C" w:rsidP="009D4432">
            <w:pPr>
              <w:pStyle w:val="TAC"/>
            </w:pPr>
            <w:r w:rsidRPr="00B714BE">
              <w:t>16.7.0</w:t>
            </w:r>
          </w:p>
        </w:tc>
      </w:tr>
      <w:tr w:rsidR="00D13E6E" w:rsidRPr="00B714BE" w14:paraId="185BC0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F81D1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81EEB3"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AF2AF6" w14:textId="2F39C2B0" w:rsidR="00F0092C" w:rsidRPr="00B714BE" w:rsidRDefault="00F0092C" w:rsidP="009D4432">
            <w:pPr>
              <w:pStyle w:val="TAC"/>
            </w:pPr>
            <w:r w:rsidRPr="00B714BE">
              <w:t>R5-2113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0FE25A" w14:textId="39C227DA" w:rsidR="00F0092C" w:rsidRPr="00B714BE" w:rsidRDefault="00F0092C" w:rsidP="009D4432">
            <w:pPr>
              <w:pStyle w:val="TAC"/>
            </w:pPr>
            <w:r w:rsidRPr="00B714BE">
              <w:t>20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6B7F5F" w14:textId="687FB0EE"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022FD5" w14:textId="05B3996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F1F3CB" w14:textId="0B7F379F" w:rsidR="00F0092C" w:rsidRPr="00B714BE" w:rsidRDefault="00F0092C" w:rsidP="009D4432">
            <w:pPr>
              <w:pStyle w:val="TAL"/>
            </w:pPr>
            <w:r w:rsidRPr="00B714BE">
              <w:t>Correction to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227E7F" w14:textId="77777777" w:rsidR="00F0092C" w:rsidRPr="00B714BE" w:rsidRDefault="00F0092C" w:rsidP="009D4432">
            <w:pPr>
              <w:pStyle w:val="TAC"/>
            </w:pPr>
            <w:r w:rsidRPr="00B714BE">
              <w:t>16.7.0</w:t>
            </w:r>
          </w:p>
        </w:tc>
      </w:tr>
      <w:tr w:rsidR="00D13E6E" w:rsidRPr="00B714BE" w14:paraId="5A55C4C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F3E95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4C0427"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481992" w14:textId="55EEA46A" w:rsidR="00F0092C" w:rsidRPr="00B714BE" w:rsidRDefault="00F0092C" w:rsidP="009D4432">
            <w:pPr>
              <w:pStyle w:val="TAC"/>
            </w:pPr>
            <w:r w:rsidRPr="00B714BE">
              <w:t>R5-2113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09C1DE" w14:textId="56105FA1" w:rsidR="00F0092C" w:rsidRPr="00B714BE" w:rsidRDefault="00F0092C" w:rsidP="009D4432">
            <w:pPr>
              <w:pStyle w:val="TAC"/>
            </w:pPr>
            <w:r w:rsidRPr="00B714BE">
              <w:t>19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5F3498" w14:textId="4D317635"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7187FB" w14:textId="7D90BD7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7A7D15" w14:textId="616332FE" w:rsidR="00F0092C" w:rsidRPr="00B714BE" w:rsidRDefault="00F0092C" w:rsidP="009D4432">
            <w:pPr>
              <w:pStyle w:val="TAL"/>
            </w:pPr>
            <w:r w:rsidRPr="00B714BE">
              <w:t>Correction to MR-DC test case 8.2.3.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1D3A62" w14:textId="77777777" w:rsidR="00F0092C" w:rsidRPr="00B714BE" w:rsidRDefault="00F0092C" w:rsidP="009D4432">
            <w:pPr>
              <w:pStyle w:val="TAC"/>
            </w:pPr>
            <w:r w:rsidRPr="00B714BE">
              <w:t>16.7.0</w:t>
            </w:r>
          </w:p>
        </w:tc>
      </w:tr>
      <w:tr w:rsidR="00D13E6E" w:rsidRPr="00B714BE" w14:paraId="6467B5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6BD3F3"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AEE532"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9B99C9" w14:textId="3F26657A" w:rsidR="00F0092C" w:rsidRPr="00B714BE" w:rsidRDefault="00F0092C" w:rsidP="009D4432">
            <w:pPr>
              <w:pStyle w:val="TAC"/>
            </w:pPr>
            <w:r w:rsidRPr="00B714BE">
              <w:t>R5-2113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67A024" w14:textId="34C1AC37" w:rsidR="00F0092C" w:rsidRPr="00B714BE" w:rsidRDefault="00F0092C" w:rsidP="009D4432">
            <w:pPr>
              <w:pStyle w:val="TAC"/>
            </w:pPr>
            <w:r w:rsidRPr="00B714BE">
              <w:t>20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77630A" w14:textId="04F88B22"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1F47EF" w14:textId="4DFE3FF6"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17525F" w14:textId="0C494C03" w:rsidR="00F0092C" w:rsidRPr="00B714BE" w:rsidRDefault="00F0092C" w:rsidP="009D4432">
            <w:pPr>
              <w:pStyle w:val="TAL"/>
            </w:pPr>
            <w:r w:rsidRPr="00B714BE">
              <w:t>Correction to NR-DC RRC test case 8.2.3.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BFE958" w14:textId="77777777" w:rsidR="00F0092C" w:rsidRPr="00B714BE" w:rsidRDefault="00F0092C" w:rsidP="009D4432">
            <w:pPr>
              <w:pStyle w:val="TAC"/>
            </w:pPr>
            <w:r w:rsidRPr="00B714BE">
              <w:t>16.7.0</w:t>
            </w:r>
          </w:p>
        </w:tc>
      </w:tr>
      <w:tr w:rsidR="00D13E6E" w:rsidRPr="00B714BE" w14:paraId="1F786C9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B840B6"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978220"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67D0C7" w14:textId="3F0FD389" w:rsidR="00F0092C" w:rsidRPr="00B714BE" w:rsidRDefault="00F0092C" w:rsidP="009D4432">
            <w:pPr>
              <w:pStyle w:val="TAC"/>
            </w:pPr>
            <w:r w:rsidRPr="00B714BE">
              <w:t>R5-2113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C1433F" w14:textId="2DE8AB71" w:rsidR="00F0092C" w:rsidRPr="00B714BE" w:rsidRDefault="00F0092C" w:rsidP="009D4432">
            <w:pPr>
              <w:pStyle w:val="TAC"/>
            </w:pPr>
            <w:r w:rsidRPr="00B714BE">
              <w:t>19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3DC9BC" w14:textId="5205D72E"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71292F" w14:textId="451CE457"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45BB87" w14:textId="5A249B9D" w:rsidR="00F0092C" w:rsidRPr="00B714BE" w:rsidRDefault="00F0092C" w:rsidP="009D4432">
            <w:pPr>
              <w:pStyle w:val="TAL"/>
            </w:pPr>
            <w:r w:rsidRPr="00B714BE">
              <w:t>Addition of NR-DC RRC TC 8.2.5.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380083" w14:textId="77777777" w:rsidR="00F0092C" w:rsidRPr="00B714BE" w:rsidRDefault="00F0092C" w:rsidP="009D4432">
            <w:pPr>
              <w:pStyle w:val="TAC"/>
            </w:pPr>
            <w:r w:rsidRPr="00B714BE">
              <w:t>16.7.0</w:t>
            </w:r>
          </w:p>
        </w:tc>
      </w:tr>
      <w:tr w:rsidR="00D13E6E" w:rsidRPr="00B714BE" w14:paraId="484249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EAD63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29C5E3"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998C99" w14:textId="5D32FCEB" w:rsidR="00F0092C" w:rsidRPr="00B714BE" w:rsidRDefault="00F0092C" w:rsidP="009D4432">
            <w:pPr>
              <w:pStyle w:val="TAC"/>
            </w:pPr>
            <w:r w:rsidRPr="00B714BE">
              <w:t>R5-2113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B3C298" w14:textId="0070B547" w:rsidR="00F0092C" w:rsidRPr="00B714BE" w:rsidRDefault="00F0092C" w:rsidP="009D4432">
            <w:pPr>
              <w:pStyle w:val="TAC"/>
            </w:pPr>
            <w:r w:rsidRPr="00B714BE">
              <w:t>19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3D021B" w14:textId="7EE705D5"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86AB31" w14:textId="7FD7C08D"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62210F" w14:textId="503F3122" w:rsidR="00F0092C" w:rsidRPr="00B714BE" w:rsidRDefault="00F0092C" w:rsidP="009D4432">
            <w:pPr>
              <w:pStyle w:val="TAL"/>
            </w:pPr>
            <w:r w:rsidRPr="00B714BE">
              <w:t>Addition of NR-DC RRC TC 8.2.5.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9B275F" w14:textId="77777777" w:rsidR="00F0092C" w:rsidRPr="00B714BE" w:rsidRDefault="00F0092C" w:rsidP="009D4432">
            <w:pPr>
              <w:pStyle w:val="TAC"/>
            </w:pPr>
            <w:r w:rsidRPr="00B714BE">
              <w:t>16.7.0</w:t>
            </w:r>
          </w:p>
        </w:tc>
      </w:tr>
      <w:tr w:rsidR="00D13E6E" w:rsidRPr="00B714BE" w14:paraId="2454A1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F9FE0C"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93E946"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69173E" w14:textId="081DAE86" w:rsidR="00F0092C" w:rsidRPr="00B714BE" w:rsidRDefault="00F0092C" w:rsidP="009D4432">
            <w:pPr>
              <w:pStyle w:val="TAC"/>
            </w:pPr>
            <w:r w:rsidRPr="00B714BE">
              <w:t>R5-2114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AD862F" w14:textId="1302D67D" w:rsidR="00F0092C" w:rsidRPr="00B714BE" w:rsidRDefault="00F0092C" w:rsidP="009D4432">
            <w:pPr>
              <w:pStyle w:val="TAC"/>
            </w:pPr>
            <w:r w:rsidRPr="00B714BE">
              <w:t>19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0178D6" w14:textId="6EEB3739"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8599AF" w14:textId="50B2804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65B6A6" w14:textId="51C592AE" w:rsidR="00F0092C" w:rsidRPr="00B714BE" w:rsidRDefault="00F0092C" w:rsidP="009D4432">
            <w:pPr>
              <w:pStyle w:val="TAL"/>
            </w:pPr>
            <w:r w:rsidRPr="00B714BE">
              <w:t>Correction to NR-DC RRC TC 8.2.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1CE39C" w14:textId="77777777" w:rsidR="00F0092C" w:rsidRPr="00B714BE" w:rsidRDefault="00F0092C" w:rsidP="009D4432">
            <w:pPr>
              <w:pStyle w:val="TAC"/>
            </w:pPr>
            <w:r w:rsidRPr="00B714BE">
              <w:t>16.7.0</w:t>
            </w:r>
          </w:p>
        </w:tc>
      </w:tr>
      <w:tr w:rsidR="00D13E6E" w:rsidRPr="00B714BE" w14:paraId="67E3E35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BDDC32"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B54B58"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185F5C" w14:textId="75BCF469" w:rsidR="00F0092C" w:rsidRPr="00B714BE" w:rsidRDefault="00F0092C" w:rsidP="009D4432">
            <w:pPr>
              <w:pStyle w:val="TAC"/>
            </w:pPr>
            <w:r w:rsidRPr="00B714BE">
              <w:t>R5-2114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0F37F1" w14:textId="6AF07703" w:rsidR="00F0092C" w:rsidRPr="00B714BE" w:rsidRDefault="00F0092C" w:rsidP="009D4432">
            <w:pPr>
              <w:pStyle w:val="TAC"/>
            </w:pPr>
            <w:r w:rsidRPr="00B714BE">
              <w:t>20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E20B7F" w14:textId="2612B004"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DFACD3" w14:textId="35F7621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F60280" w14:textId="3F1F35D3" w:rsidR="00F0092C" w:rsidRPr="00B714BE" w:rsidRDefault="00F0092C" w:rsidP="009D4432">
            <w:pPr>
              <w:pStyle w:val="TAL"/>
            </w:pPr>
            <w:r w:rsidRPr="00B714BE">
              <w:t>Correction to NR-DC TC 8.2.6.1.2.1-RLC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CADF44" w14:textId="77777777" w:rsidR="00F0092C" w:rsidRPr="00B714BE" w:rsidRDefault="00F0092C" w:rsidP="009D4432">
            <w:pPr>
              <w:pStyle w:val="TAC"/>
            </w:pPr>
            <w:r w:rsidRPr="00B714BE">
              <w:t>16.7.0</w:t>
            </w:r>
          </w:p>
        </w:tc>
      </w:tr>
      <w:tr w:rsidR="00D13E6E" w:rsidRPr="00B714BE" w14:paraId="2459C9E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C9607F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BCED92"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F2B528" w14:textId="6CF96703" w:rsidR="00F0092C" w:rsidRPr="00B714BE" w:rsidRDefault="00F0092C" w:rsidP="009D4432">
            <w:pPr>
              <w:pStyle w:val="TAC"/>
            </w:pPr>
            <w:r w:rsidRPr="00B714BE">
              <w:t>R5-2114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1CA570" w14:textId="6E7B07FC" w:rsidR="00F0092C" w:rsidRPr="00B714BE" w:rsidRDefault="00F0092C" w:rsidP="009D4432">
            <w:pPr>
              <w:pStyle w:val="TAC"/>
            </w:pPr>
            <w:r w:rsidRPr="00B714BE">
              <w:t>19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036E5D" w14:textId="00EE4384"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ADB3DC" w14:textId="4FA0C0E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D9E31A" w14:textId="38F265DC" w:rsidR="00F0092C" w:rsidRPr="00B714BE" w:rsidRDefault="00F0092C" w:rsidP="009D4432">
            <w:pPr>
              <w:pStyle w:val="TAL"/>
            </w:pPr>
            <w:r w:rsidRPr="00B714BE">
              <w:t>Addition of new 5GS NAS test case to test handling of extended octe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EA30AB" w14:textId="77777777" w:rsidR="00F0092C" w:rsidRPr="00B714BE" w:rsidRDefault="00F0092C" w:rsidP="009D4432">
            <w:pPr>
              <w:pStyle w:val="TAC"/>
            </w:pPr>
            <w:r w:rsidRPr="00B714BE">
              <w:t>16.7.0</w:t>
            </w:r>
          </w:p>
        </w:tc>
      </w:tr>
      <w:tr w:rsidR="00D13E6E" w:rsidRPr="00B714BE" w14:paraId="17CE303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A30B64"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F8D3D2"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E2E69F" w14:textId="36F1DC7F" w:rsidR="00F0092C" w:rsidRPr="00B714BE" w:rsidRDefault="00F0092C" w:rsidP="009D4432">
            <w:pPr>
              <w:pStyle w:val="TAC"/>
            </w:pPr>
            <w:r w:rsidRPr="00B714BE">
              <w:t>R5-2114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B6389B" w14:textId="6514F5E5" w:rsidR="00F0092C" w:rsidRPr="00B714BE" w:rsidRDefault="00F0092C" w:rsidP="009D4432">
            <w:pPr>
              <w:pStyle w:val="TAC"/>
            </w:pPr>
            <w:r w:rsidRPr="00B714BE">
              <w:t>20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A659C9" w14:textId="702A3C4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CF7F2A" w14:textId="1F57C484"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4E2D92" w14:textId="4CCB8F1E" w:rsidR="00F0092C" w:rsidRPr="00B714BE" w:rsidRDefault="00F0092C" w:rsidP="009D4432">
            <w:pPr>
              <w:pStyle w:val="TAL"/>
            </w:pPr>
            <w:r w:rsidRPr="00B714BE">
              <w:t>Correction to NR TC 9.1.8.1-SM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37268A" w14:textId="77777777" w:rsidR="00F0092C" w:rsidRPr="00B714BE" w:rsidRDefault="00F0092C" w:rsidP="009D4432">
            <w:pPr>
              <w:pStyle w:val="TAC"/>
            </w:pPr>
            <w:r w:rsidRPr="00B714BE">
              <w:t>16.7.0</w:t>
            </w:r>
          </w:p>
        </w:tc>
      </w:tr>
      <w:tr w:rsidR="00D13E6E" w:rsidRPr="00B714BE" w14:paraId="55A297A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1C444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75697C"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5C8B46" w14:textId="77A4B818" w:rsidR="00F0092C" w:rsidRPr="00B714BE" w:rsidRDefault="00F0092C" w:rsidP="009D4432">
            <w:pPr>
              <w:pStyle w:val="TAC"/>
            </w:pPr>
            <w:r w:rsidRPr="00B714BE">
              <w:t>R5-2114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57AC03" w14:textId="051AC982" w:rsidR="00F0092C" w:rsidRPr="00B714BE" w:rsidRDefault="00F0092C" w:rsidP="009D4432">
            <w:pPr>
              <w:pStyle w:val="TAC"/>
            </w:pPr>
            <w:r w:rsidRPr="00B714BE">
              <w:t>20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6EAFAE" w14:textId="6FB133A0"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566FB7" w14:textId="7C167230"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08A097" w14:textId="47C170C8" w:rsidR="00F0092C" w:rsidRPr="00B714BE" w:rsidRDefault="00F0092C" w:rsidP="009D4432">
            <w:pPr>
              <w:pStyle w:val="TAL"/>
            </w:pPr>
            <w:r w:rsidRPr="00B714BE">
              <w:t>Correction to 5GMM Inter-system mobility test case 9.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0583EB" w14:textId="77777777" w:rsidR="00F0092C" w:rsidRPr="00B714BE" w:rsidRDefault="00F0092C" w:rsidP="009D4432">
            <w:pPr>
              <w:pStyle w:val="TAC"/>
            </w:pPr>
            <w:r w:rsidRPr="00B714BE">
              <w:t>16.7.0</w:t>
            </w:r>
          </w:p>
        </w:tc>
      </w:tr>
      <w:tr w:rsidR="00D13E6E" w:rsidRPr="00B714BE" w14:paraId="09C952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A0ADDE"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3B137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6577D7" w14:textId="05376742" w:rsidR="00F0092C" w:rsidRPr="00B714BE" w:rsidRDefault="00F0092C" w:rsidP="009D4432">
            <w:pPr>
              <w:pStyle w:val="TAC"/>
            </w:pPr>
            <w:r w:rsidRPr="00B714BE">
              <w:t>R5-2114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B3703C" w14:textId="04279F64" w:rsidR="00F0092C" w:rsidRPr="00B714BE" w:rsidRDefault="00F0092C" w:rsidP="009D4432">
            <w:pPr>
              <w:pStyle w:val="TAC"/>
            </w:pPr>
            <w:r w:rsidRPr="00B714BE">
              <w:t>20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E594AD" w14:textId="7F1A6DDB"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857375" w14:textId="33F5630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AB3BB4" w14:textId="0C56C935" w:rsidR="00F0092C" w:rsidRPr="00B714BE" w:rsidRDefault="00F0092C" w:rsidP="009D4432">
            <w:pPr>
              <w:pStyle w:val="TAL"/>
            </w:pPr>
            <w:r w:rsidRPr="00B714BE">
              <w:t>Update of Inter system mobility test case 9.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1E26F4" w14:textId="77777777" w:rsidR="00F0092C" w:rsidRPr="00B714BE" w:rsidRDefault="00F0092C" w:rsidP="009D4432">
            <w:pPr>
              <w:pStyle w:val="TAC"/>
            </w:pPr>
            <w:r w:rsidRPr="00B714BE">
              <w:t>16.7.0</w:t>
            </w:r>
          </w:p>
        </w:tc>
      </w:tr>
      <w:tr w:rsidR="00D13E6E" w:rsidRPr="00B714BE" w14:paraId="57AC934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628C26"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A754AF"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68B755" w14:textId="3981103D" w:rsidR="00F0092C" w:rsidRPr="00B714BE" w:rsidRDefault="00F0092C" w:rsidP="009D4432">
            <w:pPr>
              <w:pStyle w:val="TAC"/>
            </w:pPr>
            <w:r w:rsidRPr="00B714BE">
              <w:t>R5-2114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4E1816" w14:textId="67E579D5" w:rsidR="00F0092C" w:rsidRPr="00B714BE" w:rsidRDefault="00F0092C" w:rsidP="009D4432">
            <w:pPr>
              <w:pStyle w:val="TAC"/>
            </w:pPr>
            <w:r w:rsidRPr="00B714BE">
              <w:t>20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FEE685" w14:textId="697FBC3D"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DE770C" w14:textId="64656486"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89F56E" w14:textId="3C91B0B5" w:rsidR="00F0092C" w:rsidRPr="00B714BE" w:rsidRDefault="00F0092C" w:rsidP="009D4432">
            <w:pPr>
              <w:pStyle w:val="TAL"/>
            </w:pPr>
            <w:r w:rsidRPr="00B714BE">
              <w:t>Correction to NR TC 11.1.3-EPS Fallback with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99505C" w14:textId="77777777" w:rsidR="00F0092C" w:rsidRPr="00B714BE" w:rsidRDefault="00F0092C" w:rsidP="009D4432">
            <w:pPr>
              <w:pStyle w:val="TAC"/>
            </w:pPr>
            <w:r w:rsidRPr="00B714BE">
              <w:t>16.7.0</w:t>
            </w:r>
          </w:p>
        </w:tc>
      </w:tr>
      <w:tr w:rsidR="00D13E6E" w:rsidRPr="00B714BE" w14:paraId="3AF74FA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9A7A3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B50242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884D53" w14:textId="2758D605" w:rsidR="00F0092C" w:rsidRPr="00B714BE" w:rsidRDefault="00F0092C" w:rsidP="009D4432">
            <w:pPr>
              <w:pStyle w:val="TAC"/>
            </w:pPr>
            <w:r w:rsidRPr="00B714BE">
              <w:t>R5-2114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0B62D5" w14:textId="20CE45E5" w:rsidR="00F0092C" w:rsidRPr="00B714BE" w:rsidRDefault="00F0092C" w:rsidP="009D4432">
            <w:pPr>
              <w:pStyle w:val="TAC"/>
            </w:pPr>
            <w:r w:rsidRPr="00B714BE">
              <w:t>20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DB84FB" w14:textId="245C142C"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8977E9" w14:textId="7B7E9560"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CA00AE" w14:textId="559336A6" w:rsidR="00F0092C" w:rsidRPr="00B714BE" w:rsidRDefault="00F0092C" w:rsidP="009D4432">
            <w:pPr>
              <w:pStyle w:val="TAL"/>
            </w:pPr>
            <w:r w:rsidRPr="00B714BE">
              <w:t>Correction to EPS FallBack test cases 11.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8907A7" w14:textId="77777777" w:rsidR="00F0092C" w:rsidRPr="00B714BE" w:rsidRDefault="00F0092C" w:rsidP="009D4432">
            <w:pPr>
              <w:pStyle w:val="TAC"/>
            </w:pPr>
            <w:r w:rsidRPr="00B714BE">
              <w:t>16.7.0</w:t>
            </w:r>
          </w:p>
        </w:tc>
      </w:tr>
      <w:tr w:rsidR="00D13E6E" w:rsidRPr="00B714BE" w14:paraId="7773E24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B6DC02"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23109E"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4159B6" w14:textId="161739D6" w:rsidR="00F0092C" w:rsidRPr="00B714BE" w:rsidRDefault="00F0092C" w:rsidP="009D4432">
            <w:pPr>
              <w:pStyle w:val="TAC"/>
            </w:pPr>
            <w:r w:rsidRPr="00B714BE">
              <w:t>R5-2114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1B6C91" w14:textId="42358953" w:rsidR="00F0092C" w:rsidRPr="00B714BE" w:rsidRDefault="00F0092C" w:rsidP="009D4432">
            <w:pPr>
              <w:pStyle w:val="TAC"/>
            </w:pPr>
            <w:r w:rsidRPr="00B714BE">
              <w:t>19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20BB2A" w14:textId="1AE1FBF6"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B8EE7C" w14:textId="6A8BD8C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A1D5AE" w14:textId="3AAE16ED" w:rsidR="00F0092C" w:rsidRPr="00B714BE" w:rsidRDefault="00F0092C" w:rsidP="009D4432">
            <w:pPr>
              <w:pStyle w:val="TAL"/>
            </w:pPr>
            <w:r w:rsidRPr="00B714BE">
              <w:t>Correction to NR5G UAC TC 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8F2463" w14:textId="77777777" w:rsidR="00F0092C" w:rsidRPr="00B714BE" w:rsidRDefault="00F0092C" w:rsidP="009D4432">
            <w:pPr>
              <w:pStyle w:val="TAC"/>
            </w:pPr>
            <w:r w:rsidRPr="00B714BE">
              <w:t>16.7.0</w:t>
            </w:r>
          </w:p>
        </w:tc>
      </w:tr>
      <w:tr w:rsidR="00D13E6E" w:rsidRPr="00B714BE" w14:paraId="5E7CCE4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BD7306"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F278F0"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1634CD" w14:textId="14128D2E" w:rsidR="00F0092C" w:rsidRPr="00B714BE" w:rsidRDefault="00F0092C" w:rsidP="009D4432">
            <w:pPr>
              <w:pStyle w:val="TAC"/>
            </w:pPr>
            <w:r w:rsidRPr="00B714BE">
              <w:t>R5-2114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F47D5A" w14:textId="1208C814" w:rsidR="00F0092C" w:rsidRPr="00B714BE" w:rsidRDefault="00F0092C" w:rsidP="009D4432">
            <w:pPr>
              <w:pStyle w:val="TAC"/>
            </w:pPr>
            <w:r w:rsidRPr="00B714BE">
              <w:t>20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79E095" w14:textId="75F0630E"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A9636A" w14:textId="22150E5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577E39" w14:textId="2992797C" w:rsidR="00F0092C" w:rsidRPr="00B714BE" w:rsidRDefault="00F0092C" w:rsidP="009D4432">
            <w:pPr>
              <w:pStyle w:val="TAL"/>
            </w:pPr>
            <w:r w:rsidRPr="00B714BE">
              <w:t>Update of UAC test case 1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C922AB3" w14:textId="77777777" w:rsidR="00F0092C" w:rsidRPr="00B714BE" w:rsidRDefault="00F0092C" w:rsidP="009D4432">
            <w:pPr>
              <w:pStyle w:val="TAC"/>
            </w:pPr>
            <w:r w:rsidRPr="00B714BE">
              <w:t>16.7.0</w:t>
            </w:r>
          </w:p>
        </w:tc>
      </w:tr>
      <w:tr w:rsidR="00D13E6E" w:rsidRPr="00B714BE" w14:paraId="2DB0EE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022493"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4210BD"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890DE1" w14:textId="26BEC74C" w:rsidR="00F0092C" w:rsidRPr="00B714BE" w:rsidRDefault="00F0092C" w:rsidP="009D4432">
            <w:pPr>
              <w:pStyle w:val="TAC"/>
            </w:pPr>
            <w:r w:rsidRPr="00B714BE">
              <w:t>R5-2114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E66E3E" w14:textId="1CD3FBFF" w:rsidR="00F0092C" w:rsidRPr="00B714BE" w:rsidRDefault="00F0092C" w:rsidP="009D4432">
            <w:pPr>
              <w:pStyle w:val="TAC"/>
            </w:pPr>
            <w:r w:rsidRPr="00B714BE">
              <w:t>20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2023F5" w14:textId="0B7717B1"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1022E7" w14:textId="72D4A1A9"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17DAE7" w14:textId="2DCB1292" w:rsidR="00F0092C" w:rsidRPr="00B714BE" w:rsidRDefault="00F0092C" w:rsidP="009D4432">
            <w:pPr>
              <w:pStyle w:val="TAL"/>
            </w:pPr>
            <w:r w:rsidRPr="00B714BE">
              <w:t>Correction to NR5GC UAC test case 1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35815E" w14:textId="77777777" w:rsidR="00F0092C" w:rsidRPr="00B714BE" w:rsidRDefault="00F0092C" w:rsidP="009D4432">
            <w:pPr>
              <w:pStyle w:val="TAC"/>
            </w:pPr>
            <w:r w:rsidRPr="00B714BE">
              <w:t>16.7.0</w:t>
            </w:r>
          </w:p>
        </w:tc>
      </w:tr>
      <w:tr w:rsidR="00D13E6E" w:rsidRPr="00B714BE" w14:paraId="23F16B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C81D20"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123F1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0B8043" w14:textId="7FF0812D" w:rsidR="00F0092C" w:rsidRPr="00B714BE" w:rsidRDefault="00F0092C" w:rsidP="009D4432">
            <w:pPr>
              <w:pStyle w:val="TAC"/>
            </w:pPr>
            <w:r w:rsidRPr="00B714BE">
              <w:t>R5-2114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4496E8" w14:textId="624AD1B8" w:rsidR="00F0092C" w:rsidRPr="00B714BE" w:rsidRDefault="00F0092C" w:rsidP="009D4432">
            <w:pPr>
              <w:pStyle w:val="TAC"/>
            </w:pPr>
            <w:r w:rsidRPr="00B714BE">
              <w:t>19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5E12D4" w14:textId="6B5C6D76"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0532F9" w14:textId="53E03E1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8139C6" w14:textId="6A435E84" w:rsidR="00F0092C" w:rsidRPr="00B714BE" w:rsidRDefault="00F0092C" w:rsidP="009D4432">
            <w:pPr>
              <w:pStyle w:val="TAL"/>
            </w:pPr>
            <w:r w:rsidRPr="00B714BE">
              <w:t>Correction to 11.4.2 and 11.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922711" w14:textId="77777777" w:rsidR="00F0092C" w:rsidRPr="00B714BE" w:rsidRDefault="00F0092C" w:rsidP="009D4432">
            <w:pPr>
              <w:pStyle w:val="TAC"/>
            </w:pPr>
            <w:r w:rsidRPr="00B714BE">
              <w:t>16.7.0</w:t>
            </w:r>
          </w:p>
        </w:tc>
      </w:tr>
      <w:tr w:rsidR="00D13E6E" w:rsidRPr="00B714BE" w14:paraId="6DB2B42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AC594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EAE420"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3E4A8E" w14:textId="4898A1FE" w:rsidR="00F0092C" w:rsidRPr="00B714BE" w:rsidRDefault="00F0092C" w:rsidP="009D4432">
            <w:pPr>
              <w:pStyle w:val="TAC"/>
            </w:pPr>
            <w:r w:rsidRPr="00B714BE">
              <w:t>R5-2114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BF2CDD" w14:textId="5CBB5D8F" w:rsidR="00F0092C" w:rsidRPr="00B714BE" w:rsidRDefault="00F0092C" w:rsidP="009D4432">
            <w:pPr>
              <w:pStyle w:val="TAC"/>
            </w:pPr>
            <w:r w:rsidRPr="00B714BE">
              <w:t>20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28D6C2" w14:textId="1B01294B"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C373FE" w14:textId="1699DCC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45B4DC" w14:textId="1E052817" w:rsidR="00F0092C" w:rsidRPr="00B714BE" w:rsidRDefault="00F0092C" w:rsidP="009D4432">
            <w:pPr>
              <w:pStyle w:val="TAL"/>
            </w:pPr>
            <w:r w:rsidRPr="00B714BE">
              <w:t>Corrections to DL Multi SPS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3830BE" w14:textId="77777777" w:rsidR="00F0092C" w:rsidRPr="00B714BE" w:rsidRDefault="00F0092C" w:rsidP="009D4432">
            <w:pPr>
              <w:pStyle w:val="TAC"/>
            </w:pPr>
            <w:r w:rsidRPr="00B714BE">
              <w:t>16.7.0</w:t>
            </w:r>
          </w:p>
        </w:tc>
      </w:tr>
      <w:tr w:rsidR="00D13E6E" w:rsidRPr="00B714BE" w14:paraId="39453F8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B7034D"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06A2F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A709FE" w14:textId="228B76D9" w:rsidR="00F0092C" w:rsidRPr="00B714BE" w:rsidRDefault="00F0092C" w:rsidP="009D4432">
            <w:pPr>
              <w:pStyle w:val="TAC"/>
            </w:pPr>
            <w:r w:rsidRPr="00B714BE">
              <w:t>R5-2114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371F73" w14:textId="27B71FB9" w:rsidR="00F0092C" w:rsidRPr="00B714BE" w:rsidRDefault="00F0092C" w:rsidP="009D4432">
            <w:pPr>
              <w:pStyle w:val="TAC"/>
            </w:pPr>
            <w:r w:rsidRPr="00B714BE">
              <w:t>20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BE783C" w14:textId="3748D1D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17807F" w14:textId="7FA7634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A954C9" w14:textId="0EE00D43" w:rsidR="00F0092C" w:rsidRPr="00B714BE" w:rsidRDefault="00F0092C" w:rsidP="009D4432">
            <w:pPr>
              <w:pStyle w:val="TAL"/>
            </w:pPr>
            <w:r w:rsidRPr="00B714BE">
              <w:t>Addition of NR TC 8.1.4.4.1-Conditional handover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269C41" w14:textId="77777777" w:rsidR="00F0092C" w:rsidRPr="00B714BE" w:rsidRDefault="00F0092C" w:rsidP="009D4432">
            <w:pPr>
              <w:pStyle w:val="TAC"/>
            </w:pPr>
            <w:r w:rsidRPr="00B714BE">
              <w:t>16.7.0</w:t>
            </w:r>
          </w:p>
        </w:tc>
      </w:tr>
      <w:tr w:rsidR="00D13E6E" w:rsidRPr="00B714BE" w14:paraId="5740C3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A4118A"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41A4A4"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55E252" w14:textId="5B5B3A0C" w:rsidR="00F0092C" w:rsidRPr="00B714BE" w:rsidRDefault="00F0092C" w:rsidP="009D4432">
            <w:pPr>
              <w:pStyle w:val="TAC"/>
            </w:pPr>
            <w:r w:rsidRPr="00B714BE">
              <w:t>R5-2114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D84D36" w14:textId="53984E6B" w:rsidR="00F0092C" w:rsidRPr="00B714BE" w:rsidRDefault="00F0092C" w:rsidP="009D4432">
            <w:pPr>
              <w:pStyle w:val="TAC"/>
            </w:pPr>
            <w:r w:rsidRPr="00B714BE">
              <w:t>20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170056" w14:textId="15053E8F"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74B67E" w14:textId="053DA5B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89ABAE" w14:textId="1B2E568D" w:rsidR="00F0092C" w:rsidRPr="00B714BE" w:rsidRDefault="00F0092C" w:rsidP="009D4432">
            <w:pPr>
              <w:pStyle w:val="TAL"/>
            </w:pPr>
            <w:r w:rsidRPr="00B714BE">
              <w:t>Addition of NR TC 8.1.4.4.2 -Conditional handover modify conditional handover 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8C1CFB" w14:textId="77777777" w:rsidR="00F0092C" w:rsidRPr="00B714BE" w:rsidRDefault="00F0092C" w:rsidP="009D4432">
            <w:pPr>
              <w:pStyle w:val="TAC"/>
            </w:pPr>
            <w:r w:rsidRPr="00B714BE">
              <w:t>16.7.0</w:t>
            </w:r>
          </w:p>
        </w:tc>
      </w:tr>
      <w:tr w:rsidR="00D13E6E" w:rsidRPr="00B714BE" w14:paraId="5FE336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8C175E"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B696DAF"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A181B4" w14:textId="55CEC8AE" w:rsidR="00F0092C" w:rsidRPr="00B714BE" w:rsidRDefault="00F0092C" w:rsidP="009D4432">
            <w:pPr>
              <w:pStyle w:val="TAC"/>
            </w:pPr>
            <w:r w:rsidRPr="00B714BE">
              <w:t>R5-2114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F9B9E5" w14:textId="290AB53F" w:rsidR="00F0092C" w:rsidRPr="00B714BE" w:rsidRDefault="00F0092C" w:rsidP="009D4432">
            <w:pPr>
              <w:pStyle w:val="TAC"/>
            </w:pPr>
            <w:r w:rsidRPr="00B714BE">
              <w:t>20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5D686C" w14:textId="1AD7F6F9"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7BD62A" w14:textId="6A2A7410"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D40EC8" w14:textId="350814D6" w:rsidR="00F0092C" w:rsidRPr="00B714BE" w:rsidRDefault="00F0092C" w:rsidP="009D4432">
            <w:pPr>
              <w:pStyle w:val="TAL"/>
            </w:pPr>
            <w:r w:rsidRPr="00B714BE">
              <w:t>Addition of NR TC 8.1.4.4.3-Conditional handover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47DC83" w14:textId="77777777" w:rsidR="00F0092C" w:rsidRPr="00B714BE" w:rsidRDefault="00F0092C" w:rsidP="009D4432">
            <w:pPr>
              <w:pStyle w:val="TAC"/>
            </w:pPr>
            <w:r w:rsidRPr="00B714BE">
              <w:t>16.7.0</w:t>
            </w:r>
          </w:p>
        </w:tc>
      </w:tr>
      <w:tr w:rsidR="00D13E6E" w:rsidRPr="00B714BE" w14:paraId="5BE444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AEAD16"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32EC07"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958383" w14:textId="78F5B1BF" w:rsidR="00F0092C" w:rsidRPr="00B714BE" w:rsidRDefault="00F0092C" w:rsidP="009D4432">
            <w:pPr>
              <w:pStyle w:val="TAC"/>
            </w:pPr>
            <w:r w:rsidRPr="00B714BE">
              <w:t>R5-2114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E3108F" w14:textId="79B38032" w:rsidR="00F0092C" w:rsidRPr="00B714BE" w:rsidRDefault="00F0092C" w:rsidP="009D4432">
            <w:pPr>
              <w:pStyle w:val="TAC"/>
            </w:pPr>
            <w:r w:rsidRPr="00B714BE">
              <w:t>19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FEFADE" w14:textId="7649FE10"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EAE3FA" w14:textId="0FA4AE6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38B2AF" w14:textId="289819A7" w:rsidR="00F0092C" w:rsidRPr="00B714BE" w:rsidRDefault="00F0092C" w:rsidP="009D4432">
            <w:pPr>
              <w:pStyle w:val="TAL"/>
            </w:pPr>
            <w:r w:rsidRPr="00B714BE">
              <w:t>Addition of new MDT test case 8.1.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2B9448" w14:textId="77777777" w:rsidR="00F0092C" w:rsidRPr="00B714BE" w:rsidRDefault="00F0092C" w:rsidP="009D4432">
            <w:pPr>
              <w:pStyle w:val="TAC"/>
            </w:pPr>
            <w:r w:rsidRPr="00B714BE">
              <w:t>16.7.0</w:t>
            </w:r>
          </w:p>
        </w:tc>
      </w:tr>
      <w:tr w:rsidR="00D13E6E" w:rsidRPr="00B714BE" w14:paraId="627822D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187120"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7B8BF5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91BAA9" w14:textId="04B0D3DE" w:rsidR="00F0092C" w:rsidRPr="00B714BE" w:rsidRDefault="00F0092C" w:rsidP="009D4432">
            <w:pPr>
              <w:pStyle w:val="TAC"/>
            </w:pPr>
            <w:r w:rsidRPr="00B714BE">
              <w:t>R5-2114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B2AC81" w14:textId="3BC3E310" w:rsidR="00F0092C" w:rsidRPr="00B714BE" w:rsidRDefault="00F0092C" w:rsidP="009D4432">
            <w:pPr>
              <w:pStyle w:val="TAC"/>
            </w:pPr>
            <w:r w:rsidRPr="00B714BE">
              <w:t>19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9092CC" w14:textId="64EAAC62"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5C9652" w14:textId="19E4280F"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FF8529" w14:textId="63D5FE01" w:rsidR="00F0092C" w:rsidRPr="00B714BE" w:rsidRDefault="00F0092C" w:rsidP="009D4432">
            <w:pPr>
              <w:pStyle w:val="TAL"/>
            </w:pPr>
            <w:r w:rsidRPr="00B714BE">
              <w:t>Addition of new MDT test case 8.1.6.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A4204D" w14:textId="77777777" w:rsidR="00F0092C" w:rsidRPr="00B714BE" w:rsidRDefault="00F0092C" w:rsidP="009D4432">
            <w:pPr>
              <w:pStyle w:val="TAC"/>
            </w:pPr>
            <w:r w:rsidRPr="00B714BE">
              <w:t>16.7.0</w:t>
            </w:r>
          </w:p>
        </w:tc>
      </w:tr>
      <w:tr w:rsidR="00D13E6E" w:rsidRPr="00B714BE" w14:paraId="3FBC27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DD1EC5"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F239C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9FEC80" w14:textId="0EBC9948" w:rsidR="00F0092C" w:rsidRPr="00B714BE" w:rsidRDefault="00F0092C" w:rsidP="009D4432">
            <w:pPr>
              <w:pStyle w:val="TAC"/>
            </w:pPr>
            <w:r w:rsidRPr="00B714BE">
              <w:t>R5-2114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40B68D" w14:textId="60E195F9" w:rsidR="00F0092C" w:rsidRPr="00B714BE" w:rsidRDefault="00F0092C" w:rsidP="009D4432">
            <w:pPr>
              <w:pStyle w:val="TAC"/>
            </w:pPr>
            <w:r w:rsidRPr="00B714BE">
              <w:t>19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A82713" w14:textId="49435915"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EFD473" w14:textId="37BD5C7C"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B623BC" w14:textId="43D2CB74" w:rsidR="00F0092C" w:rsidRPr="00B714BE" w:rsidRDefault="00F0092C" w:rsidP="009D4432">
            <w:pPr>
              <w:pStyle w:val="TAL"/>
            </w:pPr>
            <w:r w:rsidRPr="00B714BE">
              <w:t>Addition of new MDT test case 8.1.6.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85A29D" w14:textId="77777777" w:rsidR="00F0092C" w:rsidRPr="00B714BE" w:rsidRDefault="00F0092C" w:rsidP="009D4432">
            <w:pPr>
              <w:pStyle w:val="TAC"/>
            </w:pPr>
            <w:r w:rsidRPr="00B714BE">
              <w:t>16.7.0</w:t>
            </w:r>
          </w:p>
        </w:tc>
      </w:tr>
      <w:tr w:rsidR="00D13E6E" w:rsidRPr="00B714BE" w14:paraId="48CFE2E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377710"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DF5D8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12FCA6" w14:textId="74512A62" w:rsidR="00F0092C" w:rsidRPr="00B714BE" w:rsidRDefault="00F0092C" w:rsidP="009D4432">
            <w:pPr>
              <w:pStyle w:val="TAC"/>
            </w:pPr>
            <w:r w:rsidRPr="00B714BE">
              <w:t>R5-2114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733D86" w14:textId="7691E36D" w:rsidR="00F0092C" w:rsidRPr="00B714BE" w:rsidRDefault="00F0092C" w:rsidP="009D4432">
            <w:pPr>
              <w:pStyle w:val="TAC"/>
            </w:pPr>
            <w:r w:rsidRPr="00B714BE">
              <w:t>19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0C39FD" w14:textId="55CEB964"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195F7F" w14:textId="76AB27A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717B01" w14:textId="44D21D91" w:rsidR="00F0092C" w:rsidRPr="00B714BE" w:rsidRDefault="00F0092C" w:rsidP="009D4432">
            <w:pPr>
              <w:pStyle w:val="TAL"/>
            </w:pPr>
            <w:r w:rsidRPr="00B714BE">
              <w:t>Addition of new MDT test case 8.1.6.1.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88B68B" w14:textId="77777777" w:rsidR="00F0092C" w:rsidRPr="00B714BE" w:rsidRDefault="00F0092C" w:rsidP="009D4432">
            <w:pPr>
              <w:pStyle w:val="TAC"/>
            </w:pPr>
            <w:r w:rsidRPr="00B714BE">
              <w:t>16.7.0</w:t>
            </w:r>
          </w:p>
        </w:tc>
      </w:tr>
      <w:tr w:rsidR="00D13E6E" w:rsidRPr="00B714BE" w14:paraId="748995C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4009FC"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CBFB7D"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7BB64F" w14:textId="68D3D986" w:rsidR="00F0092C" w:rsidRPr="00B714BE" w:rsidRDefault="00F0092C" w:rsidP="009D4432">
            <w:pPr>
              <w:pStyle w:val="TAC"/>
            </w:pPr>
            <w:r w:rsidRPr="00B714BE">
              <w:t>R5-2114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0DF4FA" w14:textId="1F1C9127" w:rsidR="00F0092C" w:rsidRPr="00B714BE" w:rsidRDefault="00F0092C" w:rsidP="009D4432">
            <w:pPr>
              <w:pStyle w:val="TAC"/>
            </w:pPr>
            <w:r w:rsidRPr="00B714BE">
              <w:t>19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7BF376" w14:textId="25F93F3D"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37CB24" w14:textId="65FBD83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78CC51" w14:textId="6318AD7D" w:rsidR="00F0092C" w:rsidRPr="00B714BE" w:rsidRDefault="00F0092C" w:rsidP="009D4432">
            <w:pPr>
              <w:pStyle w:val="TAL"/>
            </w:pPr>
            <w:r w:rsidRPr="00B714BE">
              <w:t>Addition of new MDT test case 8.1.6.1.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4307A9" w14:textId="77777777" w:rsidR="00F0092C" w:rsidRPr="00B714BE" w:rsidRDefault="00F0092C" w:rsidP="009D4432">
            <w:pPr>
              <w:pStyle w:val="TAC"/>
            </w:pPr>
            <w:r w:rsidRPr="00B714BE">
              <w:t>16.7.0</w:t>
            </w:r>
          </w:p>
        </w:tc>
      </w:tr>
      <w:tr w:rsidR="00D13E6E" w:rsidRPr="00B714BE" w14:paraId="0CEE365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4362F5"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383A6D"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26573D" w14:textId="224CE77D" w:rsidR="00F0092C" w:rsidRPr="00B714BE" w:rsidRDefault="00F0092C" w:rsidP="009D4432">
            <w:pPr>
              <w:pStyle w:val="TAC"/>
            </w:pPr>
            <w:r w:rsidRPr="00B714BE">
              <w:t>R5-2114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EDB1E0" w14:textId="09A33DCE" w:rsidR="00F0092C" w:rsidRPr="00B714BE" w:rsidRDefault="00F0092C" w:rsidP="009D4432">
            <w:pPr>
              <w:pStyle w:val="TAC"/>
            </w:pPr>
            <w:r w:rsidRPr="00B714BE">
              <w:t>19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CDBBCF" w14:textId="5686D0A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AAE172" w14:textId="0CFFF8E1"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97A5CF" w14:textId="3ED79E25" w:rsidR="00F0092C" w:rsidRPr="00B714BE" w:rsidRDefault="00F0092C" w:rsidP="009D4432">
            <w:pPr>
              <w:pStyle w:val="TAL"/>
            </w:pPr>
            <w:r w:rsidRPr="00B714BE">
              <w:t>Addition of new MDT test case 8.1.6.1.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C0D667" w14:textId="77777777" w:rsidR="00F0092C" w:rsidRPr="00B714BE" w:rsidRDefault="00F0092C" w:rsidP="009D4432">
            <w:pPr>
              <w:pStyle w:val="TAC"/>
            </w:pPr>
            <w:r w:rsidRPr="00B714BE">
              <w:t>16.7.0</w:t>
            </w:r>
          </w:p>
        </w:tc>
      </w:tr>
      <w:tr w:rsidR="00D13E6E" w:rsidRPr="00B714BE" w14:paraId="0C383D0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A66F82"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109CE6"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60191E" w14:textId="7B5958E9" w:rsidR="00F0092C" w:rsidRPr="00B714BE" w:rsidRDefault="00F0092C" w:rsidP="009D4432">
            <w:pPr>
              <w:pStyle w:val="TAC"/>
            </w:pPr>
            <w:r w:rsidRPr="00B714BE">
              <w:t>R5-2114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B06D96" w14:textId="52FB9186" w:rsidR="00F0092C" w:rsidRPr="00B714BE" w:rsidRDefault="00F0092C" w:rsidP="009D4432">
            <w:pPr>
              <w:pStyle w:val="TAC"/>
            </w:pPr>
            <w:r w:rsidRPr="00B714BE">
              <w:t>19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68FD96" w14:textId="180AADF4"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D56B7C" w14:textId="6CC02F2C"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8967F6" w14:textId="16AF4412" w:rsidR="00F0092C" w:rsidRPr="00B714BE" w:rsidRDefault="00F0092C" w:rsidP="009D4432">
            <w:pPr>
              <w:pStyle w:val="TAL"/>
            </w:pPr>
            <w:r w:rsidRPr="00B714BE">
              <w:t>Addition of new MDT test case 8.1.6.1.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F662221" w14:textId="77777777" w:rsidR="00F0092C" w:rsidRPr="00B714BE" w:rsidRDefault="00F0092C" w:rsidP="009D4432">
            <w:pPr>
              <w:pStyle w:val="TAC"/>
            </w:pPr>
            <w:r w:rsidRPr="00B714BE">
              <w:t>16.7.0</w:t>
            </w:r>
          </w:p>
        </w:tc>
      </w:tr>
      <w:tr w:rsidR="00D13E6E" w:rsidRPr="00B714BE" w14:paraId="40E2DD1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8B1FA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4ADE4E"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3F217C" w14:textId="2DB4CCD2" w:rsidR="00F0092C" w:rsidRPr="00B714BE" w:rsidRDefault="00F0092C" w:rsidP="009D4432">
            <w:pPr>
              <w:pStyle w:val="TAC"/>
            </w:pPr>
            <w:r w:rsidRPr="00B714BE">
              <w:t>R5-2114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F4995E" w14:textId="23DE9A68" w:rsidR="00F0092C" w:rsidRPr="00B714BE" w:rsidRDefault="00F0092C" w:rsidP="009D4432">
            <w:pPr>
              <w:pStyle w:val="TAC"/>
            </w:pPr>
            <w:r w:rsidRPr="00B714BE">
              <w:t>19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AC86CA" w14:textId="2DD63F28"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BBAC7A" w14:textId="0F419DED"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D4ADE5" w14:textId="2A185770" w:rsidR="00F0092C" w:rsidRPr="00B714BE" w:rsidRDefault="00F0092C" w:rsidP="009D4432">
            <w:pPr>
              <w:pStyle w:val="TAL"/>
            </w:pPr>
            <w:r w:rsidRPr="00B714BE">
              <w:t>Addition of new test case 8.1.6.1.1.1 for NR Immediate 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200169" w14:textId="77777777" w:rsidR="00F0092C" w:rsidRPr="00B714BE" w:rsidRDefault="00F0092C" w:rsidP="009D4432">
            <w:pPr>
              <w:pStyle w:val="TAC"/>
            </w:pPr>
            <w:r w:rsidRPr="00B714BE">
              <w:t>16.7.0</w:t>
            </w:r>
          </w:p>
        </w:tc>
      </w:tr>
      <w:tr w:rsidR="00D13E6E" w:rsidRPr="00B714BE" w14:paraId="00535EF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4924F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1C98A9"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195F51" w14:textId="0C22569B" w:rsidR="00F0092C" w:rsidRPr="00B714BE" w:rsidRDefault="00F0092C" w:rsidP="009D4432">
            <w:pPr>
              <w:pStyle w:val="TAC"/>
            </w:pPr>
            <w:r w:rsidRPr="00B714BE">
              <w:t>R5-2114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6A6AAF" w14:textId="63545002" w:rsidR="00F0092C" w:rsidRPr="00B714BE" w:rsidRDefault="00F0092C" w:rsidP="009D4432">
            <w:pPr>
              <w:pStyle w:val="TAC"/>
            </w:pPr>
            <w:r w:rsidRPr="00B714BE">
              <w:t>19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8BA79F" w14:textId="348E3E6F"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AA55C2" w14:textId="4FFDFCC5"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A8A287" w14:textId="4509A69A" w:rsidR="00F0092C" w:rsidRPr="00B714BE" w:rsidRDefault="00F0092C" w:rsidP="009D4432">
            <w:pPr>
              <w:pStyle w:val="TAL"/>
            </w:pPr>
            <w:r w:rsidRPr="00B714BE">
              <w:t>Addition of new test case 8.1.6.1.1.2 for NR L2 measure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7017F1" w14:textId="77777777" w:rsidR="00F0092C" w:rsidRPr="00B714BE" w:rsidRDefault="00F0092C" w:rsidP="009D4432">
            <w:pPr>
              <w:pStyle w:val="TAC"/>
            </w:pPr>
            <w:r w:rsidRPr="00B714BE">
              <w:t>16.7.0</w:t>
            </w:r>
          </w:p>
        </w:tc>
      </w:tr>
      <w:tr w:rsidR="00D13E6E" w:rsidRPr="00B714BE" w14:paraId="0C8483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96F825A"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E86EE4"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F311E1" w14:textId="1C612245" w:rsidR="00F0092C" w:rsidRPr="00B714BE" w:rsidRDefault="00F0092C" w:rsidP="009D4432">
            <w:pPr>
              <w:pStyle w:val="TAC"/>
            </w:pPr>
            <w:r w:rsidRPr="00B714BE">
              <w:t>R5-2114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01A3C1" w14:textId="5DD6E03D" w:rsidR="00F0092C" w:rsidRPr="00B714BE" w:rsidRDefault="00F0092C" w:rsidP="009D4432">
            <w:pPr>
              <w:pStyle w:val="TAC"/>
            </w:pPr>
            <w:r w:rsidRPr="00B714BE">
              <w:t>20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F3F3BC" w14:textId="176579B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DA5E38" w14:textId="2AFB87D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5D6BE6" w14:textId="78319197" w:rsidR="00F0092C" w:rsidRPr="00B714BE" w:rsidRDefault="00F0092C" w:rsidP="009D4432">
            <w:pPr>
              <w:pStyle w:val="TAL"/>
            </w:pPr>
            <w:r w:rsidRPr="00B714BE">
              <w:t>Addition of MDT TC 8.1.6.1.4.3-CEF-intra-NR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01436D" w14:textId="77777777" w:rsidR="00F0092C" w:rsidRPr="00B714BE" w:rsidRDefault="00F0092C" w:rsidP="009D4432">
            <w:pPr>
              <w:pStyle w:val="TAC"/>
            </w:pPr>
            <w:r w:rsidRPr="00B714BE">
              <w:t>16.7.0</w:t>
            </w:r>
          </w:p>
        </w:tc>
      </w:tr>
      <w:tr w:rsidR="00D13E6E" w:rsidRPr="00B714BE" w14:paraId="0EFA52D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B62D6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F8A914"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7B23E2" w14:textId="556C801D" w:rsidR="00F0092C" w:rsidRPr="00B714BE" w:rsidRDefault="00F0092C" w:rsidP="009D4432">
            <w:pPr>
              <w:pStyle w:val="TAC"/>
            </w:pPr>
            <w:r w:rsidRPr="00B714BE">
              <w:t>R5-2114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1C50BF" w14:textId="0E96666C" w:rsidR="00F0092C" w:rsidRPr="00B714BE" w:rsidRDefault="00F0092C" w:rsidP="009D4432">
            <w:pPr>
              <w:pStyle w:val="TAC"/>
            </w:pPr>
            <w:r w:rsidRPr="00B714BE">
              <w:t>20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527958" w14:textId="3AE3FCA0"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05E328" w14:textId="575F533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E86C97" w14:textId="676B40C8" w:rsidR="00F0092C" w:rsidRPr="00B714BE" w:rsidRDefault="00F0092C" w:rsidP="009D4432">
            <w:pPr>
              <w:pStyle w:val="TAL"/>
            </w:pPr>
            <w:r w:rsidRPr="00B714BE">
              <w:t>Addition of MDT TC 8.1.6.1.4.4-CEF-RRC re-establish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9ACEBF" w14:textId="77777777" w:rsidR="00F0092C" w:rsidRPr="00B714BE" w:rsidRDefault="00F0092C" w:rsidP="009D4432">
            <w:pPr>
              <w:pStyle w:val="TAC"/>
            </w:pPr>
            <w:r w:rsidRPr="00B714BE">
              <w:t>16.7.0</w:t>
            </w:r>
          </w:p>
        </w:tc>
      </w:tr>
      <w:tr w:rsidR="00D13E6E" w:rsidRPr="00B714BE" w14:paraId="1395CA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482F89"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546E2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132177" w14:textId="3E7BCA94" w:rsidR="00F0092C" w:rsidRPr="00B714BE" w:rsidRDefault="00F0092C" w:rsidP="009D4432">
            <w:pPr>
              <w:pStyle w:val="TAC"/>
            </w:pPr>
            <w:r w:rsidRPr="00B714BE">
              <w:t>R5-2114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F7B4C3" w14:textId="7F08AE62" w:rsidR="00F0092C" w:rsidRPr="00B714BE" w:rsidRDefault="00F0092C" w:rsidP="009D4432">
            <w:pPr>
              <w:pStyle w:val="TAC"/>
            </w:pPr>
            <w:r w:rsidRPr="00B714BE">
              <w:t>20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DE7136" w14:textId="0B16EF66"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A9EC52" w14:textId="09EAD10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DBFF79" w14:textId="7A79D3D3" w:rsidR="00F0092C" w:rsidRPr="00B714BE" w:rsidRDefault="00F0092C" w:rsidP="009D4432">
            <w:pPr>
              <w:pStyle w:val="TAL"/>
            </w:pPr>
            <w:r w:rsidRPr="00B714BE">
              <w:t>Addition of MDT TC 8.1.6.1.4.5-CEF-location info</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E49E33" w14:textId="77777777" w:rsidR="00F0092C" w:rsidRPr="00B714BE" w:rsidRDefault="00F0092C" w:rsidP="009D4432">
            <w:pPr>
              <w:pStyle w:val="TAC"/>
            </w:pPr>
            <w:r w:rsidRPr="00B714BE">
              <w:t>16.7.0</w:t>
            </w:r>
          </w:p>
        </w:tc>
      </w:tr>
      <w:tr w:rsidR="00D13E6E" w:rsidRPr="00B714BE" w14:paraId="7EAC28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9287EB"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7533F7"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574C4C" w14:textId="2E1754C7" w:rsidR="00F0092C" w:rsidRPr="00B714BE" w:rsidRDefault="00F0092C" w:rsidP="009D4432">
            <w:pPr>
              <w:pStyle w:val="TAC"/>
            </w:pPr>
            <w:r w:rsidRPr="00B714BE">
              <w:t>R5-2114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16B09D" w14:textId="1061E37F" w:rsidR="00F0092C" w:rsidRPr="00B714BE" w:rsidRDefault="00F0092C" w:rsidP="009D4432">
            <w:pPr>
              <w:pStyle w:val="TAC"/>
            </w:pPr>
            <w:r w:rsidRPr="00B714BE">
              <w:t>20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8248EF" w14:textId="16612C79"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34C0C1" w14:textId="28F3CD50"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D39456" w14:textId="220B0B4F" w:rsidR="00F0092C" w:rsidRPr="00B714BE" w:rsidRDefault="00F0092C" w:rsidP="009D4432">
            <w:pPr>
              <w:pStyle w:val="TAL"/>
            </w:pPr>
            <w:r w:rsidRPr="00B714BE">
              <w:t>Addition of MDT TC 8.1.6.1.4.6-CEF-intra-freq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EE9A8F" w14:textId="77777777" w:rsidR="00F0092C" w:rsidRPr="00B714BE" w:rsidRDefault="00F0092C" w:rsidP="009D4432">
            <w:pPr>
              <w:pStyle w:val="TAC"/>
            </w:pPr>
            <w:r w:rsidRPr="00B714BE">
              <w:t>16.7.0</w:t>
            </w:r>
          </w:p>
        </w:tc>
      </w:tr>
      <w:tr w:rsidR="00D13E6E" w:rsidRPr="00B714BE" w14:paraId="35463F1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96EA0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9E17FF"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0B3D3E" w14:textId="501C14EF" w:rsidR="00F0092C" w:rsidRPr="00B714BE" w:rsidRDefault="00F0092C" w:rsidP="009D4432">
            <w:pPr>
              <w:pStyle w:val="TAC"/>
            </w:pPr>
            <w:r w:rsidRPr="00B714BE">
              <w:t>R5-2114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3968C9" w14:textId="2C18481C" w:rsidR="00F0092C" w:rsidRPr="00B714BE" w:rsidRDefault="00F0092C" w:rsidP="009D4432">
            <w:pPr>
              <w:pStyle w:val="TAC"/>
            </w:pPr>
            <w:r w:rsidRPr="00B714BE">
              <w:t>20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75CB34" w14:textId="3A93300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0137BE" w14:textId="3BA6CF9E"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C47A86" w14:textId="31944EDF" w:rsidR="00F0092C" w:rsidRPr="00B714BE" w:rsidRDefault="00F0092C" w:rsidP="009D4432">
            <w:pPr>
              <w:pStyle w:val="TAL"/>
            </w:pPr>
            <w:r w:rsidRPr="00B714BE">
              <w:t>Addition of MDT TC 8.1.6.1.4.7-CEF-inter-freq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9D1BF4" w14:textId="77777777" w:rsidR="00F0092C" w:rsidRPr="00B714BE" w:rsidRDefault="00F0092C" w:rsidP="009D4432">
            <w:pPr>
              <w:pStyle w:val="TAC"/>
            </w:pPr>
            <w:r w:rsidRPr="00B714BE">
              <w:t>16.7.0</w:t>
            </w:r>
          </w:p>
        </w:tc>
      </w:tr>
      <w:tr w:rsidR="00D13E6E" w:rsidRPr="00B714BE" w14:paraId="5C7755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EF8BA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ACD8340"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30F235" w14:textId="605BE8F8" w:rsidR="00F0092C" w:rsidRPr="00B714BE" w:rsidRDefault="00F0092C" w:rsidP="009D4432">
            <w:pPr>
              <w:pStyle w:val="TAC"/>
            </w:pPr>
            <w:r w:rsidRPr="00B714BE">
              <w:t>R5-2114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C8D1CA" w14:textId="0977AE07" w:rsidR="00F0092C" w:rsidRPr="00B714BE" w:rsidRDefault="00F0092C" w:rsidP="009D4432">
            <w:pPr>
              <w:pStyle w:val="TAC"/>
            </w:pPr>
            <w:r w:rsidRPr="00B714BE">
              <w:t>20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2519DC" w14:textId="4F5BFCE9"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5DE0D7" w14:textId="1702639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8782BA" w14:textId="72137D4B" w:rsidR="00F0092C" w:rsidRPr="00B714BE" w:rsidRDefault="00F0092C" w:rsidP="009D4432">
            <w:pPr>
              <w:pStyle w:val="TAL"/>
            </w:pPr>
            <w:r w:rsidRPr="00B714BE">
              <w:t>Addition of MDT TC 8.1.6.1.4.8-CEF-rach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AF059E" w14:textId="77777777" w:rsidR="00F0092C" w:rsidRPr="00B714BE" w:rsidRDefault="00F0092C" w:rsidP="009D4432">
            <w:pPr>
              <w:pStyle w:val="TAC"/>
            </w:pPr>
            <w:r w:rsidRPr="00B714BE">
              <w:t>16.7.0</w:t>
            </w:r>
          </w:p>
        </w:tc>
      </w:tr>
      <w:tr w:rsidR="00D13E6E" w:rsidRPr="00B714BE" w14:paraId="72281F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913B2B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BD25ED"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64B515" w14:textId="41054B42" w:rsidR="00F0092C" w:rsidRPr="00B714BE" w:rsidRDefault="00F0092C" w:rsidP="009D4432">
            <w:pPr>
              <w:pStyle w:val="TAC"/>
            </w:pPr>
            <w:r w:rsidRPr="00B714BE">
              <w:t>R5-2114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83EB7B" w14:textId="51B375BD" w:rsidR="00F0092C" w:rsidRPr="00B714BE" w:rsidRDefault="00F0092C" w:rsidP="009D4432">
            <w:pPr>
              <w:pStyle w:val="TAC"/>
            </w:pPr>
            <w:r w:rsidRPr="00B714BE">
              <w:t>20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ED831B" w14:textId="6CB8C45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CB9034" w14:textId="075191BB"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67FC38" w14:textId="40FE1937" w:rsidR="00F0092C" w:rsidRPr="00B714BE" w:rsidRDefault="00F0092C" w:rsidP="009D4432">
            <w:pPr>
              <w:pStyle w:val="TAL"/>
            </w:pPr>
            <w:r w:rsidRPr="00B714BE">
              <w:t>Addition of new MDT TC 8.1.6.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43EEAC" w14:textId="77777777" w:rsidR="00F0092C" w:rsidRPr="00B714BE" w:rsidRDefault="00F0092C" w:rsidP="009D4432">
            <w:pPr>
              <w:pStyle w:val="TAC"/>
            </w:pPr>
            <w:r w:rsidRPr="00B714BE">
              <w:t>16.7.0</w:t>
            </w:r>
          </w:p>
        </w:tc>
      </w:tr>
      <w:tr w:rsidR="00D13E6E" w:rsidRPr="00B714BE" w14:paraId="6ADC099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5D2F46"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EB4D31"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FD5CEA" w14:textId="032502AA" w:rsidR="00F0092C" w:rsidRPr="00B714BE" w:rsidRDefault="00F0092C" w:rsidP="009D4432">
            <w:pPr>
              <w:pStyle w:val="TAC"/>
            </w:pPr>
            <w:r w:rsidRPr="00B714BE">
              <w:t>R5-2114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E2709F" w14:textId="5F506F19" w:rsidR="00F0092C" w:rsidRPr="00B714BE" w:rsidRDefault="00F0092C" w:rsidP="009D4432">
            <w:pPr>
              <w:pStyle w:val="TAC"/>
            </w:pPr>
            <w:r w:rsidRPr="00B714BE">
              <w:t>20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076803" w14:textId="2BC30CD1"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2E3CA5" w14:textId="74CF75A1"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D93BAB" w14:textId="59F14910" w:rsidR="00F0092C" w:rsidRPr="00B714BE" w:rsidRDefault="00F0092C" w:rsidP="009D4432">
            <w:pPr>
              <w:pStyle w:val="TAL"/>
            </w:pPr>
            <w:r w:rsidRPr="00B714BE">
              <w:t>Addition of new MDT TC 8.1.6.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D2CBAB" w14:textId="77777777" w:rsidR="00F0092C" w:rsidRPr="00B714BE" w:rsidRDefault="00F0092C" w:rsidP="009D4432">
            <w:pPr>
              <w:pStyle w:val="TAC"/>
            </w:pPr>
            <w:r w:rsidRPr="00B714BE">
              <w:t>16.7.0</w:t>
            </w:r>
          </w:p>
        </w:tc>
      </w:tr>
      <w:tr w:rsidR="00D13E6E" w:rsidRPr="00B714BE" w14:paraId="0C4F2C1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66958C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7F7945"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5C47FF" w14:textId="3DE3E583" w:rsidR="00F0092C" w:rsidRPr="00B714BE" w:rsidRDefault="00F0092C" w:rsidP="009D4432">
            <w:pPr>
              <w:pStyle w:val="TAC"/>
            </w:pPr>
            <w:r w:rsidRPr="00B714BE">
              <w:t>R5-2114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42EC1D" w14:textId="55E09B2C" w:rsidR="00F0092C" w:rsidRPr="00B714BE" w:rsidRDefault="00F0092C" w:rsidP="009D4432">
            <w:pPr>
              <w:pStyle w:val="TAC"/>
            </w:pPr>
            <w:r w:rsidRPr="00B714BE">
              <w:t>19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68CC47" w14:textId="24ADC03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71C564" w14:textId="38B4315C"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AE6213" w14:textId="6EA86693" w:rsidR="00F0092C" w:rsidRPr="00B714BE" w:rsidRDefault="00F0092C" w:rsidP="009D4432">
            <w:pPr>
              <w:pStyle w:val="TAL"/>
            </w:pPr>
            <w:r w:rsidRPr="00B714BE">
              <w:t>Addition of a new test case for 5G-SRVCC from NG-RAN to 3GPP UTRA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F53716" w14:textId="77777777" w:rsidR="00F0092C" w:rsidRPr="00B714BE" w:rsidRDefault="00F0092C" w:rsidP="009D4432">
            <w:pPr>
              <w:pStyle w:val="TAC"/>
            </w:pPr>
            <w:r w:rsidRPr="00B714BE">
              <w:t>16.7.0</w:t>
            </w:r>
          </w:p>
        </w:tc>
      </w:tr>
      <w:tr w:rsidR="00D13E6E" w:rsidRPr="00B714BE" w14:paraId="24F0A3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5A89A7"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5FA0B6"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A5462C" w14:textId="6AE89D71" w:rsidR="00F0092C" w:rsidRPr="00B714BE" w:rsidRDefault="00F0092C" w:rsidP="009D4432">
            <w:pPr>
              <w:pStyle w:val="TAC"/>
            </w:pPr>
            <w:r w:rsidRPr="00B714BE">
              <w:t>R5-2114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8200F1" w14:textId="73D66A6A" w:rsidR="00F0092C" w:rsidRPr="00B714BE" w:rsidRDefault="00F0092C" w:rsidP="009D4432">
            <w:pPr>
              <w:pStyle w:val="TAC"/>
            </w:pPr>
            <w:r w:rsidRPr="00B714BE">
              <w:t>20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6AFA2A" w14:textId="03BD561A"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0BE438" w14:textId="119CE50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3EEC58" w14:textId="77400624" w:rsidR="00F0092C" w:rsidRPr="00B714BE" w:rsidRDefault="00F0092C" w:rsidP="009D4432">
            <w:pPr>
              <w:pStyle w:val="TAL"/>
            </w:pPr>
            <w:r w:rsidRPr="00B714BE">
              <w:t>Addition of 5G SRVCC TC 8.1.3.2.6-NR to UMTS Inter-RAT measurements-Event B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FDC80E" w14:textId="77777777" w:rsidR="00F0092C" w:rsidRPr="00B714BE" w:rsidRDefault="00F0092C" w:rsidP="009D4432">
            <w:pPr>
              <w:pStyle w:val="TAC"/>
            </w:pPr>
            <w:r w:rsidRPr="00B714BE">
              <w:t>16.7.0</w:t>
            </w:r>
          </w:p>
        </w:tc>
      </w:tr>
      <w:tr w:rsidR="00D13E6E" w:rsidRPr="00B714BE" w14:paraId="01F62BB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D0181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3A36BA"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5252C3" w14:textId="78ECFA7F" w:rsidR="00F0092C" w:rsidRPr="00B714BE" w:rsidRDefault="00F0092C" w:rsidP="009D4432">
            <w:pPr>
              <w:pStyle w:val="TAC"/>
            </w:pPr>
            <w:r w:rsidRPr="00B714BE">
              <w:t>R5-2114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3DF0D6" w14:textId="4B0A5518" w:rsidR="00F0092C" w:rsidRPr="00B714BE" w:rsidRDefault="00F0092C" w:rsidP="009D4432">
            <w:pPr>
              <w:pStyle w:val="TAC"/>
            </w:pPr>
            <w:r w:rsidRPr="00B714BE">
              <w:t>20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4D0E17" w14:textId="666F4B9D"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228C14" w14:textId="56B4B454"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64C1B2" w14:textId="0B85622F" w:rsidR="00F0092C" w:rsidRPr="00B714BE" w:rsidRDefault="00F0092C" w:rsidP="009D4432">
            <w:pPr>
              <w:pStyle w:val="TAL"/>
            </w:pPr>
            <w:r w:rsidRPr="00B714BE">
              <w:t>Addition of 5G SRVCC TC 8.1.3.2.7-NR to UMTS Inter-RAT measurements-Event B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6788C1" w14:textId="77777777" w:rsidR="00F0092C" w:rsidRPr="00B714BE" w:rsidRDefault="00F0092C" w:rsidP="009D4432">
            <w:pPr>
              <w:pStyle w:val="TAC"/>
            </w:pPr>
            <w:r w:rsidRPr="00B714BE">
              <w:t>16.7.0</w:t>
            </w:r>
          </w:p>
        </w:tc>
      </w:tr>
      <w:tr w:rsidR="00D13E6E" w:rsidRPr="00B714BE" w14:paraId="79381D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F77F31"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D75CBC"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0D724A" w14:textId="3652E37B" w:rsidR="00F0092C" w:rsidRPr="00B714BE" w:rsidRDefault="00F0092C" w:rsidP="009D4432">
            <w:pPr>
              <w:pStyle w:val="TAC"/>
            </w:pPr>
            <w:r w:rsidRPr="00B714BE">
              <w:t>R5-2115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E63A21" w14:textId="6D76E2BD" w:rsidR="00F0092C" w:rsidRPr="00B714BE" w:rsidRDefault="00F0092C" w:rsidP="009D4432">
            <w:pPr>
              <w:pStyle w:val="TAC"/>
            </w:pPr>
            <w:r w:rsidRPr="00B714BE">
              <w:t>19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50D522" w14:textId="04E55FE7"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0D6EB1" w14:textId="6E9CE27A"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5C4103" w14:textId="0530CCE5" w:rsidR="00F0092C" w:rsidRPr="00B714BE" w:rsidRDefault="00F0092C" w:rsidP="009D4432">
            <w:pPr>
              <w:pStyle w:val="TAL"/>
            </w:pPr>
            <w:r w:rsidRPr="00B714BE">
              <w:t>Update test case 8.1.5.1.1 to add UE capability nr-HO-ToEN-DC-r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36D938" w14:textId="77777777" w:rsidR="00F0092C" w:rsidRPr="00B714BE" w:rsidRDefault="00F0092C" w:rsidP="009D4432">
            <w:pPr>
              <w:pStyle w:val="TAC"/>
            </w:pPr>
            <w:r w:rsidRPr="00B714BE">
              <w:t>16.7.0</w:t>
            </w:r>
          </w:p>
        </w:tc>
      </w:tr>
      <w:tr w:rsidR="00D13E6E" w:rsidRPr="00B714BE" w14:paraId="13FFB91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E2B11F"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B1E02F"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F23088" w14:textId="24EDBD94" w:rsidR="00F0092C" w:rsidRPr="00B714BE" w:rsidRDefault="00F0092C" w:rsidP="009D4432">
            <w:pPr>
              <w:pStyle w:val="TAC"/>
            </w:pPr>
            <w:r w:rsidRPr="00B714BE">
              <w:t>R5-2115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3CB9DC" w14:textId="13A9600E" w:rsidR="00F0092C" w:rsidRPr="00B714BE" w:rsidRDefault="00F0092C" w:rsidP="009D4432">
            <w:pPr>
              <w:pStyle w:val="TAC"/>
            </w:pPr>
            <w:r w:rsidRPr="00B714BE">
              <w:t>19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B2E856" w14:textId="63D6A4C4"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882D05" w14:textId="3C7BEF6F"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33E360" w14:textId="4420CD65" w:rsidR="00F0092C" w:rsidRPr="00B714BE" w:rsidRDefault="00F0092C" w:rsidP="009D4432">
            <w:pPr>
              <w:pStyle w:val="TAL"/>
            </w:pPr>
            <w:r w:rsidRPr="00B714BE">
              <w:t>Update of test case 8.2.1.1.1 to support Inter-RAT handover from NR to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A68316" w14:textId="77777777" w:rsidR="00F0092C" w:rsidRPr="00B714BE" w:rsidRDefault="00F0092C" w:rsidP="009D4432">
            <w:pPr>
              <w:pStyle w:val="TAC"/>
            </w:pPr>
            <w:r w:rsidRPr="00B714BE">
              <w:t>16.7.0</w:t>
            </w:r>
          </w:p>
        </w:tc>
      </w:tr>
      <w:tr w:rsidR="00D13E6E" w:rsidRPr="00B714BE" w14:paraId="60D3AFF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6C4F84"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336294"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59A9A0" w14:textId="4F8E8CB7" w:rsidR="00F0092C" w:rsidRPr="00B714BE" w:rsidRDefault="00F0092C" w:rsidP="009D4432">
            <w:pPr>
              <w:pStyle w:val="TAC"/>
            </w:pPr>
            <w:r w:rsidRPr="00B714BE">
              <w:t>R5-2115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CD1B25" w14:textId="799D554E" w:rsidR="00F0092C" w:rsidRPr="00B714BE" w:rsidRDefault="00F0092C" w:rsidP="009D4432">
            <w:pPr>
              <w:pStyle w:val="TAC"/>
            </w:pPr>
            <w:r w:rsidRPr="00B714BE">
              <w:t>20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9720DF" w14:textId="23DE8554"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D50FB4" w14:textId="2AADA1E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C82AF5" w14:textId="45BC1DD6" w:rsidR="00F0092C" w:rsidRPr="00B714BE" w:rsidRDefault="00F0092C" w:rsidP="009D4432">
            <w:pPr>
              <w:pStyle w:val="TAL"/>
            </w:pPr>
            <w:r w:rsidRPr="00B714BE">
              <w:t>Correction to 5GS Non-3GPP Access Test Case 9.2.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24C62F" w14:textId="77777777" w:rsidR="00F0092C" w:rsidRPr="00B714BE" w:rsidRDefault="00F0092C" w:rsidP="009D4432">
            <w:pPr>
              <w:pStyle w:val="TAC"/>
            </w:pPr>
            <w:r w:rsidRPr="00B714BE">
              <w:t>16.7.0</w:t>
            </w:r>
          </w:p>
        </w:tc>
      </w:tr>
      <w:tr w:rsidR="00D13E6E" w:rsidRPr="00B714BE" w14:paraId="5F0791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13A8F2"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45278C"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0B2BAF" w14:textId="2AB919EE" w:rsidR="00F0092C" w:rsidRPr="00B714BE" w:rsidRDefault="00F0092C" w:rsidP="009D4432">
            <w:pPr>
              <w:pStyle w:val="TAC"/>
            </w:pPr>
            <w:r w:rsidRPr="00B714BE">
              <w:t>R5-2115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979BF0" w14:textId="6228480C" w:rsidR="00F0092C" w:rsidRPr="00B714BE" w:rsidRDefault="00F0092C" w:rsidP="009D4432">
            <w:pPr>
              <w:pStyle w:val="TAC"/>
            </w:pPr>
            <w:r w:rsidRPr="00B714BE">
              <w:t>19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4604FB" w14:textId="3E60D23F"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39CCE7" w14:textId="236E8538"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768AD6" w14:textId="67A3AA21" w:rsidR="00F0092C" w:rsidRPr="00B714BE" w:rsidRDefault="00F0092C" w:rsidP="009D4432">
            <w:pPr>
              <w:pStyle w:val="TAL"/>
            </w:pPr>
            <w:r w:rsidRPr="00B714BE">
              <w:t>Introduction of a new test case for voice fallback indication under EPS Fallback with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B93A89" w14:textId="77777777" w:rsidR="00F0092C" w:rsidRPr="00B714BE" w:rsidRDefault="00F0092C" w:rsidP="009D4432">
            <w:pPr>
              <w:pStyle w:val="TAC"/>
            </w:pPr>
            <w:r w:rsidRPr="00B714BE">
              <w:t>16.7.0</w:t>
            </w:r>
          </w:p>
        </w:tc>
      </w:tr>
      <w:tr w:rsidR="00D13E6E" w:rsidRPr="00B714BE" w14:paraId="50611E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5D4622" w14:textId="77777777" w:rsidR="00F0092C" w:rsidRPr="00B714BE" w:rsidRDefault="00F0092C" w:rsidP="009D4432">
            <w:pPr>
              <w:pStyle w:val="TAC"/>
            </w:pPr>
            <w:r w:rsidRPr="00B714BE">
              <w:t>2021-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584B0F" w14:textId="77777777" w:rsidR="00F0092C" w:rsidRPr="00B714BE" w:rsidRDefault="00F0092C" w:rsidP="009D4432">
            <w:pPr>
              <w:pStyle w:val="TAC"/>
            </w:pPr>
            <w:r w:rsidRPr="00B714BE">
              <w:t>RAN#91</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446DF2" w14:textId="1A2483F3" w:rsidR="00F0092C" w:rsidRPr="00B714BE" w:rsidRDefault="00F0092C" w:rsidP="009D4432">
            <w:pPr>
              <w:pStyle w:val="TAC"/>
            </w:pPr>
            <w:r w:rsidRPr="00B714BE">
              <w:t>R5-2115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3A9B2E" w14:textId="61F97003" w:rsidR="00F0092C" w:rsidRPr="00B714BE" w:rsidRDefault="00F0092C" w:rsidP="009D4432">
            <w:pPr>
              <w:pStyle w:val="TAC"/>
            </w:pPr>
            <w:r w:rsidRPr="00B714BE">
              <w:t>19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600B60" w14:textId="394B058C" w:rsidR="00F0092C" w:rsidRPr="00B714BE" w:rsidRDefault="00F0092C"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A14FA5" w14:textId="0E209943" w:rsidR="00F0092C" w:rsidRPr="00B714BE" w:rsidRDefault="00F0092C"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794AD3" w14:textId="23A197D2" w:rsidR="00F0092C" w:rsidRPr="00B714BE" w:rsidRDefault="00F0092C" w:rsidP="009D4432">
            <w:pPr>
              <w:pStyle w:val="TAL"/>
            </w:pPr>
            <w:r w:rsidRPr="00B714BE">
              <w:t>Correction to EPS Fallback Test Case 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387158" w14:textId="77777777" w:rsidR="00F0092C" w:rsidRPr="00B714BE" w:rsidRDefault="00F0092C" w:rsidP="009D4432">
            <w:pPr>
              <w:pStyle w:val="TAC"/>
            </w:pPr>
            <w:r w:rsidRPr="00B714BE">
              <w:t>16.7.0</w:t>
            </w:r>
          </w:p>
        </w:tc>
      </w:tr>
      <w:tr w:rsidR="00D13E6E" w:rsidRPr="00B714BE" w14:paraId="28911E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F39BF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B3AAD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AD34CD" w14:textId="737EF1D2" w:rsidR="007A4BA4" w:rsidRPr="00B714BE" w:rsidRDefault="007A4BA4" w:rsidP="009D4432">
            <w:pPr>
              <w:pStyle w:val="TAC"/>
            </w:pPr>
            <w:r w:rsidRPr="00B714BE">
              <w:t>R5-2120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CF4F46" w14:textId="7F3424C7" w:rsidR="007A4BA4" w:rsidRPr="00B714BE" w:rsidRDefault="007A4BA4" w:rsidP="009D4432">
            <w:pPr>
              <w:pStyle w:val="TAC"/>
            </w:pPr>
            <w:r w:rsidRPr="00B714BE">
              <w:t>20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21101E" w14:textId="0E73E2FA"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7400A8" w14:textId="0ED74DE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49D185" w14:textId="7AB1A225" w:rsidR="007A4BA4" w:rsidRPr="00B714BE" w:rsidRDefault="007A4BA4" w:rsidP="009D4432">
            <w:pPr>
              <w:pStyle w:val="TAL"/>
            </w:pPr>
            <w:r w:rsidRPr="00B714BE">
              <w:t>Update test case 8.1.2.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F7C6C3" w14:textId="77777777" w:rsidR="007A4BA4" w:rsidRPr="00B714BE" w:rsidRDefault="007A4BA4" w:rsidP="009D4432">
            <w:pPr>
              <w:pStyle w:val="TAC"/>
            </w:pPr>
            <w:r w:rsidRPr="00B714BE">
              <w:t>16.8.0</w:t>
            </w:r>
          </w:p>
        </w:tc>
      </w:tr>
      <w:tr w:rsidR="00D13E6E" w:rsidRPr="00B714BE" w14:paraId="054C479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E07DA1"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40915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14164F" w14:textId="68100677" w:rsidR="007A4BA4" w:rsidRPr="00B714BE" w:rsidRDefault="007A4BA4" w:rsidP="009D4432">
            <w:pPr>
              <w:pStyle w:val="TAC"/>
            </w:pPr>
            <w:r w:rsidRPr="00B714BE">
              <w:t>R5-2120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A8C9E4" w14:textId="74D3D8B9" w:rsidR="007A4BA4" w:rsidRPr="00B714BE" w:rsidRDefault="007A4BA4" w:rsidP="009D4432">
            <w:pPr>
              <w:pStyle w:val="TAC"/>
            </w:pPr>
            <w:r w:rsidRPr="00B714BE">
              <w:t>20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55E69A" w14:textId="7E2E3A8C"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7C7352" w14:textId="4E890B1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60CE4E" w14:textId="060145DF" w:rsidR="007A4BA4" w:rsidRPr="00B714BE" w:rsidRDefault="007A4BA4" w:rsidP="009D4432">
            <w:pPr>
              <w:pStyle w:val="TAL"/>
            </w:pPr>
            <w:r w:rsidRPr="00B714BE">
              <w:t>Correction to NR-DC RRC TC 8.2.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FD7650B" w14:textId="77777777" w:rsidR="007A4BA4" w:rsidRPr="00B714BE" w:rsidRDefault="007A4BA4" w:rsidP="009D4432">
            <w:pPr>
              <w:pStyle w:val="TAC"/>
            </w:pPr>
            <w:r w:rsidRPr="00B714BE">
              <w:t>16.8.0</w:t>
            </w:r>
          </w:p>
        </w:tc>
      </w:tr>
      <w:tr w:rsidR="00D13E6E" w:rsidRPr="00B714BE" w14:paraId="0E65D3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642C2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FF8187"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190750" w14:textId="49D4E2C4" w:rsidR="007A4BA4" w:rsidRPr="00B714BE" w:rsidRDefault="007A4BA4" w:rsidP="009D4432">
            <w:pPr>
              <w:pStyle w:val="TAC"/>
            </w:pPr>
            <w:r w:rsidRPr="00B714BE">
              <w:t>R5-2120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3A57CA" w14:textId="7A7C33EB" w:rsidR="007A4BA4" w:rsidRPr="00B714BE" w:rsidRDefault="007A4BA4" w:rsidP="009D4432">
            <w:pPr>
              <w:pStyle w:val="TAC"/>
            </w:pPr>
            <w:r w:rsidRPr="00B714BE">
              <w:t>20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469E0D" w14:textId="09E0BD27"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2A1F01" w14:textId="0DC5418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F451BE" w14:textId="76BD2F23" w:rsidR="007A4BA4" w:rsidRPr="00B714BE" w:rsidRDefault="007A4BA4" w:rsidP="009D4432">
            <w:pPr>
              <w:pStyle w:val="TAL"/>
            </w:pPr>
            <w:r w:rsidRPr="00B714BE">
              <w:t>Correction to Idle mode TC 6.4.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F09A8D" w14:textId="77777777" w:rsidR="007A4BA4" w:rsidRPr="00B714BE" w:rsidRDefault="007A4BA4" w:rsidP="009D4432">
            <w:pPr>
              <w:pStyle w:val="TAC"/>
            </w:pPr>
            <w:r w:rsidRPr="00B714BE">
              <w:t>16.8.0</w:t>
            </w:r>
          </w:p>
        </w:tc>
      </w:tr>
      <w:tr w:rsidR="00D13E6E" w:rsidRPr="00B714BE" w14:paraId="3E43AD6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6A5CD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789DF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4FE783" w14:textId="070C4363" w:rsidR="007A4BA4" w:rsidRPr="00B714BE" w:rsidRDefault="007A4BA4" w:rsidP="009D4432">
            <w:pPr>
              <w:pStyle w:val="TAC"/>
            </w:pPr>
            <w:r w:rsidRPr="00B714BE">
              <w:t>R5-2120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7178F0" w14:textId="636FD95E" w:rsidR="007A4BA4" w:rsidRPr="00B714BE" w:rsidRDefault="007A4BA4" w:rsidP="009D4432">
            <w:pPr>
              <w:pStyle w:val="TAC"/>
            </w:pPr>
            <w:r w:rsidRPr="00B714BE">
              <w:t>20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395BD8" w14:textId="54F2D89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8519F9" w14:textId="036D0DB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42619C" w14:textId="1CC8BB8D" w:rsidR="007A4BA4" w:rsidRPr="00B714BE" w:rsidRDefault="007A4BA4" w:rsidP="009D4432">
            <w:pPr>
              <w:pStyle w:val="TAL"/>
            </w:pPr>
            <w:r w:rsidRPr="00B714BE">
              <w:t>Update of RSRP threshold in MAC TC 7.1.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A79D20" w14:textId="77777777" w:rsidR="007A4BA4" w:rsidRPr="00B714BE" w:rsidRDefault="007A4BA4" w:rsidP="009D4432">
            <w:pPr>
              <w:pStyle w:val="TAC"/>
            </w:pPr>
            <w:r w:rsidRPr="00B714BE">
              <w:t>16.8.0</w:t>
            </w:r>
          </w:p>
        </w:tc>
      </w:tr>
      <w:tr w:rsidR="00D13E6E" w:rsidRPr="00B714BE" w14:paraId="261EBD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5609EB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B598D7"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B53917" w14:textId="7C81D9B2" w:rsidR="007A4BA4" w:rsidRPr="00B714BE" w:rsidRDefault="007A4BA4" w:rsidP="009D4432">
            <w:pPr>
              <w:pStyle w:val="TAC"/>
            </w:pPr>
            <w:r w:rsidRPr="00B714BE">
              <w:t>R5-2120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5BD7B0" w14:textId="09B35FE0" w:rsidR="007A4BA4" w:rsidRPr="00B714BE" w:rsidRDefault="007A4BA4" w:rsidP="009D4432">
            <w:pPr>
              <w:pStyle w:val="TAC"/>
            </w:pPr>
            <w:r w:rsidRPr="00B714BE">
              <w:t>20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6E347C" w14:textId="4171D1AB"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E03FB3" w14:textId="468556E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F8C13F" w14:textId="507EAE90" w:rsidR="007A4BA4" w:rsidRPr="00B714BE" w:rsidRDefault="007A4BA4" w:rsidP="009D4432">
            <w:pPr>
              <w:pStyle w:val="TAL"/>
            </w:pPr>
            <w:r w:rsidRPr="00B714BE">
              <w:t>Update of servCellIndex in MAC TC 7.1.1.6.1 and 7.1.1.6.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1A543E" w14:textId="77777777" w:rsidR="007A4BA4" w:rsidRPr="00B714BE" w:rsidRDefault="007A4BA4" w:rsidP="009D4432">
            <w:pPr>
              <w:pStyle w:val="TAC"/>
            </w:pPr>
            <w:r w:rsidRPr="00B714BE">
              <w:t>16.8.0</w:t>
            </w:r>
          </w:p>
        </w:tc>
      </w:tr>
      <w:tr w:rsidR="00D13E6E" w:rsidRPr="00B714BE" w14:paraId="509D76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66C47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8CDD4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10EB65" w14:textId="1C896C5D" w:rsidR="007A4BA4" w:rsidRPr="00B714BE" w:rsidRDefault="007A4BA4" w:rsidP="009D4432">
            <w:pPr>
              <w:pStyle w:val="TAC"/>
            </w:pPr>
            <w:r w:rsidRPr="00B714BE">
              <w:t>R5-2120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234101" w14:textId="046498B8" w:rsidR="007A4BA4" w:rsidRPr="00B714BE" w:rsidRDefault="007A4BA4" w:rsidP="009D4432">
            <w:pPr>
              <w:pStyle w:val="TAC"/>
            </w:pPr>
            <w:r w:rsidRPr="00B714BE">
              <w:t>20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81AFDB" w14:textId="22437D6C"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44655C" w14:textId="122F630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F15D8E" w14:textId="21B23CDD" w:rsidR="007A4BA4" w:rsidRPr="00B714BE" w:rsidRDefault="007A4BA4" w:rsidP="009D4432">
            <w:pPr>
              <w:pStyle w:val="TAL"/>
            </w:pPr>
            <w:r w:rsidRPr="00B714BE">
              <w:t>Update of cnType in RRC TC 8.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9ECFF9" w14:textId="77777777" w:rsidR="007A4BA4" w:rsidRPr="00B714BE" w:rsidRDefault="007A4BA4" w:rsidP="009D4432">
            <w:pPr>
              <w:pStyle w:val="TAC"/>
            </w:pPr>
            <w:r w:rsidRPr="00B714BE">
              <w:t>16.8.0</w:t>
            </w:r>
          </w:p>
        </w:tc>
      </w:tr>
      <w:tr w:rsidR="00D13E6E" w:rsidRPr="00B714BE" w14:paraId="619E13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E81220"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0C400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00FD53" w14:textId="5F0EF86F" w:rsidR="007A4BA4" w:rsidRPr="00B714BE" w:rsidRDefault="007A4BA4" w:rsidP="009D4432">
            <w:pPr>
              <w:pStyle w:val="TAC"/>
            </w:pPr>
            <w:r w:rsidRPr="00B714BE">
              <w:t>R5-2120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031626" w14:textId="3EF64E92" w:rsidR="007A4BA4" w:rsidRPr="00B714BE" w:rsidRDefault="007A4BA4" w:rsidP="009D4432">
            <w:pPr>
              <w:pStyle w:val="TAC"/>
            </w:pPr>
            <w:r w:rsidRPr="00B714BE">
              <w:t>20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755DBD" w14:textId="0A3100C6"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99DC66" w14:textId="14F7553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A90C80" w14:textId="1A7ECC12" w:rsidR="007A4BA4" w:rsidRPr="00B714BE" w:rsidRDefault="007A4BA4" w:rsidP="009D4432">
            <w:pPr>
              <w:pStyle w:val="TAL"/>
            </w:pPr>
            <w:r w:rsidRPr="00B714BE">
              <w:t>Update of RRC message in RRC TC 8.1.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513D00" w14:textId="77777777" w:rsidR="007A4BA4" w:rsidRPr="00B714BE" w:rsidRDefault="007A4BA4" w:rsidP="009D4432">
            <w:pPr>
              <w:pStyle w:val="TAC"/>
            </w:pPr>
            <w:r w:rsidRPr="00B714BE">
              <w:t>16.8.0</w:t>
            </w:r>
          </w:p>
        </w:tc>
      </w:tr>
      <w:tr w:rsidR="00D13E6E" w:rsidRPr="00B714BE" w14:paraId="40E4E93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52679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5CAED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AC8E00" w14:textId="5C5DB38F" w:rsidR="007A4BA4" w:rsidRPr="00B714BE" w:rsidRDefault="007A4BA4" w:rsidP="009D4432">
            <w:pPr>
              <w:pStyle w:val="TAC"/>
            </w:pPr>
            <w:r w:rsidRPr="00B714BE">
              <w:t>R5-2120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D087AA" w14:textId="6F8CFC0A" w:rsidR="007A4BA4" w:rsidRPr="00B714BE" w:rsidRDefault="007A4BA4" w:rsidP="009D4432">
            <w:pPr>
              <w:pStyle w:val="TAC"/>
            </w:pPr>
            <w:r w:rsidRPr="00B714BE">
              <w:t>20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F173A6" w14:textId="0EADFC67"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EEA0EA" w14:textId="43B8BD2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A0035A" w14:textId="583E3640" w:rsidR="007A4BA4" w:rsidRPr="00B714BE" w:rsidRDefault="007A4BA4" w:rsidP="009D4432">
            <w:pPr>
              <w:pStyle w:val="TAL"/>
            </w:pPr>
            <w:r w:rsidRPr="00B714BE">
              <w:t>Update of RSRP threshold in RRC TC 8.1.3.1.14A and 8.1.3.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AD856F" w14:textId="77777777" w:rsidR="007A4BA4" w:rsidRPr="00B714BE" w:rsidRDefault="007A4BA4" w:rsidP="009D4432">
            <w:pPr>
              <w:pStyle w:val="TAC"/>
            </w:pPr>
            <w:r w:rsidRPr="00B714BE">
              <w:t>16.8.0</w:t>
            </w:r>
          </w:p>
        </w:tc>
      </w:tr>
      <w:tr w:rsidR="00D13E6E" w:rsidRPr="00B714BE" w14:paraId="6383286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D2A590"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2657F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093941" w14:textId="11BE4ABF" w:rsidR="007A4BA4" w:rsidRPr="00B714BE" w:rsidRDefault="007A4BA4" w:rsidP="009D4432">
            <w:pPr>
              <w:pStyle w:val="TAC"/>
            </w:pPr>
            <w:r w:rsidRPr="00B714BE">
              <w:t>R5-2120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E657FF" w14:textId="213C804B" w:rsidR="007A4BA4" w:rsidRPr="00B714BE" w:rsidRDefault="007A4BA4" w:rsidP="009D4432">
            <w:pPr>
              <w:pStyle w:val="TAC"/>
            </w:pPr>
            <w:r w:rsidRPr="00B714BE">
              <w:t>20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CA7BE5" w14:textId="291286E7"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FFEB1E" w14:textId="46CE149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EBB018" w14:textId="4B59ECFF" w:rsidR="007A4BA4" w:rsidRPr="00B714BE" w:rsidRDefault="007A4BA4" w:rsidP="009D4432">
            <w:pPr>
              <w:pStyle w:val="TAL"/>
            </w:pPr>
            <w:r w:rsidRPr="00B714BE">
              <w:t>Update of MeasurementReport in RRC TC 8.1.3.1.2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CF6C86" w14:textId="77777777" w:rsidR="007A4BA4" w:rsidRPr="00B714BE" w:rsidRDefault="007A4BA4" w:rsidP="009D4432">
            <w:pPr>
              <w:pStyle w:val="TAC"/>
            </w:pPr>
            <w:r w:rsidRPr="00B714BE">
              <w:t>16.8.0</w:t>
            </w:r>
          </w:p>
        </w:tc>
      </w:tr>
      <w:tr w:rsidR="00D13E6E" w:rsidRPr="00B714BE" w14:paraId="156E52B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9B2859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BC8B5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3B3286" w14:textId="4C46340A" w:rsidR="007A4BA4" w:rsidRPr="00B714BE" w:rsidRDefault="007A4BA4" w:rsidP="009D4432">
            <w:pPr>
              <w:pStyle w:val="TAC"/>
            </w:pPr>
            <w:r w:rsidRPr="00B714BE">
              <w:t>R5-2120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0DF9F2" w14:textId="6AF912C3" w:rsidR="007A4BA4" w:rsidRPr="00B714BE" w:rsidRDefault="007A4BA4" w:rsidP="009D4432">
            <w:pPr>
              <w:pStyle w:val="TAC"/>
            </w:pPr>
            <w:r w:rsidRPr="00B714BE">
              <w:t>20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3AACC2" w14:textId="7051B33B"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023B10" w14:textId="0955C9F6"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A08B36" w14:textId="325250F3" w:rsidR="007A4BA4" w:rsidRPr="00B714BE" w:rsidRDefault="007A4BA4" w:rsidP="009D4432">
            <w:pPr>
              <w:pStyle w:val="TAL"/>
            </w:pPr>
            <w:r w:rsidRPr="00B714BE">
              <w:t>Update of RRC messages in RRC TC 8.1.3.1.21, 8.1.3.3.1 and 8.1.3.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096B83" w14:textId="77777777" w:rsidR="007A4BA4" w:rsidRPr="00B714BE" w:rsidRDefault="007A4BA4" w:rsidP="009D4432">
            <w:pPr>
              <w:pStyle w:val="TAC"/>
            </w:pPr>
            <w:r w:rsidRPr="00B714BE">
              <w:t>16.8.0</w:t>
            </w:r>
          </w:p>
        </w:tc>
      </w:tr>
      <w:tr w:rsidR="00D13E6E" w:rsidRPr="00B714BE" w14:paraId="73EEA3B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67ECF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1FA288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F0AADD" w14:textId="3C473561" w:rsidR="007A4BA4" w:rsidRPr="00B714BE" w:rsidRDefault="007A4BA4" w:rsidP="009D4432">
            <w:pPr>
              <w:pStyle w:val="TAC"/>
            </w:pPr>
            <w:r w:rsidRPr="00B714BE">
              <w:t>R5-2120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D7BD7F" w14:textId="3B3188A8" w:rsidR="007A4BA4" w:rsidRPr="00B714BE" w:rsidRDefault="007A4BA4" w:rsidP="009D4432">
            <w:pPr>
              <w:pStyle w:val="TAC"/>
            </w:pPr>
            <w:r w:rsidRPr="00B714BE">
              <w:t>20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8D897B" w14:textId="765467E6"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DFED15" w14:textId="1F22DEB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96F75A" w14:textId="4297C1E4" w:rsidR="007A4BA4" w:rsidRPr="00B714BE" w:rsidRDefault="007A4BA4" w:rsidP="009D4432">
            <w:pPr>
              <w:pStyle w:val="TAL"/>
            </w:pPr>
            <w:r w:rsidRPr="00B714BE">
              <w:t>Update of RRC message in RRC TC 8.1.4.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99C156B" w14:textId="77777777" w:rsidR="007A4BA4" w:rsidRPr="00B714BE" w:rsidRDefault="007A4BA4" w:rsidP="009D4432">
            <w:pPr>
              <w:pStyle w:val="TAC"/>
            </w:pPr>
            <w:r w:rsidRPr="00B714BE">
              <w:t>16.8.0</w:t>
            </w:r>
          </w:p>
        </w:tc>
      </w:tr>
      <w:tr w:rsidR="00D13E6E" w:rsidRPr="00B714BE" w14:paraId="2A823C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0B17B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99B3E7"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977863" w14:textId="12D7AA99" w:rsidR="007A4BA4" w:rsidRPr="00B714BE" w:rsidRDefault="007A4BA4" w:rsidP="009D4432">
            <w:pPr>
              <w:pStyle w:val="TAC"/>
            </w:pPr>
            <w:r w:rsidRPr="00B714BE">
              <w:t>R5-2120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F25525" w14:textId="17C6C536" w:rsidR="007A4BA4" w:rsidRPr="00B714BE" w:rsidRDefault="007A4BA4" w:rsidP="009D4432">
            <w:pPr>
              <w:pStyle w:val="TAC"/>
            </w:pPr>
            <w:r w:rsidRPr="00B714BE">
              <w:t>20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B9247C" w14:textId="3F885AF8"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B9A428" w14:textId="6D16B85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DB56B7" w14:textId="47C40B4D" w:rsidR="007A4BA4" w:rsidRPr="00B714BE" w:rsidRDefault="007A4BA4" w:rsidP="009D4432">
            <w:pPr>
              <w:pStyle w:val="TAL"/>
            </w:pPr>
            <w:r w:rsidRPr="00B714BE">
              <w:t>Update of TAU Req for I-RAT TC 8.1.4.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9A8F90" w14:textId="77777777" w:rsidR="007A4BA4" w:rsidRPr="00B714BE" w:rsidRDefault="007A4BA4" w:rsidP="009D4432">
            <w:pPr>
              <w:pStyle w:val="TAC"/>
            </w:pPr>
            <w:r w:rsidRPr="00B714BE">
              <w:t>16.8.0</w:t>
            </w:r>
          </w:p>
        </w:tc>
      </w:tr>
      <w:tr w:rsidR="00D13E6E" w:rsidRPr="00B714BE" w14:paraId="04C9D04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4706D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DEDF9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3584FF" w14:textId="76B879AF" w:rsidR="007A4BA4" w:rsidRPr="00B714BE" w:rsidRDefault="007A4BA4" w:rsidP="009D4432">
            <w:pPr>
              <w:pStyle w:val="TAC"/>
            </w:pPr>
            <w:r w:rsidRPr="00B714BE">
              <w:t>R5-2120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3BE0F5" w14:textId="1BAA5F5C" w:rsidR="007A4BA4" w:rsidRPr="00B714BE" w:rsidRDefault="007A4BA4" w:rsidP="009D4432">
            <w:pPr>
              <w:pStyle w:val="TAC"/>
            </w:pPr>
            <w:r w:rsidRPr="00B714BE">
              <w:t>20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320B4A" w14:textId="7219152D"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E8127D" w14:textId="474E477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1A21DF" w14:textId="5C46F16A" w:rsidR="007A4BA4" w:rsidRPr="00B714BE" w:rsidRDefault="007A4BA4" w:rsidP="009D4432">
            <w:pPr>
              <w:pStyle w:val="TAL"/>
            </w:pPr>
            <w:r w:rsidRPr="00B714BE">
              <w:t>Update of RRC message in RRC TC 8.1.5.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924766" w14:textId="77777777" w:rsidR="007A4BA4" w:rsidRPr="00B714BE" w:rsidRDefault="007A4BA4" w:rsidP="009D4432">
            <w:pPr>
              <w:pStyle w:val="TAC"/>
            </w:pPr>
            <w:r w:rsidRPr="00B714BE">
              <w:t>16.8.0</w:t>
            </w:r>
          </w:p>
        </w:tc>
      </w:tr>
      <w:tr w:rsidR="00D13E6E" w:rsidRPr="00B714BE" w14:paraId="7FD0389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48CEF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3803D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F908FA" w14:textId="1E212111" w:rsidR="007A4BA4" w:rsidRPr="00B714BE" w:rsidRDefault="007A4BA4" w:rsidP="009D4432">
            <w:pPr>
              <w:pStyle w:val="TAC"/>
            </w:pPr>
            <w:r w:rsidRPr="00B714BE">
              <w:t>R5-2120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DA5AFA" w14:textId="2119BF8F" w:rsidR="007A4BA4" w:rsidRPr="00B714BE" w:rsidRDefault="007A4BA4" w:rsidP="009D4432">
            <w:pPr>
              <w:pStyle w:val="TAC"/>
            </w:pPr>
            <w:r w:rsidRPr="00B714BE">
              <w:t>20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E101D6" w14:textId="73D6A46B"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10407D" w14:textId="0C6E840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86DBC4" w14:textId="5BF5C2C9" w:rsidR="007A4BA4" w:rsidRPr="00B714BE" w:rsidRDefault="007A4BA4" w:rsidP="009D4432">
            <w:pPr>
              <w:pStyle w:val="TAL"/>
            </w:pPr>
            <w:r w:rsidRPr="00B714BE">
              <w:t>Correction of MR-DC RRC TC 8.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A9DEAC" w14:textId="77777777" w:rsidR="007A4BA4" w:rsidRPr="00B714BE" w:rsidRDefault="007A4BA4" w:rsidP="009D4432">
            <w:pPr>
              <w:pStyle w:val="TAC"/>
            </w:pPr>
            <w:r w:rsidRPr="00B714BE">
              <w:t>16.8.0</w:t>
            </w:r>
          </w:p>
        </w:tc>
      </w:tr>
      <w:tr w:rsidR="00D13E6E" w:rsidRPr="00B714BE" w14:paraId="2368354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18A77D"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DE592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0DFE10" w14:textId="77FE51A1" w:rsidR="007A4BA4" w:rsidRPr="00B714BE" w:rsidRDefault="007A4BA4" w:rsidP="009D4432">
            <w:pPr>
              <w:pStyle w:val="TAC"/>
            </w:pPr>
            <w:r w:rsidRPr="00B714BE">
              <w:t>R5-2120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D872B2" w14:textId="06CC9ED9" w:rsidR="007A4BA4" w:rsidRPr="00B714BE" w:rsidRDefault="007A4BA4" w:rsidP="009D4432">
            <w:pPr>
              <w:pStyle w:val="TAC"/>
            </w:pPr>
            <w:r w:rsidRPr="00B714BE">
              <w:t>20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B4EA0F" w14:textId="72F6A02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8421A9" w14:textId="7A6BEB2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0C0C90" w14:textId="3FABF25B" w:rsidR="007A4BA4" w:rsidRPr="00B714BE" w:rsidRDefault="007A4BA4" w:rsidP="009D4432">
            <w:pPr>
              <w:pStyle w:val="TAL"/>
            </w:pPr>
            <w:r w:rsidRPr="00B714BE">
              <w:t>Editorial correction of MR-DC RRC TC 8.2.3.6.1b and 8.2.3.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4AC4AE" w14:textId="77777777" w:rsidR="007A4BA4" w:rsidRPr="00B714BE" w:rsidRDefault="007A4BA4" w:rsidP="009D4432">
            <w:pPr>
              <w:pStyle w:val="TAC"/>
            </w:pPr>
            <w:r w:rsidRPr="00B714BE">
              <w:t>16.8.0</w:t>
            </w:r>
          </w:p>
        </w:tc>
      </w:tr>
      <w:tr w:rsidR="00D13E6E" w:rsidRPr="00B714BE" w14:paraId="32CB988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D0DE7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F3C79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3B9FAD" w14:textId="728E8020" w:rsidR="007A4BA4" w:rsidRPr="00B714BE" w:rsidRDefault="007A4BA4" w:rsidP="009D4432">
            <w:pPr>
              <w:pStyle w:val="TAC"/>
            </w:pPr>
            <w:r w:rsidRPr="00B714BE">
              <w:t>R5-2120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698ACF" w14:textId="1928833F" w:rsidR="007A4BA4" w:rsidRPr="00B714BE" w:rsidRDefault="007A4BA4" w:rsidP="009D4432">
            <w:pPr>
              <w:pStyle w:val="TAC"/>
            </w:pPr>
            <w:r w:rsidRPr="00B714BE">
              <w:t>20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FF14AC" w14:textId="423FC028"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C8CC6D" w14:textId="22BBA82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571F15" w14:textId="6214BDE0" w:rsidR="007A4BA4" w:rsidRPr="00B714BE" w:rsidRDefault="007A4BA4" w:rsidP="009D4432">
            <w:pPr>
              <w:pStyle w:val="TAL"/>
            </w:pPr>
            <w:r w:rsidRPr="00B714BE">
              <w:t>Update of RSRP threshold in MR-DC RRC TC 8.2.3.8.1a and 8.2.3.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5025EC" w14:textId="77777777" w:rsidR="007A4BA4" w:rsidRPr="00B714BE" w:rsidRDefault="007A4BA4" w:rsidP="009D4432">
            <w:pPr>
              <w:pStyle w:val="TAC"/>
            </w:pPr>
            <w:r w:rsidRPr="00B714BE">
              <w:t>16.8.0</w:t>
            </w:r>
          </w:p>
        </w:tc>
      </w:tr>
      <w:tr w:rsidR="00D13E6E" w:rsidRPr="00B714BE" w14:paraId="4A020C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A7BCC0"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00EAB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385315" w14:textId="5FD64887" w:rsidR="007A4BA4" w:rsidRPr="00B714BE" w:rsidRDefault="007A4BA4" w:rsidP="009D4432">
            <w:pPr>
              <w:pStyle w:val="TAC"/>
            </w:pPr>
            <w:r w:rsidRPr="00B714BE">
              <w:t>R5-2121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D80ABF" w14:textId="142FCAE6" w:rsidR="007A4BA4" w:rsidRPr="00B714BE" w:rsidRDefault="007A4BA4" w:rsidP="009D4432">
            <w:pPr>
              <w:pStyle w:val="TAC"/>
            </w:pPr>
            <w:r w:rsidRPr="00B714BE">
              <w:t>20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210B1E" w14:textId="08879966"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B4648C" w14:textId="5514883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824937" w14:textId="390355D6" w:rsidR="007A4BA4" w:rsidRPr="00B714BE" w:rsidRDefault="007A4BA4" w:rsidP="009D4432">
            <w:pPr>
              <w:pStyle w:val="TAL"/>
            </w:pPr>
            <w:r w:rsidRPr="00B714BE">
              <w:t>Update of RSRP threshold in MR-DC RRC 8.2.4.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F3FB4A5" w14:textId="77777777" w:rsidR="007A4BA4" w:rsidRPr="00B714BE" w:rsidRDefault="007A4BA4" w:rsidP="009D4432">
            <w:pPr>
              <w:pStyle w:val="TAC"/>
            </w:pPr>
            <w:r w:rsidRPr="00B714BE">
              <w:t>16.8.0</w:t>
            </w:r>
          </w:p>
        </w:tc>
      </w:tr>
      <w:tr w:rsidR="00D13E6E" w:rsidRPr="00B714BE" w14:paraId="258BC3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B620E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1A45F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FA1593" w14:textId="3AA95B74" w:rsidR="007A4BA4" w:rsidRPr="00B714BE" w:rsidRDefault="007A4BA4" w:rsidP="009D4432">
            <w:pPr>
              <w:pStyle w:val="TAC"/>
            </w:pPr>
            <w:r w:rsidRPr="00B714BE">
              <w:t>R5-2121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1A9F3D" w14:textId="0FBB701E" w:rsidR="007A4BA4" w:rsidRPr="00B714BE" w:rsidRDefault="007A4BA4" w:rsidP="009D4432">
            <w:pPr>
              <w:pStyle w:val="TAC"/>
            </w:pPr>
            <w:r w:rsidRPr="00B714BE">
              <w:t>20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5BC44C" w14:textId="24C8EE37"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8668FA" w14:textId="4B677A1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76490F" w14:textId="47A45999" w:rsidR="007A4BA4" w:rsidRPr="00B714BE" w:rsidRDefault="007A4BA4" w:rsidP="009D4432">
            <w:pPr>
              <w:pStyle w:val="TAL"/>
            </w:pPr>
            <w:r w:rsidRPr="00B714BE">
              <w:t>Update of SMS over NAS TC 9.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DDC999" w14:textId="77777777" w:rsidR="007A4BA4" w:rsidRPr="00B714BE" w:rsidRDefault="007A4BA4" w:rsidP="009D4432">
            <w:pPr>
              <w:pStyle w:val="TAC"/>
            </w:pPr>
            <w:r w:rsidRPr="00B714BE">
              <w:t>16.8.0</w:t>
            </w:r>
          </w:p>
        </w:tc>
      </w:tr>
      <w:tr w:rsidR="00D13E6E" w:rsidRPr="00B714BE" w14:paraId="30E5479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E66BA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BCA22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A4E2AB" w14:textId="0E264703" w:rsidR="007A4BA4" w:rsidRPr="00B714BE" w:rsidRDefault="007A4BA4" w:rsidP="009D4432">
            <w:pPr>
              <w:pStyle w:val="TAC"/>
            </w:pPr>
            <w:r w:rsidRPr="00B714BE">
              <w:t>R5-2121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989EAC" w14:textId="5BC484F9" w:rsidR="007A4BA4" w:rsidRPr="00B714BE" w:rsidRDefault="007A4BA4" w:rsidP="009D4432">
            <w:pPr>
              <w:pStyle w:val="TAC"/>
            </w:pPr>
            <w:r w:rsidRPr="00B714BE">
              <w:t>21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0C238B" w14:textId="1D2E2784"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BC7D76" w14:textId="0EAEAB6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25FC46" w14:textId="41FAFD34" w:rsidR="007A4BA4" w:rsidRPr="00B714BE" w:rsidRDefault="007A4BA4" w:rsidP="009D4432">
            <w:pPr>
              <w:pStyle w:val="TAL"/>
            </w:pPr>
            <w:r w:rsidRPr="00B714BE">
              <w:t>Editorial update TP of MDT TC 8.1.6.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4BCC32" w14:textId="77777777" w:rsidR="007A4BA4" w:rsidRPr="00B714BE" w:rsidRDefault="007A4BA4" w:rsidP="009D4432">
            <w:pPr>
              <w:pStyle w:val="TAC"/>
            </w:pPr>
            <w:r w:rsidRPr="00B714BE">
              <w:t>16.8.0</w:t>
            </w:r>
          </w:p>
        </w:tc>
      </w:tr>
      <w:tr w:rsidR="00D13E6E" w:rsidRPr="00B714BE" w14:paraId="62C1B4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F788B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452C8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C8F7AE" w14:textId="6D7EF7B5" w:rsidR="007A4BA4" w:rsidRPr="00B714BE" w:rsidRDefault="007A4BA4" w:rsidP="009D4432">
            <w:pPr>
              <w:pStyle w:val="TAC"/>
            </w:pPr>
            <w:r w:rsidRPr="00B714BE">
              <w:t>R5-2121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D28522" w14:textId="5DF15319" w:rsidR="007A4BA4" w:rsidRPr="00B714BE" w:rsidRDefault="007A4BA4" w:rsidP="009D4432">
            <w:pPr>
              <w:pStyle w:val="TAC"/>
            </w:pPr>
            <w:r w:rsidRPr="00B714BE">
              <w:t>21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4A48A8" w14:textId="0E0DBC07"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D25708" w14:textId="3FF3192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61AD71" w14:textId="5D1CB029" w:rsidR="007A4BA4" w:rsidRPr="00B714BE" w:rsidRDefault="007A4BA4" w:rsidP="009D4432">
            <w:pPr>
              <w:pStyle w:val="TAL"/>
            </w:pPr>
            <w:r w:rsidRPr="00B714BE">
              <w:t>Update of RRC messages in MDT TC 8.1.6.1.2.7, 8.1.6.1.2.8, and 8.1.6.1.4.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47923A" w14:textId="77777777" w:rsidR="007A4BA4" w:rsidRPr="00B714BE" w:rsidRDefault="007A4BA4" w:rsidP="009D4432">
            <w:pPr>
              <w:pStyle w:val="TAC"/>
            </w:pPr>
            <w:r w:rsidRPr="00B714BE">
              <w:t>16.8.0</w:t>
            </w:r>
          </w:p>
        </w:tc>
      </w:tr>
      <w:tr w:rsidR="00D13E6E" w:rsidRPr="00B714BE" w14:paraId="6924731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3789B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AC0AA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2261B9" w14:textId="3AF1CEBE" w:rsidR="007A4BA4" w:rsidRPr="00B714BE" w:rsidRDefault="007A4BA4" w:rsidP="009D4432">
            <w:pPr>
              <w:pStyle w:val="TAC"/>
            </w:pPr>
            <w:r w:rsidRPr="00B714BE">
              <w:t>R5-2121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0BA5A2" w14:textId="6C17F6DB" w:rsidR="007A4BA4" w:rsidRPr="00B714BE" w:rsidRDefault="007A4BA4" w:rsidP="009D4432">
            <w:pPr>
              <w:pStyle w:val="TAC"/>
            </w:pPr>
            <w:r w:rsidRPr="00B714BE">
              <w:t>21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DE373B" w14:textId="6E6610AA"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F9A42F" w14:textId="5C9A332E"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1C5912" w14:textId="5D5EA6C7" w:rsidR="007A4BA4" w:rsidRPr="00B714BE" w:rsidRDefault="007A4BA4" w:rsidP="009D4432">
            <w:pPr>
              <w:pStyle w:val="TAL"/>
            </w:pPr>
            <w:r w:rsidRPr="00B714BE">
              <w:t>Update of EPSFB TC 11.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91D1A6" w14:textId="77777777" w:rsidR="007A4BA4" w:rsidRPr="00B714BE" w:rsidRDefault="007A4BA4" w:rsidP="009D4432">
            <w:pPr>
              <w:pStyle w:val="TAC"/>
            </w:pPr>
            <w:r w:rsidRPr="00B714BE">
              <w:t>16.8.0</w:t>
            </w:r>
          </w:p>
        </w:tc>
      </w:tr>
      <w:tr w:rsidR="00D13E6E" w:rsidRPr="00B714BE" w14:paraId="7E470E3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5F41F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739FE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CAAA67" w14:textId="69952FC1" w:rsidR="007A4BA4" w:rsidRPr="00B714BE" w:rsidRDefault="007A4BA4" w:rsidP="009D4432">
            <w:pPr>
              <w:pStyle w:val="TAC"/>
            </w:pPr>
            <w:r w:rsidRPr="00B714BE">
              <w:t>R5-2121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F7F588" w14:textId="22AA5B6E" w:rsidR="007A4BA4" w:rsidRPr="00B714BE" w:rsidRDefault="007A4BA4" w:rsidP="009D4432">
            <w:pPr>
              <w:pStyle w:val="TAC"/>
            </w:pPr>
            <w:r w:rsidRPr="00B714BE">
              <w:t>21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931A28" w14:textId="7C825E21"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5F2967" w14:textId="306209A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C42917" w14:textId="5926B9F4" w:rsidR="007A4BA4" w:rsidRPr="00B714BE" w:rsidRDefault="007A4BA4" w:rsidP="009D4432">
            <w:pPr>
              <w:pStyle w:val="TAL"/>
            </w:pPr>
            <w:r w:rsidRPr="00B714BE">
              <w:t>Correction to test case 8.1.6.1.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691492" w14:textId="77777777" w:rsidR="007A4BA4" w:rsidRPr="00B714BE" w:rsidRDefault="007A4BA4" w:rsidP="009D4432">
            <w:pPr>
              <w:pStyle w:val="TAC"/>
            </w:pPr>
            <w:r w:rsidRPr="00B714BE">
              <w:t>16.8.0</w:t>
            </w:r>
          </w:p>
        </w:tc>
      </w:tr>
      <w:tr w:rsidR="00D13E6E" w:rsidRPr="00B714BE" w14:paraId="35A18AB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FA14E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00943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421770" w14:textId="1B55EC10" w:rsidR="007A4BA4" w:rsidRPr="00B714BE" w:rsidRDefault="007A4BA4" w:rsidP="009D4432">
            <w:pPr>
              <w:pStyle w:val="TAC"/>
            </w:pPr>
            <w:r w:rsidRPr="00B714BE">
              <w:t>R5-2121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89CBEC" w14:textId="3C193AA3" w:rsidR="007A4BA4" w:rsidRPr="00B714BE" w:rsidRDefault="007A4BA4" w:rsidP="009D4432">
            <w:pPr>
              <w:pStyle w:val="TAC"/>
            </w:pPr>
            <w:r w:rsidRPr="00B714BE">
              <w:t>21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610B54" w14:textId="2EEB596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FC733F" w14:textId="15D29F1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DE4101" w14:textId="7057B181" w:rsidR="007A4BA4" w:rsidRPr="00B714BE" w:rsidRDefault="007A4BA4" w:rsidP="009D4432">
            <w:pPr>
              <w:pStyle w:val="TAL"/>
            </w:pPr>
            <w:r w:rsidRPr="00B714BE">
              <w:t>Correction to test case 8.1.6.1.4.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70ACCA" w14:textId="77777777" w:rsidR="007A4BA4" w:rsidRPr="00B714BE" w:rsidRDefault="007A4BA4" w:rsidP="009D4432">
            <w:pPr>
              <w:pStyle w:val="TAC"/>
            </w:pPr>
            <w:r w:rsidRPr="00B714BE">
              <w:t>16.8.0</w:t>
            </w:r>
          </w:p>
        </w:tc>
      </w:tr>
      <w:tr w:rsidR="00D13E6E" w:rsidRPr="00B714BE" w14:paraId="36C6B44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5447D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5481A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FFDF1A" w14:textId="4A4DD956" w:rsidR="007A4BA4" w:rsidRPr="00B714BE" w:rsidRDefault="007A4BA4" w:rsidP="009D4432">
            <w:pPr>
              <w:pStyle w:val="TAC"/>
            </w:pPr>
            <w:r w:rsidRPr="00B714BE">
              <w:t>R5-2121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1EE20F" w14:textId="4C2EE052" w:rsidR="007A4BA4" w:rsidRPr="00B714BE" w:rsidRDefault="007A4BA4" w:rsidP="009D4432">
            <w:pPr>
              <w:pStyle w:val="TAC"/>
            </w:pPr>
            <w:r w:rsidRPr="00B714BE">
              <w:t>21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D3055B" w14:textId="3D6079E3"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815ED6" w14:textId="3930D9F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1FE513" w14:textId="44E4AD0F" w:rsidR="007A4BA4" w:rsidRPr="00B714BE" w:rsidRDefault="007A4BA4" w:rsidP="009D4432">
            <w:pPr>
              <w:pStyle w:val="TAL"/>
            </w:pPr>
            <w:r w:rsidRPr="00B714BE">
              <w:t>Correction to NSSAI Test Case 9.1.5.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A3DF9E" w14:textId="77777777" w:rsidR="007A4BA4" w:rsidRPr="00B714BE" w:rsidRDefault="007A4BA4" w:rsidP="009D4432">
            <w:pPr>
              <w:pStyle w:val="TAC"/>
            </w:pPr>
            <w:r w:rsidRPr="00B714BE">
              <w:t>16.8.0</w:t>
            </w:r>
          </w:p>
        </w:tc>
      </w:tr>
      <w:tr w:rsidR="00D13E6E" w:rsidRPr="00B714BE" w14:paraId="0D57BA7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FEAF4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972C6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9058B2" w14:textId="27978293" w:rsidR="007A4BA4" w:rsidRPr="00B714BE" w:rsidRDefault="007A4BA4" w:rsidP="009D4432">
            <w:pPr>
              <w:pStyle w:val="TAC"/>
            </w:pPr>
            <w:r w:rsidRPr="00B714BE">
              <w:t>R5-2121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A76B3F" w14:textId="2226FD80" w:rsidR="007A4BA4" w:rsidRPr="00B714BE" w:rsidRDefault="007A4BA4" w:rsidP="009D4432">
            <w:pPr>
              <w:pStyle w:val="TAC"/>
            </w:pPr>
            <w:r w:rsidRPr="00B714BE">
              <w:t>21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CA2DC5" w14:textId="4CD7DB62"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4ACF43" w14:textId="10082E2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FDF803" w14:textId="2C6948BA" w:rsidR="007A4BA4" w:rsidRPr="00B714BE" w:rsidRDefault="007A4BA4" w:rsidP="009D4432">
            <w:pPr>
              <w:pStyle w:val="TAL"/>
            </w:pPr>
            <w:r w:rsidRPr="00B714BE">
              <w:t>Addition of 5G SRVCC TC 8.1.3.2.8-NR to UMTS Inter-RAT measurements-Periodic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20472F" w14:textId="77777777" w:rsidR="007A4BA4" w:rsidRPr="00B714BE" w:rsidRDefault="007A4BA4" w:rsidP="009D4432">
            <w:pPr>
              <w:pStyle w:val="TAC"/>
            </w:pPr>
            <w:r w:rsidRPr="00B714BE">
              <w:t>16.8.0</w:t>
            </w:r>
          </w:p>
        </w:tc>
      </w:tr>
      <w:tr w:rsidR="00D13E6E" w:rsidRPr="00B714BE" w14:paraId="338AF9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99676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D21DF0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74B62D" w14:textId="7A78FC11" w:rsidR="007A4BA4" w:rsidRPr="00B714BE" w:rsidRDefault="007A4BA4" w:rsidP="009D4432">
            <w:pPr>
              <w:pStyle w:val="TAC"/>
            </w:pPr>
            <w:r w:rsidRPr="00B714BE">
              <w:t>R5-2121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7DB883" w14:textId="24E01338" w:rsidR="007A4BA4" w:rsidRPr="00B714BE" w:rsidRDefault="007A4BA4" w:rsidP="009D4432">
            <w:pPr>
              <w:pStyle w:val="TAC"/>
            </w:pPr>
            <w:r w:rsidRPr="00B714BE">
              <w:t>21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1C3D1B" w14:textId="434E1EE4"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60DB2D" w14:textId="2703D89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C500D2" w14:textId="542C9674" w:rsidR="007A4BA4" w:rsidRPr="00B714BE" w:rsidRDefault="007A4BA4" w:rsidP="009D4432">
            <w:pPr>
              <w:pStyle w:val="TAL"/>
            </w:pPr>
            <w:r w:rsidRPr="00B714BE">
              <w:t>Editorial update of EPS Fallback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BD7053" w14:textId="77777777" w:rsidR="007A4BA4" w:rsidRPr="00B714BE" w:rsidRDefault="007A4BA4" w:rsidP="009D4432">
            <w:pPr>
              <w:pStyle w:val="TAC"/>
            </w:pPr>
            <w:r w:rsidRPr="00B714BE">
              <w:t>16.8.0</w:t>
            </w:r>
          </w:p>
        </w:tc>
      </w:tr>
      <w:tr w:rsidR="00D13E6E" w:rsidRPr="00B714BE" w14:paraId="137BA3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99D77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EBB3B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5B4CD3" w14:textId="0E6B2100" w:rsidR="007A4BA4" w:rsidRPr="00B714BE" w:rsidRDefault="007A4BA4" w:rsidP="009D4432">
            <w:pPr>
              <w:pStyle w:val="TAC"/>
            </w:pPr>
            <w:r w:rsidRPr="00B714BE">
              <w:t>R5-2121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9F1B76" w14:textId="5999B2F6" w:rsidR="007A4BA4" w:rsidRPr="00B714BE" w:rsidRDefault="007A4BA4" w:rsidP="009D4432">
            <w:pPr>
              <w:pStyle w:val="TAC"/>
            </w:pPr>
            <w:r w:rsidRPr="00B714BE">
              <w:t>21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ED4B6B" w14:textId="78735C7C"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7321A2" w14:textId="7CAFE81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DE34EA" w14:textId="61757866" w:rsidR="007A4BA4" w:rsidRPr="00B714BE" w:rsidRDefault="007A4BA4" w:rsidP="009D4432">
            <w:pPr>
              <w:pStyle w:val="TAL"/>
            </w:pPr>
            <w:r w:rsidRPr="00B714BE">
              <w:t>Correction of TC 11.4.8 Handling of Local and extended emergency number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A0F8F5" w14:textId="77777777" w:rsidR="007A4BA4" w:rsidRPr="00B714BE" w:rsidRDefault="007A4BA4" w:rsidP="009D4432">
            <w:pPr>
              <w:pStyle w:val="TAC"/>
            </w:pPr>
            <w:r w:rsidRPr="00B714BE">
              <w:t>16.8.0</w:t>
            </w:r>
          </w:p>
        </w:tc>
      </w:tr>
      <w:tr w:rsidR="00D13E6E" w:rsidRPr="00B714BE" w14:paraId="5A5D4EC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4B80A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9449A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DB9A70" w14:textId="3EDDA430" w:rsidR="007A4BA4" w:rsidRPr="00B714BE" w:rsidRDefault="007A4BA4" w:rsidP="009D4432">
            <w:pPr>
              <w:pStyle w:val="TAC"/>
            </w:pPr>
            <w:r w:rsidRPr="00B714BE">
              <w:t>R5-2121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C088B0" w14:textId="0366F174" w:rsidR="007A4BA4" w:rsidRPr="00B714BE" w:rsidRDefault="007A4BA4" w:rsidP="009D4432">
            <w:pPr>
              <w:pStyle w:val="TAC"/>
            </w:pPr>
            <w:r w:rsidRPr="00B714BE">
              <w:t>21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48A526" w14:textId="1F49ACCF"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F47B26" w14:textId="6877477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251A33" w14:textId="6D6B39A1" w:rsidR="007A4BA4" w:rsidRPr="00B714BE" w:rsidRDefault="007A4BA4" w:rsidP="009D4432">
            <w:pPr>
              <w:pStyle w:val="TAL"/>
            </w:pPr>
            <w:r w:rsidRPr="00B714BE">
              <w:t>Update test case 9.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6AF59D" w14:textId="77777777" w:rsidR="007A4BA4" w:rsidRPr="00B714BE" w:rsidRDefault="007A4BA4" w:rsidP="009D4432">
            <w:pPr>
              <w:pStyle w:val="TAC"/>
            </w:pPr>
            <w:r w:rsidRPr="00B714BE">
              <w:t>16.8.0</w:t>
            </w:r>
          </w:p>
        </w:tc>
      </w:tr>
      <w:tr w:rsidR="00D13E6E" w:rsidRPr="00B714BE" w14:paraId="4261895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28C30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CEC25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01E1BE" w14:textId="57F09F33" w:rsidR="007A4BA4" w:rsidRPr="00B714BE" w:rsidRDefault="007A4BA4" w:rsidP="009D4432">
            <w:pPr>
              <w:pStyle w:val="TAC"/>
            </w:pPr>
            <w:r w:rsidRPr="00B714BE">
              <w:t>R5-2121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3DE59B" w14:textId="42FE220F" w:rsidR="007A4BA4" w:rsidRPr="00B714BE" w:rsidRDefault="007A4BA4" w:rsidP="009D4432">
            <w:pPr>
              <w:pStyle w:val="TAC"/>
            </w:pPr>
            <w:r w:rsidRPr="00B714BE">
              <w:t>21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9E2BE5" w14:textId="2A6D7444"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06E010" w14:textId="44120DE0"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CE808F" w14:textId="12724705" w:rsidR="007A4BA4" w:rsidRPr="00B714BE" w:rsidRDefault="007A4BA4" w:rsidP="009D4432">
            <w:pPr>
              <w:pStyle w:val="TAL"/>
            </w:pPr>
            <w:r w:rsidRPr="00B714BE">
              <w:t>Removal of technical content in 38.523-1 v15.4.0 and substitution with pointer to the next 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26B103" w14:textId="77777777" w:rsidR="007A4BA4" w:rsidRPr="00B714BE" w:rsidRDefault="007A4BA4" w:rsidP="009D4432">
            <w:pPr>
              <w:pStyle w:val="TAC"/>
            </w:pPr>
            <w:r w:rsidRPr="00B714BE">
              <w:t>16.8.0</w:t>
            </w:r>
          </w:p>
        </w:tc>
      </w:tr>
      <w:tr w:rsidR="00D13E6E" w:rsidRPr="00B714BE" w14:paraId="242648D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DFCDB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E3B4E7"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9FF071" w14:textId="45185898" w:rsidR="007A4BA4" w:rsidRPr="00B714BE" w:rsidRDefault="007A4BA4" w:rsidP="009D4432">
            <w:pPr>
              <w:pStyle w:val="TAC"/>
            </w:pPr>
            <w:r w:rsidRPr="00B714BE">
              <w:t>R5-2123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D7CF74" w14:textId="03AB148F" w:rsidR="007A4BA4" w:rsidRPr="00B714BE" w:rsidRDefault="007A4BA4" w:rsidP="009D4432">
            <w:pPr>
              <w:pStyle w:val="TAC"/>
            </w:pPr>
            <w:r w:rsidRPr="00B714BE">
              <w:t>21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3E7C05" w14:textId="55405EA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288E5A" w14:textId="217D23E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E9F7ED" w14:textId="3FE1440D" w:rsidR="007A4BA4" w:rsidRPr="00B714BE" w:rsidRDefault="007A4BA4" w:rsidP="009D4432">
            <w:pPr>
              <w:pStyle w:val="TAL"/>
            </w:pPr>
            <w:r w:rsidRPr="00B714BE">
              <w:t>Correction to NR Idle mode test case 6.4.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D901C8" w14:textId="77777777" w:rsidR="007A4BA4" w:rsidRPr="00B714BE" w:rsidRDefault="007A4BA4" w:rsidP="009D4432">
            <w:pPr>
              <w:pStyle w:val="TAC"/>
            </w:pPr>
            <w:r w:rsidRPr="00B714BE">
              <w:t>16.8.0</w:t>
            </w:r>
          </w:p>
        </w:tc>
      </w:tr>
      <w:tr w:rsidR="00D13E6E" w:rsidRPr="00B714BE" w14:paraId="7BA1535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C4811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9969A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7645B1" w14:textId="520B9CBA" w:rsidR="007A4BA4" w:rsidRPr="00B714BE" w:rsidRDefault="007A4BA4" w:rsidP="009D4432">
            <w:pPr>
              <w:pStyle w:val="TAC"/>
            </w:pPr>
            <w:r w:rsidRPr="00B714BE">
              <w:t>R5-2123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5C690C" w14:textId="58D76E4C" w:rsidR="007A4BA4" w:rsidRPr="00B714BE" w:rsidRDefault="007A4BA4" w:rsidP="009D4432">
            <w:pPr>
              <w:pStyle w:val="TAC"/>
            </w:pPr>
            <w:r w:rsidRPr="00B714BE">
              <w:t>21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36D1B7" w14:textId="5BAF2C7B"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1849F4" w14:textId="6A4A407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D9BB7A" w14:textId="52506357" w:rsidR="007A4BA4" w:rsidRPr="00B714BE" w:rsidRDefault="007A4BA4" w:rsidP="009D4432">
            <w:pPr>
              <w:pStyle w:val="TAL"/>
            </w:pPr>
            <w:r w:rsidRPr="00B714BE">
              <w:t>Correction to NR Idle mode test case 6.2.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FA2D1C" w14:textId="77777777" w:rsidR="007A4BA4" w:rsidRPr="00B714BE" w:rsidRDefault="007A4BA4" w:rsidP="009D4432">
            <w:pPr>
              <w:pStyle w:val="TAC"/>
            </w:pPr>
            <w:r w:rsidRPr="00B714BE">
              <w:t>16.8.0</w:t>
            </w:r>
          </w:p>
        </w:tc>
      </w:tr>
      <w:tr w:rsidR="00D13E6E" w:rsidRPr="00B714BE" w14:paraId="26DB08F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06944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273752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635CA0" w14:textId="22887FC9" w:rsidR="007A4BA4" w:rsidRPr="00B714BE" w:rsidRDefault="007A4BA4" w:rsidP="009D4432">
            <w:pPr>
              <w:pStyle w:val="TAC"/>
            </w:pPr>
            <w:r w:rsidRPr="00B714BE">
              <w:t>R5-2123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E523B8" w14:textId="3D986156" w:rsidR="007A4BA4" w:rsidRPr="00B714BE" w:rsidRDefault="007A4BA4" w:rsidP="009D4432">
            <w:pPr>
              <w:pStyle w:val="TAC"/>
            </w:pPr>
            <w:r w:rsidRPr="00B714BE">
              <w:t>21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980928" w14:textId="19DAF1F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A43007" w14:textId="7F82574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D356FC" w14:textId="24912063" w:rsidR="007A4BA4" w:rsidRPr="00B714BE" w:rsidRDefault="007A4BA4" w:rsidP="009D4432">
            <w:pPr>
              <w:pStyle w:val="TAL"/>
            </w:pPr>
            <w:r w:rsidRPr="00B714BE">
              <w:t>Correction to NR PDCP test case 7.1.3.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BCBE3E" w14:textId="77777777" w:rsidR="007A4BA4" w:rsidRPr="00B714BE" w:rsidRDefault="007A4BA4" w:rsidP="009D4432">
            <w:pPr>
              <w:pStyle w:val="TAC"/>
            </w:pPr>
            <w:r w:rsidRPr="00B714BE">
              <w:t>16.8.0</w:t>
            </w:r>
          </w:p>
        </w:tc>
      </w:tr>
      <w:tr w:rsidR="00D13E6E" w:rsidRPr="00B714BE" w14:paraId="2CE685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F2FD23"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E5FDA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40FCFB" w14:textId="699B114B" w:rsidR="007A4BA4" w:rsidRPr="00B714BE" w:rsidRDefault="007A4BA4" w:rsidP="009D4432">
            <w:pPr>
              <w:pStyle w:val="TAC"/>
            </w:pPr>
            <w:r w:rsidRPr="00B714BE">
              <w:t>R5-2123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361934" w14:textId="465ABC2C" w:rsidR="007A4BA4" w:rsidRPr="00B714BE" w:rsidRDefault="007A4BA4" w:rsidP="009D4432">
            <w:pPr>
              <w:pStyle w:val="TAC"/>
            </w:pPr>
            <w:r w:rsidRPr="00B714BE">
              <w:t>21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71A893" w14:textId="21F1B030"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5CCA39" w14:textId="5000F0D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C6B6BE" w14:textId="47BE466D" w:rsidR="007A4BA4" w:rsidRPr="00B714BE" w:rsidRDefault="007A4BA4" w:rsidP="009D4432">
            <w:pPr>
              <w:pStyle w:val="TAL"/>
            </w:pPr>
            <w:r w:rsidRPr="00B714BE">
              <w:t>Correction to NR PDCP test case 7.1.3.3.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5D35D1" w14:textId="77777777" w:rsidR="007A4BA4" w:rsidRPr="00B714BE" w:rsidRDefault="007A4BA4" w:rsidP="009D4432">
            <w:pPr>
              <w:pStyle w:val="TAC"/>
            </w:pPr>
            <w:r w:rsidRPr="00B714BE">
              <w:t>16.8.0</w:t>
            </w:r>
          </w:p>
        </w:tc>
      </w:tr>
      <w:tr w:rsidR="00D13E6E" w:rsidRPr="00B714BE" w14:paraId="51605B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AA6D0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25045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24B8A0" w14:textId="7CF34AD3" w:rsidR="007A4BA4" w:rsidRPr="00B714BE" w:rsidRDefault="007A4BA4" w:rsidP="009D4432">
            <w:pPr>
              <w:pStyle w:val="TAC"/>
            </w:pPr>
            <w:r w:rsidRPr="00B714BE">
              <w:t>R5-2123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CBBA59" w14:textId="4F251671" w:rsidR="007A4BA4" w:rsidRPr="00B714BE" w:rsidRDefault="007A4BA4" w:rsidP="009D4432">
            <w:pPr>
              <w:pStyle w:val="TAC"/>
            </w:pPr>
            <w:r w:rsidRPr="00B714BE">
              <w:t>21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B8DB93" w14:textId="5CDAC3D1"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CC57F7" w14:textId="4F970FC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577619" w14:textId="51B923E0" w:rsidR="007A4BA4" w:rsidRPr="00B714BE" w:rsidRDefault="007A4BA4" w:rsidP="009D4432">
            <w:pPr>
              <w:pStyle w:val="TAL"/>
            </w:pPr>
            <w:r w:rsidRPr="00B714BE">
              <w:t>Correction to NR5GC IRAT test case 8.1.4.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5A6EFB" w14:textId="77777777" w:rsidR="007A4BA4" w:rsidRPr="00B714BE" w:rsidRDefault="007A4BA4" w:rsidP="009D4432">
            <w:pPr>
              <w:pStyle w:val="TAC"/>
            </w:pPr>
            <w:r w:rsidRPr="00B714BE">
              <w:t>16.8.0</w:t>
            </w:r>
          </w:p>
        </w:tc>
      </w:tr>
      <w:tr w:rsidR="00D13E6E" w:rsidRPr="00B714BE" w14:paraId="390CFE3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944FC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C4B8B7"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EF2C68" w14:textId="1C8A8607" w:rsidR="007A4BA4" w:rsidRPr="00B714BE" w:rsidRDefault="007A4BA4" w:rsidP="009D4432">
            <w:pPr>
              <w:pStyle w:val="TAC"/>
            </w:pPr>
            <w:r w:rsidRPr="00B714BE">
              <w:t>R5-2123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876939" w14:textId="7146145F" w:rsidR="007A4BA4" w:rsidRPr="00B714BE" w:rsidRDefault="007A4BA4" w:rsidP="009D4432">
            <w:pPr>
              <w:pStyle w:val="TAC"/>
            </w:pPr>
            <w:r w:rsidRPr="00B714BE">
              <w:t>21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DC8892" w14:textId="288865B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703336" w14:textId="13B3ECC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698738" w14:textId="576E8DFA" w:rsidR="007A4BA4" w:rsidRPr="00B714BE" w:rsidRDefault="007A4BA4" w:rsidP="009D4432">
            <w:pPr>
              <w:pStyle w:val="TAL"/>
            </w:pPr>
            <w:r w:rsidRPr="00B714BE">
              <w:t>Correction of TC 11.4.10 N26 interface not supported - N1 to S1 transfer of an existing emergency PDU sess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7538B2" w14:textId="77777777" w:rsidR="007A4BA4" w:rsidRPr="00B714BE" w:rsidRDefault="007A4BA4" w:rsidP="009D4432">
            <w:pPr>
              <w:pStyle w:val="TAC"/>
            </w:pPr>
            <w:r w:rsidRPr="00B714BE">
              <w:t>16.8.0</w:t>
            </w:r>
          </w:p>
        </w:tc>
      </w:tr>
      <w:tr w:rsidR="00D13E6E" w:rsidRPr="00B714BE" w14:paraId="47B73A5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80B5F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D234A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3AB5AC" w14:textId="09447A50" w:rsidR="007A4BA4" w:rsidRPr="00B714BE" w:rsidRDefault="007A4BA4" w:rsidP="009D4432">
            <w:pPr>
              <w:pStyle w:val="TAC"/>
            </w:pPr>
            <w:r w:rsidRPr="00B714BE">
              <w:t>R5-2123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585A82" w14:textId="788FAEC9" w:rsidR="007A4BA4" w:rsidRPr="00B714BE" w:rsidRDefault="007A4BA4" w:rsidP="009D4432">
            <w:pPr>
              <w:pStyle w:val="TAC"/>
            </w:pPr>
            <w:r w:rsidRPr="00B714BE">
              <w:t>21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94EA98" w14:textId="3B315812"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F899FF" w14:textId="6F0C788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3877C4" w14:textId="6B32EA10" w:rsidR="007A4BA4" w:rsidRPr="00B714BE" w:rsidRDefault="007A4BA4" w:rsidP="009D4432">
            <w:pPr>
              <w:pStyle w:val="TAL"/>
            </w:pPr>
            <w:r w:rsidRPr="00B714BE">
              <w:t>Correction of TC 11.4.11 N26 interface not supported - S1 to N1 transfer of an existing emergency PDN conn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5799E1" w14:textId="77777777" w:rsidR="007A4BA4" w:rsidRPr="00B714BE" w:rsidRDefault="007A4BA4" w:rsidP="009D4432">
            <w:pPr>
              <w:pStyle w:val="TAC"/>
            </w:pPr>
            <w:r w:rsidRPr="00B714BE">
              <w:t>16.8.0</w:t>
            </w:r>
          </w:p>
        </w:tc>
      </w:tr>
      <w:tr w:rsidR="00D13E6E" w:rsidRPr="00B714BE" w14:paraId="0FD7CE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46AB5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292E1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D9BBE9" w14:textId="2314F248" w:rsidR="007A4BA4" w:rsidRPr="00B714BE" w:rsidRDefault="007A4BA4" w:rsidP="009D4432">
            <w:pPr>
              <w:pStyle w:val="TAC"/>
            </w:pPr>
            <w:r w:rsidRPr="00B714BE">
              <w:t>R5-2123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0AC325" w14:textId="4C792358" w:rsidR="007A4BA4" w:rsidRPr="00B714BE" w:rsidRDefault="007A4BA4" w:rsidP="009D4432">
            <w:pPr>
              <w:pStyle w:val="TAC"/>
            </w:pPr>
            <w:r w:rsidRPr="00B714BE">
              <w:t>21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ED32B1" w14:textId="5E4DBF4F"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BE7862" w14:textId="67B11975"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1D1767" w14:textId="1073F3FB" w:rsidR="007A4BA4" w:rsidRPr="00B714BE" w:rsidRDefault="007A4BA4" w:rsidP="009D4432">
            <w:pPr>
              <w:pStyle w:val="TAL"/>
            </w:pPr>
            <w:r w:rsidRPr="00B714BE">
              <w:t>Updates to NR-DC MAC TC 7.1.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178F0D" w14:textId="77777777" w:rsidR="007A4BA4" w:rsidRPr="00B714BE" w:rsidRDefault="007A4BA4" w:rsidP="009D4432">
            <w:pPr>
              <w:pStyle w:val="TAC"/>
            </w:pPr>
            <w:r w:rsidRPr="00B714BE">
              <w:t>16.8.0</w:t>
            </w:r>
          </w:p>
        </w:tc>
      </w:tr>
      <w:tr w:rsidR="00D13E6E" w:rsidRPr="00B714BE" w14:paraId="6FACEB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102FA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00578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29E127" w14:textId="759F75DE" w:rsidR="007A4BA4" w:rsidRPr="00B714BE" w:rsidRDefault="007A4BA4" w:rsidP="009D4432">
            <w:pPr>
              <w:pStyle w:val="TAC"/>
            </w:pPr>
            <w:r w:rsidRPr="00B714BE">
              <w:t>R5-2123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AF8796" w14:textId="102A7C97" w:rsidR="007A4BA4" w:rsidRPr="00B714BE" w:rsidRDefault="007A4BA4" w:rsidP="009D4432">
            <w:pPr>
              <w:pStyle w:val="TAC"/>
            </w:pPr>
            <w:r w:rsidRPr="00B714BE">
              <w:t>21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F146FB" w14:textId="48FA7396"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3CDB96" w14:textId="4B312D50"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C0B926" w14:textId="45ACEC5A" w:rsidR="007A4BA4" w:rsidRPr="00B714BE" w:rsidRDefault="007A4BA4" w:rsidP="009D4432">
            <w:pPr>
              <w:pStyle w:val="TAL"/>
            </w:pPr>
            <w:r w:rsidRPr="00B714BE">
              <w:t>Updates to NR-DC RRC test cases for SysInfo combin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8BAE5D" w14:textId="77777777" w:rsidR="007A4BA4" w:rsidRPr="00B714BE" w:rsidRDefault="007A4BA4" w:rsidP="009D4432">
            <w:pPr>
              <w:pStyle w:val="TAC"/>
            </w:pPr>
            <w:r w:rsidRPr="00B714BE">
              <w:t>16.8.0</w:t>
            </w:r>
          </w:p>
        </w:tc>
      </w:tr>
      <w:tr w:rsidR="00D13E6E" w:rsidRPr="00B714BE" w14:paraId="3D2F2E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C6B21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AB756B"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C4923D" w14:textId="0179AAF5" w:rsidR="007A4BA4" w:rsidRPr="00B714BE" w:rsidRDefault="007A4BA4" w:rsidP="009D4432">
            <w:pPr>
              <w:pStyle w:val="TAC"/>
            </w:pPr>
            <w:r w:rsidRPr="00B714BE">
              <w:t>R5-2124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2B1E7B" w14:textId="38A43E83" w:rsidR="007A4BA4" w:rsidRPr="00B714BE" w:rsidRDefault="007A4BA4" w:rsidP="009D4432">
            <w:pPr>
              <w:pStyle w:val="TAC"/>
            </w:pPr>
            <w:r w:rsidRPr="00B714BE">
              <w:t>21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3D12DF" w14:textId="0FFF0960"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09EC13" w14:textId="46175CE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B26082" w14:textId="509476A3" w:rsidR="007A4BA4" w:rsidRPr="00B714BE" w:rsidRDefault="007A4BA4" w:rsidP="009D4432">
            <w:pPr>
              <w:pStyle w:val="TAL"/>
            </w:pPr>
            <w:r w:rsidRPr="00B714BE">
              <w:t>Correction to NR TC 6.1.2.2-Cell Selection Qqualmi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2D1944" w14:textId="77777777" w:rsidR="007A4BA4" w:rsidRPr="00B714BE" w:rsidRDefault="007A4BA4" w:rsidP="009D4432">
            <w:pPr>
              <w:pStyle w:val="TAC"/>
            </w:pPr>
            <w:r w:rsidRPr="00B714BE">
              <w:t>16.8.0</w:t>
            </w:r>
          </w:p>
        </w:tc>
      </w:tr>
      <w:tr w:rsidR="00D13E6E" w:rsidRPr="00B714BE" w14:paraId="18DC0B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244EC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EF51B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1E5AAD" w14:textId="33A01C4C" w:rsidR="007A4BA4" w:rsidRPr="00B714BE" w:rsidRDefault="007A4BA4" w:rsidP="009D4432">
            <w:pPr>
              <w:pStyle w:val="TAC"/>
            </w:pPr>
            <w:r w:rsidRPr="00B714BE">
              <w:t>R5-2124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899B75" w14:textId="0954BAA8" w:rsidR="007A4BA4" w:rsidRPr="00B714BE" w:rsidRDefault="007A4BA4" w:rsidP="009D4432">
            <w:pPr>
              <w:pStyle w:val="TAC"/>
            </w:pPr>
            <w:r w:rsidRPr="00B714BE">
              <w:t>21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1D8DAE" w14:textId="1289683F"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D10C34" w14:textId="3C70E89E"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CDDF03" w14:textId="6BDAA459" w:rsidR="007A4BA4" w:rsidRPr="00B714BE" w:rsidRDefault="007A4BA4" w:rsidP="009D4432">
            <w:pPr>
              <w:pStyle w:val="TAL"/>
            </w:pPr>
            <w:r w:rsidRPr="00B714BE">
              <w:t>Correction to NR TC 6.3.1.7-Emergency service pending to be activa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F151CD" w14:textId="77777777" w:rsidR="007A4BA4" w:rsidRPr="00B714BE" w:rsidRDefault="007A4BA4" w:rsidP="009D4432">
            <w:pPr>
              <w:pStyle w:val="TAC"/>
            </w:pPr>
            <w:r w:rsidRPr="00B714BE">
              <w:t>16.8.0</w:t>
            </w:r>
          </w:p>
        </w:tc>
      </w:tr>
      <w:tr w:rsidR="00D13E6E" w:rsidRPr="00B714BE" w14:paraId="3DCFC59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C15C0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F3905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F45A3B" w14:textId="206A584B" w:rsidR="007A4BA4" w:rsidRPr="00B714BE" w:rsidRDefault="007A4BA4" w:rsidP="009D4432">
            <w:pPr>
              <w:pStyle w:val="TAC"/>
            </w:pPr>
            <w:r w:rsidRPr="00B714BE">
              <w:t>R5-2124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364500" w14:textId="5298C3EC" w:rsidR="007A4BA4" w:rsidRPr="00B714BE" w:rsidRDefault="007A4BA4" w:rsidP="009D4432">
            <w:pPr>
              <w:pStyle w:val="TAC"/>
            </w:pPr>
            <w:r w:rsidRPr="00B714BE">
              <w:t>21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01FA59" w14:textId="49A11C5C"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EE1103" w14:textId="44C9D74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0F4A0E" w14:textId="4F9799B9" w:rsidR="007A4BA4" w:rsidRPr="00B714BE" w:rsidRDefault="007A4BA4" w:rsidP="009D4432">
            <w:pPr>
              <w:pStyle w:val="TAL"/>
            </w:pPr>
            <w:r w:rsidRPr="00B714BE">
              <w:t>Correction to NR TC 7.1.1.5.4-DRX command MAC control element rece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98A3C7" w14:textId="77777777" w:rsidR="007A4BA4" w:rsidRPr="00B714BE" w:rsidRDefault="007A4BA4" w:rsidP="009D4432">
            <w:pPr>
              <w:pStyle w:val="TAC"/>
            </w:pPr>
            <w:r w:rsidRPr="00B714BE">
              <w:t>16.8.0</w:t>
            </w:r>
          </w:p>
        </w:tc>
      </w:tr>
      <w:tr w:rsidR="00D13E6E" w:rsidRPr="00B714BE" w14:paraId="48A0FA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DCA5F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D8130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5FD282" w14:textId="2AC9FB91" w:rsidR="007A4BA4" w:rsidRPr="00B714BE" w:rsidRDefault="007A4BA4" w:rsidP="009D4432">
            <w:pPr>
              <w:pStyle w:val="TAC"/>
            </w:pPr>
            <w:r w:rsidRPr="00B714BE">
              <w:t>R5-2124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1B9793" w14:textId="0E54A12D" w:rsidR="007A4BA4" w:rsidRPr="00B714BE" w:rsidRDefault="007A4BA4" w:rsidP="009D4432">
            <w:pPr>
              <w:pStyle w:val="TAC"/>
            </w:pPr>
            <w:r w:rsidRPr="00B714BE">
              <w:t>21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92ADC7" w14:textId="5FB801C7"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21A128" w14:textId="3129259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304ABB" w14:textId="11CAACD1" w:rsidR="007A4BA4" w:rsidRPr="00B714BE" w:rsidRDefault="007A4BA4" w:rsidP="009D4432">
            <w:pPr>
              <w:pStyle w:val="TAL"/>
            </w:pPr>
            <w:r w:rsidRPr="00B714BE">
              <w:t>Correction to NR TC 7.1.3.3.1-Ciphering and deciphering SNOW3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AFC18C" w14:textId="77777777" w:rsidR="007A4BA4" w:rsidRPr="00B714BE" w:rsidRDefault="007A4BA4" w:rsidP="009D4432">
            <w:pPr>
              <w:pStyle w:val="TAC"/>
            </w:pPr>
            <w:r w:rsidRPr="00B714BE">
              <w:t>16.8.0</w:t>
            </w:r>
          </w:p>
        </w:tc>
      </w:tr>
      <w:tr w:rsidR="00D13E6E" w:rsidRPr="00B714BE" w14:paraId="169EAC0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C9A1A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4BC3DB"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A5A53E" w14:textId="21C4C25B" w:rsidR="007A4BA4" w:rsidRPr="00B714BE" w:rsidRDefault="007A4BA4" w:rsidP="009D4432">
            <w:pPr>
              <w:pStyle w:val="TAC"/>
            </w:pPr>
            <w:r w:rsidRPr="00B714BE">
              <w:t>R5-2124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C0F897" w14:textId="12947DE2" w:rsidR="007A4BA4" w:rsidRPr="00B714BE" w:rsidRDefault="007A4BA4" w:rsidP="009D4432">
            <w:pPr>
              <w:pStyle w:val="TAC"/>
            </w:pPr>
            <w:r w:rsidRPr="00B714BE">
              <w:t>21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0D941F" w14:textId="65AE0105"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F825E1" w14:textId="5F6A0650"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D2008E" w14:textId="70317B5F" w:rsidR="007A4BA4" w:rsidRPr="00B714BE" w:rsidRDefault="007A4BA4" w:rsidP="009D4432">
            <w:pPr>
              <w:pStyle w:val="TAL"/>
            </w:pPr>
            <w:r w:rsidRPr="00B714BE">
              <w:t>Correction to NR TC 8.1.5.8.1-Latency che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6C1CED" w14:textId="77777777" w:rsidR="007A4BA4" w:rsidRPr="00B714BE" w:rsidRDefault="007A4BA4" w:rsidP="009D4432">
            <w:pPr>
              <w:pStyle w:val="TAC"/>
            </w:pPr>
            <w:r w:rsidRPr="00B714BE">
              <w:t>16.8.0</w:t>
            </w:r>
          </w:p>
        </w:tc>
      </w:tr>
      <w:tr w:rsidR="00D13E6E" w:rsidRPr="00B714BE" w14:paraId="75A849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3A730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5B3E9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7BF98B" w14:textId="1460E2A2" w:rsidR="007A4BA4" w:rsidRPr="00B714BE" w:rsidRDefault="007A4BA4" w:rsidP="009D4432">
            <w:pPr>
              <w:pStyle w:val="TAC"/>
            </w:pPr>
            <w:r w:rsidRPr="00B714BE">
              <w:t>R5-2124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214487" w14:textId="018121AE" w:rsidR="007A4BA4" w:rsidRPr="00B714BE" w:rsidRDefault="007A4BA4" w:rsidP="009D4432">
            <w:pPr>
              <w:pStyle w:val="TAC"/>
            </w:pPr>
            <w:r w:rsidRPr="00B714BE">
              <w:t>21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4ED2C6" w14:textId="51F5B1E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F8C6B3" w14:textId="59B7C74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EBB9E3" w14:textId="6113CF05" w:rsidR="007A4BA4" w:rsidRPr="00B714BE" w:rsidRDefault="007A4BA4" w:rsidP="009D4432">
            <w:pPr>
              <w:pStyle w:val="TAL"/>
            </w:pPr>
            <w:r w:rsidRPr="00B714BE">
              <w:t>Correction to NR TC 11.1.2-EPS Fallback with redirection without N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4712C8" w14:textId="77777777" w:rsidR="007A4BA4" w:rsidRPr="00B714BE" w:rsidRDefault="007A4BA4" w:rsidP="009D4432">
            <w:pPr>
              <w:pStyle w:val="TAC"/>
            </w:pPr>
            <w:r w:rsidRPr="00B714BE">
              <w:t>16.8.0</w:t>
            </w:r>
          </w:p>
        </w:tc>
      </w:tr>
      <w:tr w:rsidR="00D13E6E" w:rsidRPr="00B714BE" w14:paraId="7F6B94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2865E1"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D95ADB"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7F4F8A" w14:textId="63E31A35" w:rsidR="007A4BA4" w:rsidRPr="00B714BE" w:rsidRDefault="007A4BA4" w:rsidP="009D4432">
            <w:pPr>
              <w:pStyle w:val="TAC"/>
            </w:pPr>
            <w:r w:rsidRPr="00B714BE">
              <w:t>R5-2124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1B1BA8" w14:textId="7A64256F" w:rsidR="007A4BA4" w:rsidRPr="00B714BE" w:rsidRDefault="007A4BA4" w:rsidP="009D4432">
            <w:pPr>
              <w:pStyle w:val="TAC"/>
            </w:pPr>
            <w:r w:rsidRPr="00B714BE">
              <w:t>21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00AA2F" w14:textId="6EFD1A31"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8DC916" w14:textId="7EE2C83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67F5C8" w14:textId="3D91B62D" w:rsidR="007A4BA4" w:rsidRPr="00B714BE" w:rsidRDefault="007A4BA4" w:rsidP="009D4432">
            <w:pPr>
              <w:pStyle w:val="TAL"/>
            </w:pPr>
            <w:r w:rsidRPr="00B714BE">
              <w:t>Correction to NR TC 11.1.4-Fallback with redir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4CDA9D" w14:textId="77777777" w:rsidR="007A4BA4" w:rsidRPr="00B714BE" w:rsidRDefault="007A4BA4" w:rsidP="009D4432">
            <w:pPr>
              <w:pStyle w:val="TAC"/>
            </w:pPr>
            <w:r w:rsidRPr="00B714BE">
              <w:t>16.8.0</w:t>
            </w:r>
          </w:p>
        </w:tc>
      </w:tr>
      <w:tr w:rsidR="00D13E6E" w:rsidRPr="00B714BE" w14:paraId="315D9E8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2DAA33"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E7585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34FE70" w14:textId="1A71520A" w:rsidR="007A4BA4" w:rsidRPr="00B714BE" w:rsidRDefault="007A4BA4" w:rsidP="009D4432">
            <w:pPr>
              <w:pStyle w:val="TAC"/>
            </w:pPr>
            <w:r w:rsidRPr="00B714BE">
              <w:t>R5-2124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11D9B1" w14:textId="5D275D36" w:rsidR="007A4BA4" w:rsidRPr="00B714BE" w:rsidRDefault="007A4BA4" w:rsidP="009D4432">
            <w:pPr>
              <w:pStyle w:val="TAC"/>
            </w:pPr>
            <w:r w:rsidRPr="00B714BE">
              <w:t>21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D92E52" w14:textId="4A2FD73A"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D2E384" w14:textId="2860BA8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6F3617" w14:textId="0FD871FB" w:rsidR="007A4BA4" w:rsidRPr="00B714BE" w:rsidRDefault="007A4BA4" w:rsidP="009D4432">
            <w:pPr>
              <w:pStyle w:val="TAL"/>
            </w:pPr>
            <w:r w:rsidRPr="00B714BE">
              <w:t>Correction to NR TC 11.3.8-UAC AI0 Cell re-selection while T390 is runn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7AE2DB" w14:textId="77777777" w:rsidR="007A4BA4" w:rsidRPr="00B714BE" w:rsidRDefault="007A4BA4" w:rsidP="009D4432">
            <w:pPr>
              <w:pStyle w:val="TAC"/>
            </w:pPr>
            <w:r w:rsidRPr="00B714BE">
              <w:t>16.8.0</w:t>
            </w:r>
          </w:p>
        </w:tc>
      </w:tr>
      <w:tr w:rsidR="00D13E6E" w:rsidRPr="00B714BE" w14:paraId="778C3D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96CED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8A2AB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952D81" w14:textId="0864FF49" w:rsidR="007A4BA4" w:rsidRPr="00B714BE" w:rsidRDefault="007A4BA4" w:rsidP="009D4432">
            <w:pPr>
              <w:pStyle w:val="TAC"/>
            </w:pPr>
            <w:r w:rsidRPr="00B714BE">
              <w:t>R5-2124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FFA035" w14:textId="21E029C1" w:rsidR="007A4BA4" w:rsidRPr="00B714BE" w:rsidRDefault="007A4BA4" w:rsidP="009D4432">
            <w:pPr>
              <w:pStyle w:val="TAC"/>
            </w:pPr>
            <w:r w:rsidRPr="00B714BE">
              <w:t>21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B1CBC7" w14:textId="2FAE95C0"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E33F74" w14:textId="57B3A8E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05F46C" w14:textId="0214F244" w:rsidR="007A4BA4" w:rsidRPr="00B714BE" w:rsidRDefault="007A4BA4" w:rsidP="009D4432">
            <w:pPr>
              <w:pStyle w:val="TAL"/>
            </w:pPr>
            <w:r w:rsidRPr="00B714BE">
              <w:t>Addition of NR MDT TC 8.1.6.3.1.3-inter system immediate-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7E9E50" w14:textId="77777777" w:rsidR="007A4BA4" w:rsidRPr="00B714BE" w:rsidRDefault="007A4BA4" w:rsidP="009D4432">
            <w:pPr>
              <w:pStyle w:val="TAC"/>
            </w:pPr>
            <w:r w:rsidRPr="00B714BE">
              <w:t>16.8.0</w:t>
            </w:r>
          </w:p>
        </w:tc>
      </w:tr>
      <w:tr w:rsidR="00D13E6E" w:rsidRPr="00B714BE" w14:paraId="53AB923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0EFB5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CCBD0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7C8484" w14:textId="25A24918" w:rsidR="007A4BA4" w:rsidRPr="00B714BE" w:rsidRDefault="007A4BA4" w:rsidP="009D4432">
            <w:pPr>
              <w:pStyle w:val="TAC"/>
            </w:pPr>
            <w:r w:rsidRPr="00B714BE">
              <w:t>R5-2124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F4A706" w14:textId="2263DB65" w:rsidR="007A4BA4" w:rsidRPr="00B714BE" w:rsidRDefault="007A4BA4" w:rsidP="009D4432">
            <w:pPr>
              <w:pStyle w:val="TAC"/>
            </w:pPr>
            <w:r w:rsidRPr="00B714BE">
              <w:t>21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B880AD" w14:textId="6BE488FB"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2D2B1C" w14:textId="3967F67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DBCF33" w14:textId="7EBD535D" w:rsidR="007A4BA4" w:rsidRPr="00B714BE" w:rsidRDefault="007A4BA4" w:rsidP="009D4432">
            <w:pPr>
              <w:pStyle w:val="TAL"/>
            </w:pPr>
            <w:r w:rsidRPr="00B714BE">
              <w:t>Addition of NR MDT TC 8.1.6.3.2.1-inter system logged-bluetoot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A8C572" w14:textId="77777777" w:rsidR="007A4BA4" w:rsidRPr="00B714BE" w:rsidRDefault="007A4BA4" w:rsidP="009D4432">
            <w:pPr>
              <w:pStyle w:val="TAC"/>
            </w:pPr>
            <w:r w:rsidRPr="00B714BE">
              <w:t>16.8.0</w:t>
            </w:r>
          </w:p>
        </w:tc>
      </w:tr>
      <w:tr w:rsidR="00D13E6E" w:rsidRPr="00B714BE" w14:paraId="6B1E01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15F03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AE82AA"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D7B59C" w14:textId="5DDAF2B0" w:rsidR="007A4BA4" w:rsidRPr="00B714BE" w:rsidRDefault="007A4BA4" w:rsidP="009D4432">
            <w:pPr>
              <w:pStyle w:val="TAC"/>
            </w:pPr>
            <w:r w:rsidRPr="00B714BE">
              <w:t>R5-2125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5EF344" w14:textId="6467725F" w:rsidR="007A4BA4" w:rsidRPr="00B714BE" w:rsidRDefault="007A4BA4" w:rsidP="009D4432">
            <w:pPr>
              <w:pStyle w:val="TAC"/>
            </w:pPr>
            <w:r w:rsidRPr="00B714BE">
              <w:t>21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A7707D" w14:textId="6F9B8E5C"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933DC1" w14:textId="3DB1562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B506DB" w14:textId="2BA19FCB" w:rsidR="007A4BA4" w:rsidRPr="00B714BE" w:rsidRDefault="007A4BA4" w:rsidP="009D4432">
            <w:pPr>
              <w:pStyle w:val="TAL"/>
            </w:pPr>
            <w:r w:rsidRPr="00B714BE">
              <w:t>Remove MAC cross slot scheduling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D4CF35" w14:textId="77777777" w:rsidR="007A4BA4" w:rsidRPr="00B714BE" w:rsidRDefault="007A4BA4" w:rsidP="009D4432">
            <w:pPr>
              <w:pStyle w:val="TAC"/>
            </w:pPr>
            <w:r w:rsidRPr="00B714BE">
              <w:t>16.8.0</w:t>
            </w:r>
          </w:p>
        </w:tc>
      </w:tr>
      <w:tr w:rsidR="00D13E6E" w:rsidRPr="00B714BE" w14:paraId="48463FB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254AD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B48F1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E24ABB" w14:textId="339D2307" w:rsidR="007A4BA4" w:rsidRPr="00B714BE" w:rsidRDefault="007A4BA4" w:rsidP="009D4432">
            <w:pPr>
              <w:pStyle w:val="TAC"/>
            </w:pPr>
            <w:r w:rsidRPr="00B714BE">
              <w:t>R5-2127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59DEEC" w14:textId="57441F2A" w:rsidR="007A4BA4" w:rsidRPr="00B714BE" w:rsidRDefault="007A4BA4" w:rsidP="009D4432">
            <w:pPr>
              <w:pStyle w:val="TAC"/>
            </w:pPr>
            <w:r w:rsidRPr="00B714BE">
              <w:t>22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C9C84A" w14:textId="6B6C8325"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15C6CD" w14:textId="3CF00A1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78937F" w14:textId="199368FD" w:rsidR="007A4BA4" w:rsidRPr="00B714BE" w:rsidRDefault="007A4BA4" w:rsidP="009D4432">
            <w:pPr>
              <w:pStyle w:val="TAL"/>
            </w:pPr>
            <w:r w:rsidRPr="00B714BE">
              <w:t>Editorial updates to NR5G Idle Mode Test Case 6.1.2.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BF2DA1" w14:textId="77777777" w:rsidR="007A4BA4" w:rsidRPr="00B714BE" w:rsidRDefault="007A4BA4" w:rsidP="009D4432">
            <w:pPr>
              <w:pStyle w:val="TAC"/>
            </w:pPr>
            <w:r w:rsidRPr="00B714BE">
              <w:t>16.8.0</w:t>
            </w:r>
          </w:p>
        </w:tc>
      </w:tr>
      <w:tr w:rsidR="00D13E6E" w:rsidRPr="00B714BE" w14:paraId="6607DD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06711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2C9E7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C8671D" w14:textId="2E559C42" w:rsidR="007A4BA4" w:rsidRPr="00B714BE" w:rsidRDefault="007A4BA4" w:rsidP="009D4432">
            <w:pPr>
              <w:pStyle w:val="TAC"/>
            </w:pPr>
            <w:r w:rsidRPr="00B714BE">
              <w:t>R5-2127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28B7C0" w14:textId="5FBF101B" w:rsidR="007A4BA4" w:rsidRPr="00B714BE" w:rsidRDefault="007A4BA4" w:rsidP="009D4432">
            <w:pPr>
              <w:pStyle w:val="TAC"/>
            </w:pPr>
            <w:r w:rsidRPr="00B714BE">
              <w:t>22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1E1019" w14:textId="3FD9C528"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5C76A1" w14:textId="206D7835"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3FFFBD" w14:textId="01F505C2" w:rsidR="007A4BA4" w:rsidRPr="00B714BE" w:rsidRDefault="007A4BA4" w:rsidP="009D4432">
            <w:pPr>
              <w:pStyle w:val="TAL"/>
            </w:pPr>
            <w:r w:rsidRPr="00B714BE">
              <w:t>Void NR5G Idle Mode Test Cases 6.3.1.6, 6.1.2.6 and 6.1.2.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42DC3C" w14:textId="77777777" w:rsidR="007A4BA4" w:rsidRPr="00B714BE" w:rsidRDefault="007A4BA4" w:rsidP="009D4432">
            <w:pPr>
              <w:pStyle w:val="TAC"/>
            </w:pPr>
            <w:r w:rsidRPr="00B714BE">
              <w:t>16.8.0</w:t>
            </w:r>
          </w:p>
        </w:tc>
      </w:tr>
      <w:tr w:rsidR="00D13E6E" w:rsidRPr="00B714BE" w14:paraId="506C115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BD49C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C48B9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2B3AEE" w14:textId="25586C37" w:rsidR="007A4BA4" w:rsidRPr="00B714BE" w:rsidRDefault="007A4BA4" w:rsidP="009D4432">
            <w:pPr>
              <w:pStyle w:val="TAC"/>
            </w:pPr>
            <w:r w:rsidRPr="00B714BE">
              <w:t>R5-2127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807C99" w14:textId="22A95994" w:rsidR="007A4BA4" w:rsidRPr="00B714BE" w:rsidRDefault="007A4BA4" w:rsidP="009D4432">
            <w:pPr>
              <w:pStyle w:val="TAC"/>
            </w:pPr>
            <w:r w:rsidRPr="00B714BE">
              <w:t>22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38E601" w14:textId="55DE51D0"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DC87E8" w14:textId="4CF58A9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56BD6E" w14:textId="576E4C24" w:rsidR="007A4BA4" w:rsidRPr="00B714BE" w:rsidRDefault="007A4BA4" w:rsidP="009D4432">
            <w:pPr>
              <w:pStyle w:val="TAL"/>
            </w:pPr>
            <w:r w:rsidRPr="00B714BE">
              <w:t>Void NR5G RRC Test Case 8.1.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8ADD909" w14:textId="77777777" w:rsidR="007A4BA4" w:rsidRPr="00B714BE" w:rsidRDefault="007A4BA4" w:rsidP="009D4432">
            <w:pPr>
              <w:pStyle w:val="TAC"/>
            </w:pPr>
            <w:r w:rsidRPr="00B714BE">
              <w:t>16.8.0</w:t>
            </w:r>
          </w:p>
        </w:tc>
      </w:tr>
      <w:tr w:rsidR="00D13E6E" w:rsidRPr="00B714BE" w14:paraId="7C8108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E17BE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5C776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5DCD16" w14:textId="4C3C4475" w:rsidR="007A4BA4" w:rsidRPr="00B714BE" w:rsidRDefault="007A4BA4" w:rsidP="009D4432">
            <w:pPr>
              <w:pStyle w:val="TAC"/>
            </w:pPr>
            <w:r w:rsidRPr="00B714BE">
              <w:t>R5-2127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91ABF2" w14:textId="02D32152" w:rsidR="007A4BA4" w:rsidRPr="00B714BE" w:rsidRDefault="007A4BA4" w:rsidP="009D4432">
            <w:pPr>
              <w:pStyle w:val="TAC"/>
            </w:pPr>
            <w:r w:rsidRPr="00B714BE">
              <w:t>22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7E2C6C" w14:textId="78B2056D"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7AE5FA" w14:textId="6087211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D5913E" w14:textId="6CC0264B" w:rsidR="007A4BA4" w:rsidRPr="00B714BE" w:rsidRDefault="007A4BA4" w:rsidP="009D4432">
            <w:pPr>
              <w:pStyle w:val="TAL"/>
            </w:pPr>
            <w:r w:rsidRPr="00B714BE">
              <w:t>Addition of NR5G RRC Test Case 8.1.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331E73F" w14:textId="77777777" w:rsidR="007A4BA4" w:rsidRPr="00B714BE" w:rsidRDefault="007A4BA4" w:rsidP="009D4432">
            <w:pPr>
              <w:pStyle w:val="TAC"/>
            </w:pPr>
            <w:r w:rsidRPr="00B714BE">
              <w:t>16.8.0</w:t>
            </w:r>
          </w:p>
        </w:tc>
      </w:tr>
      <w:tr w:rsidR="00D13E6E" w:rsidRPr="00B714BE" w14:paraId="4CBB63D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375FF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6975B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D52E50" w14:textId="3F1B2B79" w:rsidR="007A4BA4" w:rsidRPr="00B714BE" w:rsidRDefault="007A4BA4" w:rsidP="009D4432">
            <w:pPr>
              <w:pStyle w:val="TAC"/>
            </w:pPr>
            <w:r w:rsidRPr="00B714BE">
              <w:t>R5-2128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5EAE8C" w14:textId="3B0DF8FA" w:rsidR="007A4BA4" w:rsidRPr="00B714BE" w:rsidRDefault="007A4BA4" w:rsidP="009D4432">
            <w:pPr>
              <w:pStyle w:val="TAC"/>
            </w:pPr>
            <w:r w:rsidRPr="00B714BE">
              <w:t>22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5AF186" w14:textId="22156571"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F07228" w14:textId="29E152A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581F28" w14:textId="2111D8B4" w:rsidR="007A4BA4" w:rsidRPr="00B714BE" w:rsidRDefault="007A4BA4" w:rsidP="009D4432">
            <w:pPr>
              <w:pStyle w:val="TAL"/>
            </w:pPr>
            <w:r w:rsidRPr="00B714BE">
              <w:t>Update of test case titles of 5G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B004F8" w14:textId="77777777" w:rsidR="007A4BA4" w:rsidRPr="00B714BE" w:rsidRDefault="007A4BA4" w:rsidP="009D4432">
            <w:pPr>
              <w:pStyle w:val="TAC"/>
            </w:pPr>
            <w:r w:rsidRPr="00B714BE">
              <w:t>16.8.0</w:t>
            </w:r>
          </w:p>
        </w:tc>
      </w:tr>
      <w:tr w:rsidR="00D13E6E" w:rsidRPr="00B714BE" w14:paraId="2A8F26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F2802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2B4FD4"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A254ED" w14:textId="105F9B2D" w:rsidR="007A4BA4" w:rsidRPr="00B714BE" w:rsidRDefault="007A4BA4" w:rsidP="009D4432">
            <w:pPr>
              <w:pStyle w:val="TAC"/>
            </w:pPr>
            <w:r w:rsidRPr="00B714BE">
              <w:t>R5-2130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A0EAEE" w14:textId="442BB544" w:rsidR="007A4BA4" w:rsidRPr="00B714BE" w:rsidRDefault="007A4BA4" w:rsidP="009D4432">
            <w:pPr>
              <w:pStyle w:val="TAC"/>
            </w:pPr>
            <w:r w:rsidRPr="00B714BE">
              <w:t>22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617656" w14:textId="5BD5D62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05C530" w14:textId="358692CE"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6ABDB2" w14:textId="27804B7C" w:rsidR="007A4BA4" w:rsidRPr="00B714BE" w:rsidRDefault="007A4BA4" w:rsidP="009D4432">
            <w:pPr>
              <w:pStyle w:val="TAL"/>
            </w:pPr>
            <w:r w:rsidRPr="00B714BE">
              <w:t>Addition of NR-DC TC 8.2.2.3.2-SRB3 and split SR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FC27C8" w14:textId="77777777" w:rsidR="007A4BA4" w:rsidRPr="00B714BE" w:rsidRDefault="007A4BA4" w:rsidP="009D4432">
            <w:pPr>
              <w:pStyle w:val="TAC"/>
            </w:pPr>
            <w:r w:rsidRPr="00B714BE">
              <w:t>16.8.0</w:t>
            </w:r>
          </w:p>
        </w:tc>
      </w:tr>
      <w:tr w:rsidR="00D13E6E" w:rsidRPr="00B714BE" w14:paraId="6E0323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D27B7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D88C1B"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83C0E6" w14:textId="3ED0B523" w:rsidR="007A4BA4" w:rsidRPr="00B714BE" w:rsidRDefault="007A4BA4" w:rsidP="009D4432">
            <w:pPr>
              <w:pStyle w:val="TAC"/>
            </w:pPr>
            <w:r w:rsidRPr="00B714BE">
              <w:t>R5-2130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8C1046" w14:textId="06BAB87D" w:rsidR="007A4BA4" w:rsidRPr="00B714BE" w:rsidRDefault="007A4BA4" w:rsidP="009D4432">
            <w:pPr>
              <w:pStyle w:val="TAC"/>
            </w:pPr>
            <w:r w:rsidRPr="00B714BE">
              <w:t>22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59034D" w14:textId="44444A1C"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E091D1" w14:textId="0ADBDE9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46C7AE" w14:textId="4FC5921C" w:rsidR="007A4BA4" w:rsidRPr="00B714BE" w:rsidRDefault="007A4BA4" w:rsidP="009D4432">
            <w:pPr>
              <w:pStyle w:val="TAL"/>
            </w:pPr>
            <w:r w:rsidRPr="00B714BE">
              <w:t>Update test case 8.2.4.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67465D" w14:textId="77777777" w:rsidR="007A4BA4" w:rsidRPr="00B714BE" w:rsidRDefault="007A4BA4" w:rsidP="009D4432">
            <w:pPr>
              <w:pStyle w:val="TAC"/>
            </w:pPr>
            <w:r w:rsidRPr="00B714BE">
              <w:t>16.8.0</w:t>
            </w:r>
          </w:p>
        </w:tc>
      </w:tr>
      <w:tr w:rsidR="00D13E6E" w:rsidRPr="00B714BE" w14:paraId="4ED5DE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7D293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A2529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46FBC9" w14:textId="67C1C47F" w:rsidR="007A4BA4" w:rsidRPr="00B714BE" w:rsidRDefault="007A4BA4" w:rsidP="009D4432">
            <w:pPr>
              <w:pStyle w:val="TAC"/>
            </w:pPr>
            <w:r w:rsidRPr="00B714BE">
              <w:t>R5-2131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36502C" w14:textId="2FF69567" w:rsidR="007A4BA4" w:rsidRPr="00B714BE" w:rsidRDefault="007A4BA4" w:rsidP="009D4432">
            <w:pPr>
              <w:pStyle w:val="TAC"/>
            </w:pPr>
            <w:r w:rsidRPr="00B714BE">
              <w:t>22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AE6F17" w14:textId="21CE6EC1"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E8ADA9" w14:textId="077BAFE5"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5AD9E0" w14:textId="6796A43D" w:rsidR="007A4BA4" w:rsidRPr="00B714BE" w:rsidRDefault="007A4BA4" w:rsidP="009D4432">
            <w:pPr>
              <w:pStyle w:val="TAL"/>
            </w:pPr>
            <w:r w:rsidRPr="00B714BE">
              <w:t>Correction to 5GMM test case 9.1.5.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654A08" w14:textId="77777777" w:rsidR="007A4BA4" w:rsidRPr="00B714BE" w:rsidRDefault="007A4BA4" w:rsidP="009D4432">
            <w:pPr>
              <w:pStyle w:val="TAC"/>
            </w:pPr>
            <w:r w:rsidRPr="00B714BE">
              <w:t>16.8.0</w:t>
            </w:r>
          </w:p>
        </w:tc>
      </w:tr>
      <w:tr w:rsidR="00D13E6E" w:rsidRPr="00B714BE" w14:paraId="1963D11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CDC2B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B47F3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821203" w14:textId="0F9C329A" w:rsidR="007A4BA4" w:rsidRPr="00B714BE" w:rsidRDefault="007A4BA4" w:rsidP="009D4432">
            <w:pPr>
              <w:pStyle w:val="TAC"/>
            </w:pPr>
            <w:r w:rsidRPr="00B714BE">
              <w:t>R5-2131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F9E88A" w14:textId="2F178623" w:rsidR="007A4BA4" w:rsidRPr="00B714BE" w:rsidRDefault="007A4BA4" w:rsidP="009D4432">
            <w:pPr>
              <w:pStyle w:val="TAC"/>
            </w:pPr>
            <w:r w:rsidRPr="00B714BE">
              <w:t>22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5ABBE5" w14:textId="3481AB0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E6F7CB" w14:textId="6D8C16B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BCD1AD" w14:textId="21C1F184" w:rsidR="007A4BA4" w:rsidRPr="00B714BE" w:rsidRDefault="007A4BA4" w:rsidP="009D4432">
            <w:pPr>
              <w:pStyle w:val="TAL"/>
            </w:pPr>
            <w:r w:rsidRPr="00B714BE">
              <w:t>Correction to EN-DC SM Test case 10.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C4DD20" w14:textId="77777777" w:rsidR="007A4BA4" w:rsidRPr="00B714BE" w:rsidRDefault="007A4BA4" w:rsidP="009D4432">
            <w:pPr>
              <w:pStyle w:val="TAC"/>
            </w:pPr>
            <w:r w:rsidRPr="00B714BE">
              <w:t>16.8.0</w:t>
            </w:r>
          </w:p>
        </w:tc>
      </w:tr>
      <w:tr w:rsidR="00D13E6E" w:rsidRPr="00B714BE" w14:paraId="1EED29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594F9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4F7E2A"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A80C70" w14:textId="764DF816" w:rsidR="007A4BA4" w:rsidRPr="00B714BE" w:rsidRDefault="007A4BA4" w:rsidP="009D4432">
            <w:pPr>
              <w:pStyle w:val="TAC"/>
            </w:pPr>
            <w:r w:rsidRPr="00B714BE">
              <w:t>R5-2131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F21635" w14:textId="32507A7E" w:rsidR="007A4BA4" w:rsidRPr="00B714BE" w:rsidRDefault="007A4BA4" w:rsidP="009D4432">
            <w:pPr>
              <w:pStyle w:val="TAC"/>
            </w:pPr>
            <w:r w:rsidRPr="00B714BE">
              <w:t>22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4AA9ED" w14:textId="5478121B"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65A531" w14:textId="1D5B89F3"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7F1634" w14:textId="473137B4" w:rsidR="007A4BA4" w:rsidRPr="00B714BE" w:rsidRDefault="007A4BA4" w:rsidP="009D4432">
            <w:pPr>
              <w:pStyle w:val="TAL"/>
            </w:pPr>
            <w:r w:rsidRPr="00B714BE">
              <w:t>Update to NR RRC test cases 8.1.1.1.1 and 8.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8394B8" w14:textId="77777777" w:rsidR="007A4BA4" w:rsidRPr="00B714BE" w:rsidRDefault="007A4BA4" w:rsidP="009D4432">
            <w:pPr>
              <w:pStyle w:val="TAC"/>
            </w:pPr>
            <w:r w:rsidRPr="00B714BE">
              <w:t>16.8.0</w:t>
            </w:r>
          </w:p>
        </w:tc>
      </w:tr>
      <w:tr w:rsidR="00D13E6E" w:rsidRPr="00B714BE" w14:paraId="4B9E86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69072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43EB5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A8145D" w14:textId="28336266" w:rsidR="007A4BA4" w:rsidRPr="00B714BE" w:rsidRDefault="007A4BA4" w:rsidP="009D4432">
            <w:pPr>
              <w:pStyle w:val="TAC"/>
            </w:pPr>
            <w:r w:rsidRPr="00B714BE">
              <w:t>R5-2131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22109F" w14:textId="5BC7F795" w:rsidR="007A4BA4" w:rsidRPr="00B714BE" w:rsidRDefault="007A4BA4" w:rsidP="009D4432">
            <w:pPr>
              <w:pStyle w:val="TAC"/>
            </w:pPr>
            <w:r w:rsidRPr="00B714BE">
              <w:t>22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E47FA0" w14:textId="2171F3D6"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00EB1F" w14:textId="2BA4110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4907D5" w14:textId="246F5282" w:rsidR="007A4BA4" w:rsidRPr="00B714BE" w:rsidRDefault="007A4BA4" w:rsidP="009D4432">
            <w:pPr>
              <w:pStyle w:val="TAL"/>
            </w:pPr>
            <w:r w:rsidRPr="00B714BE">
              <w:t>Update to NR RRC test cases 8.1.3.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BE7515" w14:textId="77777777" w:rsidR="007A4BA4" w:rsidRPr="00B714BE" w:rsidRDefault="007A4BA4" w:rsidP="009D4432">
            <w:pPr>
              <w:pStyle w:val="TAC"/>
            </w:pPr>
            <w:r w:rsidRPr="00B714BE">
              <w:t>16.8.0</w:t>
            </w:r>
          </w:p>
        </w:tc>
      </w:tr>
      <w:tr w:rsidR="00D13E6E" w:rsidRPr="00B714BE" w14:paraId="02A235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9942E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1A91A5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648E2B" w14:textId="5652A703" w:rsidR="007A4BA4" w:rsidRPr="00B714BE" w:rsidRDefault="007A4BA4" w:rsidP="009D4432">
            <w:pPr>
              <w:pStyle w:val="TAC"/>
            </w:pPr>
            <w:r w:rsidRPr="00B714BE">
              <w:t>R5-2131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AEC630" w14:textId="502D89BD" w:rsidR="007A4BA4" w:rsidRPr="00B714BE" w:rsidRDefault="007A4BA4" w:rsidP="009D4432">
            <w:pPr>
              <w:pStyle w:val="TAC"/>
            </w:pPr>
            <w:r w:rsidRPr="00B714BE">
              <w:t>22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F5EC9D" w14:textId="7E09F5D7"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832053" w14:textId="5F2945A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7BC919" w14:textId="36335C57" w:rsidR="007A4BA4" w:rsidRPr="00B714BE" w:rsidRDefault="007A4BA4" w:rsidP="009D4432">
            <w:pPr>
              <w:pStyle w:val="TAL"/>
            </w:pPr>
            <w:r w:rsidRPr="00B714BE">
              <w:t>Correction of NR test cases 9.1.5.1.3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DE9FB9" w14:textId="77777777" w:rsidR="007A4BA4" w:rsidRPr="00B714BE" w:rsidRDefault="007A4BA4" w:rsidP="009D4432">
            <w:pPr>
              <w:pStyle w:val="TAC"/>
            </w:pPr>
            <w:r w:rsidRPr="00B714BE">
              <w:t>16.8.0</w:t>
            </w:r>
          </w:p>
        </w:tc>
      </w:tr>
      <w:tr w:rsidR="00D13E6E" w:rsidRPr="00B714BE" w14:paraId="3678621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E3B48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92361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31783B" w14:textId="3BDE14A1" w:rsidR="007A4BA4" w:rsidRPr="00B714BE" w:rsidRDefault="007A4BA4" w:rsidP="009D4432">
            <w:pPr>
              <w:pStyle w:val="TAC"/>
            </w:pPr>
            <w:r w:rsidRPr="00B714BE">
              <w:t>R5-2131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DE36B1" w14:textId="4D62A808" w:rsidR="007A4BA4" w:rsidRPr="00B714BE" w:rsidRDefault="007A4BA4" w:rsidP="009D4432">
            <w:pPr>
              <w:pStyle w:val="TAC"/>
            </w:pPr>
            <w:r w:rsidRPr="00B714BE">
              <w:t>22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E4F42D" w14:textId="5CD51EDC"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782DF3" w14:textId="770DC39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87A7AE" w14:textId="650701A8" w:rsidR="007A4BA4" w:rsidRPr="00B714BE" w:rsidRDefault="007A4BA4" w:rsidP="009D4432">
            <w:pPr>
              <w:pStyle w:val="TAL"/>
            </w:pPr>
            <w:r w:rsidRPr="00B714BE">
              <w:t>Editorial Correction to NR RRC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38A756" w14:textId="77777777" w:rsidR="007A4BA4" w:rsidRPr="00B714BE" w:rsidRDefault="007A4BA4" w:rsidP="009D4432">
            <w:pPr>
              <w:pStyle w:val="TAC"/>
            </w:pPr>
            <w:r w:rsidRPr="00B714BE">
              <w:t>16.8.0</w:t>
            </w:r>
          </w:p>
        </w:tc>
      </w:tr>
      <w:tr w:rsidR="00D13E6E" w:rsidRPr="00B714BE" w14:paraId="4C4559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57C9A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DFAF1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4D9BCA" w14:textId="51CA259A" w:rsidR="007A4BA4" w:rsidRPr="00B714BE" w:rsidRDefault="007A4BA4" w:rsidP="009D4432">
            <w:pPr>
              <w:pStyle w:val="TAC"/>
            </w:pPr>
            <w:r w:rsidRPr="00B714BE">
              <w:t>R5-2131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5E6D52" w14:textId="6615B114" w:rsidR="007A4BA4" w:rsidRPr="00B714BE" w:rsidRDefault="007A4BA4" w:rsidP="009D4432">
            <w:pPr>
              <w:pStyle w:val="TAC"/>
            </w:pPr>
            <w:r w:rsidRPr="00B714BE">
              <w:t>22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94D3EF" w14:textId="693726B4"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933617" w14:textId="03D4AA73"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8EE805" w14:textId="5F0FFAC7" w:rsidR="007A4BA4" w:rsidRPr="00B714BE" w:rsidRDefault="007A4BA4" w:rsidP="009D4432">
            <w:pPr>
              <w:pStyle w:val="TAL"/>
            </w:pPr>
            <w:r w:rsidRPr="00B714BE">
              <w:t>Correction to NR MAC test case 7.1.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67F596" w14:textId="77777777" w:rsidR="007A4BA4" w:rsidRPr="00B714BE" w:rsidRDefault="007A4BA4" w:rsidP="009D4432">
            <w:pPr>
              <w:pStyle w:val="TAC"/>
            </w:pPr>
            <w:r w:rsidRPr="00B714BE">
              <w:t>16.8.0</w:t>
            </w:r>
          </w:p>
        </w:tc>
      </w:tr>
      <w:tr w:rsidR="00D13E6E" w:rsidRPr="00B714BE" w14:paraId="4B1C5D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82A89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89A3B4"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5A3937" w14:textId="531158DD" w:rsidR="007A4BA4" w:rsidRPr="00B714BE" w:rsidRDefault="007A4BA4" w:rsidP="009D4432">
            <w:pPr>
              <w:pStyle w:val="TAC"/>
            </w:pPr>
            <w:r w:rsidRPr="00B714BE">
              <w:t>R5-2131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519A2A" w14:textId="109BB634" w:rsidR="007A4BA4" w:rsidRPr="00B714BE" w:rsidRDefault="007A4BA4" w:rsidP="009D4432">
            <w:pPr>
              <w:pStyle w:val="TAC"/>
            </w:pPr>
            <w:r w:rsidRPr="00B714BE">
              <w:t>22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943D63" w14:textId="40A993C0"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03D535" w14:textId="449602B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172EB8" w14:textId="485F402C" w:rsidR="007A4BA4" w:rsidRPr="00B714BE" w:rsidRDefault="007A4BA4" w:rsidP="009D4432">
            <w:pPr>
              <w:pStyle w:val="TAL"/>
            </w:pPr>
            <w:r w:rsidRPr="00B714BE">
              <w:t>Update test case 10.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6801DD" w14:textId="77777777" w:rsidR="007A4BA4" w:rsidRPr="00B714BE" w:rsidRDefault="007A4BA4" w:rsidP="009D4432">
            <w:pPr>
              <w:pStyle w:val="TAC"/>
            </w:pPr>
            <w:r w:rsidRPr="00B714BE">
              <w:t>16.8.0</w:t>
            </w:r>
          </w:p>
        </w:tc>
      </w:tr>
      <w:tr w:rsidR="00D13E6E" w:rsidRPr="00B714BE" w14:paraId="315364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4ACF2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FA683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7C8CF4" w14:textId="5B8B00E8" w:rsidR="007A4BA4" w:rsidRPr="00B714BE" w:rsidRDefault="007A4BA4" w:rsidP="009D4432">
            <w:pPr>
              <w:pStyle w:val="TAC"/>
            </w:pPr>
            <w:r w:rsidRPr="00B714BE">
              <w:t>R5-2131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381C00" w14:textId="49F22741" w:rsidR="007A4BA4" w:rsidRPr="00B714BE" w:rsidRDefault="007A4BA4" w:rsidP="009D4432">
            <w:pPr>
              <w:pStyle w:val="TAC"/>
            </w:pPr>
            <w:r w:rsidRPr="00B714BE">
              <w:t>22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96D7AF" w14:textId="69D8B21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DD2A72" w14:textId="39360A0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B21109" w14:textId="3A70444B" w:rsidR="007A4BA4" w:rsidRPr="00B714BE" w:rsidRDefault="007A4BA4" w:rsidP="009D4432">
            <w:pPr>
              <w:pStyle w:val="TAL"/>
            </w:pPr>
            <w:r w:rsidRPr="00B714BE">
              <w:t>Correction to test case 6.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4453E6" w14:textId="77777777" w:rsidR="007A4BA4" w:rsidRPr="00B714BE" w:rsidRDefault="007A4BA4" w:rsidP="009D4432">
            <w:pPr>
              <w:pStyle w:val="TAC"/>
            </w:pPr>
            <w:r w:rsidRPr="00B714BE">
              <w:t>16.8.0</w:t>
            </w:r>
          </w:p>
        </w:tc>
      </w:tr>
      <w:tr w:rsidR="00D13E6E" w:rsidRPr="00B714BE" w14:paraId="2A9B15F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3F0EE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2B345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84D770" w14:textId="7EAEB053" w:rsidR="007A4BA4" w:rsidRPr="00B714BE" w:rsidRDefault="007A4BA4" w:rsidP="009D4432">
            <w:pPr>
              <w:pStyle w:val="TAC"/>
            </w:pPr>
            <w:r w:rsidRPr="00B714BE">
              <w:t>R5-2131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499CB5" w14:textId="692AB1C9" w:rsidR="007A4BA4" w:rsidRPr="00B714BE" w:rsidRDefault="007A4BA4" w:rsidP="009D4432">
            <w:pPr>
              <w:pStyle w:val="TAC"/>
            </w:pPr>
            <w:r w:rsidRPr="00B714BE">
              <w:t>22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0DAE5C" w14:textId="25F35BAA"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E6DAC2" w14:textId="041054F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632E6D" w14:textId="034F624D" w:rsidR="007A4BA4" w:rsidRPr="00B714BE" w:rsidRDefault="007A4BA4" w:rsidP="009D4432">
            <w:pPr>
              <w:pStyle w:val="TAL"/>
            </w:pPr>
            <w:r w:rsidRPr="00B714BE">
              <w:t>Update test case 10.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F8DF4C" w14:textId="77777777" w:rsidR="007A4BA4" w:rsidRPr="00B714BE" w:rsidRDefault="007A4BA4" w:rsidP="009D4432">
            <w:pPr>
              <w:pStyle w:val="TAC"/>
            </w:pPr>
            <w:r w:rsidRPr="00B714BE">
              <w:t>16.8.0</w:t>
            </w:r>
          </w:p>
        </w:tc>
      </w:tr>
      <w:tr w:rsidR="00D13E6E" w:rsidRPr="00B714BE" w14:paraId="2B3FBF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A676C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27862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52B2E1" w14:textId="0EAF5D83" w:rsidR="007A4BA4" w:rsidRPr="00B714BE" w:rsidRDefault="007A4BA4" w:rsidP="009D4432">
            <w:pPr>
              <w:pStyle w:val="TAC"/>
            </w:pPr>
            <w:r w:rsidRPr="00B714BE">
              <w:t>R5-2131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A52F70" w14:textId="019830CC" w:rsidR="007A4BA4" w:rsidRPr="00B714BE" w:rsidRDefault="007A4BA4" w:rsidP="009D4432">
            <w:pPr>
              <w:pStyle w:val="TAC"/>
            </w:pPr>
            <w:r w:rsidRPr="00B714BE">
              <w:t>22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19C363" w14:textId="4694A3E7"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6995CA" w14:textId="4F60ABA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A444B8" w14:textId="601817E5" w:rsidR="007A4BA4" w:rsidRPr="00B714BE" w:rsidRDefault="007A4BA4" w:rsidP="009D4432">
            <w:pPr>
              <w:pStyle w:val="TAL"/>
            </w:pPr>
            <w:r w:rsidRPr="00B714BE">
              <w:t>New MAC test case on 2-Step RA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ED14B2" w14:textId="77777777" w:rsidR="007A4BA4" w:rsidRPr="00B714BE" w:rsidRDefault="007A4BA4" w:rsidP="009D4432">
            <w:pPr>
              <w:pStyle w:val="TAC"/>
            </w:pPr>
            <w:r w:rsidRPr="00B714BE">
              <w:t>16.8.0</w:t>
            </w:r>
          </w:p>
        </w:tc>
      </w:tr>
      <w:tr w:rsidR="00D13E6E" w:rsidRPr="00B714BE" w14:paraId="39BF0E8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B33AC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E2769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EBCB88" w14:textId="78A319B7" w:rsidR="007A4BA4" w:rsidRPr="00B714BE" w:rsidRDefault="007A4BA4" w:rsidP="009D4432">
            <w:pPr>
              <w:pStyle w:val="TAC"/>
            </w:pPr>
            <w:r w:rsidRPr="00B714BE">
              <w:t>R5-2131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EBE9FD" w14:textId="4AA74AEA" w:rsidR="007A4BA4" w:rsidRPr="00B714BE" w:rsidRDefault="007A4BA4" w:rsidP="009D4432">
            <w:pPr>
              <w:pStyle w:val="TAC"/>
            </w:pPr>
            <w:r w:rsidRPr="00B714BE">
              <w:t>22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7C509F" w14:textId="0EF1D3E5"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2DC910" w14:textId="6E5AA65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875AD5" w14:textId="6548DB18" w:rsidR="007A4BA4" w:rsidRPr="00B714BE" w:rsidRDefault="007A4BA4" w:rsidP="009D4432">
            <w:pPr>
              <w:pStyle w:val="TAL"/>
            </w:pPr>
            <w:r w:rsidRPr="00B714BE">
              <w:t>New MAC test case on 2-Step RACH Explicitly signall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B46623" w14:textId="77777777" w:rsidR="007A4BA4" w:rsidRPr="00B714BE" w:rsidRDefault="007A4BA4" w:rsidP="009D4432">
            <w:pPr>
              <w:pStyle w:val="TAC"/>
            </w:pPr>
            <w:r w:rsidRPr="00B714BE">
              <w:t>16.8.0</w:t>
            </w:r>
          </w:p>
        </w:tc>
      </w:tr>
      <w:tr w:rsidR="00D13E6E" w:rsidRPr="00B714BE" w14:paraId="1959F35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9C30C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07E177"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615B4A" w14:textId="241E8B5A" w:rsidR="007A4BA4" w:rsidRPr="00B714BE" w:rsidRDefault="007A4BA4" w:rsidP="009D4432">
            <w:pPr>
              <w:pStyle w:val="TAC"/>
            </w:pPr>
            <w:r w:rsidRPr="00B714BE">
              <w:t>R5-2132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F7DD2E" w14:textId="26AC79FA" w:rsidR="007A4BA4" w:rsidRPr="00B714BE" w:rsidRDefault="007A4BA4" w:rsidP="009D4432">
            <w:pPr>
              <w:pStyle w:val="TAC"/>
            </w:pPr>
            <w:r w:rsidRPr="00B714BE">
              <w:t>22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ED0980" w14:textId="41D036F9"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923A87" w14:textId="6BD9CF6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DC54BC" w14:textId="1B1D80BF" w:rsidR="007A4BA4" w:rsidRPr="00B714BE" w:rsidRDefault="007A4BA4" w:rsidP="009D4432">
            <w:pPr>
              <w:pStyle w:val="TAL"/>
            </w:pPr>
            <w:r w:rsidRPr="00B714BE">
              <w:t>Editorial correction to NR RRC test case 8.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ABAEB4" w14:textId="77777777" w:rsidR="007A4BA4" w:rsidRPr="00B714BE" w:rsidRDefault="007A4BA4" w:rsidP="009D4432">
            <w:pPr>
              <w:pStyle w:val="TAC"/>
            </w:pPr>
            <w:r w:rsidRPr="00B714BE">
              <w:t>16.8.0</w:t>
            </w:r>
          </w:p>
        </w:tc>
      </w:tr>
      <w:tr w:rsidR="00D13E6E" w:rsidRPr="00B714BE" w14:paraId="12A3A3A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D993D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0A931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BB068B" w14:textId="42D4B790" w:rsidR="007A4BA4" w:rsidRPr="00B714BE" w:rsidRDefault="007A4BA4" w:rsidP="009D4432">
            <w:pPr>
              <w:pStyle w:val="TAC"/>
            </w:pPr>
            <w:r w:rsidRPr="00B714BE">
              <w:t>R5-2133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F6ED1E" w14:textId="1DF6F0FF" w:rsidR="007A4BA4" w:rsidRPr="00B714BE" w:rsidRDefault="007A4BA4" w:rsidP="009D4432">
            <w:pPr>
              <w:pStyle w:val="TAC"/>
            </w:pPr>
            <w:r w:rsidRPr="00B714BE">
              <w:t>22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F383F2" w14:textId="2588383C"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19B1E8" w14:textId="75E2283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CAE6B4" w14:textId="2E790946" w:rsidR="007A4BA4" w:rsidRPr="00B714BE" w:rsidRDefault="007A4BA4" w:rsidP="009D4432">
            <w:pPr>
              <w:pStyle w:val="TAL"/>
            </w:pPr>
            <w:r w:rsidRPr="00B714BE">
              <w:t>Correction to NR Idle mode SOR test case 6.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013D90" w14:textId="77777777" w:rsidR="007A4BA4" w:rsidRPr="00B714BE" w:rsidRDefault="007A4BA4" w:rsidP="009D4432">
            <w:pPr>
              <w:pStyle w:val="TAC"/>
            </w:pPr>
            <w:r w:rsidRPr="00B714BE">
              <w:t>16.8.0</w:t>
            </w:r>
          </w:p>
        </w:tc>
      </w:tr>
      <w:tr w:rsidR="00D13E6E" w:rsidRPr="00B714BE" w14:paraId="590DAE1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ACA8F3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E6193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62F93A" w14:textId="7592EE2B" w:rsidR="007A4BA4" w:rsidRPr="00B714BE" w:rsidRDefault="007A4BA4" w:rsidP="009D4432">
            <w:pPr>
              <w:pStyle w:val="TAC"/>
            </w:pPr>
            <w:r w:rsidRPr="00B714BE">
              <w:t>R5-2133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FFE52A" w14:textId="002DBEB2" w:rsidR="007A4BA4" w:rsidRPr="00B714BE" w:rsidRDefault="007A4BA4" w:rsidP="009D4432">
            <w:pPr>
              <w:pStyle w:val="TAC"/>
            </w:pPr>
            <w:r w:rsidRPr="00B714BE">
              <w:t>22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072D7D" w14:textId="75F957C0"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68D4D9" w14:textId="79A85D9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BA6AC4" w14:textId="79E96C12" w:rsidR="007A4BA4" w:rsidRPr="00B714BE" w:rsidRDefault="007A4BA4" w:rsidP="009D4432">
            <w:pPr>
              <w:pStyle w:val="TAL"/>
            </w:pPr>
            <w:r w:rsidRPr="00B714BE">
              <w:t>Update of CellGroupConfig for RRC TC 8.1.4.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89EA430" w14:textId="77777777" w:rsidR="007A4BA4" w:rsidRPr="00B714BE" w:rsidRDefault="007A4BA4" w:rsidP="009D4432">
            <w:pPr>
              <w:pStyle w:val="TAC"/>
            </w:pPr>
            <w:r w:rsidRPr="00B714BE">
              <w:t>16.8.0</w:t>
            </w:r>
          </w:p>
        </w:tc>
      </w:tr>
      <w:tr w:rsidR="00D13E6E" w:rsidRPr="00B714BE" w14:paraId="13BC089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CDD5ED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8CECF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6BD835" w14:textId="20C7E62D" w:rsidR="007A4BA4" w:rsidRPr="00B714BE" w:rsidRDefault="007A4BA4" w:rsidP="009D4432">
            <w:pPr>
              <w:pStyle w:val="TAC"/>
            </w:pPr>
            <w:r w:rsidRPr="00B714BE">
              <w:t>R5-2134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525B99" w14:textId="4B1AF685" w:rsidR="007A4BA4" w:rsidRPr="00B714BE" w:rsidRDefault="007A4BA4" w:rsidP="009D4432">
            <w:pPr>
              <w:pStyle w:val="TAC"/>
            </w:pPr>
            <w:r w:rsidRPr="00B714BE">
              <w:t>22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90B71B" w14:textId="64701A9D"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CD34F6" w14:textId="3BB9F21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75BD5F" w14:textId="641A0E7A" w:rsidR="007A4BA4" w:rsidRPr="00B714BE" w:rsidRDefault="007A4BA4" w:rsidP="009D4432">
            <w:pPr>
              <w:pStyle w:val="TAL"/>
            </w:pPr>
            <w:r w:rsidRPr="00B714BE">
              <w:t>Addition of unrestricted nr PDN parameter for Idle Mode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EED708" w14:textId="77777777" w:rsidR="007A4BA4" w:rsidRPr="00B714BE" w:rsidRDefault="007A4BA4" w:rsidP="009D4432">
            <w:pPr>
              <w:pStyle w:val="TAC"/>
            </w:pPr>
            <w:r w:rsidRPr="00B714BE">
              <w:t>16.8.0</w:t>
            </w:r>
          </w:p>
        </w:tc>
      </w:tr>
      <w:tr w:rsidR="00D13E6E" w:rsidRPr="00B714BE" w14:paraId="55787F9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A1D1D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FCB25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51E5FC" w14:textId="2FD61E3F" w:rsidR="007A4BA4" w:rsidRPr="00B714BE" w:rsidRDefault="007A4BA4" w:rsidP="009D4432">
            <w:pPr>
              <w:pStyle w:val="TAC"/>
            </w:pPr>
            <w:r w:rsidRPr="00B714BE">
              <w:t>R5-2134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F0A120" w14:textId="678A571E" w:rsidR="007A4BA4" w:rsidRPr="00B714BE" w:rsidRDefault="007A4BA4" w:rsidP="009D4432">
            <w:pPr>
              <w:pStyle w:val="TAC"/>
            </w:pPr>
            <w:r w:rsidRPr="00B714BE">
              <w:t>22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624BC0" w14:textId="413CFB28"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00D9CB" w14:textId="5B7BFE8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B020CF" w14:textId="5E6C89B5" w:rsidR="007A4BA4" w:rsidRPr="00B714BE" w:rsidRDefault="007A4BA4" w:rsidP="009D4432">
            <w:pPr>
              <w:pStyle w:val="TAL"/>
            </w:pPr>
            <w:r w:rsidRPr="00B714BE">
              <w:t>Addition of unrestricted nr PDN parameter for RRC Connection Management Procedures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E7536E" w14:textId="77777777" w:rsidR="007A4BA4" w:rsidRPr="00B714BE" w:rsidRDefault="007A4BA4" w:rsidP="009D4432">
            <w:pPr>
              <w:pStyle w:val="TAC"/>
            </w:pPr>
            <w:r w:rsidRPr="00B714BE">
              <w:t>16.8.0</w:t>
            </w:r>
          </w:p>
        </w:tc>
      </w:tr>
      <w:tr w:rsidR="00D13E6E" w:rsidRPr="00B714BE" w14:paraId="06C6CD4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C2F15D"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B230C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066B1C" w14:textId="44531ED1" w:rsidR="007A4BA4" w:rsidRPr="00B714BE" w:rsidRDefault="007A4BA4" w:rsidP="009D4432">
            <w:pPr>
              <w:pStyle w:val="TAC"/>
            </w:pPr>
            <w:r w:rsidRPr="00B714BE">
              <w:t>R5-2134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47CDCB" w14:textId="3EE06872" w:rsidR="007A4BA4" w:rsidRPr="00B714BE" w:rsidRDefault="007A4BA4" w:rsidP="009D4432">
            <w:pPr>
              <w:pStyle w:val="TAC"/>
            </w:pPr>
            <w:r w:rsidRPr="00B714BE">
              <w:t>22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AE9633" w14:textId="4213AA5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C4F7DF" w14:textId="077BA08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65FB95" w14:textId="6520A630" w:rsidR="007A4BA4" w:rsidRPr="00B714BE" w:rsidRDefault="007A4BA4" w:rsidP="009D4432">
            <w:pPr>
              <w:pStyle w:val="TAL"/>
            </w:pPr>
            <w:r w:rsidRPr="00B714BE">
              <w:t>Addition of unrestricted nr PDN parameter for RRC Handover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71473E" w14:textId="77777777" w:rsidR="007A4BA4" w:rsidRPr="00B714BE" w:rsidRDefault="007A4BA4" w:rsidP="009D4432">
            <w:pPr>
              <w:pStyle w:val="TAC"/>
            </w:pPr>
            <w:r w:rsidRPr="00B714BE">
              <w:t>16.8.0</w:t>
            </w:r>
          </w:p>
        </w:tc>
      </w:tr>
      <w:tr w:rsidR="00D13E6E" w:rsidRPr="00B714BE" w14:paraId="2BDD43C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BDAF4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FAF1A4"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150429" w14:textId="43D22027" w:rsidR="007A4BA4" w:rsidRPr="00B714BE" w:rsidRDefault="007A4BA4" w:rsidP="009D4432">
            <w:pPr>
              <w:pStyle w:val="TAC"/>
            </w:pPr>
            <w:r w:rsidRPr="00B714BE">
              <w:t>R5-2134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4D5BCE" w14:textId="2CCA46B7" w:rsidR="007A4BA4" w:rsidRPr="00B714BE" w:rsidRDefault="007A4BA4" w:rsidP="009D4432">
            <w:pPr>
              <w:pStyle w:val="TAC"/>
            </w:pPr>
            <w:r w:rsidRPr="00B714BE">
              <w:t>22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C7CF8B" w14:textId="6707B4FE" w:rsidR="007A4BA4" w:rsidRPr="00B714BE" w:rsidRDefault="007A4BA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71DBF1" w14:textId="2DB75E4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0F7B39" w14:textId="48E68B4C" w:rsidR="007A4BA4" w:rsidRPr="00B714BE" w:rsidRDefault="007A4BA4" w:rsidP="009D4432">
            <w:pPr>
              <w:pStyle w:val="TAL"/>
            </w:pPr>
            <w:r w:rsidRPr="00B714BE">
              <w:t>Addition of unrestricted nr PDN parameter for RRC Others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F72F45" w14:textId="77777777" w:rsidR="007A4BA4" w:rsidRPr="00B714BE" w:rsidRDefault="007A4BA4" w:rsidP="009D4432">
            <w:pPr>
              <w:pStyle w:val="TAC"/>
            </w:pPr>
            <w:r w:rsidRPr="00B714BE">
              <w:t>16.8.0</w:t>
            </w:r>
          </w:p>
        </w:tc>
      </w:tr>
      <w:tr w:rsidR="00D13E6E" w:rsidRPr="00B714BE" w14:paraId="31CD93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7D2D3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3C523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2C2EB9" w14:textId="6F28450B" w:rsidR="007A4BA4" w:rsidRPr="00B714BE" w:rsidRDefault="007A4BA4" w:rsidP="009D4432">
            <w:pPr>
              <w:pStyle w:val="TAC"/>
            </w:pPr>
            <w:r w:rsidRPr="00B714BE">
              <w:t>R5-2134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096885" w14:textId="6EA96445" w:rsidR="007A4BA4" w:rsidRPr="00B714BE" w:rsidRDefault="007A4BA4" w:rsidP="009D4432">
            <w:pPr>
              <w:pStyle w:val="TAC"/>
            </w:pPr>
            <w:r w:rsidRPr="00B714BE">
              <w:t>21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FB6CB6" w14:textId="7378A306"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867D60" w14:textId="7613160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849E12" w14:textId="332EF2DB" w:rsidR="007A4BA4" w:rsidRPr="00B714BE" w:rsidRDefault="007A4BA4" w:rsidP="009D4432">
            <w:pPr>
              <w:pStyle w:val="TAL"/>
            </w:pPr>
            <w:r w:rsidRPr="00B714BE">
              <w:t>Corrections to NR MAC TC 7.1.1.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B0FC58" w14:textId="77777777" w:rsidR="007A4BA4" w:rsidRPr="00B714BE" w:rsidRDefault="007A4BA4" w:rsidP="009D4432">
            <w:pPr>
              <w:pStyle w:val="TAC"/>
            </w:pPr>
            <w:r w:rsidRPr="00B714BE">
              <w:t>16.8.0</w:t>
            </w:r>
          </w:p>
        </w:tc>
      </w:tr>
      <w:tr w:rsidR="00D13E6E" w:rsidRPr="00B714BE" w14:paraId="068E057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A87B7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966A7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7F1AF7" w14:textId="76ED9EC5" w:rsidR="007A4BA4" w:rsidRPr="00B714BE" w:rsidRDefault="007A4BA4" w:rsidP="009D4432">
            <w:pPr>
              <w:pStyle w:val="TAC"/>
            </w:pPr>
            <w:r w:rsidRPr="00B714BE">
              <w:t>R5-2134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3A575D" w14:textId="55415705" w:rsidR="007A4BA4" w:rsidRPr="00B714BE" w:rsidRDefault="007A4BA4" w:rsidP="009D4432">
            <w:pPr>
              <w:pStyle w:val="TAC"/>
            </w:pPr>
            <w:r w:rsidRPr="00B714BE">
              <w:t>21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365842" w14:textId="46B44F7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E4D522" w14:textId="0E59F46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D16E8A" w14:textId="25C9BC30" w:rsidR="007A4BA4" w:rsidRPr="00B714BE" w:rsidRDefault="007A4BA4" w:rsidP="009D4432">
            <w:pPr>
              <w:pStyle w:val="TAL"/>
            </w:pPr>
            <w:r w:rsidRPr="00B714BE">
              <w:t>Correction to NR TC 8.1.3.1.13-SS/PBCH block and CSI-RS based intra-frequency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8A8145" w14:textId="77777777" w:rsidR="007A4BA4" w:rsidRPr="00B714BE" w:rsidRDefault="007A4BA4" w:rsidP="009D4432">
            <w:pPr>
              <w:pStyle w:val="TAC"/>
            </w:pPr>
            <w:r w:rsidRPr="00B714BE">
              <w:t>16.8.0</w:t>
            </w:r>
          </w:p>
        </w:tc>
      </w:tr>
      <w:tr w:rsidR="00D13E6E" w:rsidRPr="00B714BE" w14:paraId="14AFAB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737D9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A5026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595A38" w14:textId="14F0DB70" w:rsidR="007A4BA4" w:rsidRPr="00B714BE" w:rsidRDefault="007A4BA4" w:rsidP="009D4432">
            <w:pPr>
              <w:pStyle w:val="TAC"/>
            </w:pPr>
            <w:r w:rsidRPr="00B714BE">
              <w:t>R5-2134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E6F069" w14:textId="2C0201A4" w:rsidR="007A4BA4" w:rsidRPr="00B714BE" w:rsidRDefault="007A4BA4" w:rsidP="009D4432">
            <w:pPr>
              <w:pStyle w:val="TAC"/>
            </w:pPr>
            <w:r w:rsidRPr="00B714BE">
              <w:t>21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A1AC5C" w14:textId="6405AB78"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5E1274" w14:textId="489011F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F69521" w14:textId="49EA33B3" w:rsidR="007A4BA4" w:rsidRPr="00B714BE" w:rsidRDefault="007A4BA4" w:rsidP="009D4432">
            <w:pPr>
              <w:pStyle w:val="TAL"/>
            </w:pPr>
            <w:r w:rsidRPr="00B714BE">
              <w:t>Correction to ENDC TC 8.2.2.3.1-SRB3 and Split SR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C3D42E" w14:textId="77777777" w:rsidR="007A4BA4" w:rsidRPr="00B714BE" w:rsidRDefault="007A4BA4" w:rsidP="009D4432">
            <w:pPr>
              <w:pStyle w:val="TAC"/>
            </w:pPr>
            <w:r w:rsidRPr="00B714BE">
              <w:t>16.8.0</w:t>
            </w:r>
          </w:p>
        </w:tc>
      </w:tr>
      <w:tr w:rsidR="00D13E6E" w:rsidRPr="00B714BE" w14:paraId="025527F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57D47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7ED40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995250" w14:textId="771F1281" w:rsidR="007A4BA4" w:rsidRPr="00B714BE" w:rsidRDefault="007A4BA4" w:rsidP="009D4432">
            <w:pPr>
              <w:pStyle w:val="TAC"/>
            </w:pPr>
            <w:r w:rsidRPr="00B714BE">
              <w:t>R5-2134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F7700D" w14:textId="5A0DA50A" w:rsidR="007A4BA4" w:rsidRPr="00B714BE" w:rsidRDefault="007A4BA4" w:rsidP="009D4432">
            <w:pPr>
              <w:pStyle w:val="TAC"/>
            </w:pPr>
            <w:r w:rsidRPr="00B714BE">
              <w:t>21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9263EA" w14:textId="588163F2"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0FBC89" w14:textId="76E429A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C093E8" w14:textId="57C892EB" w:rsidR="007A4BA4" w:rsidRPr="00B714BE" w:rsidRDefault="007A4BA4" w:rsidP="009D4432">
            <w:pPr>
              <w:pStyle w:val="TAL"/>
            </w:pPr>
            <w:r w:rsidRPr="00B714BE">
              <w:t>Correction to 5GMM test case 9.1.5.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F717B3" w14:textId="77777777" w:rsidR="007A4BA4" w:rsidRPr="00B714BE" w:rsidRDefault="007A4BA4" w:rsidP="009D4432">
            <w:pPr>
              <w:pStyle w:val="TAC"/>
            </w:pPr>
            <w:r w:rsidRPr="00B714BE">
              <w:t>16.8.0</w:t>
            </w:r>
          </w:p>
        </w:tc>
      </w:tr>
      <w:tr w:rsidR="00D13E6E" w:rsidRPr="00B714BE" w14:paraId="06B546F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7E9E9F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C1A964"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8C00B9" w14:textId="7E15CF41" w:rsidR="007A4BA4" w:rsidRPr="00B714BE" w:rsidRDefault="007A4BA4" w:rsidP="009D4432">
            <w:pPr>
              <w:pStyle w:val="TAC"/>
            </w:pPr>
            <w:r w:rsidRPr="00B714BE">
              <w:t>R5-2134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04972C" w14:textId="2A1EFDB4" w:rsidR="007A4BA4" w:rsidRPr="00B714BE" w:rsidRDefault="007A4BA4" w:rsidP="009D4432">
            <w:pPr>
              <w:pStyle w:val="TAC"/>
            </w:pPr>
            <w:r w:rsidRPr="00B714BE">
              <w:t>21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281DEA" w14:textId="01F7BCFC"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109D48" w14:textId="1819B3D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6EB5FD" w14:textId="0BEB5D14" w:rsidR="007A4BA4" w:rsidRPr="00B714BE" w:rsidRDefault="007A4BA4" w:rsidP="009D4432">
            <w:pPr>
              <w:pStyle w:val="TAL"/>
            </w:pPr>
            <w:r w:rsidRPr="00B714BE">
              <w:t>Correction to 5G-SRVCC TC 8.1.3.2.6-MkHz typo</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4874CA" w14:textId="77777777" w:rsidR="007A4BA4" w:rsidRPr="00B714BE" w:rsidRDefault="007A4BA4" w:rsidP="009D4432">
            <w:pPr>
              <w:pStyle w:val="TAC"/>
            </w:pPr>
            <w:r w:rsidRPr="00B714BE">
              <w:t>16.8.0</w:t>
            </w:r>
          </w:p>
        </w:tc>
      </w:tr>
      <w:tr w:rsidR="00D13E6E" w:rsidRPr="00B714BE" w14:paraId="0FBFBDD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706CE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0F182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1EBDED" w14:textId="25BCDC23" w:rsidR="007A4BA4" w:rsidRPr="00B714BE" w:rsidRDefault="007A4BA4" w:rsidP="009D4432">
            <w:pPr>
              <w:pStyle w:val="TAC"/>
            </w:pPr>
            <w:r w:rsidRPr="00B714BE">
              <w:t>R5-2134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690F8E" w14:textId="2D14091C" w:rsidR="007A4BA4" w:rsidRPr="00B714BE" w:rsidRDefault="007A4BA4" w:rsidP="009D4432">
            <w:pPr>
              <w:pStyle w:val="TAC"/>
            </w:pPr>
            <w:r w:rsidRPr="00B714BE">
              <w:t>21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8687FC" w14:textId="74AE39C8"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1BC0BE" w14:textId="5AEB99D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BDE59B" w14:textId="46875C27" w:rsidR="007A4BA4" w:rsidRPr="00B714BE" w:rsidRDefault="007A4BA4" w:rsidP="009D4432">
            <w:pPr>
              <w:pStyle w:val="TAL"/>
            </w:pPr>
            <w:r w:rsidRPr="00B714BE">
              <w:t>Correction to NR TC 6.2.3.4-N2L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1E4812" w14:textId="77777777" w:rsidR="007A4BA4" w:rsidRPr="00B714BE" w:rsidRDefault="007A4BA4" w:rsidP="009D4432">
            <w:pPr>
              <w:pStyle w:val="TAC"/>
            </w:pPr>
            <w:r w:rsidRPr="00B714BE">
              <w:t>16.8.0</w:t>
            </w:r>
          </w:p>
        </w:tc>
      </w:tr>
      <w:tr w:rsidR="00D13E6E" w:rsidRPr="00B714BE" w14:paraId="0AB929D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E1EE9D"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B8BE84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5A030B" w14:textId="5955F75E" w:rsidR="007A4BA4" w:rsidRPr="00B714BE" w:rsidRDefault="007A4BA4" w:rsidP="009D4432">
            <w:pPr>
              <w:pStyle w:val="TAC"/>
            </w:pPr>
            <w:r w:rsidRPr="00B714BE">
              <w:t>R5-2134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339989" w14:textId="1B7A2520" w:rsidR="007A4BA4" w:rsidRPr="00B714BE" w:rsidRDefault="007A4BA4" w:rsidP="009D4432">
            <w:pPr>
              <w:pStyle w:val="TAC"/>
            </w:pPr>
            <w:r w:rsidRPr="00B714BE">
              <w:t>22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95DCC3" w14:textId="37EF09CD"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42DCF5" w14:textId="6857DAC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23A513" w14:textId="2AA22276" w:rsidR="007A4BA4" w:rsidRPr="00B714BE" w:rsidRDefault="007A4BA4" w:rsidP="009D4432">
            <w:pPr>
              <w:pStyle w:val="TAL"/>
            </w:pPr>
            <w:r w:rsidRPr="00B714BE">
              <w:t>Addition of new test case 6.3.1.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80D6B2" w14:textId="77777777" w:rsidR="007A4BA4" w:rsidRPr="00B714BE" w:rsidRDefault="007A4BA4" w:rsidP="009D4432">
            <w:pPr>
              <w:pStyle w:val="TAC"/>
            </w:pPr>
            <w:r w:rsidRPr="00B714BE">
              <w:t>16.8.0</w:t>
            </w:r>
          </w:p>
        </w:tc>
      </w:tr>
      <w:tr w:rsidR="00D13E6E" w:rsidRPr="00B714BE" w14:paraId="13FBA6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C86889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32521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83D203" w14:textId="51FFA405" w:rsidR="007A4BA4" w:rsidRPr="00B714BE" w:rsidRDefault="007A4BA4" w:rsidP="009D4432">
            <w:pPr>
              <w:pStyle w:val="TAC"/>
            </w:pPr>
            <w:r w:rsidRPr="00B714BE">
              <w:t>R5-2134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1C8386" w14:textId="0D7023CA" w:rsidR="007A4BA4" w:rsidRPr="00B714BE" w:rsidRDefault="007A4BA4" w:rsidP="009D4432">
            <w:pPr>
              <w:pStyle w:val="TAC"/>
            </w:pPr>
            <w:r w:rsidRPr="00B714BE">
              <w:t>22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EE7BA0" w14:textId="2219B1A9"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09A20E" w14:textId="4EC1597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9AF9BB" w14:textId="044114AF" w:rsidR="007A4BA4" w:rsidRPr="00B714BE" w:rsidRDefault="007A4BA4" w:rsidP="009D4432">
            <w:pPr>
              <w:pStyle w:val="TAL"/>
            </w:pPr>
            <w:r w:rsidRPr="00B714BE">
              <w:t>Update of clearing RPLMN in Idle mode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6B6482" w14:textId="77777777" w:rsidR="007A4BA4" w:rsidRPr="00B714BE" w:rsidRDefault="007A4BA4" w:rsidP="009D4432">
            <w:pPr>
              <w:pStyle w:val="TAC"/>
            </w:pPr>
            <w:r w:rsidRPr="00B714BE">
              <w:t>16.8.0</w:t>
            </w:r>
          </w:p>
        </w:tc>
      </w:tr>
      <w:tr w:rsidR="00D13E6E" w:rsidRPr="00B714BE" w14:paraId="72ABD1E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30073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92C7F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0D2A0B" w14:textId="5744299C" w:rsidR="007A4BA4" w:rsidRPr="00B714BE" w:rsidRDefault="007A4BA4" w:rsidP="009D4432">
            <w:pPr>
              <w:pStyle w:val="TAC"/>
            </w:pPr>
            <w:r w:rsidRPr="00B714BE">
              <w:t>R5-2134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129209" w14:textId="6A92F9FB" w:rsidR="007A4BA4" w:rsidRPr="00B714BE" w:rsidRDefault="007A4BA4" w:rsidP="009D4432">
            <w:pPr>
              <w:pStyle w:val="TAC"/>
            </w:pPr>
            <w:r w:rsidRPr="00B714BE">
              <w:t>21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7912EC" w14:textId="238D0FC4"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D7D5A8" w14:textId="75A2962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2C536A" w14:textId="0FB62075" w:rsidR="007A4BA4" w:rsidRPr="00B714BE" w:rsidRDefault="007A4BA4" w:rsidP="009D4432">
            <w:pPr>
              <w:pStyle w:val="TAL"/>
            </w:pPr>
            <w:r w:rsidRPr="00B714BE">
              <w:t>Correction to NR TC 7.1.1.3.2b-Logical channel prioritiz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88EAFD" w14:textId="77777777" w:rsidR="007A4BA4" w:rsidRPr="00B714BE" w:rsidRDefault="007A4BA4" w:rsidP="009D4432">
            <w:pPr>
              <w:pStyle w:val="TAC"/>
            </w:pPr>
            <w:r w:rsidRPr="00B714BE">
              <w:t>16.8.0</w:t>
            </w:r>
          </w:p>
        </w:tc>
      </w:tr>
      <w:tr w:rsidR="00D13E6E" w:rsidRPr="00B714BE" w14:paraId="4D2BDB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9FD38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8372DB"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DA22F6" w14:textId="6CFD1EAF" w:rsidR="007A4BA4" w:rsidRPr="00B714BE" w:rsidRDefault="007A4BA4" w:rsidP="009D4432">
            <w:pPr>
              <w:pStyle w:val="TAC"/>
            </w:pPr>
            <w:r w:rsidRPr="00B714BE">
              <w:t>R5-2134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7C0452" w14:textId="7967996E" w:rsidR="007A4BA4" w:rsidRPr="00B714BE" w:rsidRDefault="007A4BA4" w:rsidP="009D4432">
            <w:pPr>
              <w:pStyle w:val="TAC"/>
            </w:pPr>
            <w:r w:rsidRPr="00B714BE">
              <w:t>22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BE862C" w14:textId="1675F89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2E0B4B" w14:textId="46CE746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7416C3" w14:textId="1D13636B" w:rsidR="007A4BA4" w:rsidRPr="00B714BE" w:rsidRDefault="007A4BA4" w:rsidP="009D4432">
            <w:pPr>
              <w:pStyle w:val="TAL"/>
            </w:pPr>
            <w:r w:rsidRPr="00B714BE">
              <w:t>Corrections to NR5G MAC BWP TC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99FA80" w14:textId="77777777" w:rsidR="007A4BA4" w:rsidRPr="00B714BE" w:rsidRDefault="007A4BA4" w:rsidP="009D4432">
            <w:pPr>
              <w:pStyle w:val="TAC"/>
            </w:pPr>
            <w:r w:rsidRPr="00B714BE">
              <w:t>16.8.0</w:t>
            </w:r>
          </w:p>
        </w:tc>
      </w:tr>
      <w:tr w:rsidR="00D13E6E" w:rsidRPr="00B714BE" w14:paraId="729A62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83ABD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64C2FB"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98E988" w14:textId="458F17AF" w:rsidR="007A4BA4" w:rsidRPr="00B714BE" w:rsidRDefault="007A4BA4" w:rsidP="009D4432">
            <w:pPr>
              <w:pStyle w:val="TAC"/>
            </w:pPr>
            <w:r w:rsidRPr="00B714BE">
              <w:t>R5-2134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43D1C9" w14:textId="79553C95" w:rsidR="007A4BA4" w:rsidRPr="00B714BE" w:rsidRDefault="007A4BA4" w:rsidP="009D4432">
            <w:pPr>
              <w:pStyle w:val="TAC"/>
            </w:pPr>
            <w:r w:rsidRPr="00B714BE">
              <w:t>21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D3DB85" w14:textId="560208CD"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994C70" w14:textId="2718973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165DB3" w14:textId="3D4026C9" w:rsidR="007A4BA4" w:rsidRPr="00B714BE" w:rsidRDefault="007A4BA4" w:rsidP="009D4432">
            <w:pPr>
              <w:pStyle w:val="TAL"/>
            </w:pPr>
            <w:r w:rsidRPr="00B714BE">
              <w:t>Correction to RLC TCs to clarify reception of UL PDU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155CEA" w14:textId="77777777" w:rsidR="007A4BA4" w:rsidRPr="00B714BE" w:rsidRDefault="007A4BA4" w:rsidP="009D4432">
            <w:pPr>
              <w:pStyle w:val="TAC"/>
            </w:pPr>
            <w:r w:rsidRPr="00B714BE">
              <w:t>16.8.0</w:t>
            </w:r>
          </w:p>
        </w:tc>
      </w:tr>
      <w:tr w:rsidR="00D13E6E" w:rsidRPr="00B714BE" w14:paraId="6BC428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BD40A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66855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16FED3" w14:textId="1D8C7502" w:rsidR="007A4BA4" w:rsidRPr="00B714BE" w:rsidRDefault="007A4BA4" w:rsidP="009D4432">
            <w:pPr>
              <w:pStyle w:val="TAC"/>
            </w:pPr>
            <w:r w:rsidRPr="00B714BE">
              <w:t>R5-2134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3ACDC7" w14:textId="756EAED0" w:rsidR="007A4BA4" w:rsidRPr="00B714BE" w:rsidRDefault="007A4BA4" w:rsidP="009D4432">
            <w:pPr>
              <w:pStyle w:val="TAC"/>
            </w:pPr>
            <w:r w:rsidRPr="00B714BE">
              <w:t>21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F51F11" w14:textId="32354F7C"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B58580" w14:textId="42370D8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CF4D6C" w14:textId="259BB367" w:rsidR="007A4BA4" w:rsidRPr="00B714BE" w:rsidRDefault="007A4BA4" w:rsidP="009D4432">
            <w:pPr>
              <w:pStyle w:val="TAL"/>
            </w:pPr>
            <w:r w:rsidRPr="00B714BE">
              <w:t>Correction to NR PDCP test case 7.1.3.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DA24D8" w14:textId="77777777" w:rsidR="007A4BA4" w:rsidRPr="00B714BE" w:rsidRDefault="007A4BA4" w:rsidP="009D4432">
            <w:pPr>
              <w:pStyle w:val="TAC"/>
            </w:pPr>
            <w:r w:rsidRPr="00B714BE">
              <w:t>16.8.0</w:t>
            </w:r>
          </w:p>
        </w:tc>
      </w:tr>
      <w:tr w:rsidR="00D13E6E" w:rsidRPr="00B714BE" w14:paraId="5D60668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5801E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4EE61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DE105E" w14:textId="30719ECD" w:rsidR="007A4BA4" w:rsidRPr="00B714BE" w:rsidRDefault="007A4BA4" w:rsidP="009D4432">
            <w:pPr>
              <w:pStyle w:val="TAC"/>
            </w:pPr>
            <w:r w:rsidRPr="00B714BE">
              <w:t>R5-2134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26C456" w14:textId="550DF650" w:rsidR="007A4BA4" w:rsidRPr="00B714BE" w:rsidRDefault="007A4BA4" w:rsidP="009D4432">
            <w:pPr>
              <w:pStyle w:val="TAC"/>
            </w:pPr>
            <w:r w:rsidRPr="00B714BE">
              <w:t>21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46D715" w14:textId="13AF3CD9"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B6112C" w14:textId="44BE05E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BDCF4E" w14:textId="2955A24E" w:rsidR="007A4BA4" w:rsidRPr="00B714BE" w:rsidRDefault="007A4BA4" w:rsidP="009D4432">
            <w:pPr>
              <w:pStyle w:val="TAL"/>
            </w:pPr>
            <w:r w:rsidRPr="00B714BE">
              <w:t>Correction to PDCP TCs to clarify reception of UL PDU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C6A2CE" w14:textId="77777777" w:rsidR="007A4BA4" w:rsidRPr="00B714BE" w:rsidRDefault="007A4BA4" w:rsidP="009D4432">
            <w:pPr>
              <w:pStyle w:val="TAC"/>
            </w:pPr>
            <w:r w:rsidRPr="00B714BE">
              <w:t>16.8.0</w:t>
            </w:r>
          </w:p>
        </w:tc>
      </w:tr>
      <w:tr w:rsidR="00D13E6E" w:rsidRPr="00B714BE" w14:paraId="70D6372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4AB4B1"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02CE1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A9B98E" w14:textId="11E5E67B" w:rsidR="007A4BA4" w:rsidRPr="00B714BE" w:rsidRDefault="007A4BA4" w:rsidP="009D4432">
            <w:pPr>
              <w:pStyle w:val="TAC"/>
            </w:pPr>
            <w:r w:rsidRPr="00B714BE">
              <w:t>R5-2134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402499" w14:textId="48F479A8" w:rsidR="007A4BA4" w:rsidRPr="00B714BE" w:rsidRDefault="007A4BA4" w:rsidP="009D4432">
            <w:pPr>
              <w:pStyle w:val="TAC"/>
            </w:pPr>
            <w:r w:rsidRPr="00B714BE">
              <w:t>21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C8DB45" w14:textId="65EBF19A"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90D02B" w14:textId="27A09D6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8EBCE4" w14:textId="1EAF6DCB" w:rsidR="007A4BA4" w:rsidRPr="00B714BE" w:rsidRDefault="007A4BA4" w:rsidP="009D4432">
            <w:pPr>
              <w:pStyle w:val="TAL"/>
            </w:pPr>
            <w:r w:rsidRPr="00B714BE">
              <w:t>Correction of NR RRC test case 8.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F1444F" w14:textId="77777777" w:rsidR="007A4BA4" w:rsidRPr="00B714BE" w:rsidRDefault="007A4BA4" w:rsidP="009D4432">
            <w:pPr>
              <w:pStyle w:val="TAC"/>
            </w:pPr>
            <w:r w:rsidRPr="00B714BE">
              <w:t>16.8.0</w:t>
            </w:r>
          </w:p>
        </w:tc>
      </w:tr>
      <w:tr w:rsidR="00D13E6E" w:rsidRPr="00B714BE" w14:paraId="239F540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0DE22D"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AAB57B"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01276C" w14:textId="3BC7C584" w:rsidR="007A4BA4" w:rsidRPr="00B714BE" w:rsidRDefault="007A4BA4" w:rsidP="009D4432">
            <w:pPr>
              <w:pStyle w:val="TAC"/>
            </w:pPr>
            <w:r w:rsidRPr="00B714BE">
              <w:t>R5-2134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5217C1" w14:textId="57C346F1" w:rsidR="007A4BA4" w:rsidRPr="00B714BE" w:rsidRDefault="007A4BA4" w:rsidP="009D4432">
            <w:pPr>
              <w:pStyle w:val="TAC"/>
            </w:pPr>
            <w:r w:rsidRPr="00B714BE">
              <w:t>22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65FF76" w14:textId="7985732C"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061C1F" w14:textId="0FA06735"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71AB53" w14:textId="528026FC" w:rsidR="007A4BA4" w:rsidRPr="00B714BE" w:rsidRDefault="007A4BA4" w:rsidP="009D4432">
            <w:pPr>
              <w:pStyle w:val="TAL"/>
            </w:pPr>
            <w:r w:rsidRPr="00B714BE">
              <w:t>Editorial Updates to NR5G RRC Test Cases 8.1.1.2.1, 8.1.1.3.3 and 8.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C675BB" w14:textId="77777777" w:rsidR="007A4BA4" w:rsidRPr="00B714BE" w:rsidRDefault="007A4BA4" w:rsidP="009D4432">
            <w:pPr>
              <w:pStyle w:val="TAC"/>
            </w:pPr>
            <w:r w:rsidRPr="00B714BE">
              <w:t>16.8.0</w:t>
            </w:r>
          </w:p>
        </w:tc>
      </w:tr>
      <w:tr w:rsidR="00D13E6E" w:rsidRPr="00B714BE" w14:paraId="37781C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67B39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6164E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698CFF" w14:textId="79F121B5" w:rsidR="007A4BA4" w:rsidRPr="00B714BE" w:rsidRDefault="007A4BA4" w:rsidP="009D4432">
            <w:pPr>
              <w:pStyle w:val="TAC"/>
            </w:pPr>
            <w:r w:rsidRPr="00B714BE">
              <w:t>R5-2134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52F59D" w14:textId="17A4186D" w:rsidR="007A4BA4" w:rsidRPr="00B714BE" w:rsidRDefault="007A4BA4" w:rsidP="009D4432">
            <w:pPr>
              <w:pStyle w:val="TAC"/>
            </w:pPr>
            <w:r w:rsidRPr="00B714BE">
              <w:t>22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A58637" w14:textId="0D49BB9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1AC152" w14:textId="60AEF103"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7762B9" w14:textId="3E1953E3" w:rsidR="007A4BA4" w:rsidRPr="00B714BE" w:rsidRDefault="007A4BA4" w:rsidP="009D4432">
            <w:pPr>
              <w:pStyle w:val="TAL"/>
            </w:pPr>
            <w:r w:rsidRPr="00B714BE">
              <w:t>Updates to NR5G RRC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131778" w14:textId="77777777" w:rsidR="007A4BA4" w:rsidRPr="00B714BE" w:rsidRDefault="007A4BA4" w:rsidP="009D4432">
            <w:pPr>
              <w:pStyle w:val="TAC"/>
            </w:pPr>
            <w:r w:rsidRPr="00B714BE">
              <w:t>16.8.0</w:t>
            </w:r>
          </w:p>
        </w:tc>
      </w:tr>
      <w:tr w:rsidR="00D13E6E" w:rsidRPr="00B714BE" w14:paraId="259F225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E1A6C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C8427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A99F39" w14:textId="32A704E8" w:rsidR="007A4BA4" w:rsidRPr="00B714BE" w:rsidRDefault="007A4BA4" w:rsidP="009D4432">
            <w:pPr>
              <w:pStyle w:val="TAC"/>
            </w:pPr>
            <w:r w:rsidRPr="00B714BE">
              <w:t>R5-2134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4E340E" w14:textId="3260F9C6" w:rsidR="007A4BA4" w:rsidRPr="00B714BE" w:rsidRDefault="007A4BA4" w:rsidP="009D4432">
            <w:pPr>
              <w:pStyle w:val="TAC"/>
            </w:pPr>
            <w:r w:rsidRPr="00B714BE">
              <w:t>22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300216" w14:textId="4D5AFA2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CCC95B" w14:textId="363C2A46"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5566D9" w14:textId="4DDB19EF" w:rsidR="007A4BA4" w:rsidRPr="00B714BE" w:rsidRDefault="007A4BA4" w:rsidP="009D4432">
            <w:pPr>
              <w:pStyle w:val="TAL"/>
            </w:pPr>
            <w:r w:rsidRPr="00B714BE">
              <w:t>Correction to NR SA TC 8.1.1.2.1-T300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578BE8" w14:textId="77777777" w:rsidR="007A4BA4" w:rsidRPr="00B714BE" w:rsidRDefault="007A4BA4" w:rsidP="009D4432">
            <w:pPr>
              <w:pStyle w:val="TAC"/>
            </w:pPr>
            <w:r w:rsidRPr="00B714BE">
              <w:t>16.8.0</w:t>
            </w:r>
          </w:p>
        </w:tc>
      </w:tr>
      <w:tr w:rsidR="00D13E6E" w:rsidRPr="00B714BE" w14:paraId="54821A3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F636E1"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A4418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73F366" w14:textId="4C73FE57" w:rsidR="007A4BA4" w:rsidRPr="00B714BE" w:rsidRDefault="007A4BA4" w:rsidP="009D4432">
            <w:pPr>
              <w:pStyle w:val="TAC"/>
            </w:pPr>
            <w:r w:rsidRPr="00B714BE">
              <w:t>R5-2134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4D71D6" w14:textId="3D2E936D" w:rsidR="007A4BA4" w:rsidRPr="00B714BE" w:rsidRDefault="007A4BA4" w:rsidP="009D4432">
            <w:pPr>
              <w:pStyle w:val="TAC"/>
            </w:pPr>
            <w:r w:rsidRPr="00B714BE">
              <w:t>22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14FA29" w14:textId="3EDA87D3"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CD9B16" w14:textId="6099919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C36A92" w14:textId="4068D8F6" w:rsidR="007A4BA4" w:rsidRPr="00B714BE" w:rsidRDefault="007A4BA4" w:rsidP="009D4432">
            <w:pPr>
              <w:pStyle w:val="TAL"/>
            </w:pPr>
            <w:r w:rsidRPr="00B714BE">
              <w:t>Correction to test case RRC NR5GC TC 8.1.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DC1E45" w14:textId="77777777" w:rsidR="007A4BA4" w:rsidRPr="00B714BE" w:rsidRDefault="007A4BA4" w:rsidP="009D4432">
            <w:pPr>
              <w:pStyle w:val="TAC"/>
            </w:pPr>
            <w:r w:rsidRPr="00B714BE">
              <w:t>16.8.0</w:t>
            </w:r>
          </w:p>
        </w:tc>
      </w:tr>
      <w:tr w:rsidR="00D13E6E" w:rsidRPr="00B714BE" w14:paraId="7AA903C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357E2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35C93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75AA35" w14:textId="18F12314" w:rsidR="007A4BA4" w:rsidRPr="00B714BE" w:rsidRDefault="007A4BA4" w:rsidP="009D4432">
            <w:pPr>
              <w:pStyle w:val="TAC"/>
            </w:pPr>
            <w:r w:rsidRPr="00B714BE">
              <w:t>R5-2134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0FA1EC" w14:textId="7E72B221" w:rsidR="007A4BA4" w:rsidRPr="00B714BE" w:rsidRDefault="007A4BA4" w:rsidP="009D4432">
            <w:pPr>
              <w:pStyle w:val="TAC"/>
            </w:pPr>
            <w:r w:rsidRPr="00B714BE">
              <w:t>22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C3BF84" w14:textId="1128944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96EA45" w14:textId="5CCC234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A61F34" w14:textId="7FFDCB93" w:rsidR="007A4BA4" w:rsidRPr="00B714BE" w:rsidRDefault="007A4BA4" w:rsidP="009D4432">
            <w:pPr>
              <w:pStyle w:val="TAL"/>
            </w:pPr>
            <w:r w:rsidRPr="00B714BE">
              <w:t>Correction to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07C1F8" w14:textId="77777777" w:rsidR="007A4BA4" w:rsidRPr="00B714BE" w:rsidRDefault="007A4BA4" w:rsidP="009D4432">
            <w:pPr>
              <w:pStyle w:val="TAC"/>
            </w:pPr>
            <w:r w:rsidRPr="00B714BE">
              <w:t>16.8.0</w:t>
            </w:r>
          </w:p>
        </w:tc>
      </w:tr>
      <w:tr w:rsidR="00D13E6E" w:rsidRPr="00B714BE" w14:paraId="20D8495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0314C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41F42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3F9944" w14:textId="75DB7713" w:rsidR="007A4BA4" w:rsidRPr="00B714BE" w:rsidRDefault="007A4BA4" w:rsidP="009D4432">
            <w:pPr>
              <w:pStyle w:val="TAC"/>
            </w:pPr>
            <w:r w:rsidRPr="00B714BE">
              <w:t>R5-2134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E7822C" w14:textId="1E7163CF" w:rsidR="007A4BA4" w:rsidRPr="00B714BE" w:rsidRDefault="007A4BA4" w:rsidP="009D4432">
            <w:pPr>
              <w:pStyle w:val="TAC"/>
            </w:pPr>
            <w:r w:rsidRPr="00B714BE">
              <w:t>21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799BDD" w14:textId="7F0EC4F3"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5D4ADF" w14:textId="74A6ACC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0E21D5" w14:textId="7E4F9FEE" w:rsidR="007A4BA4" w:rsidRPr="00B714BE" w:rsidRDefault="007A4BA4" w:rsidP="009D4432">
            <w:pPr>
              <w:pStyle w:val="TAL"/>
            </w:pPr>
            <w:r w:rsidRPr="00B714BE">
              <w:t>Update test case 8.2.2.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34B389" w14:textId="77777777" w:rsidR="007A4BA4" w:rsidRPr="00B714BE" w:rsidRDefault="007A4BA4" w:rsidP="009D4432">
            <w:pPr>
              <w:pStyle w:val="TAC"/>
            </w:pPr>
            <w:r w:rsidRPr="00B714BE">
              <w:t>16.8.0</w:t>
            </w:r>
          </w:p>
        </w:tc>
      </w:tr>
      <w:tr w:rsidR="00D13E6E" w:rsidRPr="00B714BE" w14:paraId="7C91F69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83504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AB5EF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668218" w14:textId="7F7418AC" w:rsidR="007A4BA4" w:rsidRPr="00B714BE" w:rsidRDefault="007A4BA4" w:rsidP="009D4432">
            <w:pPr>
              <w:pStyle w:val="TAC"/>
            </w:pPr>
            <w:r w:rsidRPr="00B714BE">
              <w:t>R5-2134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99A930" w14:textId="393FADCE" w:rsidR="007A4BA4" w:rsidRPr="00B714BE" w:rsidRDefault="007A4BA4" w:rsidP="009D4432">
            <w:pPr>
              <w:pStyle w:val="TAC"/>
            </w:pPr>
            <w:r w:rsidRPr="00B714BE">
              <w:t>21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FC6170" w14:textId="5AFB8B61"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32FF12" w14:textId="7F1EF66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703944" w14:textId="47EBE77A" w:rsidR="007A4BA4" w:rsidRPr="00B714BE" w:rsidRDefault="007A4BA4" w:rsidP="009D4432">
            <w:pPr>
              <w:pStyle w:val="TAL"/>
            </w:pPr>
            <w:r w:rsidRPr="00B714BE">
              <w:t>Update test case 8.2.2.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51DCD7" w14:textId="77777777" w:rsidR="007A4BA4" w:rsidRPr="00B714BE" w:rsidRDefault="007A4BA4" w:rsidP="009D4432">
            <w:pPr>
              <w:pStyle w:val="TAC"/>
            </w:pPr>
            <w:r w:rsidRPr="00B714BE">
              <w:t>16.8.0</w:t>
            </w:r>
          </w:p>
        </w:tc>
      </w:tr>
      <w:tr w:rsidR="00D13E6E" w:rsidRPr="00B714BE" w14:paraId="36F0BD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AE4B43"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8A109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AB8D75" w14:textId="23E37998" w:rsidR="007A4BA4" w:rsidRPr="00B714BE" w:rsidRDefault="007A4BA4" w:rsidP="009D4432">
            <w:pPr>
              <w:pStyle w:val="TAC"/>
            </w:pPr>
            <w:r w:rsidRPr="00B714BE">
              <w:t>R5-2134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5E8D1B" w14:textId="61DEE7E3" w:rsidR="007A4BA4" w:rsidRPr="00B714BE" w:rsidRDefault="007A4BA4" w:rsidP="009D4432">
            <w:pPr>
              <w:pStyle w:val="TAC"/>
            </w:pPr>
            <w:r w:rsidRPr="00B714BE">
              <w:t>21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582937" w14:textId="3F72EB06"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31E5BE" w14:textId="36AF0CD0"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477DCC" w14:textId="0FC448F9" w:rsidR="007A4BA4" w:rsidRPr="00B714BE" w:rsidRDefault="007A4BA4" w:rsidP="009D4432">
            <w:pPr>
              <w:pStyle w:val="TAL"/>
            </w:pPr>
            <w:r w:rsidRPr="00B714BE">
              <w:t>Update test case 8.2.2.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B1B16F" w14:textId="77777777" w:rsidR="007A4BA4" w:rsidRPr="00B714BE" w:rsidRDefault="007A4BA4" w:rsidP="009D4432">
            <w:pPr>
              <w:pStyle w:val="TAC"/>
            </w:pPr>
            <w:r w:rsidRPr="00B714BE">
              <w:t>16.8.0</w:t>
            </w:r>
          </w:p>
        </w:tc>
      </w:tr>
      <w:tr w:rsidR="00D13E6E" w:rsidRPr="00B714BE" w14:paraId="6E78525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99167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00BC3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42292E" w14:textId="68BC807A" w:rsidR="007A4BA4" w:rsidRPr="00B714BE" w:rsidRDefault="007A4BA4" w:rsidP="009D4432">
            <w:pPr>
              <w:pStyle w:val="TAC"/>
            </w:pPr>
            <w:r w:rsidRPr="00B714BE">
              <w:t>R5-2134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32AC50" w14:textId="748B53E9" w:rsidR="007A4BA4" w:rsidRPr="00B714BE" w:rsidRDefault="007A4BA4" w:rsidP="009D4432">
            <w:pPr>
              <w:pStyle w:val="TAC"/>
            </w:pPr>
            <w:r w:rsidRPr="00B714BE">
              <w:t>22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097AC3" w14:textId="201F155F"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B774CA" w14:textId="63839D93"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083D3A" w14:textId="6E007FBD" w:rsidR="007A4BA4" w:rsidRPr="00B714BE" w:rsidRDefault="007A4BA4" w:rsidP="009D4432">
            <w:pPr>
              <w:pStyle w:val="TAL"/>
            </w:pPr>
            <w:r w:rsidRPr="00B714BE">
              <w:t>Correction to MR-DC RRC test case 8.2.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21BDBB" w14:textId="77777777" w:rsidR="007A4BA4" w:rsidRPr="00B714BE" w:rsidRDefault="007A4BA4" w:rsidP="009D4432">
            <w:pPr>
              <w:pStyle w:val="TAC"/>
            </w:pPr>
            <w:r w:rsidRPr="00B714BE">
              <w:t>16.8.0</w:t>
            </w:r>
          </w:p>
        </w:tc>
      </w:tr>
      <w:tr w:rsidR="00D13E6E" w:rsidRPr="00B714BE" w14:paraId="09DACC3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8FD037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7BD1B7"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292442" w14:textId="2299B45E" w:rsidR="007A4BA4" w:rsidRPr="00B714BE" w:rsidRDefault="007A4BA4" w:rsidP="009D4432">
            <w:pPr>
              <w:pStyle w:val="TAC"/>
            </w:pPr>
            <w:r w:rsidRPr="00B714BE">
              <w:t>R5-2134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60DC75" w14:textId="4B40F5DB" w:rsidR="007A4BA4" w:rsidRPr="00B714BE" w:rsidRDefault="007A4BA4" w:rsidP="009D4432">
            <w:pPr>
              <w:pStyle w:val="TAC"/>
            </w:pPr>
            <w:r w:rsidRPr="00B714BE">
              <w:t>22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F63E3D" w14:textId="1624AA2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BE5372" w14:textId="17A05A9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941979" w14:textId="183E7423" w:rsidR="007A4BA4" w:rsidRPr="00B714BE" w:rsidRDefault="007A4BA4" w:rsidP="009D4432">
            <w:pPr>
              <w:pStyle w:val="TAL"/>
            </w:pPr>
            <w:r w:rsidRPr="00B714BE">
              <w:t>Correction to NR CA RRC test cases 8.1.3.1.18.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A227BA" w14:textId="77777777" w:rsidR="007A4BA4" w:rsidRPr="00B714BE" w:rsidRDefault="007A4BA4" w:rsidP="009D4432">
            <w:pPr>
              <w:pStyle w:val="TAC"/>
            </w:pPr>
            <w:r w:rsidRPr="00B714BE">
              <w:t>16.8.0</w:t>
            </w:r>
          </w:p>
        </w:tc>
      </w:tr>
      <w:tr w:rsidR="00D13E6E" w:rsidRPr="00B714BE" w14:paraId="31091D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D8EB9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1D2CDA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278829" w14:textId="7DA95123" w:rsidR="007A4BA4" w:rsidRPr="00B714BE" w:rsidRDefault="007A4BA4" w:rsidP="009D4432">
            <w:pPr>
              <w:pStyle w:val="TAC"/>
            </w:pPr>
            <w:r w:rsidRPr="00B714BE">
              <w:t>R5-2134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9F4B3C" w14:textId="7DC0CE3D" w:rsidR="007A4BA4" w:rsidRPr="00B714BE" w:rsidRDefault="007A4BA4" w:rsidP="009D4432">
            <w:pPr>
              <w:pStyle w:val="TAC"/>
            </w:pPr>
            <w:r w:rsidRPr="00B714BE">
              <w:t>20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16326F" w14:textId="68B4E382"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99AD0F" w14:textId="7E88DB0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90DF08" w14:textId="4F7F15F1" w:rsidR="007A4BA4" w:rsidRPr="00B714BE" w:rsidRDefault="007A4BA4" w:rsidP="009D4432">
            <w:pPr>
              <w:pStyle w:val="TAL"/>
            </w:pPr>
            <w:r w:rsidRPr="00B714BE">
              <w:t>Correction to MR-DC RRC TC 8.2.3.9.1 and 8.2.3.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C913CC" w14:textId="77777777" w:rsidR="007A4BA4" w:rsidRPr="00B714BE" w:rsidRDefault="007A4BA4" w:rsidP="009D4432">
            <w:pPr>
              <w:pStyle w:val="TAC"/>
            </w:pPr>
            <w:r w:rsidRPr="00B714BE">
              <w:t>16.8.0</w:t>
            </w:r>
          </w:p>
        </w:tc>
      </w:tr>
      <w:tr w:rsidR="00D13E6E" w:rsidRPr="00B714BE" w14:paraId="579623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5AD42E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EDAD4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1D708F" w14:textId="639AA77F" w:rsidR="007A4BA4" w:rsidRPr="00B714BE" w:rsidRDefault="007A4BA4" w:rsidP="009D4432">
            <w:pPr>
              <w:pStyle w:val="TAC"/>
            </w:pPr>
            <w:r w:rsidRPr="00B714BE">
              <w:t>R5-2134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73E9C6" w14:textId="63485FFB" w:rsidR="007A4BA4" w:rsidRPr="00B714BE" w:rsidRDefault="007A4BA4" w:rsidP="009D4432">
            <w:pPr>
              <w:pStyle w:val="TAC"/>
            </w:pPr>
            <w:r w:rsidRPr="00B714BE">
              <w:t>22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DC4A3D" w14:textId="6A970D8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18E300" w14:textId="3FEDE83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C92C7F" w14:textId="27F4F038" w:rsidR="007A4BA4" w:rsidRPr="00B714BE" w:rsidRDefault="007A4BA4" w:rsidP="009D4432">
            <w:pPr>
              <w:pStyle w:val="TAL"/>
            </w:pPr>
            <w:r w:rsidRPr="00B714BE">
              <w:t>Update test case 8.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BCF880" w14:textId="77777777" w:rsidR="007A4BA4" w:rsidRPr="00B714BE" w:rsidRDefault="007A4BA4" w:rsidP="009D4432">
            <w:pPr>
              <w:pStyle w:val="TAC"/>
            </w:pPr>
            <w:r w:rsidRPr="00B714BE">
              <w:t>16.8.0</w:t>
            </w:r>
          </w:p>
        </w:tc>
      </w:tr>
      <w:tr w:rsidR="00D13E6E" w:rsidRPr="00B714BE" w14:paraId="43CF6C3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E4D57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DDC944"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7EEE6D" w14:textId="3F188FAC" w:rsidR="007A4BA4" w:rsidRPr="00B714BE" w:rsidRDefault="007A4BA4" w:rsidP="009D4432">
            <w:pPr>
              <w:pStyle w:val="TAC"/>
            </w:pPr>
            <w:r w:rsidRPr="00B714BE">
              <w:t>R5-2134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8D9255" w14:textId="24F2D529" w:rsidR="007A4BA4" w:rsidRPr="00B714BE" w:rsidRDefault="007A4BA4" w:rsidP="009D4432">
            <w:pPr>
              <w:pStyle w:val="TAC"/>
            </w:pPr>
            <w:r w:rsidRPr="00B714BE">
              <w:t>22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338C55" w14:textId="12E84271"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9BA7B0" w14:textId="7349938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7D133C" w14:textId="5A7A9589" w:rsidR="007A4BA4" w:rsidRPr="00B714BE" w:rsidRDefault="007A4BA4" w:rsidP="009D4432">
            <w:pPr>
              <w:pStyle w:val="TAL"/>
            </w:pPr>
            <w:r w:rsidRPr="00B714BE">
              <w:t>Update test case 8.2.3.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57A7DC" w14:textId="77777777" w:rsidR="007A4BA4" w:rsidRPr="00B714BE" w:rsidRDefault="007A4BA4" w:rsidP="009D4432">
            <w:pPr>
              <w:pStyle w:val="TAC"/>
            </w:pPr>
            <w:r w:rsidRPr="00B714BE">
              <w:t>16.8.0</w:t>
            </w:r>
          </w:p>
        </w:tc>
      </w:tr>
      <w:tr w:rsidR="00D13E6E" w:rsidRPr="00B714BE" w14:paraId="11DF0F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76D31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8D0F24"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8AC698" w14:textId="2C4C9FD7" w:rsidR="007A4BA4" w:rsidRPr="00B714BE" w:rsidRDefault="007A4BA4" w:rsidP="009D4432">
            <w:pPr>
              <w:pStyle w:val="TAC"/>
            </w:pPr>
            <w:r w:rsidRPr="00B714BE">
              <w:t>R5-2134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F1B26E" w14:textId="68ADC83B" w:rsidR="007A4BA4" w:rsidRPr="00B714BE" w:rsidRDefault="007A4BA4" w:rsidP="009D4432">
            <w:pPr>
              <w:pStyle w:val="TAC"/>
            </w:pPr>
            <w:r w:rsidRPr="00B714BE">
              <w:t>22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56C714" w14:textId="6DE77B23"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202F0C" w14:textId="646BE9A5"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B9AA10" w14:textId="1F43B3D9" w:rsidR="007A4BA4" w:rsidRPr="00B714BE" w:rsidRDefault="007A4BA4" w:rsidP="009D4432">
            <w:pPr>
              <w:pStyle w:val="TAL"/>
            </w:pPr>
            <w:r w:rsidRPr="00B714BE">
              <w:t>Update test case 8.2.3.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BE0553" w14:textId="77777777" w:rsidR="007A4BA4" w:rsidRPr="00B714BE" w:rsidRDefault="007A4BA4" w:rsidP="009D4432">
            <w:pPr>
              <w:pStyle w:val="TAC"/>
            </w:pPr>
            <w:r w:rsidRPr="00B714BE">
              <w:t>16.8.0</w:t>
            </w:r>
          </w:p>
        </w:tc>
      </w:tr>
      <w:tr w:rsidR="00D13E6E" w:rsidRPr="00B714BE" w14:paraId="6C1F86B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4F68A3"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6E15C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47121F" w14:textId="129CB33B" w:rsidR="007A4BA4" w:rsidRPr="00B714BE" w:rsidRDefault="007A4BA4" w:rsidP="009D4432">
            <w:pPr>
              <w:pStyle w:val="TAC"/>
            </w:pPr>
            <w:r w:rsidRPr="00B714BE">
              <w:t>R5-2134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8EEF08" w14:textId="1AEF4991" w:rsidR="007A4BA4" w:rsidRPr="00B714BE" w:rsidRDefault="007A4BA4" w:rsidP="009D4432">
            <w:pPr>
              <w:pStyle w:val="TAC"/>
            </w:pPr>
            <w:r w:rsidRPr="00B714BE">
              <w:t>22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74A91F" w14:textId="68E6055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88F257" w14:textId="5B68716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C5B28B" w14:textId="46667CE3" w:rsidR="007A4BA4" w:rsidRPr="00B714BE" w:rsidRDefault="007A4BA4" w:rsidP="009D4432">
            <w:pPr>
              <w:pStyle w:val="TAL"/>
            </w:pPr>
            <w:r w:rsidRPr="00B714BE">
              <w:t>Update test case 8.2.3.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5F6E83" w14:textId="77777777" w:rsidR="007A4BA4" w:rsidRPr="00B714BE" w:rsidRDefault="007A4BA4" w:rsidP="009D4432">
            <w:pPr>
              <w:pStyle w:val="TAC"/>
            </w:pPr>
            <w:r w:rsidRPr="00B714BE">
              <w:t>16.8.0</w:t>
            </w:r>
          </w:p>
        </w:tc>
      </w:tr>
      <w:tr w:rsidR="00D13E6E" w:rsidRPr="00B714BE" w14:paraId="614B82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7FB5E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724B5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C11C13" w14:textId="209493C9" w:rsidR="007A4BA4" w:rsidRPr="00B714BE" w:rsidRDefault="007A4BA4" w:rsidP="009D4432">
            <w:pPr>
              <w:pStyle w:val="TAC"/>
            </w:pPr>
            <w:r w:rsidRPr="00B714BE">
              <w:t>R5-2134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5EEC13" w14:textId="50D3C4ED" w:rsidR="007A4BA4" w:rsidRPr="00B714BE" w:rsidRDefault="007A4BA4" w:rsidP="009D4432">
            <w:pPr>
              <w:pStyle w:val="TAC"/>
            </w:pPr>
            <w:r w:rsidRPr="00B714BE">
              <w:t>21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9399AC" w14:textId="673694A2"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7B5697" w14:textId="33F0F13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B5C97B" w14:textId="63D746DA" w:rsidR="007A4BA4" w:rsidRPr="00B714BE" w:rsidRDefault="007A4BA4" w:rsidP="009D4432">
            <w:pPr>
              <w:pStyle w:val="TAL"/>
            </w:pPr>
            <w:r w:rsidRPr="00B714BE">
              <w:t>Correction to NR CA test case 8.2.4.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FF3971" w14:textId="77777777" w:rsidR="007A4BA4" w:rsidRPr="00B714BE" w:rsidRDefault="007A4BA4" w:rsidP="009D4432">
            <w:pPr>
              <w:pStyle w:val="TAC"/>
            </w:pPr>
            <w:r w:rsidRPr="00B714BE">
              <w:t>16.8.0</w:t>
            </w:r>
          </w:p>
        </w:tc>
      </w:tr>
      <w:tr w:rsidR="00D13E6E" w:rsidRPr="00B714BE" w14:paraId="4EBF1B2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C77E6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4878E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520C34" w14:textId="7EF64614" w:rsidR="007A4BA4" w:rsidRPr="00B714BE" w:rsidRDefault="007A4BA4" w:rsidP="009D4432">
            <w:pPr>
              <w:pStyle w:val="TAC"/>
            </w:pPr>
            <w:r w:rsidRPr="00B714BE">
              <w:t>R5-2134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AB1722" w14:textId="3D623660" w:rsidR="007A4BA4" w:rsidRPr="00B714BE" w:rsidRDefault="007A4BA4" w:rsidP="009D4432">
            <w:pPr>
              <w:pStyle w:val="TAC"/>
            </w:pPr>
            <w:r w:rsidRPr="00B714BE">
              <w:t>22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A350EF" w14:textId="7BCCDC95"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64DC03" w14:textId="7D374CE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5903E1" w14:textId="4B0EDAAA" w:rsidR="007A4BA4" w:rsidRPr="00B714BE" w:rsidRDefault="007A4BA4" w:rsidP="009D4432">
            <w:pPr>
              <w:pStyle w:val="TAL"/>
            </w:pPr>
            <w:r w:rsidRPr="00B714BE">
              <w:t>Correction to NR RRC testcase 8.1.5.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F6AFB1" w14:textId="77777777" w:rsidR="007A4BA4" w:rsidRPr="00B714BE" w:rsidRDefault="007A4BA4" w:rsidP="009D4432">
            <w:pPr>
              <w:pStyle w:val="TAC"/>
            </w:pPr>
            <w:r w:rsidRPr="00B714BE">
              <w:t>16.8.0</w:t>
            </w:r>
          </w:p>
        </w:tc>
      </w:tr>
      <w:tr w:rsidR="00D13E6E" w:rsidRPr="00B714BE" w14:paraId="36F241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8178C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02C9A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FDD178" w14:textId="48EB7915" w:rsidR="007A4BA4" w:rsidRPr="00B714BE" w:rsidRDefault="007A4BA4" w:rsidP="009D4432">
            <w:pPr>
              <w:pStyle w:val="TAC"/>
            </w:pPr>
            <w:r w:rsidRPr="00B714BE">
              <w:t>R5-2134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59DA55" w14:textId="4D8EB8E6" w:rsidR="007A4BA4" w:rsidRPr="00B714BE" w:rsidRDefault="007A4BA4" w:rsidP="009D4432">
            <w:pPr>
              <w:pStyle w:val="TAC"/>
            </w:pPr>
            <w:r w:rsidRPr="00B714BE">
              <w:t>22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19E4E3" w14:textId="77582E3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6EDBF8" w14:textId="0CF0D11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F9642D" w14:textId="31FD6746" w:rsidR="007A4BA4" w:rsidRPr="00B714BE" w:rsidRDefault="007A4BA4" w:rsidP="009D4432">
            <w:pPr>
              <w:pStyle w:val="TAL"/>
            </w:pPr>
            <w:r w:rsidRPr="00B714BE">
              <w:t>Correction to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84FD33" w14:textId="77777777" w:rsidR="007A4BA4" w:rsidRPr="00B714BE" w:rsidRDefault="007A4BA4" w:rsidP="009D4432">
            <w:pPr>
              <w:pStyle w:val="TAC"/>
            </w:pPr>
            <w:r w:rsidRPr="00B714BE">
              <w:t>16.8.0</w:t>
            </w:r>
          </w:p>
        </w:tc>
      </w:tr>
      <w:tr w:rsidR="00D13E6E" w:rsidRPr="00B714BE" w14:paraId="444CD1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D7137D"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134A5A"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180B0D" w14:textId="0C90F260" w:rsidR="007A4BA4" w:rsidRPr="00B714BE" w:rsidRDefault="007A4BA4" w:rsidP="009D4432">
            <w:pPr>
              <w:pStyle w:val="TAC"/>
            </w:pPr>
            <w:r w:rsidRPr="00B714BE">
              <w:t>R5-2134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6CDFF0" w14:textId="0D921755" w:rsidR="007A4BA4" w:rsidRPr="00B714BE" w:rsidRDefault="007A4BA4" w:rsidP="009D4432">
            <w:pPr>
              <w:pStyle w:val="TAC"/>
            </w:pPr>
            <w:r w:rsidRPr="00B714BE">
              <w:t>22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D801E1" w14:textId="3895BF4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CD1325" w14:textId="63D8688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643667" w14:textId="181D9B80" w:rsidR="007A4BA4" w:rsidRPr="00B714BE" w:rsidRDefault="007A4BA4" w:rsidP="009D4432">
            <w:pPr>
              <w:pStyle w:val="TAL"/>
            </w:pPr>
            <w:r w:rsidRPr="00B714BE">
              <w:t>Addition of NRDC Test Case 8.2.6.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87DD98" w14:textId="77777777" w:rsidR="007A4BA4" w:rsidRPr="00B714BE" w:rsidRDefault="007A4BA4" w:rsidP="009D4432">
            <w:pPr>
              <w:pStyle w:val="TAC"/>
            </w:pPr>
            <w:r w:rsidRPr="00B714BE">
              <w:t>16.8.0</w:t>
            </w:r>
          </w:p>
        </w:tc>
      </w:tr>
      <w:tr w:rsidR="00D13E6E" w:rsidRPr="00B714BE" w14:paraId="6A34F1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077DC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8722FC" w14:textId="2FAEF4E3" w:rsidR="007A4BA4" w:rsidRPr="00B714BE" w:rsidRDefault="007A4BA4" w:rsidP="009D4432">
            <w:pPr>
              <w:pStyle w:val="TAC"/>
            </w:pPr>
            <w:r w:rsidRPr="00B714BE">
              <w:t>R5-2134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55CE2C" w14:textId="002FCDEE" w:rsidR="007A4BA4" w:rsidRPr="00B714BE" w:rsidRDefault="007A4BA4" w:rsidP="009D4432">
            <w:pPr>
              <w:pStyle w:val="TAC"/>
            </w:pPr>
            <w:r w:rsidRPr="00B714BE">
              <w:t>22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D369C5" w14:textId="44FBDBB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8D60BD" w14:textId="0D297E96"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C51903" w14:textId="20B27A4E" w:rsidR="007A4BA4" w:rsidRPr="00B714BE" w:rsidRDefault="007A4BA4" w:rsidP="009D4432">
            <w:pPr>
              <w:pStyle w:val="TAL"/>
            </w:pPr>
            <w:r w:rsidRPr="00B714BE">
              <w:t>Update test case 8.2.6.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5D6694" w14:textId="77777777" w:rsidR="007A4BA4" w:rsidRPr="00B714BE" w:rsidRDefault="007A4BA4" w:rsidP="009D4432">
            <w:pPr>
              <w:pStyle w:val="TAC"/>
            </w:pPr>
            <w:r w:rsidRPr="00B714BE">
              <w:t>16.8.0</w:t>
            </w:r>
          </w:p>
        </w:tc>
      </w:tr>
      <w:tr w:rsidR="00D13E6E" w:rsidRPr="00B714BE" w14:paraId="5931C19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12CBF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2781D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AC2CE2" w14:textId="65F58227" w:rsidR="007A4BA4" w:rsidRPr="00B714BE" w:rsidRDefault="007A4BA4" w:rsidP="009D4432">
            <w:pPr>
              <w:pStyle w:val="TAC"/>
            </w:pPr>
            <w:r w:rsidRPr="00B714BE">
              <w:t>R5-2134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429A8B" w14:textId="0BEA06B4" w:rsidR="007A4BA4" w:rsidRPr="00B714BE" w:rsidRDefault="007A4BA4" w:rsidP="009D4432">
            <w:pPr>
              <w:pStyle w:val="TAC"/>
            </w:pPr>
            <w:r w:rsidRPr="00B714BE">
              <w:t>21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2F8210" w14:textId="2C0FE27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9D8929" w14:textId="786E9B4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A3D2B8" w14:textId="0AC21DA6" w:rsidR="007A4BA4" w:rsidRPr="00B714BE" w:rsidRDefault="007A4BA4" w:rsidP="009D4432">
            <w:pPr>
              <w:pStyle w:val="TAL"/>
            </w:pPr>
            <w:r w:rsidRPr="00B714BE">
              <w:t>Correction of TC 9.1.5.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D7BB1A" w14:textId="77777777" w:rsidR="007A4BA4" w:rsidRPr="00B714BE" w:rsidRDefault="007A4BA4" w:rsidP="009D4432">
            <w:pPr>
              <w:pStyle w:val="TAC"/>
            </w:pPr>
            <w:r w:rsidRPr="00B714BE">
              <w:t>16.8.0</w:t>
            </w:r>
          </w:p>
        </w:tc>
      </w:tr>
      <w:tr w:rsidR="00D13E6E" w:rsidRPr="00B714BE" w14:paraId="6B9FBE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4DD96E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F2E0DB"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A8E93B" w14:textId="168EFC45" w:rsidR="007A4BA4" w:rsidRPr="00B714BE" w:rsidRDefault="007A4BA4" w:rsidP="009D4432">
            <w:pPr>
              <w:pStyle w:val="TAC"/>
            </w:pPr>
            <w:r w:rsidRPr="00B714BE">
              <w:t>R5-2134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0854B2" w14:textId="46471223" w:rsidR="007A4BA4" w:rsidRPr="00B714BE" w:rsidRDefault="007A4BA4" w:rsidP="009D4432">
            <w:pPr>
              <w:pStyle w:val="TAC"/>
            </w:pPr>
            <w:r w:rsidRPr="00B714BE">
              <w:t>21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A62FD1" w14:textId="2F8F9691"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854821" w14:textId="329007F3"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2D06B5" w14:textId="7001FB80" w:rsidR="007A4BA4" w:rsidRPr="00B714BE" w:rsidRDefault="007A4BA4" w:rsidP="009D4432">
            <w:pPr>
              <w:pStyle w:val="TAL"/>
            </w:pPr>
            <w:r w:rsidRPr="00B714BE">
              <w:t>Correction to NR TC 9.1.5.2.2-Periodic registration update accep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673D19" w14:textId="77777777" w:rsidR="007A4BA4" w:rsidRPr="00B714BE" w:rsidRDefault="007A4BA4" w:rsidP="009D4432">
            <w:pPr>
              <w:pStyle w:val="TAC"/>
            </w:pPr>
            <w:r w:rsidRPr="00B714BE">
              <w:t>16.8.0</w:t>
            </w:r>
          </w:p>
        </w:tc>
      </w:tr>
      <w:tr w:rsidR="00D13E6E" w:rsidRPr="00B714BE" w14:paraId="642F8BB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6C519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827FB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699CD8" w14:textId="06709E57" w:rsidR="007A4BA4" w:rsidRPr="00B714BE" w:rsidRDefault="007A4BA4" w:rsidP="009D4432">
            <w:pPr>
              <w:pStyle w:val="TAC"/>
            </w:pPr>
            <w:r w:rsidRPr="00B714BE">
              <w:t>R5-2134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B2C164" w14:textId="5A8DD5DC" w:rsidR="007A4BA4" w:rsidRPr="00B714BE" w:rsidRDefault="007A4BA4" w:rsidP="009D4432">
            <w:pPr>
              <w:pStyle w:val="TAC"/>
            </w:pPr>
            <w:r w:rsidRPr="00B714BE">
              <w:t>21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B1F8A3" w14:textId="0E5237EF"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9C60DB" w14:textId="03388B9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3C6AA8" w14:textId="656D8378" w:rsidR="007A4BA4" w:rsidRPr="00B714BE" w:rsidRDefault="007A4BA4" w:rsidP="009D4432">
            <w:pPr>
              <w:pStyle w:val="TAL"/>
            </w:pPr>
            <w:r w:rsidRPr="00B714BE">
              <w:t>Correction to NR TC 9.1.5.2.4-Mobility regist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D4723F" w14:textId="77777777" w:rsidR="007A4BA4" w:rsidRPr="00B714BE" w:rsidRDefault="007A4BA4" w:rsidP="009D4432">
            <w:pPr>
              <w:pStyle w:val="TAC"/>
            </w:pPr>
            <w:r w:rsidRPr="00B714BE">
              <w:t>16.8.0</w:t>
            </w:r>
          </w:p>
        </w:tc>
      </w:tr>
      <w:tr w:rsidR="00D13E6E" w:rsidRPr="00B714BE" w14:paraId="07901B7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10BBFD"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0882B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8BB452" w14:textId="297716B8" w:rsidR="007A4BA4" w:rsidRPr="00B714BE" w:rsidRDefault="007A4BA4" w:rsidP="009D4432">
            <w:pPr>
              <w:pStyle w:val="TAC"/>
            </w:pPr>
            <w:r w:rsidRPr="00B714BE">
              <w:t>R5-2134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9181B5" w14:textId="2B4FE970" w:rsidR="007A4BA4" w:rsidRPr="00B714BE" w:rsidRDefault="007A4BA4" w:rsidP="009D4432">
            <w:pPr>
              <w:pStyle w:val="TAC"/>
            </w:pPr>
            <w:r w:rsidRPr="00B714BE">
              <w:t>21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29E761" w14:textId="33BB2F6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9E39EC" w14:textId="2F16585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20E9BB" w14:textId="456D6FCB" w:rsidR="007A4BA4" w:rsidRPr="00B714BE" w:rsidRDefault="007A4BA4" w:rsidP="009D4432">
            <w:pPr>
              <w:pStyle w:val="TAL"/>
            </w:pPr>
            <w:r w:rsidRPr="00B714BE">
              <w:t>Update test case 9.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B359FC" w14:textId="77777777" w:rsidR="007A4BA4" w:rsidRPr="00B714BE" w:rsidRDefault="007A4BA4" w:rsidP="009D4432">
            <w:pPr>
              <w:pStyle w:val="TAC"/>
            </w:pPr>
            <w:r w:rsidRPr="00B714BE">
              <w:t>16.8.0</w:t>
            </w:r>
          </w:p>
        </w:tc>
      </w:tr>
      <w:tr w:rsidR="00D13E6E" w:rsidRPr="00B714BE" w14:paraId="4E41C4F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79CAD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1677F8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95688A" w14:textId="58AF63A3" w:rsidR="007A4BA4" w:rsidRPr="00B714BE" w:rsidRDefault="007A4BA4" w:rsidP="009D4432">
            <w:pPr>
              <w:pStyle w:val="TAC"/>
            </w:pPr>
            <w:r w:rsidRPr="00B714BE">
              <w:t>R5-2134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D85CF0" w14:textId="0748A861" w:rsidR="007A4BA4" w:rsidRPr="00B714BE" w:rsidRDefault="007A4BA4" w:rsidP="009D4432">
            <w:pPr>
              <w:pStyle w:val="TAC"/>
            </w:pPr>
            <w:r w:rsidRPr="00B714BE">
              <w:t>21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721EC1" w14:textId="09703462"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12BB76" w14:textId="30964E5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AE86B2" w14:textId="065A1443" w:rsidR="007A4BA4" w:rsidRPr="00B714BE" w:rsidRDefault="007A4BA4" w:rsidP="009D4432">
            <w:pPr>
              <w:pStyle w:val="TAL"/>
            </w:pPr>
            <w:r w:rsidRPr="00B714BE">
              <w:t>Update test case 9.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7212A2" w14:textId="77777777" w:rsidR="007A4BA4" w:rsidRPr="00B714BE" w:rsidRDefault="007A4BA4" w:rsidP="009D4432">
            <w:pPr>
              <w:pStyle w:val="TAC"/>
            </w:pPr>
            <w:r w:rsidRPr="00B714BE">
              <w:t>16.8.0</w:t>
            </w:r>
          </w:p>
        </w:tc>
      </w:tr>
      <w:tr w:rsidR="00D13E6E" w:rsidRPr="00B714BE" w14:paraId="4F401F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C2F0C9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026E78"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54D03B" w14:textId="5B8E5967" w:rsidR="007A4BA4" w:rsidRPr="00B714BE" w:rsidRDefault="007A4BA4" w:rsidP="009D4432">
            <w:pPr>
              <w:pStyle w:val="TAC"/>
            </w:pPr>
            <w:r w:rsidRPr="00B714BE">
              <w:t>R5-2134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C52AB8" w14:textId="11486F65" w:rsidR="007A4BA4" w:rsidRPr="00B714BE" w:rsidRDefault="007A4BA4" w:rsidP="009D4432">
            <w:pPr>
              <w:pStyle w:val="TAC"/>
            </w:pPr>
            <w:r w:rsidRPr="00B714BE">
              <w:t>21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04B307" w14:textId="22E63EF9"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54F9BF" w14:textId="760AA2A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FDE4F0" w14:textId="3AAFEF79" w:rsidR="007A4BA4" w:rsidRPr="00B714BE" w:rsidRDefault="007A4BA4" w:rsidP="009D4432">
            <w:pPr>
              <w:pStyle w:val="TAL"/>
            </w:pPr>
            <w:r w:rsidRPr="00B714BE">
              <w:t>Correction to NR TC 10.1.4.1-T358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4488C7" w14:textId="77777777" w:rsidR="007A4BA4" w:rsidRPr="00B714BE" w:rsidRDefault="007A4BA4" w:rsidP="009D4432">
            <w:pPr>
              <w:pStyle w:val="TAC"/>
            </w:pPr>
            <w:r w:rsidRPr="00B714BE">
              <w:t>16.8.0</w:t>
            </w:r>
          </w:p>
        </w:tc>
      </w:tr>
      <w:tr w:rsidR="00D13E6E" w:rsidRPr="00B714BE" w14:paraId="17004C3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17599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CD4D04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47B04E" w14:textId="7F08A18D" w:rsidR="007A4BA4" w:rsidRPr="00B714BE" w:rsidRDefault="007A4BA4" w:rsidP="009D4432">
            <w:pPr>
              <w:pStyle w:val="TAC"/>
            </w:pPr>
            <w:r w:rsidRPr="00B714BE">
              <w:t>R5-2134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4358C1" w14:textId="110EFCD2" w:rsidR="007A4BA4" w:rsidRPr="00B714BE" w:rsidRDefault="007A4BA4" w:rsidP="009D4432">
            <w:pPr>
              <w:pStyle w:val="TAC"/>
            </w:pPr>
            <w:r w:rsidRPr="00B714BE">
              <w:t>22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B0DBB3" w14:textId="0705CC73"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E937F7" w14:textId="0481082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150C0B" w14:textId="537B855D" w:rsidR="007A4BA4" w:rsidRPr="00B714BE" w:rsidRDefault="007A4BA4" w:rsidP="009D4432">
            <w:pPr>
              <w:pStyle w:val="TAL"/>
            </w:pPr>
            <w:r w:rsidRPr="00B714BE">
              <w:t>Updates to test case 10.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7BF203" w14:textId="77777777" w:rsidR="007A4BA4" w:rsidRPr="00B714BE" w:rsidRDefault="007A4BA4" w:rsidP="009D4432">
            <w:pPr>
              <w:pStyle w:val="TAC"/>
            </w:pPr>
            <w:r w:rsidRPr="00B714BE">
              <w:t>16.8.0</w:t>
            </w:r>
          </w:p>
        </w:tc>
      </w:tr>
      <w:tr w:rsidR="00D13E6E" w:rsidRPr="00B714BE" w14:paraId="403D4CD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78757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3FBC9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31A1B9" w14:textId="092A95F6" w:rsidR="007A4BA4" w:rsidRPr="00B714BE" w:rsidRDefault="007A4BA4" w:rsidP="009D4432">
            <w:pPr>
              <w:pStyle w:val="TAC"/>
            </w:pPr>
            <w:r w:rsidRPr="00B714BE">
              <w:t>R5-2134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163180" w14:textId="6523B396" w:rsidR="007A4BA4" w:rsidRPr="00B714BE" w:rsidRDefault="007A4BA4" w:rsidP="009D4432">
            <w:pPr>
              <w:pStyle w:val="TAC"/>
            </w:pPr>
            <w:r w:rsidRPr="00B714BE">
              <w:t>21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75B651" w14:textId="25AD6A65"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E031D2" w14:textId="08D7638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E4183D" w14:textId="66F91140" w:rsidR="007A4BA4" w:rsidRPr="00B714BE" w:rsidRDefault="007A4BA4" w:rsidP="009D4432">
            <w:pPr>
              <w:pStyle w:val="TAL"/>
            </w:pPr>
            <w:r w:rsidRPr="00B714BE">
              <w:t>Update test case 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82928F" w14:textId="77777777" w:rsidR="007A4BA4" w:rsidRPr="00B714BE" w:rsidRDefault="007A4BA4" w:rsidP="009D4432">
            <w:pPr>
              <w:pStyle w:val="TAC"/>
            </w:pPr>
            <w:r w:rsidRPr="00B714BE">
              <w:t>16.8.0</w:t>
            </w:r>
          </w:p>
        </w:tc>
      </w:tr>
      <w:tr w:rsidR="00D13E6E" w:rsidRPr="00B714BE" w14:paraId="0B283CC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B9CC9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EA99B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16F72B" w14:textId="41C7BC09" w:rsidR="007A4BA4" w:rsidRPr="00B714BE" w:rsidRDefault="007A4BA4" w:rsidP="009D4432">
            <w:pPr>
              <w:pStyle w:val="TAC"/>
            </w:pPr>
            <w:r w:rsidRPr="00B714BE">
              <w:t>R5-2134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14D443" w14:textId="4A1327A3" w:rsidR="007A4BA4" w:rsidRPr="00B714BE" w:rsidRDefault="007A4BA4" w:rsidP="009D4432">
            <w:pPr>
              <w:pStyle w:val="TAC"/>
            </w:pPr>
            <w:r w:rsidRPr="00B714BE">
              <w:t>21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1FC531" w14:textId="5BE46504"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DC9AC6" w14:textId="64042B4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2AA40C" w14:textId="345D2465" w:rsidR="007A4BA4" w:rsidRPr="00B714BE" w:rsidRDefault="007A4BA4" w:rsidP="009D4432">
            <w:pPr>
              <w:pStyle w:val="TAL"/>
            </w:pPr>
            <w:r w:rsidRPr="00B714BE">
              <w:t>Update test case 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E465F5" w14:textId="77777777" w:rsidR="007A4BA4" w:rsidRPr="00B714BE" w:rsidRDefault="007A4BA4" w:rsidP="009D4432">
            <w:pPr>
              <w:pStyle w:val="TAC"/>
            </w:pPr>
            <w:r w:rsidRPr="00B714BE">
              <w:t>16.8.0</w:t>
            </w:r>
          </w:p>
        </w:tc>
      </w:tr>
      <w:tr w:rsidR="00D13E6E" w:rsidRPr="00B714BE" w14:paraId="4FC46AD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AF55F0"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8096E7"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29F709" w14:textId="26856B8E" w:rsidR="007A4BA4" w:rsidRPr="00B714BE" w:rsidRDefault="007A4BA4" w:rsidP="009D4432">
            <w:pPr>
              <w:pStyle w:val="TAC"/>
            </w:pPr>
            <w:r w:rsidRPr="00B714BE">
              <w:t>R5-2134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F6C2F4" w14:textId="0EFC76E5" w:rsidR="007A4BA4" w:rsidRPr="00B714BE" w:rsidRDefault="007A4BA4" w:rsidP="009D4432">
            <w:pPr>
              <w:pStyle w:val="TAC"/>
            </w:pPr>
            <w:r w:rsidRPr="00B714BE">
              <w:t>21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A1C456" w14:textId="0669E299"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F5EBD7" w14:textId="2726ABE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654D5B" w14:textId="56DC54ED" w:rsidR="007A4BA4" w:rsidRPr="00B714BE" w:rsidRDefault="007A4BA4" w:rsidP="009D4432">
            <w:pPr>
              <w:pStyle w:val="TAL"/>
            </w:pPr>
            <w:r w:rsidRPr="00B714BE">
              <w:t>Update test case 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556303" w14:textId="77777777" w:rsidR="007A4BA4" w:rsidRPr="00B714BE" w:rsidRDefault="007A4BA4" w:rsidP="009D4432">
            <w:pPr>
              <w:pStyle w:val="TAC"/>
            </w:pPr>
            <w:r w:rsidRPr="00B714BE">
              <w:t>16.8.0</w:t>
            </w:r>
          </w:p>
        </w:tc>
      </w:tr>
      <w:tr w:rsidR="00D13E6E" w:rsidRPr="00B714BE" w14:paraId="6BAA36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42B02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6D05B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81EC43" w14:textId="677BE898" w:rsidR="007A4BA4" w:rsidRPr="00B714BE" w:rsidRDefault="007A4BA4" w:rsidP="009D4432">
            <w:pPr>
              <w:pStyle w:val="TAC"/>
            </w:pPr>
            <w:r w:rsidRPr="00B714BE">
              <w:t>R5-2134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51C6EA" w14:textId="119E5A3F" w:rsidR="007A4BA4" w:rsidRPr="00B714BE" w:rsidRDefault="007A4BA4" w:rsidP="009D4432">
            <w:pPr>
              <w:pStyle w:val="TAC"/>
            </w:pPr>
            <w:r w:rsidRPr="00B714BE">
              <w:t>21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48F385" w14:textId="02F8F0BE"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B32089" w14:textId="233851F0"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F42533" w14:textId="317E9247" w:rsidR="007A4BA4" w:rsidRPr="00B714BE" w:rsidRDefault="007A4BA4" w:rsidP="009D4432">
            <w:pPr>
              <w:pStyle w:val="TAL"/>
            </w:pPr>
            <w:r w:rsidRPr="00B714BE">
              <w:t>Update test case 1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43F211" w14:textId="77777777" w:rsidR="007A4BA4" w:rsidRPr="00B714BE" w:rsidRDefault="007A4BA4" w:rsidP="009D4432">
            <w:pPr>
              <w:pStyle w:val="TAC"/>
            </w:pPr>
            <w:r w:rsidRPr="00B714BE">
              <w:t>16.8.0</w:t>
            </w:r>
          </w:p>
        </w:tc>
      </w:tr>
      <w:tr w:rsidR="00D13E6E" w:rsidRPr="00B714BE" w14:paraId="2D35B3A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ECC7BD"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B79FD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7AB5AC" w14:textId="17971066" w:rsidR="007A4BA4" w:rsidRPr="00B714BE" w:rsidRDefault="007A4BA4" w:rsidP="009D4432">
            <w:pPr>
              <w:pStyle w:val="TAC"/>
            </w:pPr>
            <w:r w:rsidRPr="00B714BE">
              <w:t>R5-2134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98496B" w14:textId="42AC1E69" w:rsidR="007A4BA4" w:rsidRPr="00B714BE" w:rsidRDefault="007A4BA4" w:rsidP="009D4432">
            <w:pPr>
              <w:pStyle w:val="TAC"/>
            </w:pPr>
            <w:r w:rsidRPr="00B714BE">
              <w:t>21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458814" w14:textId="601771C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824AFE" w14:textId="7E7555CE"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83E96A" w14:textId="276111D3" w:rsidR="007A4BA4" w:rsidRPr="00B714BE" w:rsidRDefault="007A4BA4" w:rsidP="009D4432">
            <w:pPr>
              <w:pStyle w:val="TAL"/>
            </w:pPr>
            <w:r w:rsidRPr="00B714BE">
              <w:t>Correction to NR TC 11.1.5-Fallback with redirection without N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9E33CB" w14:textId="77777777" w:rsidR="007A4BA4" w:rsidRPr="00B714BE" w:rsidRDefault="007A4BA4" w:rsidP="009D4432">
            <w:pPr>
              <w:pStyle w:val="TAC"/>
            </w:pPr>
            <w:r w:rsidRPr="00B714BE">
              <w:t>16.8.0</w:t>
            </w:r>
          </w:p>
        </w:tc>
      </w:tr>
      <w:tr w:rsidR="00D13E6E" w:rsidRPr="00B714BE" w14:paraId="74A0E24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39333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6F3A8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265329" w14:textId="195CD23A" w:rsidR="007A4BA4" w:rsidRPr="00B714BE" w:rsidRDefault="007A4BA4" w:rsidP="009D4432">
            <w:pPr>
              <w:pStyle w:val="TAC"/>
            </w:pPr>
            <w:r w:rsidRPr="00B714BE">
              <w:t>R5-2134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5115E4" w14:textId="7669B09A" w:rsidR="007A4BA4" w:rsidRPr="00B714BE" w:rsidRDefault="007A4BA4" w:rsidP="009D4432">
            <w:pPr>
              <w:pStyle w:val="TAC"/>
            </w:pPr>
            <w:r w:rsidRPr="00B714BE">
              <w:t>21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C17A52" w14:textId="4FA8EC05"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7E7D9C" w14:textId="1E73613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A5956D" w14:textId="54AA492C" w:rsidR="007A4BA4" w:rsidRPr="00B714BE" w:rsidRDefault="007A4BA4" w:rsidP="009D4432">
            <w:pPr>
              <w:pStyle w:val="TAL"/>
            </w:pPr>
            <w:r w:rsidRPr="00B714BE">
              <w:t>Correction to NR TC 11.1.7-Emergency Services Fallback to EPS with redir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624294" w14:textId="77777777" w:rsidR="007A4BA4" w:rsidRPr="00B714BE" w:rsidRDefault="007A4BA4" w:rsidP="009D4432">
            <w:pPr>
              <w:pStyle w:val="TAC"/>
            </w:pPr>
            <w:r w:rsidRPr="00B714BE">
              <w:t>16.8.0</w:t>
            </w:r>
          </w:p>
        </w:tc>
      </w:tr>
      <w:tr w:rsidR="00D13E6E" w:rsidRPr="00B714BE" w14:paraId="0681CC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15DF0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1A584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B966E0" w14:textId="18F9C541" w:rsidR="007A4BA4" w:rsidRPr="00B714BE" w:rsidRDefault="007A4BA4" w:rsidP="009D4432">
            <w:pPr>
              <w:pStyle w:val="TAC"/>
            </w:pPr>
            <w:r w:rsidRPr="00B714BE">
              <w:t>R5-2134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AC5326" w14:textId="4B648BC9" w:rsidR="007A4BA4" w:rsidRPr="00B714BE" w:rsidRDefault="007A4BA4" w:rsidP="009D4432">
            <w:pPr>
              <w:pStyle w:val="TAC"/>
            </w:pPr>
            <w:r w:rsidRPr="00B714BE">
              <w:t>22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FEC659" w14:textId="6B5388F1"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0C339A" w14:textId="7EB9671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246AAC" w14:textId="7F74ED79" w:rsidR="007A4BA4" w:rsidRPr="00B714BE" w:rsidRDefault="007A4BA4" w:rsidP="009D4432">
            <w:pPr>
              <w:pStyle w:val="TAL"/>
            </w:pPr>
            <w:r w:rsidRPr="00B714BE">
              <w:t>Update test case 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1D0627" w14:textId="77777777" w:rsidR="007A4BA4" w:rsidRPr="00B714BE" w:rsidRDefault="007A4BA4" w:rsidP="009D4432">
            <w:pPr>
              <w:pStyle w:val="TAC"/>
            </w:pPr>
            <w:r w:rsidRPr="00B714BE">
              <w:t>16.8.0</w:t>
            </w:r>
          </w:p>
        </w:tc>
      </w:tr>
      <w:tr w:rsidR="00D13E6E" w:rsidRPr="00B714BE" w14:paraId="7D086D9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8D402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E2F2F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9066B8" w14:textId="4110FB59" w:rsidR="007A4BA4" w:rsidRPr="00B714BE" w:rsidRDefault="007A4BA4" w:rsidP="009D4432">
            <w:pPr>
              <w:pStyle w:val="TAC"/>
            </w:pPr>
            <w:r w:rsidRPr="00B714BE">
              <w:t>R5-2134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C16B06" w14:textId="29B563D5" w:rsidR="007A4BA4" w:rsidRPr="00B714BE" w:rsidRDefault="007A4BA4" w:rsidP="009D4432">
            <w:pPr>
              <w:pStyle w:val="TAC"/>
            </w:pPr>
            <w:r w:rsidRPr="00B714BE">
              <w:t>22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339847" w14:textId="2EC3A0F2"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65A020" w14:textId="2202311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BCDEA4" w14:textId="4B80794C" w:rsidR="007A4BA4" w:rsidRPr="00B714BE" w:rsidRDefault="007A4BA4" w:rsidP="009D4432">
            <w:pPr>
              <w:pStyle w:val="TAL"/>
            </w:pPr>
            <w:r w:rsidRPr="00B714BE">
              <w:t>Update test case 1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B60C72" w14:textId="77777777" w:rsidR="007A4BA4" w:rsidRPr="00B714BE" w:rsidRDefault="007A4BA4" w:rsidP="009D4432">
            <w:pPr>
              <w:pStyle w:val="TAC"/>
            </w:pPr>
            <w:r w:rsidRPr="00B714BE">
              <w:t>16.8.0</w:t>
            </w:r>
          </w:p>
        </w:tc>
      </w:tr>
      <w:tr w:rsidR="00D13E6E" w:rsidRPr="00B714BE" w14:paraId="74A07D3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5F11D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3BF8BD" w14:textId="438749AB" w:rsidR="007A4BA4" w:rsidRPr="00B714BE" w:rsidRDefault="007A4BA4" w:rsidP="009D4432">
            <w:pPr>
              <w:pStyle w:val="TAC"/>
            </w:pPr>
            <w:r w:rsidRPr="00B714BE">
              <w:t>R5-2135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C234C5" w14:textId="49221CA4" w:rsidR="007A4BA4" w:rsidRPr="00B714BE" w:rsidRDefault="007A4BA4" w:rsidP="009D4432">
            <w:pPr>
              <w:pStyle w:val="TAC"/>
            </w:pPr>
            <w:r w:rsidRPr="00B714BE">
              <w:t>22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6F0F54" w14:textId="3CB19EE3"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ABF856" w14:textId="0529461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62C784" w14:textId="770B3678" w:rsidR="007A4BA4" w:rsidRPr="00B714BE" w:rsidRDefault="007A4BA4" w:rsidP="009D4432">
            <w:pPr>
              <w:pStyle w:val="TAL"/>
            </w:pPr>
            <w:r w:rsidRPr="00B714BE">
              <w:t>Update test case 11.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8D0FB6" w14:textId="77777777" w:rsidR="007A4BA4" w:rsidRPr="00B714BE" w:rsidRDefault="007A4BA4" w:rsidP="009D4432">
            <w:pPr>
              <w:pStyle w:val="TAC"/>
            </w:pPr>
            <w:r w:rsidRPr="00B714BE">
              <w:t>16.8.0</w:t>
            </w:r>
          </w:p>
        </w:tc>
      </w:tr>
      <w:tr w:rsidR="00D13E6E" w:rsidRPr="00B714BE" w14:paraId="057E49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F0F82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6DDBF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9BA795" w14:textId="3821F1C6" w:rsidR="007A4BA4" w:rsidRPr="00B714BE" w:rsidRDefault="007A4BA4" w:rsidP="009D4432">
            <w:pPr>
              <w:pStyle w:val="TAC"/>
            </w:pPr>
            <w:r w:rsidRPr="00B714BE">
              <w:t>R5-2135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78E2DC" w14:textId="1B7332E8" w:rsidR="007A4BA4" w:rsidRPr="00B714BE" w:rsidRDefault="007A4BA4" w:rsidP="009D4432">
            <w:pPr>
              <w:pStyle w:val="TAC"/>
            </w:pPr>
            <w:r w:rsidRPr="00B714BE">
              <w:t>21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A3E2C5" w14:textId="2D74B17E"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3F7909" w14:textId="70CA05F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12FD1A" w14:textId="1506F38E" w:rsidR="007A4BA4" w:rsidRPr="00B714BE" w:rsidRDefault="007A4BA4" w:rsidP="009D4432">
            <w:pPr>
              <w:pStyle w:val="TAL"/>
            </w:pPr>
            <w:r w:rsidRPr="00B714BE">
              <w:t>Correction to UAC test case 11.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849613" w14:textId="77777777" w:rsidR="007A4BA4" w:rsidRPr="00B714BE" w:rsidRDefault="007A4BA4" w:rsidP="009D4432">
            <w:pPr>
              <w:pStyle w:val="TAC"/>
            </w:pPr>
            <w:r w:rsidRPr="00B714BE">
              <w:t>16.8.0</w:t>
            </w:r>
          </w:p>
        </w:tc>
      </w:tr>
      <w:tr w:rsidR="00D13E6E" w:rsidRPr="00B714BE" w14:paraId="57C1051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DB0FD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FB4B9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910C85" w14:textId="09450BCE" w:rsidR="007A4BA4" w:rsidRPr="00B714BE" w:rsidRDefault="007A4BA4" w:rsidP="009D4432">
            <w:pPr>
              <w:pStyle w:val="TAC"/>
            </w:pPr>
            <w:r w:rsidRPr="00B714BE">
              <w:t>R5-2135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9A2A86" w14:textId="1154A53D" w:rsidR="007A4BA4" w:rsidRPr="00B714BE" w:rsidRDefault="007A4BA4" w:rsidP="009D4432">
            <w:pPr>
              <w:pStyle w:val="TAC"/>
            </w:pPr>
            <w:r w:rsidRPr="00B714BE">
              <w:t>21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5E3935" w14:textId="7753BF0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C5A0FC" w14:textId="62D4F770"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BDD19D" w14:textId="73CFC29C" w:rsidR="007A4BA4" w:rsidRPr="00B714BE" w:rsidRDefault="007A4BA4" w:rsidP="009D4432">
            <w:pPr>
              <w:pStyle w:val="TAL"/>
            </w:pPr>
            <w:r w:rsidRPr="00B714BE">
              <w:t>Correction to NR TC 11.3.1-UAC AI0 with 0 percentage access probabilit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1F6DB8" w14:textId="77777777" w:rsidR="007A4BA4" w:rsidRPr="00B714BE" w:rsidRDefault="007A4BA4" w:rsidP="009D4432">
            <w:pPr>
              <w:pStyle w:val="TAC"/>
            </w:pPr>
            <w:r w:rsidRPr="00B714BE">
              <w:t>16.8.0</w:t>
            </w:r>
          </w:p>
        </w:tc>
      </w:tr>
      <w:tr w:rsidR="00D13E6E" w:rsidRPr="00B714BE" w14:paraId="7CA49F5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ECDD4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3F1E72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3D8E66" w14:textId="38E28D44" w:rsidR="007A4BA4" w:rsidRPr="00B714BE" w:rsidRDefault="007A4BA4" w:rsidP="009D4432">
            <w:pPr>
              <w:pStyle w:val="TAC"/>
            </w:pPr>
            <w:r w:rsidRPr="00B714BE">
              <w:t>R5-2135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8CA09E" w14:textId="1F257A00" w:rsidR="007A4BA4" w:rsidRPr="00B714BE" w:rsidRDefault="007A4BA4" w:rsidP="009D4432">
            <w:pPr>
              <w:pStyle w:val="TAC"/>
            </w:pPr>
            <w:r w:rsidRPr="00B714BE">
              <w:t>21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FAA4C3" w14:textId="7BC62491"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8FC51A" w14:textId="7B75D55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893E61" w14:textId="69E50D3B" w:rsidR="007A4BA4" w:rsidRPr="00B714BE" w:rsidRDefault="007A4BA4" w:rsidP="009D4432">
            <w:pPr>
              <w:pStyle w:val="TAL"/>
            </w:pPr>
            <w:r w:rsidRPr="00B714BE">
              <w:t>Correction to NR TC 11.3.5-UAC AI1 MP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2AD119" w14:textId="77777777" w:rsidR="007A4BA4" w:rsidRPr="00B714BE" w:rsidRDefault="007A4BA4" w:rsidP="009D4432">
            <w:pPr>
              <w:pStyle w:val="TAC"/>
            </w:pPr>
            <w:r w:rsidRPr="00B714BE">
              <w:t>16.8.0</w:t>
            </w:r>
          </w:p>
        </w:tc>
      </w:tr>
      <w:tr w:rsidR="00D13E6E" w:rsidRPr="00B714BE" w14:paraId="3F3B4AF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80F490"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833282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994DD2" w14:textId="665242B7" w:rsidR="007A4BA4" w:rsidRPr="00B714BE" w:rsidRDefault="007A4BA4" w:rsidP="009D4432">
            <w:pPr>
              <w:pStyle w:val="TAC"/>
            </w:pPr>
            <w:r w:rsidRPr="00B714BE">
              <w:t>R5-2135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4B345A" w14:textId="7285945C" w:rsidR="007A4BA4" w:rsidRPr="00B714BE" w:rsidRDefault="007A4BA4" w:rsidP="009D4432">
            <w:pPr>
              <w:pStyle w:val="TAC"/>
            </w:pPr>
            <w:r w:rsidRPr="00B714BE">
              <w:t>22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2429F9" w14:textId="09998B15"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6B2806" w14:textId="6279494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EB3D9A" w14:textId="1D1EEC0F" w:rsidR="007A4BA4" w:rsidRPr="00B714BE" w:rsidRDefault="007A4BA4" w:rsidP="009D4432">
            <w:pPr>
              <w:pStyle w:val="TAL"/>
            </w:pPr>
            <w:r w:rsidRPr="00B714BE">
              <w:t>Corrections to NR5G UAC TC 1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A72B78" w14:textId="77777777" w:rsidR="007A4BA4" w:rsidRPr="00B714BE" w:rsidRDefault="007A4BA4" w:rsidP="009D4432">
            <w:pPr>
              <w:pStyle w:val="TAC"/>
            </w:pPr>
            <w:r w:rsidRPr="00B714BE">
              <w:t>16.8.0</w:t>
            </w:r>
          </w:p>
        </w:tc>
      </w:tr>
      <w:tr w:rsidR="00D13E6E" w:rsidRPr="00B714BE" w14:paraId="708063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B8FF83"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2F2D7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F0F9A4" w14:textId="7CD65E96" w:rsidR="007A4BA4" w:rsidRPr="00B714BE" w:rsidRDefault="007A4BA4" w:rsidP="009D4432">
            <w:pPr>
              <w:pStyle w:val="TAC"/>
            </w:pPr>
            <w:r w:rsidRPr="00B714BE">
              <w:t>R5-2135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A5CB45" w14:textId="61FCAF16" w:rsidR="007A4BA4" w:rsidRPr="00B714BE" w:rsidRDefault="007A4BA4" w:rsidP="009D4432">
            <w:pPr>
              <w:pStyle w:val="TAC"/>
            </w:pPr>
            <w:r w:rsidRPr="00B714BE">
              <w:t>22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73BC80" w14:textId="35D5C2B9"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1381AC" w14:textId="649C03F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627109" w14:textId="71A536DF" w:rsidR="007A4BA4" w:rsidRPr="00B714BE" w:rsidRDefault="007A4BA4" w:rsidP="009D4432">
            <w:pPr>
              <w:pStyle w:val="TAL"/>
            </w:pPr>
            <w:r w:rsidRPr="00B714BE">
              <w:t>Corrections to NR5G UAC TC 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974009" w14:textId="77777777" w:rsidR="007A4BA4" w:rsidRPr="00B714BE" w:rsidRDefault="007A4BA4" w:rsidP="009D4432">
            <w:pPr>
              <w:pStyle w:val="TAC"/>
            </w:pPr>
            <w:r w:rsidRPr="00B714BE">
              <w:t>16.8.0</w:t>
            </w:r>
          </w:p>
        </w:tc>
      </w:tr>
      <w:tr w:rsidR="00D13E6E" w:rsidRPr="00B714BE" w14:paraId="22E0F8F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88824F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FF0BF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7A122F" w14:textId="46F7A737" w:rsidR="007A4BA4" w:rsidRPr="00B714BE" w:rsidRDefault="007A4BA4" w:rsidP="009D4432">
            <w:pPr>
              <w:pStyle w:val="TAC"/>
            </w:pPr>
            <w:r w:rsidRPr="00B714BE">
              <w:t>R5-2135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189C04" w14:textId="505186AE" w:rsidR="007A4BA4" w:rsidRPr="00B714BE" w:rsidRDefault="007A4BA4" w:rsidP="009D4432">
            <w:pPr>
              <w:pStyle w:val="TAC"/>
            </w:pPr>
            <w:r w:rsidRPr="00B714BE">
              <w:t>22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264AE7" w14:textId="62A89A86"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1446BB" w14:textId="793CF44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EA19FF" w14:textId="5CB6F14F" w:rsidR="007A4BA4" w:rsidRPr="00B714BE" w:rsidRDefault="007A4BA4" w:rsidP="009D4432">
            <w:pPr>
              <w:pStyle w:val="TAL"/>
            </w:pPr>
            <w:r w:rsidRPr="00B714BE">
              <w:t>Correction to NR TC 11.3.6-UAC AI2 M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F42FF8" w14:textId="77777777" w:rsidR="007A4BA4" w:rsidRPr="00B714BE" w:rsidRDefault="007A4BA4" w:rsidP="009D4432">
            <w:pPr>
              <w:pStyle w:val="TAC"/>
            </w:pPr>
            <w:r w:rsidRPr="00B714BE">
              <w:t>16.8.0</w:t>
            </w:r>
          </w:p>
        </w:tc>
      </w:tr>
      <w:tr w:rsidR="00D13E6E" w:rsidRPr="00B714BE" w14:paraId="3AB9F13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BBD43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C98D4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3D1529" w14:textId="25D6B33D" w:rsidR="007A4BA4" w:rsidRPr="00B714BE" w:rsidRDefault="007A4BA4" w:rsidP="009D4432">
            <w:pPr>
              <w:pStyle w:val="TAC"/>
            </w:pPr>
            <w:r w:rsidRPr="00B714BE">
              <w:t>R5-2135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61AD39" w14:textId="3274FDD9" w:rsidR="007A4BA4" w:rsidRPr="00B714BE" w:rsidRDefault="007A4BA4" w:rsidP="009D4432">
            <w:pPr>
              <w:pStyle w:val="TAC"/>
            </w:pPr>
            <w:r w:rsidRPr="00B714BE">
              <w:t>22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3F29B1" w14:textId="4D3B3996"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2F37CE" w14:textId="741CFB7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7C9EC6" w14:textId="4A61AAEE" w:rsidR="007A4BA4" w:rsidRPr="00B714BE" w:rsidRDefault="007A4BA4" w:rsidP="009D4432">
            <w:pPr>
              <w:pStyle w:val="TAL"/>
            </w:pPr>
            <w:r w:rsidRPr="00B714BE">
              <w:t>Correction to NR5GC testcase 11.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E3C99B" w14:textId="77777777" w:rsidR="007A4BA4" w:rsidRPr="00B714BE" w:rsidRDefault="007A4BA4" w:rsidP="009D4432">
            <w:pPr>
              <w:pStyle w:val="TAC"/>
            </w:pPr>
            <w:r w:rsidRPr="00B714BE">
              <w:t>16.8.0</w:t>
            </w:r>
          </w:p>
        </w:tc>
      </w:tr>
      <w:tr w:rsidR="00D13E6E" w:rsidRPr="00B714BE" w14:paraId="1BB8C31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677D6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42E1F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E46D46" w14:textId="38A6DEDD" w:rsidR="007A4BA4" w:rsidRPr="00B714BE" w:rsidRDefault="007A4BA4" w:rsidP="009D4432">
            <w:pPr>
              <w:pStyle w:val="TAC"/>
            </w:pPr>
            <w:r w:rsidRPr="00B714BE">
              <w:t>R5-2135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40B90B" w14:textId="16E80B7B" w:rsidR="007A4BA4" w:rsidRPr="00B714BE" w:rsidRDefault="007A4BA4" w:rsidP="009D4432">
            <w:pPr>
              <w:pStyle w:val="TAC"/>
            </w:pPr>
            <w:r w:rsidRPr="00B714BE">
              <w:t>21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07D80D" w14:textId="5F0D1BEA"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F84AB5" w14:textId="14F4BC9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56CF60" w14:textId="07837E02" w:rsidR="007A4BA4" w:rsidRPr="00B714BE" w:rsidRDefault="007A4BA4" w:rsidP="009D4432">
            <w:pPr>
              <w:pStyle w:val="TAL"/>
            </w:pPr>
            <w:r w:rsidRPr="00B714BE">
              <w:t>Correction to NR TC 11.4.4-Emergency call establishment before T3396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F5E9CF8" w14:textId="77777777" w:rsidR="007A4BA4" w:rsidRPr="00B714BE" w:rsidRDefault="007A4BA4" w:rsidP="009D4432">
            <w:pPr>
              <w:pStyle w:val="TAC"/>
            </w:pPr>
            <w:r w:rsidRPr="00B714BE">
              <w:t>16.8.0</w:t>
            </w:r>
          </w:p>
        </w:tc>
      </w:tr>
      <w:tr w:rsidR="00D13E6E" w:rsidRPr="00B714BE" w14:paraId="0D7083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22147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877E66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CF0112" w14:textId="74C0847F" w:rsidR="007A4BA4" w:rsidRPr="00B714BE" w:rsidRDefault="007A4BA4" w:rsidP="009D4432">
            <w:pPr>
              <w:pStyle w:val="TAC"/>
            </w:pPr>
            <w:r w:rsidRPr="00B714BE">
              <w:t>R5-2135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68C87D" w14:textId="0BF4E6B9" w:rsidR="007A4BA4" w:rsidRPr="00B714BE" w:rsidRDefault="007A4BA4" w:rsidP="009D4432">
            <w:pPr>
              <w:pStyle w:val="TAC"/>
            </w:pPr>
            <w:r w:rsidRPr="00B714BE">
              <w:t>21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E018AF" w14:textId="4D43FB35"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1FD109" w14:textId="4408FC5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A3097A" w14:textId="5AE8F55A" w:rsidR="007A4BA4" w:rsidRPr="00B714BE" w:rsidRDefault="007A4BA4" w:rsidP="009D4432">
            <w:pPr>
              <w:pStyle w:val="TAL"/>
            </w:pPr>
            <w:r w:rsidRPr="00B714BE">
              <w:t>Correction to NR TC 11.4.6-Handling of non-allowed tracking area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AF8AE6" w14:textId="77777777" w:rsidR="007A4BA4" w:rsidRPr="00B714BE" w:rsidRDefault="007A4BA4" w:rsidP="009D4432">
            <w:pPr>
              <w:pStyle w:val="TAC"/>
            </w:pPr>
            <w:r w:rsidRPr="00B714BE">
              <w:t>16.8.0</w:t>
            </w:r>
          </w:p>
        </w:tc>
      </w:tr>
      <w:tr w:rsidR="00D13E6E" w:rsidRPr="00B714BE" w14:paraId="69E2436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801EFD"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3197F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A0BB13" w14:textId="18A7EF87" w:rsidR="007A4BA4" w:rsidRPr="00B714BE" w:rsidRDefault="007A4BA4" w:rsidP="009D4432">
            <w:pPr>
              <w:pStyle w:val="TAC"/>
            </w:pPr>
            <w:r w:rsidRPr="00B714BE">
              <w:t>R5-2135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358C8A" w14:textId="27C57883" w:rsidR="007A4BA4" w:rsidRPr="00B714BE" w:rsidRDefault="007A4BA4" w:rsidP="009D4432">
            <w:pPr>
              <w:pStyle w:val="TAC"/>
            </w:pPr>
            <w:r w:rsidRPr="00B714BE">
              <w:t>22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5D4C4C" w14:textId="5DAD0A7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44C1FF" w14:textId="5276442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D32AEF" w14:textId="07621BE0" w:rsidR="007A4BA4" w:rsidRPr="00B714BE" w:rsidRDefault="007A4BA4" w:rsidP="009D4432">
            <w:pPr>
              <w:pStyle w:val="TAL"/>
            </w:pPr>
            <w:r w:rsidRPr="00B714BE">
              <w:t>Correction to NR TC 11.4.1-Emergency Call with Network failing the authentication che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22B763" w14:textId="77777777" w:rsidR="007A4BA4" w:rsidRPr="00B714BE" w:rsidRDefault="007A4BA4" w:rsidP="009D4432">
            <w:pPr>
              <w:pStyle w:val="TAC"/>
            </w:pPr>
            <w:r w:rsidRPr="00B714BE">
              <w:t>16.8.0</w:t>
            </w:r>
          </w:p>
        </w:tc>
      </w:tr>
      <w:tr w:rsidR="00D13E6E" w:rsidRPr="00B714BE" w14:paraId="6BEF87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3FC81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EBEAC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99C422" w14:textId="7D9CDD63" w:rsidR="007A4BA4" w:rsidRPr="00B714BE" w:rsidRDefault="007A4BA4" w:rsidP="009D4432">
            <w:pPr>
              <w:pStyle w:val="TAC"/>
            </w:pPr>
            <w:r w:rsidRPr="00B714BE">
              <w:t>R5-2135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0613E9" w14:textId="1E21615D" w:rsidR="007A4BA4" w:rsidRPr="00B714BE" w:rsidRDefault="007A4BA4" w:rsidP="009D4432">
            <w:pPr>
              <w:pStyle w:val="TAC"/>
            </w:pPr>
            <w:r w:rsidRPr="00B714BE">
              <w:t>21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369708" w14:textId="01A0F46C"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4CC906" w14:textId="16CD793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C8D115" w14:textId="129D11AD" w:rsidR="007A4BA4" w:rsidRPr="00B714BE" w:rsidRDefault="004150A5" w:rsidP="009D4432">
            <w:pPr>
              <w:pStyle w:val="TAL"/>
            </w:pPr>
            <w:r w:rsidRPr="00B714BE">
              <w:t>Addition</w:t>
            </w:r>
            <w:r w:rsidR="007A4BA4" w:rsidRPr="00B714BE">
              <w:t xml:space="preserve"> of NR TC 8.1.4.3.4 for Mobility Enhancement Inter-frequency DAPS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09EDAA" w14:textId="77777777" w:rsidR="007A4BA4" w:rsidRPr="00B714BE" w:rsidRDefault="007A4BA4" w:rsidP="009D4432">
            <w:pPr>
              <w:pStyle w:val="TAC"/>
            </w:pPr>
            <w:r w:rsidRPr="00B714BE">
              <w:t>16.8.0</w:t>
            </w:r>
          </w:p>
        </w:tc>
      </w:tr>
      <w:tr w:rsidR="00D13E6E" w:rsidRPr="00B714BE" w14:paraId="3DB06D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226D5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C99D4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A2FA71" w14:textId="05E62CE2" w:rsidR="007A4BA4" w:rsidRPr="00B714BE" w:rsidRDefault="007A4BA4" w:rsidP="009D4432">
            <w:pPr>
              <w:pStyle w:val="TAC"/>
            </w:pPr>
            <w:r w:rsidRPr="00B714BE">
              <w:t>R5-2135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6E987D" w14:textId="63B05D11" w:rsidR="007A4BA4" w:rsidRPr="00B714BE" w:rsidRDefault="007A4BA4" w:rsidP="009D4432">
            <w:pPr>
              <w:pStyle w:val="TAC"/>
            </w:pPr>
            <w:r w:rsidRPr="00B714BE">
              <w:t>21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DCF2A4" w14:textId="7FEF46F3"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554163" w14:textId="1981E4D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BA5B91" w14:textId="131E4310" w:rsidR="007A4BA4" w:rsidRPr="00B714BE" w:rsidRDefault="007A4BA4" w:rsidP="009D4432">
            <w:pPr>
              <w:pStyle w:val="TAL"/>
            </w:pPr>
            <w:r w:rsidRPr="00B714BE">
              <w:t>Correction to NR TC 8.1.4.3.1-DAPS handover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579307" w14:textId="77777777" w:rsidR="007A4BA4" w:rsidRPr="00B714BE" w:rsidRDefault="007A4BA4" w:rsidP="009D4432">
            <w:pPr>
              <w:pStyle w:val="TAC"/>
            </w:pPr>
            <w:r w:rsidRPr="00B714BE">
              <w:t>16.8.0</w:t>
            </w:r>
          </w:p>
        </w:tc>
      </w:tr>
      <w:tr w:rsidR="00D13E6E" w:rsidRPr="00B714BE" w14:paraId="6D577A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55639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D9A09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F1D449" w14:textId="6A548EC6" w:rsidR="007A4BA4" w:rsidRPr="00B714BE" w:rsidRDefault="007A4BA4" w:rsidP="009D4432">
            <w:pPr>
              <w:pStyle w:val="TAC"/>
            </w:pPr>
            <w:r w:rsidRPr="00B714BE">
              <w:t>R5-2135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69C6CA" w14:textId="27350305" w:rsidR="007A4BA4" w:rsidRPr="00B714BE" w:rsidRDefault="007A4BA4" w:rsidP="009D4432">
            <w:pPr>
              <w:pStyle w:val="TAC"/>
            </w:pPr>
            <w:r w:rsidRPr="00B714BE">
              <w:t>22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FC1E29" w14:textId="37C19469"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1DB83B" w14:textId="18673F76"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315ECA" w14:textId="0729FA0A" w:rsidR="007A4BA4" w:rsidRPr="00B714BE" w:rsidRDefault="007A4BA4" w:rsidP="009D4432">
            <w:pPr>
              <w:pStyle w:val="TAL"/>
            </w:pPr>
            <w:r w:rsidRPr="00B714BE">
              <w:t>Addition to NR TC 7.1.3.4.3-PDCP DAPS handover for Intra-frequenc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0E3D6D" w14:textId="77777777" w:rsidR="007A4BA4" w:rsidRPr="00B714BE" w:rsidRDefault="007A4BA4" w:rsidP="009D4432">
            <w:pPr>
              <w:pStyle w:val="TAC"/>
            </w:pPr>
            <w:r w:rsidRPr="00B714BE">
              <w:t>16.8.0</w:t>
            </w:r>
          </w:p>
        </w:tc>
      </w:tr>
      <w:tr w:rsidR="00D13E6E" w:rsidRPr="00B714BE" w14:paraId="45F81A1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0FF72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89487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ACF683" w14:textId="48F6365E" w:rsidR="007A4BA4" w:rsidRPr="00B714BE" w:rsidRDefault="007A4BA4" w:rsidP="009D4432">
            <w:pPr>
              <w:pStyle w:val="TAC"/>
            </w:pPr>
            <w:r w:rsidRPr="00B714BE">
              <w:t>R5-2135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79C2CD" w14:textId="4BFA5800" w:rsidR="007A4BA4" w:rsidRPr="00B714BE" w:rsidRDefault="007A4BA4" w:rsidP="009D4432">
            <w:pPr>
              <w:pStyle w:val="TAC"/>
            </w:pPr>
            <w:r w:rsidRPr="00B714BE">
              <w:t>22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3309B1" w14:textId="5E0ED27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078F43" w14:textId="79ABF5BD" w:rsidR="007A4BA4" w:rsidRPr="00B714BE" w:rsidRDefault="007A4BA4" w:rsidP="009D4432">
            <w:pPr>
              <w:pStyle w:val="TAC"/>
            </w:pPr>
            <w:r w:rsidRPr="00B714BE">
              <w:t>B</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0FCD83" w14:textId="2C3C2CE6" w:rsidR="007A4BA4" w:rsidRPr="00B714BE" w:rsidRDefault="007A4BA4" w:rsidP="009D4432">
            <w:pPr>
              <w:pStyle w:val="TAL"/>
            </w:pPr>
            <w:r w:rsidRPr="00B714BE">
              <w:t>Addition of NR V2X test case 12.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34C0210" w14:textId="77777777" w:rsidR="007A4BA4" w:rsidRPr="00B714BE" w:rsidRDefault="007A4BA4" w:rsidP="009D4432">
            <w:pPr>
              <w:pStyle w:val="TAC"/>
            </w:pPr>
            <w:r w:rsidRPr="00B714BE">
              <w:t>16.8.0</w:t>
            </w:r>
          </w:p>
        </w:tc>
      </w:tr>
      <w:tr w:rsidR="00D13E6E" w:rsidRPr="00B714BE" w14:paraId="64F24D0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0DF55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89F6A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C83BAA" w14:textId="28909854" w:rsidR="007A4BA4" w:rsidRPr="00B714BE" w:rsidRDefault="007A4BA4" w:rsidP="009D4432">
            <w:pPr>
              <w:pStyle w:val="TAC"/>
            </w:pPr>
            <w:r w:rsidRPr="00B714BE">
              <w:t>R5-2135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A597CF" w14:textId="54FF58CF" w:rsidR="007A4BA4" w:rsidRPr="00B714BE" w:rsidRDefault="007A4BA4" w:rsidP="009D4432">
            <w:pPr>
              <w:pStyle w:val="TAC"/>
            </w:pPr>
            <w:r w:rsidRPr="00B714BE">
              <w:t>22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BDE319" w14:textId="62FECE7F"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BE1C82" w14:textId="6444BB0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588CAE" w14:textId="7CDEEF6E" w:rsidR="007A4BA4" w:rsidRPr="00B714BE" w:rsidRDefault="007A4BA4" w:rsidP="009D4432">
            <w:pPr>
              <w:pStyle w:val="TAL"/>
            </w:pPr>
            <w:r w:rsidRPr="00B714BE">
              <w:t>Addition of Rel-16 NPN TC 6.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19C6F4" w14:textId="77777777" w:rsidR="007A4BA4" w:rsidRPr="00B714BE" w:rsidRDefault="007A4BA4" w:rsidP="009D4432">
            <w:pPr>
              <w:pStyle w:val="TAC"/>
            </w:pPr>
            <w:r w:rsidRPr="00B714BE">
              <w:t>16.8.0</w:t>
            </w:r>
          </w:p>
        </w:tc>
      </w:tr>
      <w:tr w:rsidR="00D13E6E" w:rsidRPr="00B714BE" w14:paraId="7B285C2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816C2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1E8B2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CE1EFA" w14:textId="4E30A2BC" w:rsidR="007A4BA4" w:rsidRPr="00B714BE" w:rsidRDefault="007A4BA4" w:rsidP="009D4432">
            <w:pPr>
              <w:pStyle w:val="TAC"/>
            </w:pPr>
            <w:r w:rsidRPr="00B714BE">
              <w:t>R5-2135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8750A8" w14:textId="3BC89E31" w:rsidR="007A4BA4" w:rsidRPr="00B714BE" w:rsidRDefault="007A4BA4" w:rsidP="009D4432">
            <w:pPr>
              <w:pStyle w:val="TAC"/>
            </w:pPr>
            <w:r w:rsidRPr="00B714BE">
              <w:t>22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2E3630" w14:textId="1A6987AF"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E1C4A0" w14:textId="5D86FBC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410B42" w14:textId="45FEA367" w:rsidR="007A4BA4" w:rsidRPr="00B714BE" w:rsidRDefault="007A4BA4" w:rsidP="009D4432">
            <w:pPr>
              <w:pStyle w:val="TAL"/>
            </w:pPr>
            <w:r w:rsidRPr="00B714BE">
              <w:t>Addition of Rel-16 NPN TC 6.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59DAB5" w14:textId="77777777" w:rsidR="007A4BA4" w:rsidRPr="00B714BE" w:rsidRDefault="007A4BA4" w:rsidP="009D4432">
            <w:pPr>
              <w:pStyle w:val="TAC"/>
            </w:pPr>
            <w:r w:rsidRPr="00B714BE">
              <w:t>16.8.0</w:t>
            </w:r>
          </w:p>
        </w:tc>
      </w:tr>
      <w:tr w:rsidR="00D13E6E" w:rsidRPr="00B714BE" w14:paraId="4293BBE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63E42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34E85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C122B8" w14:textId="3ADFE66E" w:rsidR="007A4BA4" w:rsidRPr="00B714BE" w:rsidRDefault="007A4BA4" w:rsidP="009D4432">
            <w:pPr>
              <w:pStyle w:val="TAC"/>
            </w:pPr>
            <w:r w:rsidRPr="00B714BE">
              <w:t>R5-2135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5DEEFF" w14:textId="1E7695EE" w:rsidR="007A4BA4" w:rsidRPr="00B714BE" w:rsidRDefault="007A4BA4" w:rsidP="009D4432">
            <w:pPr>
              <w:pStyle w:val="TAC"/>
            </w:pPr>
            <w:r w:rsidRPr="00B714BE">
              <w:t>22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A673BE" w14:textId="4662969D"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B32852" w14:textId="4F38E5FE"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1ECC00" w14:textId="391902E6" w:rsidR="007A4BA4" w:rsidRPr="00B714BE" w:rsidRDefault="007A4BA4" w:rsidP="009D4432">
            <w:pPr>
              <w:pStyle w:val="TAL"/>
            </w:pPr>
            <w:r w:rsidRPr="00B714BE">
              <w:t>Addition of Rel-16 NPN TC 6.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84D95E" w14:textId="77777777" w:rsidR="007A4BA4" w:rsidRPr="00B714BE" w:rsidRDefault="007A4BA4" w:rsidP="009D4432">
            <w:pPr>
              <w:pStyle w:val="TAC"/>
            </w:pPr>
            <w:r w:rsidRPr="00B714BE">
              <w:t>16.8.0</w:t>
            </w:r>
          </w:p>
        </w:tc>
      </w:tr>
      <w:tr w:rsidR="00D13E6E" w:rsidRPr="00B714BE" w14:paraId="3AA6A36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9D1F3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C3F3B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6AD402" w14:textId="3A97E586" w:rsidR="007A4BA4" w:rsidRPr="00B714BE" w:rsidRDefault="007A4BA4" w:rsidP="009D4432">
            <w:pPr>
              <w:pStyle w:val="TAC"/>
            </w:pPr>
            <w:r w:rsidRPr="00B714BE">
              <w:t>R5-2135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5420AD" w14:textId="54DC1CC3" w:rsidR="007A4BA4" w:rsidRPr="00B714BE" w:rsidRDefault="007A4BA4" w:rsidP="009D4432">
            <w:pPr>
              <w:pStyle w:val="TAC"/>
            </w:pPr>
            <w:r w:rsidRPr="00B714BE">
              <w:t>22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765F6B" w14:textId="1B48365D"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376C27" w14:textId="3C5A593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3CFDBD" w14:textId="470DBA4A" w:rsidR="007A4BA4" w:rsidRPr="00B714BE" w:rsidRDefault="007A4BA4" w:rsidP="009D4432">
            <w:pPr>
              <w:pStyle w:val="TAL"/>
            </w:pPr>
            <w:r w:rsidRPr="00B714BE">
              <w:t>Addition of Rel-16 NPN TC 6.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DF3951" w14:textId="77777777" w:rsidR="007A4BA4" w:rsidRPr="00B714BE" w:rsidRDefault="007A4BA4" w:rsidP="009D4432">
            <w:pPr>
              <w:pStyle w:val="TAC"/>
            </w:pPr>
            <w:r w:rsidRPr="00B714BE">
              <w:t>16.8.0</w:t>
            </w:r>
          </w:p>
        </w:tc>
      </w:tr>
      <w:tr w:rsidR="00D13E6E" w:rsidRPr="00B714BE" w14:paraId="20141F9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D885F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98D1E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B9CEC8" w14:textId="704D1E2B" w:rsidR="007A4BA4" w:rsidRPr="00B714BE" w:rsidRDefault="007A4BA4" w:rsidP="009D4432">
            <w:pPr>
              <w:pStyle w:val="TAC"/>
            </w:pPr>
            <w:r w:rsidRPr="00B714BE">
              <w:t>R5-2135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3EA14D" w14:textId="711E4FA0" w:rsidR="007A4BA4" w:rsidRPr="00B714BE" w:rsidRDefault="007A4BA4" w:rsidP="009D4432">
            <w:pPr>
              <w:pStyle w:val="TAC"/>
            </w:pPr>
            <w:r w:rsidRPr="00B714BE">
              <w:t>22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BEEE3A" w14:textId="32E19E7E"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C5E616" w14:textId="148A1AD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18AA9E" w14:textId="346E0F8B" w:rsidR="007A4BA4" w:rsidRPr="00B714BE" w:rsidRDefault="007A4BA4" w:rsidP="009D4432">
            <w:pPr>
              <w:pStyle w:val="TAL"/>
            </w:pPr>
            <w:r w:rsidRPr="00B714BE">
              <w:t>Addition of Rel-16 RACS RRC TC 8.1.5.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5633F5" w14:textId="77777777" w:rsidR="007A4BA4" w:rsidRPr="00B714BE" w:rsidRDefault="007A4BA4" w:rsidP="009D4432">
            <w:pPr>
              <w:pStyle w:val="TAC"/>
            </w:pPr>
            <w:r w:rsidRPr="00B714BE">
              <w:t>16.8.0</w:t>
            </w:r>
          </w:p>
        </w:tc>
      </w:tr>
      <w:tr w:rsidR="00D13E6E" w:rsidRPr="00B714BE" w14:paraId="33CD7E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0B9DD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B2583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EEB7B4" w14:textId="598B4551" w:rsidR="007A4BA4" w:rsidRPr="00B714BE" w:rsidRDefault="007A4BA4" w:rsidP="009D4432">
            <w:pPr>
              <w:pStyle w:val="TAC"/>
            </w:pPr>
            <w:r w:rsidRPr="00B714BE">
              <w:t>R5-2135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0A550D" w14:textId="1135A159" w:rsidR="007A4BA4" w:rsidRPr="00B714BE" w:rsidRDefault="007A4BA4" w:rsidP="009D4432">
            <w:pPr>
              <w:pStyle w:val="TAC"/>
            </w:pPr>
            <w:r w:rsidRPr="00B714BE">
              <w:t>22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6D9355" w14:textId="517B9FFC"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BA2C40" w14:textId="0EB5596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405D34" w14:textId="0E6DE28B" w:rsidR="007A4BA4" w:rsidRPr="00B714BE" w:rsidRDefault="007A4BA4" w:rsidP="009D4432">
            <w:pPr>
              <w:pStyle w:val="TAL"/>
            </w:pPr>
            <w:r w:rsidRPr="00B714BE">
              <w:t>Addition of Rel-16 RACS TC 9.1.9.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447872" w14:textId="77777777" w:rsidR="007A4BA4" w:rsidRPr="00B714BE" w:rsidRDefault="007A4BA4" w:rsidP="009D4432">
            <w:pPr>
              <w:pStyle w:val="TAC"/>
            </w:pPr>
            <w:r w:rsidRPr="00B714BE">
              <w:t>16.8.0</w:t>
            </w:r>
          </w:p>
        </w:tc>
      </w:tr>
      <w:tr w:rsidR="00D13E6E" w:rsidRPr="00B714BE" w14:paraId="1FA8459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6BEA0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FF453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106F35" w14:textId="4EEF0B44" w:rsidR="007A4BA4" w:rsidRPr="00B714BE" w:rsidRDefault="007A4BA4" w:rsidP="009D4432">
            <w:pPr>
              <w:pStyle w:val="TAC"/>
            </w:pPr>
            <w:r w:rsidRPr="00B714BE">
              <w:t>R5-2135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871E9F" w14:textId="5E3433AA" w:rsidR="007A4BA4" w:rsidRPr="00B714BE" w:rsidRDefault="007A4BA4" w:rsidP="009D4432">
            <w:pPr>
              <w:pStyle w:val="TAC"/>
            </w:pPr>
            <w:r w:rsidRPr="00B714BE">
              <w:t>22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AE6F7D" w14:textId="13AED9C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F7CAF4" w14:textId="35E552A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31C37D" w14:textId="04BE05C9" w:rsidR="007A4BA4" w:rsidRPr="00B714BE" w:rsidRDefault="007A4BA4" w:rsidP="009D4432">
            <w:pPr>
              <w:pStyle w:val="TAL"/>
            </w:pPr>
            <w:r w:rsidRPr="00B714BE">
              <w:t>Addition of Rel-16 RACS TC 9.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256BDF" w14:textId="77777777" w:rsidR="007A4BA4" w:rsidRPr="00B714BE" w:rsidRDefault="007A4BA4" w:rsidP="009D4432">
            <w:pPr>
              <w:pStyle w:val="TAC"/>
            </w:pPr>
            <w:r w:rsidRPr="00B714BE">
              <w:t>16.8.0</w:t>
            </w:r>
          </w:p>
        </w:tc>
      </w:tr>
      <w:tr w:rsidR="00D13E6E" w:rsidRPr="00B714BE" w14:paraId="111999D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81B9C0"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CBFA7B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91A3FE" w14:textId="43901D8C" w:rsidR="007A4BA4" w:rsidRPr="00B714BE" w:rsidRDefault="007A4BA4" w:rsidP="009D4432">
            <w:pPr>
              <w:pStyle w:val="TAC"/>
            </w:pPr>
            <w:r w:rsidRPr="00B714BE">
              <w:t>R5-2136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4D2DED" w14:textId="39A19735" w:rsidR="007A4BA4" w:rsidRPr="00B714BE" w:rsidRDefault="007A4BA4" w:rsidP="009D4432">
            <w:pPr>
              <w:pStyle w:val="TAC"/>
            </w:pPr>
            <w:r w:rsidRPr="00B714BE">
              <w:t>20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E7B118" w14:textId="0732965D"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81B0F2" w14:textId="3ABF138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6E1BD8" w14:textId="125B5535" w:rsidR="007A4BA4" w:rsidRPr="00B714BE" w:rsidRDefault="007A4BA4" w:rsidP="009D4432">
            <w:pPr>
              <w:pStyle w:val="TAL"/>
            </w:pPr>
            <w:r w:rsidRPr="00B714BE">
              <w:t>Addition of new test case 8.1.6.1.4.1 for Connection Establishment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2EDE79" w14:textId="77777777" w:rsidR="007A4BA4" w:rsidRPr="00B714BE" w:rsidRDefault="007A4BA4" w:rsidP="009D4432">
            <w:pPr>
              <w:pStyle w:val="TAC"/>
            </w:pPr>
            <w:r w:rsidRPr="00B714BE">
              <w:t>16.8.0</w:t>
            </w:r>
          </w:p>
        </w:tc>
      </w:tr>
      <w:tr w:rsidR="00D13E6E" w:rsidRPr="00B714BE" w14:paraId="1F74CAE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302E7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7459A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9F8F17" w14:textId="0ACA68A4" w:rsidR="007A4BA4" w:rsidRPr="00B714BE" w:rsidRDefault="007A4BA4" w:rsidP="009D4432">
            <w:pPr>
              <w:pStyle w:val="TAC"/>
            </w:pPr>
            <w:r w:rsidRPr="00B714BE">
              <w:t>R5-2136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414D21" w14:textId="4F5DD0AD" w:rsidR="007A4BA4" w:rsidRPr="00B714BE" w:rsidRDefault="007A4BA4" w:rsidP="009D4432">
            <w:pPr>
              <w:pStyle w:val="TAC"/>
            </w:pPr>
            <w:r w:rsidRPr="00B714BE">
              <w:t>20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38DAC8" w14:textId="5D1B6F7D"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2E04CB" w14:textId="0090E4CF"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7ACD4B" w14:textId="4825FE30" w:rsidR="007A4BA4" w:rsidRPr="00B714BE" w:rsidRDefault="007A4BA4" w:rsidP="009D4432">
            <w:pPr>
              <w:pStyle w:val="TAL"/>
            </w:pPr>
            <w:r w:rsidRPr="00B714BE">
              <w:t>Addition of new test case 8.1.6.1.4.2 for Connection Establishment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227F27" w14:textId="77777777" w:rsidR="007A4BA4" w:rsidRPr="00B714BE" w:rsidRDefault="007A4BA4" w:rsidP="009D4432">
            <w:pPr>
              <w:pStyle w:val="TAC"/>
            </w:pPr>
            <w:r w:rsidRPr="00B714BE">
              <w:t>16.8.0</w:t>
            </w:r>
          </w:p>
        </w:tc>
      </w:tr>
      <w:tr w:rsidR="00D13E6E" w:rsidRPr="00B714BE" w14:paraId="0B63241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9A95B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6EDD8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367A62" w14:textId="121D1AD2" w:rsidR="007A4BA4" w:rsidRPr="00B714BE" w:rsidRDefault="007A4BA4" w:rsidP="009D4432">
            <w:pPr>
              <w:pStyle w:val="TAC"/>
            </w:pPr>
            <w:r w:rsidRPr="00B714BE">
              <w:t>R5-2136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01EDBA" w14:textId="51A676DF" w:rsidR="007A4BA4" w:rsidRPr="00B714BE" w:rsidRDefault="007A4BA4" w:rsidP="009D4432">
            <w:pPr>
              <w:pStyle w:val="TAC"/>
            </w:pPr>
            <w:r w:rsidRPr="00B714BE">
              <w:t>20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09C72B" w14:textId="7A2B202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2AAB38" w14:textId="637D66F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F73AB7" w14:textId="1DF1B2C3" w:rsidR="007A4BA4" w:rsidRPr="00B714BE" w:rsidRDefault="007A4BA4" w:rsidP="009D4432">
            <w:pPr>
              <w:pStyle w:val="TAL"/>
            </w:pPr>
            <w:r w:rsidRPr="00B714BE">
              <w:t>Addition of new test case 8.1.6.3.1.1 for Bluetooth measurement collection in Immediate 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94613C" w14:textId="77777777" w:rsidR="007A4BA4" w:rsidRPr="00B714BE" w:rsidRDefault="007A4BA4" w:rsidP="009D4432">
            <w:pPr>
              <w:pStyle w:val="TAC"/>
            </w:pPr>
            <w:r w:rsidRPr="00B714BE">
              <w:t>16.8.0</w:t>
            </w:r>
          </w:p>
        </w:tc>
      </w:tr>
      <w:tr w:rsidR="00D13E6E" w:rsidRPr="00B714BE" w14:paraId="0FF75A3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6BA83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E224D5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FD84A1" w14:textId="019AA975" w:rsidR="007A4BA4" w:rsidRPr="00B714BE" w:rsidRDefault="007A4BA4" w:rsidP="009D4432">
            <w:pPr>
              <w:pStyle w:val="TAC"/>
            </w:pPr>
            <w:r w:rsidRPr="00B714BE">
              <w:t>R5-2136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D5EAA8" w14:textId="5CE4C443" w:rsidR="007A4BA4" w:rsidRPr="00B714BE" w:rsidRDefault="007A4BA4" w:rsidP="009D4432">
            <w:pPr>
              <w:pStyle w:val="TAC"/>
            </w:pPr>
            <w:r w:rsidRPr="00B714BE">
              <w:t>20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980486" w14:textId="4F4A1BB3"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F26C2E" w14:textId="6915884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2D294E" w14:textId="768CD06F" w:rsidR="007A4BA4" w:rsidRPr="00B714BE" w:rsidRDefault="007A4BA4" w:rsidP="009D4432">
            <w:pPr>
              <w:pStyle w:val="TAL"/>
            </w:pPr>
            <w:r w:rsidRPr="00B714BE">
              <w:t>Addition of new test case 8.1.6.3.1.2 for WLAN measurement collection in Immediate 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967444" w14:textId="77777777" w:rsidR="007A4BA4" w:rsidRPr="00B714BE" w:rsidRDefault="007A4BA4" w:rsidP="009D4432">
            <w:pPr>
              <w:pStyle w:val="TAC"/>
            </w:pPr>
            <w:r w:rsidRPr="00B714BE">
              <w:t>16.8.0</w:t>
            </w:r>
          </w:p>
        </w:tc>
      </w:tr>
      <w:tr w:rsidR="00D13E6E" w:rsidRPr="00B714BE" w14:paraId="2FDE7C7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4D30E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5A9D02"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463650" w14:textId="2563A5B4" w:rsidR="007A4BA4" w:rsidRPr="00B714BE" w:rsidRDefault="007A4BA4" w:rsidP="009D4432">
            <w:pPr>
              <w:pStyle w:val="TAC"/>
            </w:pPr>
            <w:r w:rsidRPr="00B714BE">
              <w:t>R5-2136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9E53C8" w14:textId="7A1AEFD9" w:rsidR="007A4BA4" w:rsidRPr="00B714BE" w:rsidRDefault="007A4BA4" w:rsidP="009D4432">
            <w:pPr>
              <w:pStyle w:val="TAC"/>
            </w:pPr>
            <w:r w:rsidRPr="00B714BE">
              <w:t>20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010CC2" w14:textId="76705E0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532493" w14:textId="4FD418A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AEFAC9" w14:textId="1635699A" w:rsidR="007A4BA4" w:rsidRPr="00B714BE" w:rsidRDefault="007A4BA4" w:rsidP="009D4432">
            <w:pPr>
              <w:pStyle w:val="TAL"/>
            </w:pPr>
            <w:r w:rsidRPr="00B714BE">
              <w:t>Update of MDT TC 8.1.6.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D7D3A0" w14:textId="77777777" w:rsidR="007A4BA4" w:rsidRPr="00B714BE" w:rsidRDefault="007A4BA4" w:rsidP="009D4432">
            <w:pPr>
              <w:pStyle w:val="TAC"/>
            </w:pPr>
            <w:r w:rsidRPr="00B714BE">
              <w:t>16.8.0</w:t>
            </w:r>
          </w:p>
        </w:tc>
      </w:tr>
      <w:tr w:rsidR="00D13E6E" w:rsidRPr="00B714BE" w14:paraId="74CC00C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59A4D2"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14B99F"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21DE7B" w14:textId="7AD8A6B5" w:rsidR="007A4BA4" w:rsidRPr="00B714BE" w:rsidRDefault="007A4BA4" w:rsidP="009D4432">
            <w:pPr>
              <w:pStyle w:val="TAC"/>
            </w:pPr>
            <w:r w:rsidRPr="00B714BE">
              <w:t>R5-2136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60E6BB" w14:textId="16C34824" w:rsidR="007A4BA4" w:rsidRPr="00B714BE" w:rsidRDefault="007A4BA4" w:rsidP="009D4432">
            <w:pPr>
              <w:pStyle w:val="TAC"/>
            </w:pPr>
            <w:r w:rsidRPr="00B714BE">
              <w:t>21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8069CE" w14:textId="5CB355C2"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67BD74" w14:textId="66EDD4A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DBFF21" w14:textId="7D540ECE" w:rsidR="007A4BA4" w:rsidRPr="00B714BE" w:rsidRDefault="007A4BA4" w:rsidP="009D4432">
            <w:pPr>
              <w:pStyle w:val="TAL"/>
            </w:pPr>
            <w:r w:rsidRPr="00B714BE">
              <w:t>Addition of new MDT TC 8.1.6.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D775B8" w14:textId="77777777" w:rsidR="007A4BA4" w:rsidRPr="00B714BE" w:rsidRDefault="007A4BA4" w:rsidP="009D4432">
            <w:pPr>
              <w:pStyle w:val="TAC"/>
            </w:pPr>
            <w:r w:rsidRPr="00B714BE">
              <w:t>16.8.0</w:t>
            </w:r>
          </w:p>
        </w:tc>
      </w:tr>
      <w:tr w:rsidR="00D13E6E" w:rsidRPr="00B714BE" w14:paraId="3E96A5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47234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20D87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1D5B98" w14:textId="64805B8F" w:rsidR="007A4BA4" w:rsidRPr="00B714BE" w:rsidRDefault="007A4BA4" w:rsidP="009D4432">
            <w:pPr>
              <w:pStyle w:val="TAC"/>
            </w:pPr>
            <w:r w:rsidRPr="00B714BE">
              <w:t>R5-2136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4FB48F" w14:textId="4D04216C" w:rsidR="007A4BA4" w:rsidRPr="00B714BE" w:rsidRDefault="007A4BA4" w:rsidP="009D4432">
            <w:pPr>
              <w:pStyle w:val="TAC"/>
            </w:pPr>
            <w:r w:rsidRPr="00B714BE">
              <w:t>21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CE795C" w14:textId="328317C2"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12AD17" w14:textId="6A333A0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87300F" w14:textId="66085FF5" w:rsidR="007A4BA4" w:rsidRPr="00B714BE" w:rsidRDefault="007A4BA4" w:rsidP="009D4432">
            <w:pPr>
              <w:pStyle w:val="TAL"/>
            </w:pPr>
            <w:r w:rsidRPr="00B714BE">
              <w:t>Addition of new MDT TC 8.1.6.1.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4B8E16" w14:textId="77777777" w:rsidR="007A4BA4" w:rsidRPr="00B714BE" w:rsidRDefault="007A4BA4" w:rsidP="009D4432">
            <w:pPr>
              <w:pStyle w:val="TAC"/>
            </w:pPr>
            <w:r w:rsidRPr="00B714BE">
              <w:t>16.8.0</w:t>
            </w:r>
          </w:p>
        </w:tc>
      </w:tr>
      <w:tr w:rsidR="00D13E6E" w:rsidRPr="00B714BE" w14:paraId="760268C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4F72F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FAC70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B201BA" w14:textId="2B457177" w:rsidR="007A4BA4" w:rsidRPr="00B714BE" w:rsidRDefault="007A4BA4" w:rsidP="009D4432">
            <w:pPr>
              <w:pStyle w:val="TAC"/>
            </w:pPr>
            <w:r w:rsidRPr="00B714BE">
              <w:t>R5-2136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F92086" w14:textId="4A46F6FD" w:rsidR="007A4BA4" w:rsidRPr="00B714BE" w:rsidRDefault="007A4BA4" w:rsidP="009D4432">
            <w:pPr>
              <w:pStyle w:val="TAC"/>
            </w:pPr>
            <w:r w:rsidRPr="00B714BE">
              <w:t>21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619A5C" w14:textId="1F7E21D4"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6B81A1" w14:textId="44E4744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58DEE5" w14:textId="08F57593" w:rsidR="007A4BA4" w:rsidRPr="00B714BE" w:rsidRDefault="007A4BA4" w:rsidP="009D4432">
            <w:pPr>
              <w:pStyle w:val="TAL"/>
            </w:pPr>
            <w:r w:rsidRPr="00B714BE">
              <w:t>Addition of new MDT TC 8.1.6.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6BD620" w14:textId="77777777" w:rsidR="007A4BA4" w:rsidRPr="00B714BE" w:rsidRDefault="007A4BA4" w:rsidP="009D4432">
            <w:pPr>
              <w:pStyle w:val="TAC"/>
            </w:pPr>
            <w:r w:rsidRPr="00B714BE">
              <w:t>16.8.0</w:t>
            </w:r>
          </w:p>
        </w:tc>
      </w:tr>
      <w:tr w:rsidR="00D13E6E" w:rsidRPr="00B714BE" w14:paraId="5A5AC7D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57AB4B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73DE9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304330" w14:textId="221EA704" w:rsidR="007A4BA4" w:rsidRPr="00B714BE" w:rsidRDefault="007A4BA4" w:rsidP="009D4432">
            <w:pPr>
              <w:pStyle w:val="TAC"/>
            </w:pPr>
            <w:r w:rsidRPr="00B714BE">
              <w:t>R5-2136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8E88F2" w14:textId="0B4E3685" w:rsidR="007A4BA4" w:rsidRPr="00B714BE" w:rsidRDefault="007A4BA4" w:rsidP="009D4432">
            <w:pPr>
              <w:pStyle w:val="TAC"/>
            </w:pPr>
            <w:r w:rsidRPr="00B714BE">
              <w:t>21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284CCF" w14:textId="528E348D"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177113" w14:textId="3482F3D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59B182" w14:textId="2C87359F" w:rsidR="007A4BA4" w:rsidRPr="00B714BE" w:rsidRDefault="007A4BA4" w:rsidP="009D4432">
            <w:pPr>
              <w:pStyle w:val="TAL"/>
            </w:pPr>
            <w:r w:rsidRPr="00B714BE">
              <w:t>Addition of new MDT TC 8.1.6.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FB8644" w14:textId="77777777" w:rsidR="007A4BA4" w:rsidRPr="00B714BE" w:rsidRDefault="007A4BA4" w:rsidP="009D4432">
            <w:pPr>
              <w:pStyle w:val="TAC"/>
            </w:pPr>
            <w:r w:rsidRPr="00B714BE">
              <w:t>16.8.0</w:t>
            </w:r>
          </w:p>
        </w:tc>
      </w:tr>
      <w:tr w:rsidR="00D13E6E" w:rsidRPr="00B714BE" w14:paraId="065CE98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B0E3C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1F72B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8057AE" w14:textId="0CFA148E" w:rsidR="007A4BA4" w:rsidRPr="00B714BE" w:rsidRDefault="007A4BA4" w:rsidP="009D4432">
            <w:pPr>
              <w:pStyle w:val="TAC"/>
            </w:pPr>
            <w:r w:rsidRPr="00B714BE">
              <w:t>R5-2136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B08475" w14:textId="1ED076AA" w:rsidR="007A4BA4" w:rsidRPr="00B714BE" w:rsidRDefault="007A4BA4" w:rsidP="009D4432">
            <w:pPr>
              <w:pStyle w:val="TAC"/>
            </w:pPr>
            <w:r w:rsidRPr="00B714BE">
              <w:t>21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D6329B" w14:textId="3E65142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601D54" w14:textId="46C2DF1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520220" w14:textId="3CF5758A" w:rsidR="007A4BA4" w:rsidRPr="00B714BE" w:rsidRDefault="007A4BA4" w:rsidP="009D4432">
            <w:pPr>
              <w:pStyle w:val="TAL"/>
            </w:pPr>
            <w:r w:rsidRPr="00B714BE">
              <w:t>Addition of NR MDT TC 8.1.6.3.2.2-inter system logged-WLA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283A9A" w14:textId="77777777" w:rsidR="007A4BA4" w:rsidRPr="00B714BE" w:rsidRDefault="007A4BA4" w:rsidP="009D4432">
            <w:pPr>
              <w:pStyle w:val="TAC"/>
            </w:pPr>
            <w:r w:rsidRPr="00B714BE">
              <w:t>16.8.0</w:t>
            </w:r>
          </w:p>
        </w:tc>
      </w:tr>
      <w:tr w:rsidR="00D13E6E" w:rsidRPr="00B714BE" w14:paraId="7CC958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77DA1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F6ED2A"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F5364F" w14:textId="70F345BA" w:rsidR="007A4BA4" w:rsidRPr="00B714BE" w:rsidRDefault="007A4BA4" w:rsidP="009D4432">
            <w:pPr>
              <w:pStyle w:val="TAC"/>
            </w:pPr>
            <w:r w:rsidRPr="00B714BE">
              <w:t>R5-2136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312434" w14:textId="3CF4E3F9" w:rsidR="007A4BA4" w:rsidRPr="00B714BE" w:rsidRDefault="007A4BA4" w:rsidP="009D4432">
            <w:pPr>
              <w:pStyle w:val="TAC"/>
            </w:pPr>
            <w:r w:rsidRPr="00B714BE">
              <w:t>21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46BEDF" w14:textId="19DA9BE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156501" w14:textId="729BBB9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D091BC" w14:textId="4F2AEE23" w:rsidR="007A4BA4" w:rsidRPr="00B714BE" w:rsidRDefault="007A4BA4" w:rsidP="009D4432">
            <w:pPr>
              <w:pStyle w:val="TAL"/>
            </w:pPr>
            <w:r w:rsidRPr="00B714BE">
              <w:t>Addition of NR MDT TC 8.1.6.3.2.3-inter system logged-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739FE1" w14:textId="77777777" w:rsidR="007A4BA4" w:rsidRPr="00B714BE" w:rsidRDefault="007A4BA4" w:rsidP="009D4432">
            <w:pPr>
              <w:pStyle w:val="TAC"/>
            </w:pPr>
            <w:r w:rsidRPr="00B714BE">
              <w:t>16.8.0</w:t>
            </w:r>
          </w:p>
        </w:tc>
      </w:tr>
      <w:tr w:rsidR="00D13E6E" w:rsidRPr="00B714BE" w14:paraId="3C5DA29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59BC7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9F8F2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446D70" w14:textId="3FC6EEFA" w:rsidR="007A4BA4" w:rsidRPr="00B714BE" w:rsidRDefault="007A4BA4" w:rsidP="009D4432">
            <w:pPr>
              <w:pStyle w:val="TAC"/>
            </w:pPr>
            <w:r w:rsidRPr="00B714BE">
              <w:t>R5-2136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275574" w14:textId="5B78856B" w:rsidR="007A4BA4" w:rsidRPr="00B714BE" w:rsidRDefault="007A4BA4" w:rsidP="009D4432">
            <w:pPr>
              <w:pStyle w:val="TAC"/>
            </w:pPr>
            <w:r w:rsidRPr="00B714BE">
              <w:t>21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060EF9" w14:textId="39A3339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79130A" w14:textId="44FDDF0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DC4366" w14:textId="0E843A2E" w:rsidR="007A4BA4" w:rsidRPr="00B714BE" w:rsidRDefault="007A4BA4" w:rsidP="009D4432">
            <w:pPr>
              <w:pStyle w:val="TAL"/>
            </w:pPr>
            <w:r w:rsidRPr="00B714BE">
              <w:t>Addition of NR MDT TC 8.1.6.3.3.1-inter system RLF-bluetoot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124E96" w14:textId="77777777" w:rsidR="007A4BA4" w:rsidRPr="00B714BE" w:rsidRDefault="007A4BA4" w:rsidP="009D4432">
            <w:pPr>
              <w:pStyle w:val="TAC"/>
            </w:pPr>
            <w:r w:rsidRPr="00B714BE">
              <w:t>16.8.0</w:t>
            </w:r>
          </w:p>
        </w:tc>
      </w:tr>
      <w:tr w:rsidR="00D13E6E" w:rsidRPr="00B714BE" w14:paraId="4C1E338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343DD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366FE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6EB287" w14:textId="4DCAB0C8" w:rsidR="007A4BA4" w:rsidRPr="00B714BE" w:rsidRDefault="007A4BA4" w:rsidP="009D4432">
            <w:pPr>
              <w:pStyle w:val="TAC"/>
            </w:pPr>
            <w:r w:rsidRPr="00B714BE">
              <w:t>R5-2136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C3A9D3" w14:textId="5A62B0FD" w:rsidR="007A4BA4" w:rsidRPr="00B714BE" w:rsidRDefault="007A4BA4" w:rsidP="009D4432">
            <w:pPr>
              <w:pStyle w:val="TAC"/>
            </w:pPr>
            <w:r w:rsidRPr="00B714BE">
              <w:t>21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56FA1E" w14:textId="172CCDC1"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C60B0A" w14:textId="2CDE118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A27D09" w14:textId="2726056D" w:rsidR="007A4BA4" w:rsidRPr="00B714BE" w:rsidRDefault="007A4BA4" w:rsidP="009D4432">
            <w:pPr>
              <w:pStyle w:val="TAL"/>
            </w:pPr>
            <w:r w:rsidRPr="00B714BE">
              <w:t>Addition of NR MDT TC 8.1.6.3.3.2-inter system RLF-WLA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A3AC85" w14:textId="77777777" w:rsidR="007A4BA4" w:rsidRPr="00B714BE" w:rsidRDefault="007A4BA4" w:rsidP="009D4432">
            <w:pPr>
              <w:pStyle w:val="TAC"/>
            </w:pPr>
            <w:r w:rsidRPr="00B714BE">
              <w:t>16.8.0</w:t>
            </w:r>
          </w:p>
        </w:tc>
      </w:tr>
      <w:tr w:rsidR="00D13E6E" w:rsidRPr="00B714BE" w14:paraId="3D4690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AB60E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B1C48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CE435E" w14:textId="73ECB8D4" w:rsidR="007A4BA4" w:rsidRPr="00B714BE" w:rsidRDefault="007A4BA4" w:rsidP="009D4432">
            <w:pPr>
              <w:pStyle w:val="TAC"/>
            </w:pPr>
            <w:r w:rsidRPr="00B714BE">
              <w:t>R5-2136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FB4797" w14:textId="5E53F6AF" w:rsidR="007A4BA4" w:rsidRPr="00B714BE" w:rsidRDefault="007A4BA4" w:rsidP="009D4432">
            <w:pPr>
              <w:pStyle w:val="TAC"/>
            </w:pPr>
            <w:r w:rsidRPr="00B714BE">
              <w:t>21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F6288C" w14:textId="562B74B6"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7E61A5" w14:textId="5C293B7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74C82A" w14:textId="5156E738" w:rsidR="007A4BA4" w:rsidRPr="00B714BE" w:rsidRDefault="007A4BA4" w:rsidP="009D4432">
            <w:pPr>
              <w:pStyle w:val="TAL"/>
            </w:pPr>
            <w:r w:rsidRPr="00B714BE">
              <w:t>Addition of NR MDT TC 8.1.6.3.3.3-inter system RLF-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2FC933" w14:textId="77777777" w:rsidR="007A4BA4" w:rsidRPr="00B714BE" w:rsidRDefault="007A4BA4" w:rsidP="009D4432">
            <w:pPr>
              <w:pStyle w:val="TAC"/>
            </w:pPr>
            <w:r w:rsidRPr="00B714BE">
              <w:t>16.8.0</w:t>
            </w:r>
          </w:p>
        </w:tc>
      </w:tr>
      <w:tr w:rsidR="00D13E6E" w:rsidRPr="00B714BE" w14:paraId="17A360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218830"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727A8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D40FEC" w14:textId="5B7B847E" w:rsidR="007A4BA4" w:rsidRPr="00B714BE" w:rsidRDefault="007A4BA4" w:rsidP="009D4432">
            <w:pPr>
              <w:pStyle w:val="TAC"/>
            </w:pPr>
            <w:r w:rsidRPr="00B714BE">
              <w:t>R5-2136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739A03" w14:textId="34DC0E4A" w:rsidR="007A4BA4" w:rsidRPr="00B714BE" w:rsidRDefault="007A4BA4" w:rsidP="009D4432">
            <w:pPr>
              <w:pStyle w:val="TAC"/>
            </w:pPr>
            <w:r w:rsidRPr="00B714BE">
              <w:t>21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E857A9" w14:textId="791D0B9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779788" w14:textId="6A52907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FD0B88" w14:textId="773BC7F3" w:rsidR="007A4BA4" w:rsidRPr="00B714BE" w:rsidRDefault="007A4BA4" w:rsidP="009D4432">
            <w:pPr>
              <w:pStyle w:val="TAL"/>
            </w:pPr>
            <w:r w:rsidRPr="00B714BE">
              <w:t>Correction to NR MDT TC 8.1.6.1.4.4-CEF-RRC re-establish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B0330E" w14:textId="77777777" w:rsidR="007A4BA4" w:rsidRPr="00B714BE" w:rsidRDefault="007A4BA4" w:rsidP="009D4432">
            <w:pPr>
              <w:pStyle w:val="TAC"/>
            </w:pPr>
            <w:r w:rsidRPr="00B714BE">
              <w:t>16.8.0</w:t>
            </w:r>
          </w:p>
        </w:tc>
      </w:tr>
      <w:tr w:rsidR="00D13E6E" w:rsidRPr="00B714BE" w14:paraId="1BA7EB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CC15D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6E835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B271B5" w14:textId="2C96A9C5" w:rsidR="007A4BA4" w:rsidRPr="00B714BE" w:rsidRDefault="007A4BA4" w:rsidP="009D4432">
            <w:pPr>
              <w:pStyle w:val="TAC"/>
            </w:pPr>
            <w:r w:rsidRPr="00B714BE">
              <w:t>R5-2136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C10E4F" w14:textId="7C7D4C18" w:rsidR="007A4BA4" w:rsidRPr="00B714BE" w:rsidRDefault="007A4BA4" w:rsidP="009D4432">
            <w:pPr>
              <w:pStyle w:val="TAC"/>
            </w:pPr>
            <w:r w:rsidRPr="00B714BE">
              <w:t>21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4ED992" w14:textId="6DDD2243"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FD8D07" w14:textId="577853C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184154" w14:textId="0B7DB7DD" w:rsidR="007A4BA4" w:rsidRPr="00B714BE" w:rsidRDefault="007A4BA4" w:rsidP="009D4432">
            <w:pPr>
              <w:pStyle w:val="TAL"/>
            </w:pPr>
            <w:r w:rsidRPr="00B714BE">
              <w:t>Correction to NR MDT TC 8.1.6.1.4.5-CEF-location info</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8EE9B1" w14:textId="77777777" w:rsidR="007A4BA4" w:rsidRPr="00B714BE" w:rsidRDefault="007A4BA4" w:rsidP="009D4432">
            <w:pPr>
              <w:pStyle w:val="TAC"/>
            </w:pPr>
            <w:r w:rsidRPr="00B714BE">
              <w:t>16.8.0</w:t>
            </w:r>
          </w:p>
        </w:tc>
      </w:tr>
      <w:tr w:rsidR="00D13E6E" w:rsidRPr="00B714BE" w14:paraId="281E61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FA545F"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8375D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4D5F5A" w14:textId="2AFBB5CC" w:rsidR="007A4BA4" w:rsidRPr="00B714BE" w:rsidRDefault="007A4BA4" w:rsidP="009D4432">
            <w:pPr>
              <w:pStyle w:val="TAC"/>
            </w:pPr>
            <w:r w:rsidRPr="00B714BE">
              <w:t>R5-2136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4FBEC8" w14:textId="3E321736" w:rsidR="007A4BA4" w:rsidRPr="00B714BE" w:rsidRDefault="007A4BA4" w:rsidP="009D4432">
            <w:pPr>
              <w:pStyle w:val="TAC"/>
            </w:pPr>
            <w:r w:rsidRPr="00B714BE">
              <w:t>21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56FC9C" w14:textId="22B1556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25D38C" w14:textId="082506C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318AD6" w14:textId="27E977E6" w:rsidR="007A4BA4" w:rsidRPr="00B714BE" w:rsidRDefault="007A4BA4" w:rsidP="009D4432">
            <w:pPr>
              <w:pStyle w:val="TAL"/>
            </w:pPr>
            <w:r w:rsidRPr="00B714BE">
              <w:t>Correction to NR MDT TC 8.1.6.1.4.6-CEF-intra-freq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A7F993" w14:textId="77777777" w:rsidR="007A4BA4" w:rsidRPr="00B714BE" w:rsidRDefault="007A4BA4" w:rsidP="009D4432">
            <w:pPr>
              <w:pStyle w:val="TAC"/>
            </w:pPr>
            <w:r w:rsidRPr="00B714BE">
              <w:t>16.8.0</w:t>
            </w:r>
          </w:p>
        </w:tc>
      </w:tr>
      <w:tr w:rsidR="00D13E6E" w:rsidRPr="00B714BE" w14:paraId="366A9F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88C70E"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A49416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5DB8D2" w14:textId="157A14AD" w:rsidR="007A4BA4" w:rsidRPr="00B714BE" w:rsidRDefault="007A4BA4" w:rsidP="009D4432">
            <w:pPr>
              <w:pStyle w:val="TAC"/>
            </w:pPr>
            <w:r w:rsidRPr="00B714BE">
              <w:t>R5-2136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882BEE" w14:textId="0F822EBB" w:rsidR="007A4BA4" w:rsidRPr="00B714BE" w:rsidRDefault="007A4BA4" w:rsidP="009D4432">
            <w:pPr>
              <w:pStyle w:val="TAC"/>
            </w:pPr>
            <w:r w:rsidRPr="00B714BE">
              <w:t>21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0A028F" w14:textId="10476A05"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10EB2A" w14:textId="1EBAEA2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1A5B1C" w14:textId="7CA15A30" w:rsidR="007A4BA4" w:rsidRPr="00B714BE" w:rsidRDefault="007A4BA4" w:rsidP="009D4432">
            <w:pPr>
              <w:pStyle w:val="TAL"/>
            </w:pPr>
            <w:r w:rsidRPr="00B714BE">
              <w:t>Correction to NR MDT TC 8.1.6.1.4.7-CEF-inter-freq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263922" w14:textId="77777777" w:rsidR="007A4BA4" w:rsidRPr="00B714BE" w:rsidRDefault="007A4BA4" w:rsidP="009D4432">
            <w:pPr>
              <w:pStyle w:val="TAC"/>
            </w:pPr>
            <w:r w:rsidRPr="00B714BE">
              <w:t>16.8.0</w:t>
            </w:r>
          </w:p>
        </w:tc>
      </w:tr>
      <w:tr w:rsidR="00D13E6E" w:rsidRPr="00B714BE" w14:paraId="447712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832126"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9B7610"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0D13B0" w14:textId="0777E1DB" w:rsidR="007A4BA4" w:rsidRPr="00B714BE" w:rsidRDefault="007A4BA4" w:rsidP="009D4432">
            <w:pPr>
              <w:pStyle w:val="TAC"/>
            </w:pPr>
            <w:r w:rsidRPr="00B714BE">
              <w:t>R5-2136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B9128B" w14:textId="03B4C331" w:rsidR="007A4BA4" w:rsidRPr="00B714BE" w:rsidRDefault="007A4BA4" w:rsidP="009D4432">
            <w:pPr>
              <w:pStyle w:val="TAC"/>
            </w:pPr>
            <w:r w:rsidRPr="00B714BE">
              <w:t>21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091C89" w14:textId="48B0E20D"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989CE4" w14:textId="44DCEFD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C7D109" w14:textId="11C3123E" w:rsidR="007A4BA4" w:rsidRPr="00B714BE" w:rsidRDefault="007A4BA4" w:rsidP="009D4432">
            <w:pPr>
              <w:pStyle w:val="TAL"/>
            </w:pPr>
            <w:r w:rsidRPr="00B714BE">
              <w:t>Update of MDT test case 8.1.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AB29FF" w14:textId="77777777" w:rsidR="007A4BA4" w:rsidRPr="00B714BE" w:rsidRDefault="007A4BA4" w:rsidP="009D4432">
            <w:pPr>
              <w:pStyle w:val="TAC"/>
            </w:pPr>
            <w:r w:rsidRPr="00B714BE">
              <w:t>16.8.0</w:t>
            </w:r>
          </w:p>
        </w:tc>
      </w:tr>
      <w:tr w:rsidR="00D13E6E" w:rsidRPr="00B714BE" w14:paraId="7843BB9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1AE84C"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4E80C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B02678" w14:textId="1D203A18" w:rsidR="007A4BA4" w:rsidRPr="00B714BE" w:rsidRDefault="007A4BA4" w:rsidP="009D4432">
            <w:pPr>
              <w:pStyle w:val="TAC"/>
            </w:pPr>
            <w:r w:rsidRPr="00B714BE">
              <w:t>R5-2136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C095F2" w14:textId="6AEA63F2" w:rsidR="007A4BA4" w:rsidRPr="00B714BE" w:rsidRDefault="007A4BA4" w:rsidP="009D4432">
            <w:pPr>
              <w:pStyle w:val="TAC"/>
            </w:pPr>
            <w:r w:rsidRPr="00B714BE">
              <w:t>21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454246" w14:textId="3D092E61"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0C5DB5" w14:textId="244515A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73C045" w14:textId="18FDA783" w:rsidR="007A4BA4" w:rsidRPr="00B714BE" w:rsidRDefault="007A4BA4" w:rsidP="009D4432">
            <w:pPr>
              <w:pStyle w:val="TAL"/>
            </w:pPr>
            <w:r w:rsidRPr="00B714BE">
              <w:t>Update of MDT test case 8.1.6.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A3F6E6" w14:textId="77777777" w:rsidR="007A4BA4" w:rsidRPr="00B714BE" w:rsidRDefault="007A4BA4" w:rsidP="009D4432">
            <w:pPr>
              <w:pStyle w:val="TAC"/>
            </w:pPr>
            <w:r w:rsidRPr="00B714BE">
              <w:t>16.8.0</w:t>
            </w:r>
          </w:p>
        </w:tc>
      </w:tr>
      <w:tr w:rsidR="00D13E6E" w:rsidRPr="00B714BE" w14:paraId="5009A6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81124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7A7406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5F817E" w14:textId="786172A6" w:rsidR="007A4BA4" w:rsidRPr="00B714BE" w:rsidRDefault="007A4BA4" w:rsidP="009D4432">
            <w:pPr>
              <w:pStyle w:val="TAC"/>
            </w:pPr>
            <w:r w:rsidRPr="00B714BE">
              <w:t>R5-2136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F7AE31" w14:textId="095BABE4" w:rsidR="007A4BA4" w:rsidRPr="00B714BE" w:rsidRDefault="007A4BA4" w:rsidP="009D4432">
            <w:pPr>
              <w:pStyle w:val="TAC"/>
            </w:pPr>
            <w:r w:rsidRPr="00B714BE">
              <w:t>21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E26B89" w14:textId="1CDDFA9C"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444986" w14:textId="0AE3EFAB"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C582F3" w14:textId="41A55DE8" w:rsidR="007A4BA4" w:rsidRPr="00B714BE" w:rsidRDefault="007A4BA4" w:rsidP="009D4432">
            <w:pPr>
              <w:pStyle w:val="TAL"/>
            </w:pPr>
            <w:r w:rsidRPr="00B714BE">
              <w:t>Update of MDT test case 8.1.6.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3DAC58" w14:textId="77777777" w:rsidR="007A4BA4" w:rsidRPr="00B714BE" w:rsidRDefault="007A4BA4" w:rsidP="009D4432">
            <w:pPr>
              <w:pStyle w:val="TAC"/>
            </w:pPr>
            <w:r w:rsidRPr="00B714BE">
              <w:t>16.8.0</w:t>
            </w:r>
          </w:p>
        </w:tc>
      </w:tr>
      <w:tr w:rsidR="00D13E6E" w:rsidRPr="00B714BE" w14:paraId="44C4DB4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4FEEF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8F6F4C"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AD69DB" w14:textId="4D783288" w:rsidR="007A4BA4" w:rsidRPr="00B714BE" w:rsidRDefault="007A4BA4" w:rsidP="009D4432">
            <w:pPr>
              <w:pStyle w:val="TAC"/>
            </w:pPr>
            <w:r w:rsidRPr="00B714BE">
              <w:t>R5-2136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C3000D" w14:textId="656E210D" w:rsidR="007A4BA4" w:rsidRPr="00B714BE" w:rsidRDefault="007A4BA4" w:rsidP="009D4432">
            <w:pPr>
              <w:pStyle w:val="TAC"/>
            </w:pPr>
            <w:r w:rsidRPr="00B714BE">
              <w:t>21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E5D88C" w14:textId="4CF6D6D3"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B16D4B" w14:textId="349C341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BAA871" w14:textId="0D2EE605" w:rsidR="007A4BA4" w:rsidRPr="00B714BE" w:rsidRDefault="007A4BA4" w:rsidP="009D4432">
            <w:pPr>
              <w:pStyle w:val="TAL"/>
            </w:pPr>
            <w:r w:rsidRPr="00B714BE">
              <w:t>Update of MDT test case 8.1.6.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DCDADB" w14:textId="77777777" w:rsidR="007A4BA4" w:rsidRPr="00B714BE" w:rsidRDefault="007A4BA4" w:rsidP="009D4432">
            <w:pPr>
              <w:pStyle w:val="TAC"/>
            </w:pPr>
            <w:r w:rsidRPr="00B714BE">
              <w:t>16.8.0</w:t>
            </w:r>
          </w:p>
        </w:tc>
      </w:tr>
      <w:tr w:rsidR="00D13E6E" w:rsidRPr="00B714BE" w14:paraId="7F8AA2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1DE75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411B05"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B678EA" w14:textId="1737585C" w:rsidR="007A4BA4" w:rsidRPr="00B714BE" w:rsidRDefault="007A4BA4" w:rsidP="009D4432">
            <w:pPr>
              <w:pStyle w:val="TAC"/>
            </w:pPr>
            <w:r w:rsidRPr="00B714BE">
              <w:t>R5-2136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498AA4" w14:textId="67875595" w:rsidR="007A4BA4" w:rsidRPr="00B714BE" w:rsidRDefault="007A4BA4" w:rsidP="009D4432">
            <w:pPr>
              <w:pStyle w:val="TAC"/>
            </w:pPr>
            <w:r w:rsidRPr="00B714BE">
              <w:t>21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58830F" w14:textId="4DEB1F4D"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A882E2" w14:textId="501CB59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B1E6EE" w14:textId="01711C4B" w:rsidR="007A4BA4" w:rsidRPr="00B714BE" w:rsidRDefault="007A4BA4" w:rsidP="009D4432">
            <w:pPr>
              <w:pStyle w:val="TAL"/>
            </w:pPr>
            <w:r w:rsidRPr="00B714BE">
              <w:t>Update of MDT test case 8.1.6.1.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0F4EF3B" w14:textId="77777777" w:rsidR="007A4BA4" w:rsidRPr="00B714BE" w:rsidRDefault="007A4BA4" w:rsidP="009D4432">
            <w:pPr>
              <w:pStyle w:val="TAC"/>
            </w:pPr>
            <w:r w:rsidRPr="00B714BE">
              <w:t>16.8.0</w:t>
            </w:r>
          </w:p>
        </w:tc>
      </w:tr>
      <w:tr w:rsidR="00D13E6E" w:rsidRPr="00B714BE" w14:paraId="743EEE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7C2FA8"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3CE007"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6B3586" w14:textId="414589CE" w:rsidR="007A4BA4" w:rsidRPr="00B714BE" w:rsidRDefault="007A4BA4" w:rsidP="009D4432">
            <w:pPr>
              <w:pStyle w:val="TAC"/>
            </w:pPr>
            <w:r w:rsidRPr="00B714BE">
              <w:t>R5-2136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F12C60" w14:textId="786E91C1" w:rsidR="007A4BA4" w:rsidRPr="00B714BE" w:rsidRDefault="007A4BA4" w:rsidP="009D4432">
            <w:pPr>
              <w:pStyle w:val="TAC"/>
            </w:pPr>
            <w:r w:rsidRPr="00B714BE">
              <w:t>21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40186C" w14:textId="44DA92A6"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F5ADE5" w14:textId="1038B5C3"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1CF426" w14:textId="0885706B" w:rsidR="007A4BA4" w:rsidRPr="00B714BE" w:rsidRDefault="007A4BA4" w:rsidP="009D4432">
            <w:pPr>
              <w:pStyle w:val="TAL"/>
            </w:pPr>
            <w:r w:rsidRPr="00B714BE">
              <w:t>Update of MDT test case 8.1.6.1.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5CF1400" w14:textId="77777777" w:rsidR="007A4BA4" w:rsidRPr="00B714BE" w:rsidRDefault="007A4BA4" w:rsidP="009D4432">
            <w:pPr>
              <w:pStyle w:val="TAC"/>
            </w:pPr>
            <w:r w:rsidRPr="00B714BE">
              <w:t>16.8.0</w:t>
            </w:r>
          </w:p>
        </w:tc>
      </w:tr>
      <w:tr w:rsidR="00D13E6E" w:rsidRPr="00B714BE" w14:paraId="2B6D009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4A24C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717701"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EF283E" w14:textId="23C46926" w:rsidR="007A4BA4" w:rsidRPr="00B714BE" w:rsidRDefault="007A4BA4" w:rsidP="009D4432">
            <w:pPr>
              <w:pStyle w:val="TAC"/>
            </w:pPr>
            <w:r w:rsidRPr="00B714BE">
              <w:t>R5-2136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E7CC48" w14:textId="6AA1A9F1" w:rsidR="007A4BA4" w:rsidRPr="00B714BE" w:rsidRDefault="007A4BA4" w:rsidP="009D4432">
            <w:pPr>
              <w:pStyle w:val="TAC"/>
            </w:pPr>
            <w:r w:rsidRPr="00B714BE">
              <w:t>21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94C670" w14:textId="570173E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8DA030" w14:textId="6DC8D164"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4721B0" w14:textId="7C6EA96F" w:rsidR="007A4BA4" w:rsidRPr="00B714BE" w:rsidRDefault="007A4BA4" w:rsidP="009D4432">
            <w:pPr>
              <w:pStyle w:val="TAL"/>
            </w:pPr>
            <w:r w:rsidRPr="00B714BE">
              <w:t>Update of MDT test case 8.1.6.1.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E42504" w14:textId="77777777" w:rsidR="007A4BA4" w:rsidRPr="00B714BE" w:rsidRDefault="007A4BA4" w:rsidP="009D4432">
            <w:pPr>
              <w:pStyle w:val="TAC"/>
            </w:pPr>
            <w:r w:rsidRPr="00B714BE">
              <w:t>16.8.0</w:t>
            </w:r>
          </w:p>
        </w:tc>
      </w:tr>
      <w:tr w:rsidR="00D13E6E" w:rsidRPr="00B714BE" w14:paraId="47A7C6D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BD7209"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CC856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27B5B6" w14:textId="41028AF4" w:rsidR="007A4BA4" w:rsidRPr="00B714BE" w:rsidRDefault="007A4BA4" w:rsidP="009D4432">
            <w:pPr>
              <w:pStyle w:val="TAC"/>
            </w:pPr>
            <w:r w:rsidRPr="00B714BE">
              <w:t>R5-2136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72DE8E" w14:textId="4C15CD0F" w:rsidR="007A4BA4" w:rsidRPr="00B714BE" w:rsidRDefault="007A4BA4" w:rsidP="009D4432">
            <w:pPr>
              <w:pStyle w:val="TAC"/>
            </w:pPr>
            <w:r w:rsidRPr="00B714BE">
              <w:t>21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D0ECD1" w14:textId="7B68894B"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19D1BC" w14:textId="74680212"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9001E7" w14:textId="54B8CFD3" w:rsidR="007A4BA4" w:rsidRPr="00B714BE" w:rsidRDefault="007A4BA4" w:rsidP="009D4432">
            <w:pPr>
              <w:pStyle w:val="TAL"/>
            </w:pPr>
            <w:r w:rsidRPr="00B714BE">
              <w:t>Update of MDT test case 8.1.6.1.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A59DEA" w14:textId="77777777" w:rsidR="007A4BA4" w:rsidRPr="00B714BE" w:rsidRDefault="007A4BA4" w:rsidP="009D4432">
            <w:pPr>
              <w:pStyle w:val="TAC"/>
            </w:pPr>
            <w:r w:rsidRPr="00B714BE">
              <w:t>16.8.0</w:t>
            </w:r>
          </w:p>
        </w:tc>
      </w:tr>
      <w:tr w:rsidR="00D13E6E" w:rsidRPr="00B714BE" w14:paraId="62F933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830B3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529EF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A93CF9" w14:textId="19999CAB" w:rsidR="007A4BA4" w:rsidRPr="00B714BE" w:rsidRDefault="007A4BA4" w:rsidP="009D4432">
            <w:pPr>
              <w:pStyle w:val="TAC"/>
            </w:pPr>
            <w:r w:rsidRPr="00B714BE">
              <w:t>R5-2136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951517" w14:textId="5524683F" w:rsidR="007A4BA4" w:rsidRPr="00B714BE" w:rsidRDefault="007A4BA4" w:rsidP="009D4432">
            <w:pPr>
              <w:pStyle w:val="TAC"/>
            </w:pPr>
            <w:r w:rsidRPr="00B714BE">
              <w:t>21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56FE20" w14:textId="70C00E87"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600B9C" w14:textId="12FA427D"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AA2E6D" w14:textId="7C77A1C2" w:rsidR="007A4BA4" w:rsidRPr="00B714BE" w:rsidRDefault="007A4BA4" w:rsidP="009D4432">
            <w:pPr>
              <w:pStyle w:val="TAL"/>
            </w:pPr>
            <w:r w:rsidRPr="00B714BE">
              <w:t>Update of MDT test case 8.1.6.1.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C3BB68" w14:textId="77777777" w:rsidR="007A4BA4" w:rsidRPr="00B714BE" w:rsidRDefault="007A4BA4" w:rsidP="009D4432">
            <w:pPr>
              <w:pStyle w:val="TAC"/>
            </w:pPr>
            <w:r w:rsidRPr="00B714BE">
              <w:t>16.8.0</w:t>
            </w:r>
          </w:p>
        </w:tc>
      </w:tr>
      <w:tr w:rsidR="00D13E6E" w:rsidRPr="00B714BE" w14:paraId="29BFA95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D495527"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1547509"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1AB921" w14:textId="351C006C" w:rsidR="007A4BA4" w:rsidRPr="00B714BE" w:rsidRDefault="007A4BA4" w:rsidP="009D4432">
            <w:pPr>
              <w:pStyle w:val="TAC"/>
            </w:pPr>
            <w:r w:rsidRPr="00B714BE">
              <w:t>R5-2136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3CFF2F" w14:textId="25D56930" w:rsidR="007A4BA4" w:rsidRPr="00B714BE" w:rsidRDefault="007A4BA4" w:rsidP="009D4432">
            <w:pPr>
              <w:pStyle w:val="TAC"/>
            </w:pPr>
            <w:r w:rsidRPr="00B714BE">
              <w:t>21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165989" w14:textId="07311DA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759DBC" w14:textId="024A25AC"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30FB48" w14:textId="63A66F5E" w:rsidR="007A4BA4" w:rsidRPr="00B714BE" w:rsidRDefault="007A4BA4" w:rsidP="009D4432">
            <w:pPr>
              <w:pStyle w:val="TAL"/>
            </w:pPr>
            <w:r w:rsidRPr="00B714BE">
              <w:t>Update of MDT test case 8.1.6.1.2.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24C5A8" w14:textId="77777777" w:rsidR="007A4BA4" w:rsidRPr="00B714BE" w:rsidRDefault="007A4BA4" w:rsidP="009D4432">
            <w:pPr>
              <w:pStyle w:val="TAC"/>
            </w:pPr>
            <w:r w:rsidRPr="00B714BE">
              <w:t>16.8.0</w:t>
            </w:r>
          </w:p>
        </w:tc>
      </w:tr>
      <w:tr w:rsidR="00D13E6E" w:rsidRPr="00B714BE" w14:paraId="6746D3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CFD98D"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8D9CE7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D36A32" w14:textId="0E4900D6" w:rsidR="007A4BA4" w:rsidRPr="00B714BE" w:rsidRDefault="007A4BA4" w:rsidP="009D4432">
            <w:pPr>
              <w:pStyle w:val="TAC"/>
            </w:pPr>
            <w:r w:rsidRPr="00B714BE">
              <w:t>R5-2136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9E09BC" w14:textId="7193E0D8" w:rsidR="007A4BA4" w:rsidRPr="00B714BE" w:rsidRDefault="007A4BA4" w:rsidP="009D4432">
            <w:pPr>
              <w:pStyle w:val="TAC"/>
            </w:pPr>
            <w:r w:rsidRPr="00B714BE">
              <w:t>21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E837A7" w14:textId="5125A280"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ABF104" w14:textId="2BD7E5C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49D6EE" w14:textId="62F8CB5D" w:rsidR="007A4BA4" w:rsidRPr="00B714BE" w:rsidRDefault="007A4BA4" w:rsidP="009D4432">
            <w:pPr>
              <w:pStyle w:val="TAL"/>
            </w:pPr>
            <w:r w:rsidRPr="00B714BE">
              <w:t>Update of MDT test case 8.1.6.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C7564E" w14:textId="77777777" w:rsidR="007A4BA4" w:rsidRPr="00B714BE" w:rsidRDefault="007A4BA4" w:rsidP="009D4432">
            <w:pPr>
              <w:pStyle w:val="TAC"/>
            </w:pPr>
            <w:r w:rsidRPr="00B714BE">
              <w:t>16.8.0</w:t>
            </w:r>
          </w:p>
        </w:tc>
      </w:tr>
      <w:tr w:rsidR="00D13E6E" w:rsidRPr="00B714BE" w14:paraId="5692680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1DE524"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EC553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8F0A16" w14:textId="21B1BDCD" w:rsidR="007A4BA4" w:rsidRPr="00B714BE" w:rsidRDefault="007A4BA4" w:rsidP="009D4432">
            <w:pPr>
              <w:pStyle w:val="TAC"/>
            </w:pPr>
            <w:r w:rsidRPr="00B714BE">
              <w:t>R5-2136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82AA50" w14:textId="14972F55" w:rsidR="007A4BA4" w:rsidRPr="00B714BE" w:rsidRDefault="007A4BA4" w:rsidP="009D4432">
            <w:pPr>
              <w:pStyle w:val="TAC"/>
            </w:pPr>
            <w:r w:rsidRPr="00B714BE">
              <w:t>22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CC7B01" w14:textId="06FF8528"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97BB31" w14:textId="13A408A1"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F51ADF" w14:textId="48CF0990" w:rsidR="007A4BA4" w:rsidRPr="00B714BE" w:rsidRDefault="007A4BA4" w:rsidP="009D4432">
            <w:pPr>
              <w:pStyle w:val="TAL"/>
            </w:pPr>
            <w:r w:rsidRPr="00B714BE">
              <w:t>Update of MDT test case 8.1.6.1.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A14AF36" w14:textId="77777777" w:rsidR="007A4BA4" w:rsidRPr="00B714BE" w:rsidRDefault="007A4BA4" w:rsidP="009D4432">
            <w:pPr>
              <w:pStyle w:val="TAC"/>
            </w:pPr>
            <w:r w:rsidRPr="00B714BE">
              <w:t>16.8.0</w:t>
            </w:r>
          </w:p>
        </w:tc>
      </w:tr>
      <w:tr w:rsidR="00D13E6E" w:rsidRPr="00B714BE" w14:paraId="71ADCD1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AEDF31"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4B5292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F97D09" w14:textId="3ACB33D2" w:rsidR="007A4BA4" w:rsidRPr="00B714BE" w:rsidRDefault="007A4BA4" w:rsidP="009D4432">
            <w:pPr>
              <w:pStyle w:val="TAC"/>
            </w:pPr>
            <w:r w:rsidRPr="00B714BE">
              <w:t>R5-2136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3EAC5F" w14:textId="16EBCBB4" w:rsidR="007A4BA4" w:rsidRPr="00B714BE" w:rsidRDefault="007A4BA4" w:rsidP="009D4432">
            <w:pPr>
              <w:pStyle w:val="TAC"/>
            </w:pPr>
            <w:r w:rsidRPr="00B714BE">
              <w:t>22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6773C8" w14:textId="6EF2693E"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D18D23" w14:textId="64BC59D8"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202427" w14:textId="4EF62703" w:rsidR="007A4BA4" w:rsidRPr="00B714BE" w:rsidRDefault="007A4BA4" w:rsidP="009D4432">
            <w:pPr>
              <w:pStyle w:val="TAL"/>
            </w:pPr>
            <w:r w:rsidRPr="00B714BE">
              <w:t>Update of MDT test case 8.1.6.1.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1794A2" w14:textId="77777777" w:rsidR="007A4BA4" w:rsidRPr="00B714BE" w:rsidRDefault="007A4BA4" w:rsidP="009D4432">
            <w:pPr>
              <w:pStyle w:val="TAC"/>
            </w:pPr>
            <w:r w:rsidRPr="00B714BE">
              <w:t>16.8.0</w:t>
            </w:r>
          </w:p>
        </w:tc>
      </w:tr>
      <w:tr w:rsidR="00D13E6E" w:rsidRPr="00B714BE" w14:paraId="6372B3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A30DA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4F3A0D"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72C6A9" w14:textId="208FCAAB" w:rsidR="007A4BA4" w:rsidRPr="00B714BE" w:rsidRDefault="007A4BA4" w:rsidP="009D4432">
            <w:pPr>
              <w:pStyle w:val="TAC"/>
            </w:pPr>
            <w:r w:rsidRPr="00B714BE">
              <w:t>R5-2136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3C153C" w14:textId="28CFAA15" w:rsidR="007A4BA4" w:rsidRPr="00B714BE" w:rsidRDefault="007A4BA4" w:rsidP="009D4432">
            <w:pPr>
              <w:pStyle w:val="TAC"/>
            </w:pPr>
            <w:r w:rsidRPr="00B714BE">
              <w:t>22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07A8D1" w14:textId="41BCAFB6"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E423E1" w14:textId="7EADA8EA"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41534A" w14:textId="3A5A02C6" w:rsidR="007A4BA4" w:rsidRPr="00B714BE" w:rsidRDefault="007A4BA4" w:rsidP="009D4432">
            <w:pPr>
              <w:pStyle w:val="TAL"/>
            </w:pPr>
            <w:r w:rsidRPr="00B714BE">
              <w:t>New MAC test case for NR URLL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253518" w14:textId="77777777" w:rsidR="007A4BA4" w:rsidRPr="00B714BE" w:rsidRDefault="007A4BA4" w:rsidP="009D4432">
            <w:pPr>
              <w:pStyle w:val="TAC"/>
            </w:pPr>
            <w:r w:rsidRPr="00B714BE">
              <w:t>16.8.0</w:t>
            </w:r>
          </w:p>
        </w:tc>
      </w:tr>
      <w:tr w:rsidR="00D13E6E" w:rsidRPr="00B714BE" w14:paraId="61233B5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50E745"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4C509B3"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11E462" w14:textId="475ED19F" w:rsidR="007A4BA4" w:rsidRPr="00B714BE" w:rsidRDefault="007A4BA4" w:rsidP="009D4432">
            <w:pPr>
              <w:pStyle w:val="TAC"/>
            </w:pPr>
            <w:r w:rsidRPr="00B714BE">
              <w:t>R5-2136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733A99" w14:textId="67360401" w:rsidR="007A4BA4" w:rsidRPr="00B714BE" w:rsidRDefault="007A4BA4" w:rsidP="009D4432">
            <w:pPr>
              <w:pStyle w:val="TAC"/>
            </w:pPr>
            <w:r w:rsidRPr="00B714BE">
              <w:t>22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9BE5DD" w14:textId="1E4482E4"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CE0083" w14:textId="455E273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F68865" w14:textId="09865101" w:rsidR="007A4BA4" w:rsidRPr="00B714BE" w:rsidRDefault="007A4BA4" w:rsidP="009D4432">
            <w:pPr>
              <w:pStyle w:val="TAL"/>
            </w:pPr>
            <w:r w:rsidRPr="00B714BE">
              <w:t>Update test case 11.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DB4642" w14:textId="77777777" w:rsidR="007A4BA4" w:rsidRPr="00B714BE" w:rsidRDefault="007A4BA4" w:rsidP="009D4432">
            <w:pPr>
              <w:pStyle w:val="TAC"/>
            </w:pPr>
            <w:r w:rsidRPr="00B714BE">
              <w:t>16.8.0</w:t>
            </w:r>
          </w:p>
        </w:tc>
      </w:tr>
      <w:tr w:rsidR="00D13E6E" w:rsidRPr="00B714BE" w14:paraId="6EF8DA7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A7C7FB"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AFA016"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9D0C70" w14:textId="1B9C8FE3" w:rsidR="007A4BA4" w:rsidRPr="00B714BE" w:rsidRDefault="007A4BA4" w:rsidP="009D4432">
            <w:pPr>
              <w:pStyle w:val="TAC"/>
            </w:pPr>
            <w:r w:rsidRPr="00B714BE">
              <w:t>R5-2136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F2F11D" w14:textId="48134046" w:rsidR="007A4BA4" w:rsidRPr="00B714BE" w:rsidRDefault="007A4BA4" w:rsidP="009D4432">
            <w:pPr>
              <w:pStyle w:val="TAC"/>
            </w:pPr>
            <w:r w:rsidRPr="00B714BE">
              <w:t>22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18E0DF" w14:textId="2595885C"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777DE4" w14:textId="749CFD79"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25541D" w14:textId="69B53EC2" w:rsidR="007A4BA4" w:rsidRPr="00B714BE" w:rsidRDefault="007A4BA4" w:rsidP="009D4432">
            <w:pPr>
              <w:pStyle w:val="TAL"/>
            </w:pPr>
            <w:r w:rsidRPr="00B714BE">
              <w:t>Update test case 11.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18D6E4" w14:textId="77777777" w:rsidR="007A4BA4" w:rsidRPr="00B714BE" w:rsidRDefault="007A4BA4" w:rsidP="009D4432">
            <w:pPr>
              <w:pStyle w:val="TAC"/>
            </w:pPr>
            <w:r w:rsidRPr="00B714BE">
              <w:t>16.8.0</w:t>
            </w:r>
          </w:p>
        </w:tc>
      </w:tr>
      <w:tr w:rsidR="00D13E6E" w:rsidRPr="00B714BE" w14:paraId="7B15331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E302AA" w14:textId="77777777" w:rsidR="007A4BA4" w:rsidRPr="00B714BE" w:rsidRDefault="007A4BA4" w:rsidP="009D4432">
            <w:pPr>
              <w:pStyle w:val="TAC"/>
            </w:pPr>
            <w:r w:rsidRPr="00B714BE">
              <w:t>2021-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EA2D5E" w14:textId="77777777" w:rsidR="007A4BA4" w:rsidRPr="00B714BE" w:rsidRDefault="007A4BA4" w:rsidP="009D4432">
            <w:pPr>
              <w:pStyle w:val="TAC"/>
            </w:pPr>
            <w:r w:rsidRPr="00B714BE">
              <w:t>RAN#92</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DB416B" w14:textId="6048CA1C" w:rsidR="007A4BA4" w:rsidRPr="00B714BE" w:rsidRDefault="007A4BA4" w:rsidP="009D4432">
            <w:pPr>
              <w:pStyle w:val="TAC"/>
            </w:pPr>
            <w:r w:rsidRPr="00B714BE">
              <w:t>R5-2136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6990A5" w14:textId="45B4F2CF" w:rsidR="007A4BA4" w:rsidRPr="00B714BE" w:rsidRDefault="007A4BA4" w:rsidP="009D4432">
            <w:pPr>
              <w:pStyle w:val="TAC"/>
            </w:pPr>
            <w:r w:rsidRPr="00B714BE">
              <w:t>20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DEDD8F" w14:textId="49D3BFBF" w:rsidR="007A4BA4" w:rsidRPr="00B714BE" w:rsidRDefault="007A4BA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E6AC0F" w14:textId="5B6FE657" w:rsidR="007A4BA4" w:rsidRPr="00B714BE" w:rsidRDefault="007A4BA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63B80E" w14:textId="46F8B650" w:rsidR="007A4BA4" w:rsidRPr="00B714BE" w:rsidRDefault="007A4BA4" w:rsidP="009D4432">
            <w:pPr>
              <w:pStyle w:val="TAL"/>
            </w:pPr>
            <w:r w:rsidRPr="00B714BE">
              <w:t>Correction to Idle mode TC 6.1.1.1, 6.1.1.5 and 6.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98CD9F" w14:textId="77777777" w:rsidR="007A4BA4" w:rsidRPr="00B714BE" w:rsidRDefault="007A4BA4" w:rsidP="009D4432">
            <w:pPr>
              <w:pStyle w:val="TAC"/>
            </w:pPr>
            <w:r w:rsidRPr="00B714BE">
              <w:t>16.8.0</w:t>
            </w:r>
          </w:p>
        </w:tc>
      </w:tr>
      <w:tr w:rsidR="00D13E6E" w:rsidRPr="00B714BE" w14:paraId="29D226A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C4949C" w14:textId="0277ADD4"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860EFF" w14:textId="7439C440"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FA1CE3" w14:textId="1796CB2C" w:rsidR="00EC6651" w:rsidRPr="00B714BE" w:rsidRDefault="00EC6651" w:rsidP="009D4432">
            <w:pPr>
              <w:pStyle w:val="TAC"/>
            </w:pPr>
            <w:r w:rsidRPr="00B714BE">
              <w:t>R5-2142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32F88B" w14:textId="08E6B709" w:rsidR="00EC6651" w:rsidRPr="00B714BE" w:rsidRDefault="00EC6651" w:rsidP="009D4432">
            <w:pPr>
              <w:pStyle w:val="TAC"/>
            </w:pPr>
            <w:r w:rsidRPr="00B714BE">
              <w:t>22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75E2A9" w14:textId="1608923D"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85321B" w14:textId="61DEE9F4"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DFFEF0" w14:textId="008752BF" w:rsidR="00EC6651" w:rsidRPr="00B714BE" w:rsidRDefault="00EC6651" w:rsidP="009D4432">
            <w:pPr>
              <w:pStyle w:val="TAL"/>
            </w:pPr>
            <w:r w:rsidRPr="00B714BE">
              <w:t>Addition of new test case 7.1.1.6.5 for Multi configured uplink grants in NR IIo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4421D1" w14:textId="014C0420" w:rsidR="00EC6651" w:rsidRPr="00B714BE" w:rsidRDefault="00EC6651" w:rsidP="009D4432">
            <w:pPr>
              <w:pStyle w:val="TAC"/>
            </w:pPr>
            <w:r w:rsidRPr="00B714BE">
              <w:t>16.9.0</w:t>
            </w:r>
          </w:p>
        </w:tc>
      </w:tr>
      <w:tr w:rsidR="00D13E6E" w:rsidRPr="00B714BE" w14:paraId="198DF95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B5425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BDBD6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18A137" w14:textId="0EFD0A17" w:rsidR="00EC6651" w:rsidRPr="00B714BE" w:rsidRDefault="00EC6651" w:rsidP="009D4432">
            <w:pPr>
              <w:pStyle w:val="TAC"/>
            </w:pPr>
            <w:r w:rsidRPr="00B714BE">
              <w:t>R5-2143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ED91AD" w14:textId="3FC20D88" w:rsidR="00EC6651" w:rsidRPr="00B714BE" w:rsidRDefault="00EC6651" w:rsidP="009D4432">
            <w:pPr>
              <w:pStyle w:val="TAC"/>
            </w:pPr>
            <w:r w:rsidRPr="00B714BE">
              <w:t>22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FA5364" w14:textId="128DF6B9"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5E1059" w14:textId="6B3EC24A"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A60B30" w14:textId="1AEC9E8C" w:rsidR="00EC6651" w:rsidRPr="00B714BE" w:rsidRDefault="00EC6651" w:rsidP="009D4432">
            <w:pPr>
              <w:pStyle w:val="TAL"/>
            </w:pPr>
            <w:r w:rsidRPr="00B714BE">
              <w:t>Add test case 8.1.1.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07F6A6" w14:textId="77777777" w:rsidR="00EC6651" w:rsidRPr="00B714BE" w:rsidRDefault="00EC6651" w:rsidP="009D4432">
            <w:pPr>
              <w:pStyle w:val="TAC"/>
            </w:pPr>
            <w:r w:rsidRPr="00B714BE">
              <w:t>16.9.0</w:t>
            </w:r>
          </w:p>
        </w:tc>
      </w:tr>
      <w:tr w:rsidR="00D13E6E" w:rsidRPr="00B714BE" w14:paraId="15DBA03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A3AA4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C7D1D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CAD923" w14:textId="1C78C330" w:rsidR="00EC6651" w:rsidRPr="00B714BE" w:rsidRDefault="00EC6651" w:rsidP="009D4432">
            <w:pPr>
              <w:pStyle w:val="TAC"/>
            </w:pPr>
            <w:r w:rsidRPr="00B714BE">
              <w:t>R5-2143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F8E311" w14:textId="61B07BBB" w:rsidR="00EC6651" w:rsidRPr="00B714BE" w:rsidRDefault="00EC6651" w:rsidP="009D4432">
            <w:pPr>
              <w:pStyle w:val="TAC"/>
            </w:pPr>
            <w:r w:rsidRPr="00B714BE">
              <w:t>22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2BC45D" w14:textId="4A878FAC"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18FEAD" w14:textId="4D9F920D"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EEF2FC" w14:textId="2F18FC13" w:rsidR="00EC6651" w:rsidRPr="00B714BE" w:rsidRDefault="00EC6651" w:rsidP="009D4432">
            <w:pPr>
              <w:pStyle w:val="TAL"/>
            </w:pPr>
            <w:r w:rsidRPr="00B714BE">
              <w:t>Add test case 8.1.1.4.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EC99F8" w14:textId="77777777" w:rsidR="00EC6651" w:rsidRPr="00B714BE" w:rsidRDefault="00EC6651" w:rsidP="009D4432">
            <w:pPr>
              <w:pStyle w:val="TAC"/>
            </w:pPr>
            <w:r w:rsidRPr="00B714BE">
              <w:t>16.9.0</w:t>
            </w:r>
          </w:p>
        </w:tc>
      </w:tr>
      <w:tr w:rsidR="00D13E6E" w:rsidRPr="00B714BE" w14:paraId="2C80374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9DADF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2732E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D953F0" w14:textId="5FE4D011" w:rsidR="00EC6651" w:rsidRPr="00B714BE" w:rsidRDefault="00EC6651" w:rsidP="009D4432">
            <w:pPr>
              <w:pStyle w:val="TAC"/>
            </w:pPr>
            <w:r w:rsidRPr="00B714BE">
              <w:t>R5-2143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75ED9C" w14:textId="7DB2CB05" w:rsidR="00EC6651" w:rsidRPr="00B714BE" w:rsidRDefault="00EC6651" w:rsidP="009D4432">
            <w:pPr>
              <w:pStyle w:val="TAC"/>
            </w:pPr>
            <w:r w:rsidRPr="00B714BE">
              <w:t>22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296830" w14:textId="4F2377E6"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8EF691" w14:textId="1EBBA0C7"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95FFB4" w14:textId="3523C580" w:rsidR="00EC6651" w:rsidRPr="00B714BE" w:rsidRDefault="00EC6651" w:rsidP="009D4432">
            <w:pPr>
              <w:pStyle w:val="TAL"/>
            </w:pPr>
            <w:r w:rsidRPr="00B714BE">
              <w:t>Add test case 8.1.1.4.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7F6CDD" w14:textId="77777777" w:rsidR="00EC6651" w:rsidRPr="00B714BE" w:rsidRDefault="00EC6651" w:rsidP="009D4432">
            <w:pPr>
              <w:pStyle w:val="TAC"/>
            </w:pPr>
            <w:r w:rsidRPr="00B714BE">
              <w:t>16.9.0</w:t>
            </w:r>
          </w:p>
        </w:tc>
      </w:tr>
      <w:tr w:rsidR="00D13E6E" w:rsidRPr="00B714BE" w14:paraId="5F2014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D53BD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667969"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4C68BD" w14:textId="680F0EE4" w:rsidR="00EC6651" w:rsidRPr="00B714BE" w:rsidRDefault="00EC6651" w:rsidP="009D4432">
            <w:pPr>
              <w:pStyle w:val="TAC"/>
            </w:pPr>
            <w:r w:rsidRPr="00B714BE">
              <w:t>R5-2144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5B1252" w14:textId="1F13AD30" w:rsidR="00EC6651" w:rsidRPr="00B714BE" w:rsidRDefault="00EC6651" w:rsidP="009D4432">
            <w:pPr>
              <w:pStyle w:val="TAC"/>
            </w:pPr>
            <w:r w:rsidRPr="00B714BE">
              <w:t>22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DAB0B4" w14:textId="50E7DB6F"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B9A5DB" w14:textId="69DA18B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1CB2CE" w14:textId="530BF4EF" w:rsidR="00EC6651" w:rsidRPr="00B714BE" w:rsidRDefault="00EC6651" w:rsidP="009D4432">
            <w:pPr>
              <w:pStyle w:val="TAL"/>
            </w:pPr>
            <w:r w:rsidRPr="00B714BE">
              <w:t>Add test case 8.1.1.4.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044036" w14:textId="77777777" w:rsidR="00EC6651" w:rsidRPr="00B714BE" w:rsidRDefault="00EC6651" w:rsidP="009D4432">
            <w:pPr>
              <w:pStyle w:val="TAC"/>
            </w:pPr>
            <w:r w:rsidRPr="00B714BE">
              <w:t>16.9.0</w:t>
            </w:r>
          </w:p>
        </w:tc>
      </w:tr>
      <w:tr w:rsidR="00D13E6E" w:rsidRPr="00B714BE" w14:paraId="79DA5C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AC7A0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D133B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B97B34" w14:textId="24BB1E31" w:rsidR="00EC6651" w:rsidRPr="00B714BE" w:rsidRDefault="00EC6651" w:rsidP="009D4432">
            <w:pPr>
              <w:pStyle w:val="TAC"/>
            </w:pPr>
            <w:r w:rsidRPr="00B714BE">
              <w:t>R5-2144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B82233" w14:textId="6EF36485" w:rsidR="00EC6651" w:rsidRPr="00B714BE" w:rsidRDefault="00EC6651" w:rsidP="009D4432">
            <w:pPr>
              <w:pStyle w:val="TAC"/>
            </w:pPr>
            <w:r w:rsidRPr="00B714BE">
              <w:t>22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04F417" w14:textId="0A643110"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14F00C" w14:textId="40BAF84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49C018" w14:textId="47C1EB00" w:rsidR="00EC6651" w:rsidRPr="00B714BE" w:rsidRDefault="00EC6651" w:rsidP="009D4432">
            <w:pPr>
              <w:pStyle w:val="TAL"/>
            </w:pPr>
            <w:r w:rsidRPr="00B714BE">
              <w:t>Add test case 8.1.1.4.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5B3A5A" w14:textId="77777777" w:rsidR="00EC6651" w:rsidRPr="00B714BE" w:rsidRDefault="00EC6651" w:rsidP="009D4432">
            <w:pPr>
              <w:pStyle w:val="TAC"/>
            </w:pPr>
            <w:r w:rsidRPr="00B714BE">
              <w:t>16.9.0</w:t>
            </w:r>
          </w:p>
        </w:tc>
      </w:tr>
      <w:tr w:rsidR="00D13E6E" w:rsidRPr="00B714BE" w14:paraId="6FDC9A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0ED6C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52858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DA7CB1" w14:textId="3981FDB7" w:rsidR="00EC6651" w:rsidRPr="00B714BE" w:rsidRDefault="00EC6651" w:rsidP="009D4432">
            <w:pPr>
              <w:pStyle w:val="TAC"/>
            </w:pPr>
            <w:r w:rsidRPr="00B714BE">
              <w:t>R5-2144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EE5F8D" w14:textId="5FD35784" w:rsidR="00EC6651" w:rsidRPr="00B714BE" w:rsidRDefault="00EC6651" w:rsidP="009D4432">
            <w:pPr>
              <w:pStyle w:val="TAC"/>
            </w:pPr>
            <w:r w:rsidRPr="00B714BE">
              <w:t>22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D4887A" w14:textId="49D144BC"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848B82" w14:textId="7C46BBB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E8D63D" w14:textId="2D7265EB" w:rsidR="00EC6651" w:rsidRPr="00B714BE" w:rsidRDefault="00EC6651" w:rsidP="009D4432">
            <w:pPr>
              <w:pStyle w:val="TAL"/>
            </w:pPr>
            <w:r w:rsidRPr="00B714BE">
              <w:t>Add test case 8.1.1.4.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E6FBE1A" w14:textId="77777777" w:rsidR="00EC6651" w:rsidRPr="00B714BE" w:rsidRDefault="00EC6651" w:rsidP="009D4432">
            <w:pPr>
              <w:pStyle w:val="TAC"/>
            </w:pPr>
            <w:r w:rsidRPr="00B714BE">
              <w:t>16.9.0</w:t>
            </w:r>
          </w:p>
        </w:tc>
      </w:tr>
      <w:tr w:rsidR="00D13E6E" w:rsidRPr="00B714BE" w14:paraId="643A63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0EBDCF"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994AD5A"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CB38FA" w14:textId="4AEF2CFF" w:rsidR="00EC6651" w:rsidRPr="00B714BE" w:rsidRDefault="00EC6651" w:rsidP="009D4432">
            <w:pPr>
              <w:pStyle w:val="TAC"/>
            </w:pPr>
            <w:r w:rsidRPr="00B714BE">
              <w:t>R5-2145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559C25" w14:textId="409BFFAC" w:rsidR="00EC6651" w:rsidRPr="00B714BE" w:rsidRDefault="00EC6651" w:rsidP="009D4432">
            <w:pPr>
              <w:pStyle w:val="TAC"/>
            </w:pPr>
            <w:r w:rsidRPr="00B714BE">
              <w:t>22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5422A9" w14:textId="3BAC3922"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C2AAD3" w14:textId="5918AA6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203D31" w14:textId="192C090E" w:rsidR="00EC6651" w:rsidRPr="00B714BE" w:rsidRDefault="00EC6651" w:rsidP="009D4432">
            <w:pPr>
              <w:pStyle w:val="TAL"/>
            </w:pPr>
            <w:r w:rsidRPr="00B714BE">
              <w:t>Editorial changes of the title for subclause 8.1.6.3.2 and 8.1.6.3.3 in Inter-System 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D840CA" w14:textId="77777777" w:rsidR="00EC6651" w:rsidRPr="00B714BE" w:rsidRDefault="00EC6651" w:rsidP="009D4432">
            <w:pPr>
              <w:pStyle w:val="TAC"/>
            </w:pPr>
            <w:r w:rsidRPr="00B714BE">
              <w:t>16.9.0</w:t>
            </w:r>
          </w:p>
        </w:tc>
      </w:tr>
      <w:tr w:rsidR="00D13E6E" w:rsidRPr="00B714BE" w14:paraId="3A63B6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16175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8B0AD8"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2C0C49" w14:textId="549E1278" w:rsidR="00EC6651" w:rsidRPr="00B714BE" w:rsidRDefault="00EC6651" w:rsidP="009D4432">
            <w:pPr>
              <w:pStyle w:val="TAC"/>
            </w:pPr>
            <w:r w:rsidRPr="00B714BE">
              <w:t>R5-2145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E02442" w14:textId="224E6EEA" w:rsidR="00EC6651" w:rsidRPr="00B714BE" w:rsidRDefault="00EC6651" w:rsidP="009D4432">
            <w:pPr>
              <w:pStyle w:val="TAC"/>
            </w:pPr>
            <w:r w:rsidRPr="00B714BE">
              <w:t>22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DBECB7" w14:textId="3601C8A5"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15022B" w14:textId="7D7B404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0115B9" w14:textId="210DBB73" w:rsidR="00EC6651" w:rsidRPr="00B714BE" w:rsidRDefault="00EC6651" w:rsidP="009D4432">
            <w:pPr>
              <w:pStyle w:val="TAL"/>
            </w:pPr>
            <w:r w:rsidRPr="00B714BE">
              <w:t>Update of RSRP threshold for RRC TC 8.1.3.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AB157A" w14:textId="77777777" w:rsidR="00EC6651" w:rsidRPr="00B714BE" w:rsidRDefault="00EC6651" w:rsidP="009D4432">
            <w:pPr>
              <w:pStyle w:val="TAC"/>
            </w:pPr>
            <w:r w:rsidRPr="00B714BE">
              <w:t>16.9.0</w:t>
            </w:r>
          </w:p>
        </w:tc>
      </w:tr>
      <w:tr w:rsidR="00D13E6E" w:rsidRPr="00B714BE" w14:paraId="35D97D7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6882E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72CD1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3361F3" w14:textId="4F376BA5" w:rsidR="00EC6651" w:rsidRPr="00B714BE" w:rsidRDefault="00EC6651" w:rsidP="009D4432">
            <w:pPr>
              <w:pStyle w:val="TAC"/>
            </w:pPr>
            <w:r w:rsidRPr="00B714BE">
              <w:t>R5-2145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415248" w14:textId="7C5DB191" w:rsidR="00EC6651" w:rsidRPr="00B714BE" w:rsidRDefault="00EC6651" w:rsidP="009D4432">
            <w:pPr>
              <w:pStyle w:val="TAC"/>
            </w:pPr>
            <w:r w:rsidRPr="00B714BE">
              <w:t>22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FE9E67" w14:textId="3171F67F"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0F8DD7" w14:textId="7C0A327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C14254" w14:textId="04CB1852" w:rsidR="00EC6651" w:rsidRPr="00B714BE" w:rsidRDefault="00EC6651" w:rsidP="009D4432">
            <w:pPr>
              <w:pStyle w:val="TAL"/>
            </w:pPr>
            <w:r w:rsidRPr="00B714BE">
              <w:t>Correction of 5GMM TC 9.1.5.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1A6675" w14:textId="77777777" w:rsidR="00EC6651" w:rsidRPr="00B714BE" w:rsidRDefault="00EC6651" w:rsidP="009D4432">
            <w:pPr>
              <w:pStyle w:val="TAC"/>
            </w:pPr>
            <w:r w:rsidRPr="00B714BE">
              <w:t>16.9.0</w:t>
            </w:r>
          </w:p>
        </w:tc>
      </w:tr>
      <w:tr w:rsidR="00D13E6E" w:rsidRPr="00B714BE" w14:paraId="450736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AEBB0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491CD6"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E400CE" w14:textId="1C2981EB" w:rsidR="00EC6651" w:rsidRPr="00B714BE" w:rsidRDefault="00EC6651" w:rsidP="009D4432">
            <w:pPr>
              <w:pStyle w:val="TAC"/>
            </w:pPr>
            <w:r w:rsidRPr="00B714BE">
              <w:t>R5-2145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FFA81E" w14:textId="2E3FC2C6" w:rsidR="00EC6651" w:rsidRPr="00B714BE" w:rsidRDefault="00EC6651" w:rsidP="009D4432">
            <w:pPr>
              <w:pStyle w:val="TAC"/>
            </w:pPr>
            <w:r w:rsidRPr="00B714BE">
              <w:t>23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E1531A" w14:textId="5F1FE5FE"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3DDBDF" w14:textId="65C726B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28C22A" w14:textId="4479884A" w:rsidR="00EC6651" w:rsidRPr="00B714BE" w:rsidRDefault="00EC6651" w:rsidP="009D4432">
            <w:pPr>
              <w:pStyle w:val="TAL"/>
            </w:pPr>
            <w:r w:rsidRPr="00B714BE">
              <w:t>Update of MDT TC 8.1.6.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ADC264" w14:textId="77777777" w:rsidR="00EC6651" w:rsidRPr="00B714BE" w:rsidRDefault="00EC6651" w:rsidP="009D4432">
            <w:pPr>
              <w:pStyle w:val="TAC"/>
            </w:pPr>
            <w:r w:rsidRPr="00B714BE">
              <w:t>16.9.0</w:t>
            </w:r>
          </w:p>
        </w:tc>
      </w:tr>
      <w:tr w:rsidR="00D13E6E" w:rsidRPr="00B714BE" w14:paraId="4EE6A1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D57EBF"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6C425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3B2050" w14:textId="7F69DA33" w:rsidR="00EC6651" w:rsidRPr="00B714BE" w:rsidRDefault="00EC6651" w:rsidP="009D4432">
            <w:pPr>
              <w:pStyle w:val="TAC"/>
            </w:pPr>
            <w:r w:rsidRPr="00B714BE">
              <w:t>R5-2145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5362D2" w14:textId="2425852A" w:rsidR="00EC6651" w:rsidRPr="00B714BE" w:rsidRDefault="00EC6651" w:rsidP="009D4432">
            <w:pPr>
              <w:pStyle w:val="TAC"/>
            </w:pPr>
            <w:r w:rsidRPr="00B714BE">
              <w:t>23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02F041" w14:textId="4E725CB2"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C7988C" w14:textId="145AFA9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340FC5" w14:textId="75B5FE38" w:rsidR="00EC6651" w:rsidRPr="00B714BE" w:rsidRDefault="00EC6651" w:rsidP="009D4432">
            <w:pPr>
              <w:pStyle w:val="TAL"/>
            </w:pPr>
            <w:r w:rsidRPr="00B714BE">
              <w:t>Correction to NR MAC test cases 7.1.1.7.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4DDB66" w14:textId="77777777" w:rsidR="00EC6651" w:rsidRPr="00B714BE" w:rsidRDefault="00EC6651" w:rsidP="009D4432">
            <w:pPr>
              <w:pStyle w:val="TAC"/>
            </w:pPr>
            <w:r w:rsidRPr="00B714BE">
              <w:t>16.9.0</w:t>
            </w:r>
          </w:p>
        </w:tc>
      </w:tr>
      <w:tr w:rsidR="00D13E6E" w:rsidRPr="00B714BE" w14:paraId="4C1F7A6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DF2B6A"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912FF8"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E9E1E3" w14:textId="1AE4E1D2" w:rsidR="00EC6651" w:rsidRPr="00B714BE" w:rsidRDefault="00EC6651" w:rsidP="009D4432">
            <w:pPr>
              <w:pStyle w:val="TAC"/>
            </w:pPr>
            <w:r w:rsidRPr="00B714BE">
              <w:t>R5-2145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8B878F" w14:textId="014C8292" w:rsidR="00EC6651" w:rsidRPr="00B714BE" w:rsidRDefault="00EC6651" w:rsidP="009D4432">
            <w:pPr>
              <w:pStyle w:val="TAC"/>
            </w:pPr>
            <w:r w:rsidRPr="00B714BE">
              <w:t>23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DC630D" w14:textId="6F39DD59"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D0A4FD" w14:textId="19ED960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5671C0" w14:textId="69DBC696" w:rsidR="00EC6651" w:rsidRPr="00B714BE" w:rsidRDefault="00EC6651" w:rsidP="009D4432">
            <w:pPr>
              <w:pStyle w:val="TAL"/>
            </w:pPr>
            <w:r w:rsidRPr="00B714BE">
              <w:t>Correction to NR MAC test case 7.1.1.4.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56A5B2" w14:textId="77777777" w:rsidR="00EC6651" w:rsidRPr="00B714BE" w:rsidRDefault="00EC6651" w:rsidP="009D4432">
            <w:pPr>
              <w:pStyle w:val="TAC"/>
            </w:pPr>
            <w:r w:rsidRPr="00B714BE">
              <w:t>16.9.0</w:t>
            </w:r>
          </w:p>
        </w:tc>
      </w:tr>
      <w:tr w:rsidR="00D13E6E" w:rsidRPr="00B714BE" w14:paraId="6505EF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A87C7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BCBFE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1A9106" w14:textId="59B8028A" w:rsidR="00EC6651" w:rsidRPr="00B714BE" w:rsidRDefault="00EC6651" w:rsidP="009D4432">
            <w:pPr>
              <w:pStyle w:val="TAC"/>
            </w:pPr>
            <w:r w:rsidRPr="00B714BE">
              <w:t>R5-2145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3A9568" w14:textId="4AA11868" w:rsidR="00EC6651" w:rsidRPr="00B714BE" w:rsidRDefault="00EC6651" w:rsidP="009D4432">
            <w:pPr>
              <w:pStyle w:val="TAC"/>
            </w:pPr>
            <w:r w:rsidRPr="00B714BE">
              <w:t>23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48284EE" w14:textId="21321869"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32899C" w14:textId="19DF4AB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D5F5ED" w14:textId="5111C6CC" w:rsidR="00EC6651" w:rsidRPr="00B714BE" w:rsidRDefault="00EC6651" w:rsidP="009D4432">
            <w:pPr>
              <w:pStyle w:val="TAL"/>
            </w:pPr>
            <w:r w:rsidRPr="00B714BE">
              <w:t>Correction to NR RRC test case 8.1.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4826D1" w14:textId="77777777" w:rsidR="00EC6651" w:rsidRPr="00B714BE" w:rsidRDefault="00EC6651" w:rsidP="009D4432">
            <w:pPr>
              <w:pStyle w:val="TAC"/>
            </w:pPr>
            <w:r w:rsidRPr="00B714BE">
              <w:t>16.9.0</w:t>
            </w:r>
          </w:p>
        </w:tc>
      </w:tr>
      <w:tr w:rsidR="00D13E6E" w:rsidRPr="00B714BE" w14:paraId="7BB4A1B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CA7735"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4BEE6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064142" w14:textId="03464C64" w:rsidR="00EC6651" w:rsidRPr="00B714BE" w:rsidRDefault="00EC6651" w:rsidP="009D4432">
            <w:pPr>
              <w:pStyle w:val="TAC"/>
            </w:pPr>
            <w:r w:rsidRPr="00B714BE">
              <w:t>R5-2145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025846" w14:textId="264113E9" w:rsidR="00EC6651" w:rsidRPr="00B714BE" w:rsidRDefault="00EC6651" w:rsidP="009D4432">
            <w:pPr>
              <w:pStyle w:val="TAC"/>
            </w:pPr>
            <w:r w:rsidRPr="00B714BE">
              <w:t>23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0119FE" w14:textId="29A5A08C"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4F17B0" w14:textId="520CD89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4CA2C9" w14:textId="6BB3B42E" w:rsidR="00EC6651" w:rsidRPr="00B714BE" w:rsidRDefault="00EC6651" w:rsidP="009D4432">
            <w:pPr>
              <w:pStyle w:val="TAL"/>
            </w:pPr>
            <w:r w:rsidRPr="00B714BE">
              <w:t>Correction to NR RRC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0DEFC8" w14:textId="77777777" w:rsidR="00EC6651" w:rsidRPr="00B714BE" w:rsidRDefault="00EC6651" w:rsidP="009D4432">
            <w:pPr>
              <w:pStyle w:val="TAC"/>
            </w:pPr>
            <w:r w:rsidRPr="00B714BE">
              <w:t>16.9.0</w:t>
            </w:r>
          </w:p>
        </w:tc>
      </w:tr>
      <w:tr w:rsidR="00D13E6E" w:rsidRPr="00B714BE" w14:paraId="595D9BE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AE1146"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D9920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C504F2" w14:textId="3AED4D27" w:rsidR="00EC6651" w:rsidRPr="00B714BE" w:rsidRDefault="00EC6651" w:rsidP="009D4432">
            <w:pPr>
              <w:pStyle w:val="TAC"/>
            </w:pPr>
            <w:r w:rsidRPr="00B714BE">
              <w:t>R5-2145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5B73EE" w14:textId="51DE5932" w:rsidR="00EC6651" w:rsidRPr="00B714BE" w:rsidRDefault="00EC6651" w:rsidP="009D4432">
            <w:pPr>
              <w:pStyle w:val="TAC"/>
            </w:pPr>
            <w:r w:rsidRPr="00B714BE">
              <w:t>23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7B5E42" w14:textId="5A10B76B"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DBD9ED" w14:textId="4E595F0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442BAC" w14:textId="6B5E0046" w:rsidR="00EC6651" w:rsidRPr="00B714BE" w:rsidRDefault="00EC6651" w:rsidP="009D4432">
            <w:pPr>
              <w:pStyle w:val="TAL"/>
            </w:pPr>
            <w:r w:rsidRPr="00B714BE">
              <w:t>Correction to EPS fallback test case 1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4C1F67" w14:textId="77777777" w:rsidR="00EC6651" w:rsidRPr="00B714BE" w:rsidRDefault="00EC6651" w:rsidP="009D4432">
            <w:pPr>
              <w:pStyle w:val="TAC"/>
            </w:pPr>
            <w:r w:rsidRPr="00B714BE">
              <w:t>16.9.0</w:t>
            </w:r>
          </w:p>
        </w:tc>
      </w:tr>
      <w:tr w:rsidR="00D13E6E" w:rsidRPr="00B714BE" w14:paraId="0650C0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33569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8ED9D9"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48036C" w14:textId="3CB5AD2F" w:rsidR="00EC6651" w:rsidRPr="00B714BE" w:rsidRDefault="00EC6651" w:rsidP="009D4432">
            <w:pPr>
              <w:pStyle w:val="TAC"/>
            </w:pPr>
            <w:r w:rsidRPr="00B714BE">
              <w:t>R5-2146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B7F270" w14:textId="55A09E76" w:rsidR="00EC6651" w:rsidRPr="00B714BE" w:rsidRDefault="00EC6651" w:rsidP="009D4432">
            <w:pPr>
              <w:pStyle w:val="TAC"/>
            </w:pPr>
            <w:r w:rsidRPr="00B714BE">
              <w:t>23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DCB955" w14:textId="0DEBF0CF"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BEDB74" w14:textId="2F81E3C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F5C85C" w14:textId="219F2676" w:rsidR="00EC6651" w:rsidRPr="00B714BE" w:rsidRDefault="00EC6651" w:rsidP="009D4432">
            <w:pPr>
              <w:pStyle w:val="TAL"/>
            </w:pPr>
            <w:r w:rsidRPr="00B714BE">
              <w:t>Updates to NR CA test cases 8.1.3.1.18.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143562" w14:textId="77777777" w:rsidR="00EC6651" w:rsidRPr="00B714BE" w:rsidRDefault="00EC6651" w:rsidP="009D4432">
            <w:pPr>
              <w:pStyle w:val="TAC"/>
            </w:pPr>
            <w:r w:rsidRPr="00B714BE">
              <w:t>16.9.0</w:t>
            </w:r>
          </w:p>
        </w:tc>
      </w:tr>
      <w:tr w:rsidR="00D13E6E" w:rsidRPr="00B714BE" w14:paraId="5A9D3C8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005367"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8C90B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980DA7" w14:textId="20C1B0A7" w:rsidR="00EC6651" w:rsidRPr="00B714BE" w:rsidRDefault="00EC6651" w:rsidP="009D4432">
            <w:pPr>
              <w:pStyle w:val="TAC"/>
            </w:pPr>
            <w:r w:rsidRPr="00B714BE">
              <w:t>R5-2146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50855B" w14:textId="250D2EED" w:rsidR="00EC6651" w:rsidRPr="00B714BE" w:rsidRDefault="00EC6651" w:rsidP="009D4432">
            <w:pPr>
              <w:pStyle w:val="TAC"/>
            </w:pPr>
            <w:r w:rsidRPr="00B714BE">
              <w:t>23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18A4B0" w14:textId="05CE12D1"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72C95C" w14:textId="4DB491C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A38498" w14:textId="38927C0B" w:rsidR="00EC6651" w:rsidRPr="00B714BE" w:rsidRDefault="00EC6651" w:rsidP="009D4432">
            <w:pPr>
              <w:pStyle w:val="TAL"/>
            </w:pPr>
            <w:r w:rsidRPr="00B714BE">
              <w:t>Updates to NR CA test cases 8.1.4.1.8.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22A192" w14:textId="77777777" w:rsidR="00EC6651" w:rsidRPr="00B714BE" w:rsidRDefault="00EC6651" w:rsidP="009D4432">
            <w:pPr>
              <w:pStyle w:val="TAC"/>
            </w:pPr>
            <w:r w:rsidRPr="00B714BE">
              <w:t>16.9.0</w:t>
            </w:r>
          </w:p>
        </w:tc>
      </w:tr>
      <w:tr w:rsidR="00D13E6E" w:rsidRPr="00B714BE" w14:paraId="5DB6BB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27BC6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732EC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D58791" w14:textId="41A2C292" w:rsidR="00EC6651" w:rsidRPr="00B714BE" w:rsidRDefault="00EC6651" w:rsidP="009D4432">
            <w:pPr>
              <w:pStyle w:val="TAC"/>
            </w:pPr>
            <w:r w:rsidRPr="00B714BE">
              <w:t>R5-2146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BE9D43" w14:textId="234A2FF4" w:rsidR="00EC6651" w:rsidRPr="00B714BE" w:rsidRDefault="00EC6651" w:rsidP="009D4432">
            <w:pPr>
              <w:pStyle w:val="TAC"/>
            </w:pPr>
            <w:r w:rsidRPr="00B714BE">
              <w:t>23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A42081" w14:textId="701E6C3E"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7FD6CB" w14:textId="5A2B871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601318" w14:textId="2B251F0E" w:rsidR="00EC6651" w:rsidRPr="00B714BE" w:rsidRDefault="00EC6651" w:rsidP="009D4432">
            <w:pPr>
              <w:pStyle w:val="TAL"/>
            </w:pPr>
            <w:r w:rsidRPr="00B714BE">
              <w:t>Updates to NR CA test cases 8.1.5.6.5.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C96865" w14:textId="77777777" w:rsidR="00EC6651" w:rsidRPr="00B714BE" w:rsidRDefault="00EC6651" w:rsidP="009D4432">
            <w:pPr>
              <w:pStyle w:val="TAC"/>
            </w:pPr>
            <w:r w:rsidRPr="00B714BE">
              <w:t>16.9.0</w:t>
            </w:r>
          </w:p>
        </w:tc>
      </w:tr>
      <w:tr w:rsidR="00D13E6E" w:rsidRPr="00B714BE" w14:paraId="6EB667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34376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C3D256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D1D8B6" w14:textId="1C0F34F5" w:rsidR="00EC6651" w:rsidRPr="00B714BE" w:rsidRDefault="00EC6651" w:rsidP="009D4432">
            <w:pPr>
              <w:pStyle w:val="TAC"/>
            </w:pPr>
            <w:r w:rsidRPr="00B714BE">
              <w:t>R5-2146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73793B" w14:textId="52EABE98" w:rsidR="00EC6651" w:rsidRPr="00B714BE" w:rsidRDefault="00EC6651" w:rsidP="009D4432">
            <w:pPr>
              <w:pStyle w:val="TAC"/>
            </w:pPr>
            <w:r w:rsidRPr="00B714BE">
              <w:t>23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FED8B3" w14:textId="129EB85F"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CC2611" w14:textId="6E13BE3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DD2841" w14:textId="0BF24C0E" w:rsidR="00EC6651" w:rsidRPr="00B714BE" w:rsidRDefault="00EC6651" w:rsidP="009D4432">
            <w:pPr>
              <w:pStyle w:val="TAL"/>
            </w:pPr>
            <w:r w:rsidRPr="00B714BE">
              <w:t>Updates to NR CA test cases 8.1.5.7.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5E036D" w14:textId="77777777" w:rsidR="00EC6651" w:rsidRPr="00B714BE" w:rsidRDefault="00EC6651" w:rsidP="009D4432">
            <w:pPr>
              <w:pStyle w:val="TAC"/>
            </w:pPr>
            <w:r w:rsidRPr="00B714BE">
              <w:t>16.9.0</w:t>
            </w:r>
          </w:p>
        </w:tc>
      </w:tr>
      <w:tr w:rsidR="00D13E6E" w:rsidRPr="00B714BE" w14:paraId="4304F20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A12FD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B54D1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5BE444" w14:textId="0E6F4D49" w:rsidR="00EC6651" w:rsidRPr="00B714BE" w:rsidRDefault="00EC6651" w:rsidP="009D4432">
            <w:pPr>
              <w:pStyle w:val="TAC"/>
            </w:pPr>
            <w:r w:rsidRPr="00B714BE">
              <w:t>R5-2146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50EE48" w14:textId="06765766" w:rsidR="00EC6651" w:rsidRPr="00B714BE" w:rsidRDefault="00EC6651" w:rsidP="009D4432">
            <w:pPr>
              <w:pStyle w:val="TAC"/>
            </w:pPr>
            <w:r w:rsidRPr="00B714BE">
              <w:t>23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D1F103" w14:textId="050395BC"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17C40E" w14:textId="7594112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C8F6E5" w14:textId="1A8E5DB1" w:rsidR="00EC6651" w:rsidRPr="00B714BE" w:rsidRDefault="00EC6651" w:rsidP="009D4432">
            <w:pPr>
              <w:pStyle w:val="TAL"/>
            </w:pPr>
            <w:r w:rsidRPr="00B714BE">
              <w:t>Updates to NR CA test cases 8.1.5.8.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B496AA" w14:textId="77777777" w:rsidR="00EC6651" w:rsidRPr="00B714BE" w:rsidRDefault="00EC6651" w:rsidP="009D4432">
            <w:pPr>
              <w:pStyle w:val="TAC"/>
            </w:pPr>
            <w:r w:rsidRPr="00B714BE">
              <w:t>16.9.0</w:t>
            </w:r>
          </w:p>
        </w:tc>
      </w:tr>
      <w:tr w:rsidR="00D13E6E" w:rsidRPr="00B714BE" w14:paraId="30035E3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C6544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9B2DA8"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338362" w14:textId="5EF4986C" w:rsidR="00EC6651" w:rsidRPr="00B714BE" w:rsidRDefault="00EC6651" w:rsidP="009D4432">
            <w:pPr>
              <w:pStyle w:val="TAC"/>
            </w:pPr>
            <w:r w:rsidRPr="00B714BE">
              <w:t>R5-2146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444262" w14:textId="4C640147" w:rsidR="00EC6651" w:rsidRPr="00B714BE" w:rsidRDefault="00EC6651" w:rsidP="009D4432">
            <w:pPr>
              <w:pStyle w:val="TAC"/>
            </w:pPr>
            <w:r w:rsidRPr="00B714BE">
              <w:t>23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B38624" w14:textId="3391EC77"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2DD312" w14:textId="00296BC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0711AA" w14:textId="24EB3FF7" w:rsidR="00EC6651" w:rsidRPr="00B714BE" w:rsidRDefault="00EC6651" w:rsidP="009D4432">
            <w:pPr>
              <w:pStyle w:val="TAL"/>
            </w:pPr>
            <w:r w:rsidRPr="00B714BE">
              <w:t>Update of MDT TC 8.1.6.1.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F3D5C1B" w14:textId="77777777" w:rsidR="00EC6651" w:rsidRPr="00B714BE" w:rsidRDefault="00EC6651" w:rsidP="009D4432">
            <w:pPr>
              <w:pStyle w:val="TAC"/>
            </w:pPr>
            <w:r w:rsidRPr="00B714BE">
              <w:t>16.9.0</w:t>
            </w:r>
          </w:p>
        </w:tc>
      </w:tr>
      <w:tr w:rsidR="00D13E6E" w:rsidRPr="00B714BE" w14:paraId="47FA38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43094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C6B3D8"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EE25E9" w14:textId="68885C32" w:rsidR="00EC6651" w:rsidRPr="00B714BE" w:rsidRDefault="00EC6651" w:rsidP="009D4432">
            <w:pPr>
              <w:pStyle w:val="TAC"/>
            </w:pPr>
            <w:r w:rsidRPr="00B714BE">
              <w:t>R5-2147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311738" w14:textId="5017420C" w:rsidR="00EC6651" w:rsidRPr="00B714BE" w:rsidRDefault="00EC6651" w:rsidP="009D4432">
            <w:pPr>
              <w:pStyle w:val="TAC"/>
            </w:pPr>
            <w:r w:rsidRPr="00B714BE">
              <w:t>23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5472F8" w14:textId="274DA107"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CB73B5" w14:textId="6827432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22918A" w14:textId="08E77088" w:rsidR="00EC6651" w:rsidRPr="00B714BE" w:rsidRDefault="00EC6651" w:rsidP="009D4432">
            <w:pPr>
              <w:pStyle w:val="TAL"/>
            </w:pPr>
            <w:r w:rsidRPr="00B714BE">
              <w:t>Correction of SIB1 for NR RRC TC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362A1B" w14:textId="77777777" w:rsidR="00EC6651" w:rsidRPr="00B714BE" w:rsidRDefault="00EC6651" w:rsidP="009D4432">
            <w:pPr>
              <w:pStyle w:val="TAC"/>
            </w:pPr>
            <w:r w:rsidRPr="00B714BE">
              <w:t>16.9.0</w:t>
            </w:r>
          </w:p>
        </w:tc>
      </w:tr>
      <w:tr w:rsidR="00D13E6E" w:rsidRPr="00B714BE" w14:paraId="09B67B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64FF3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A05F0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6BC07B" w14:textId="5245D8C2" w:rsidR="00EC6651" w:rsidRPr="00B714BE" w:rsidRDefault="00EC6651" w:rsidP="009D4432">
            <w:pPr>
              <w:pStyle w:val="TAC"/>
            </w:pPr>
            <w:r w:rsidRPr="00B714BE">
              <w:t>R5-2147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C3F63D" w14:textId="45486FE2" w:rsidR="00EC6651" w:rsidRPr="00B714BE" w:rsidRDefault="00EC6651" w:rsidP="009D4432">
            <w:pPr>
              <w:pStyle w:val="TAC"/>
            </w:pPr>
            <w:r w:rsidRPr="00B714BE">
              <w:t>23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CA6DE8" w14:textId="06F911D6"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E73EC3" w14:textId="1C2E0554"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5FA4BE" w14:textId="4C804D87" w:rsidR="00EC6651" w:rsidRPr="00B714BE" w:rsidRDefault="00EC6651" w:rsidP="009D4432">
            <w:pPr>
              <w:pStyle w:val="TAL"/>
            </w:pPr>
            <w:r w:rsidRPr="00B714BE">
              <w:t>Correction of SIB1 for NR RRC TC 8.1.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3FE810" w14:textId="77777777" w:rsidR="00EC6651" w:rsidRPr="00B714BE" w:rsidRDefault="00EC6651" w:rsidP="009D4432">
            <w:pPr>
              <w:pStyle w:val="TAC"/>
            </w:pPr>
            <w:r w:rsidRPr="00B714BE">
              <w:t>16.9.0</w:t>
            </w:r>
          </w:p>
        </w:tc>
      </w:tr>
      <w:tr w:rsidR="00D13E6E" w:rsidRPr="00B714BE" w14:paraId="2533AA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EF74A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5A955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1F00D2" w14:textId="5C996836" w:rsidR="00EC6651" w:rsidRPr="00B714BE" w:rsidRDefault="00EC6651" w:rsidP="009D4432">
            <w:pPr>
              <w:pStyle w:val="TAC"/>
            </w:pPr>
            <w:r w:rsidRPr="00B714BE">
              <w:t>R5-2147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6F3B34" w14:textId="2C8F1F0A" w:rsidR="00EC6651" w:rsidRPr="00B714BE" w:rsidRDefault="00EC6651" w:rsidP="009D4432">
            <w:pPr>
              <w:pStyle w:val="TAC"/>
            </w:pPr>
            <w:r w:rsidRPr="00B714BE">
              <w:t>23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3EF53B" w14:textId="09A68CF7"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52D33E" w14:textId="557A9A6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7EC046" w14:textId="1EB186E4" w:rsidR="00EC6651" w:rsidRPr="00B714BE" w:rsidRDefault="00EC6651" w:rsidP="009D4432">
            <w:pPr>
              <w:pStyle w:val="TAL"/>
            </w:pPr>
            <w:r w:rsidRPr="00B714BE">
              <w:t>Update of TP for EPSFB TC 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A31398" w14:textId="77777777" w:rsidR="00EC6651" w:rsidRPr="00B714BE" w:rsidRDefault="00EC6651" w:rsidP="009D4432">
            <w:pPr>
              <w:pStyle w:val="TAC"/>
            </w:pPr>
            <w:r w:rsidRPr="00B714BE">
              <w:t>16.9.0</w:t>
            </w:r>
          </w:p>
        </w:tc>
      </w:tr>
      <w:tr w:rsidR="00D13E6E" w:rsidRPr="00B714BE" w14:paraId="5B2D31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107E6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CE3E02"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2DD7F4" w14:textId="043FC260" w:rsidR="00EC6651" w:rsidRPr="00B714BE" w:rsidRDefault="00EC6651" w:rsidP="009D4432">
            <w:pPr>
              <w:pStyle w:val="TAC"/>
            </w:pPr>
            <w:r w:rsidRPr="00B714BE">
              <w:t>R5-2147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C25D9E" w14:textId="5B821D82" w:rsidR="00EC6651" w:rsidRPr="00B714BE" w:rsidRDefault="00EC6651" w:rsidP="009D4432">
            <w:pPr>
              <w:pStyle w:val="TAC"/>
            </w:pPr>
            <w:r w:rsidRPr="00B714BE">
              <w:t>23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8E5628" w14:textId="29B2F7FE"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8C1BC3" w14:textId="51E0971A"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1202DF" w14:textId="183D2624" w:rsidR="00EC6651" w:rsidRPr="00B714BE" w:rsidRDefault="00EC6651" w:rsidP="009D4432">
            <w:pPr>
              <w:pStyle w:val="TAL"/>
            </w:pPr>
            <w:r w:rsidRPr="00B714BE">
              <w:t>Update of TP for EPSFB TC 11.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B0508BF" w14:textId="77777777" w:rsidR="00EC6651" w:rsidRPr="00B714BE" w:rsidRDefault="00EC6651" w:rsidP="009D4432">
            <w:pPr>
              <w:pStyle w:val="TAC"/>
            </w:pPr>
            <w:r w:rsidRPr="00B714BE">
              <w:t>16.9.0</w:t>
            </w:r>
          </w:p>
        </w:tc>
      </w:tr>
      <w:tr w:rsidR="00D13E6E" w:rsidRPr="00B714BE" w14:paraId="45E8E7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DC319A"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67E09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212162" w14:textId="1D109FCA" w:rsidR="00EC6651" w:rsidRPr="00B714BE" w:rsidRDefault="00EC6651" w:rsidP="009D4432">
            <w:pPr>
              <w:pStyle w:val="TAC"/>
            </w:pPr>
            <w:r w:rsidRPr="00B714BE">
              <w:t>R5-2147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0A7C8D" w14:textId="30119364" w:rsidR="00EC6651" w:rsidRPr="00B714BE" w:rsidRDefault="00EC6651" w:rsidP="009D4432">
            <w:pPr>
              <w:pStyle w:val="TAC"/>
            </w:pPr>
            <w:r w:rsidRPr="00B714BE">
              <w:t>23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58FFCB" w14:textId="2D504017"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59EF07" w14:textId="7AB7873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33C90B" w14:textId="2AAE40B8" w:rsidR="00EC6651" w:rsidRPr="00B714BE" w:rsidRDefault="00EC6651" w:rsidP="009D4432">
            <w:pPr>
              <w:pStyle w:val="TAL"/>
            </w:pPr>
            <w:r w:rsidRPr="00B714BE">
              <w:t>Updates to NR-DC RRC TC 8.2.6.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B47B3F" w14:textId="77777777" w:rsidR="00EC6651" w:rsidRPr="00B714BE" w:rsidRDefault="00EC6651" w:rsidP="009D4432">
            <w:pPr>
              <w:pStyle w:val="TAC"/>
            </w:pPr>
            <w:r w:rsidRPr="00B714BE">
              <w:t>16.9.0</w:t>
            </w:r>
          </w:p>
        </w:tc>
      </w:tr>
      <w:tr w:rsidR="00D13E6E" w:rsidRPr="00B714BE" w14:paraId="632867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317E4E5"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B4E9D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7B2C2E" w14:textId="21CEC3BA" w:rsidR="00EC6651" w:rsidRPr="00B714BE" w:rsidRDefault="00EC6651" w:rsidP="009D4432">
            <w:pPr>
              <w:pStyle w:val="TAC"/>
            </w:pPr>
            <w:r w:rsidRPr="00B714BE">
              <w:t>R5-2147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5AA319" w14:textId="6DCC745E" w:rsidR="00EC6651" w:rsidRPr="00B714BE" w:rsidRDefault="00EC6651" w:rsidP="009D4432">
            <w:pPr>
              <w:pStyle w:val="TAC"/>
            </w:pPr>
            <w:r w:rsidRPr="00B714BE">
              <w:t>23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2FCD60" w14:textId="57993D59"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E6A6CE" w14:textId="2CD35B4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99F8E4" w14:textId="60CC08CC" w:rsidR="00EC6651" w:rsidRPr="00B714BE" w:rsidRDefault="00EC6651" w:rsidP="009D4432">
            <w:pPr>
              <w:pStyle w:val="TAL"/>
            </w:pPr>
            <w:r w:rsidRPr="00B714BE">
              <w:t>Corrections to NR5G UAC TC 1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EE0451" w14:textId="77777777" w:rsidR="00EC6651" w:rsidRPr="00B714BE" w:rsidRDefault="00EC6651" w:rsidP="009D4432">
            <w:pPr>
              <w:pStyle w:val="TAC"/>
            </w:pPr>
            <w:r w:rsidRPr="00B714BE">
              <w:t>16.9.0</w:t>
            </w:r>
          </w:p>
        </w:tc>
      </w:tr>
      <w:tr w:rsidR="00D13E6E" w:rsidRPr="00B714BE" w14:paraId="5921C8D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23DFAC"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B48910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F11861" w14:textId="14378B04" w:rsidR="00EC6651" w:rsidRPr="00B714BE" w:rsidRDefault="00EC6651" w:rsidP="009D4432">
            <w:pPr>
              <w:pStyle w:val="TAC"/>
            </w:pPr>
            <w:r w:rsidRPr="00B714BE">
              <w:t>R5-2147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4122B8" w14:textId="43613B09" w:rsidR="00EC6651" w:rsidRPr="00B714BE" w:rsidRDefault="00EC6651" w:rsidP="009D4432">
            <w:pPr>
              <w:pStyle w:val="TAC"/>
            </w:pPr>
            <w:r w:rsidRPr="00B714BE">
              <w:t>23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DDD2BE" w14:textId="0422A15D"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EAC46D" w14:textId="3F951F23"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7E57C0" w14:textId="07915054" w:rsidR="00EC6651" w:rsidRPr="00B714BE" w:rsidRDefault="00EC6651" w:rsidP="009D4432">
            <w:pPr>
              <w:pStyle w:val="TAL"/>
            </w:pPr>
            <w:r w:rsidRPr="00B714BE">
              <w:t>Update of Rel-16 NPN TC 6.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F9258A" w14:textId="77777777" w:rsidR="00EC6651" w:rsidRPr="00B714BE" w:rsidRDefault="00EC6651" w:rsidP="009D4432">
            <w:pPr>
              <w:pStyle w:val="TAC"/>
            </w:pPr>
            <w:r w:rsidRPr="00B714BE">
              <w:t>16.9.0</w:t>
            </w:r>
          </w:p>
        </w:tc>
      </w:tr>
      <w:tr w:rsidR="00D13E6E" w:rsidRPr="00B714BE" w14:paraId="1D77231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23CD2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824F92"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337E4A" w14:textId="31DCE721" w:rsidR="00EC6651" w:rsidRPr="00B714BE" w:rsidRDefault="00EC6651" w:rsidP="009D4432">
            <w:pPr>
              <w:pStyle w:val="TAC"/>
            </w:pPr>
            <w:r w:rsidRPr="00B714BE">
              <w:t>R5-2147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80B479" w14:textId="56D85DF3" w:rsidR="00EC6651" w:rsidRPr="00B714BE" w:rsidRDefault="00EC6651" w:rsidP="009D4432">
            <w:pPr>
              <w:pStyle w:val="TAC"/>
            </w:pPr>
            <w:r w:rsidRPr="00B714BE">
              <w:t>23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986CC2" w14:textId="4599241F"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913068" w14:textId="1F0B81D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FAEF21" w14:textId="205CD48C" w:rsidR="00EC6651" w:rsidRPr="00B714BE" w:rsidRDefault="00EC6651" w:rsidP="009D4432">
            <w:pPr>
              <w:pStyle w:val="TAL"/>
            </w:pPr>
            <w:r w:rsidRPr="00B714BE">
              <w:t>Update of Rel-16 NPN TC 6.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B4ADAA" w14:textId="77777777" w:rsidR="00EC6651" w:rsidRPr="00B714BE" w:rsidRDefault="00EC6651" w:rsidP="009D4432">
            <w:pPr>
              <w:pStyle w:val="TAC"/>
            </w:pPr>
            <w:r w:rsidRPr="00B714BE">
              <w:t>16.9.0</w:t>
            </w:r>
          </w:p>
        </w:tc>
      </w:tr>
      <w:tr w:rsidR="00D13E6E" w:rsidRPr="00B714BE" w14:paraId="6124095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89ABA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8BFDE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97D8FC" w14:textId="029BAC31" w:rsidR="00EC6651" w:rsidRPr="00B714BE" w:rsidRDefault="00EC6651" w:rsidP="009D4432">
            <w:pPr>
              <w:pStyle w:val="TAC"/>
            </w:pPr>
            <w:r w:rsidRPr="00B714BE">
              <w:t>R5-2147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6C2E7E" w14:textId="1781FBDD" w:rsidR="00EC6651" w:rsidRPr="00B714BE" w:rsidRDefault="00EC6651" w:rsidP="009D4432">
            <w:pPr>
              <w:pStyle w:val="TAC"/>
            </w:pPr>
            <w:r w:rsidRPr="00B714BE">
              <w:t>23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405451" w14:textId="70A81B6F"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EF7845" w14:textId="7C315C78"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E5EEE4" w14:textId="15F1C380" w:rsidR="00EC6651" w:rsidRPr="00B714BE" w:rsidRDefault="00EC6651" w:rsidP="009D4432">
            <w:pPr>
              <w:pStyle w:val="TAL"/>
            </w:pPr>
            <w:r w:rsidRPr="00B714BE">
              <w:t>Correction to NR-DC RRC test case 8.2.2.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B0A9C88" w14:textId="77777777" w:rsidR="00EC6651" w:rsidRPr="00B714BE" w:rsidRDefault="00EC6651" w:rsidP="009D4432">
            <w:pPr>
              <w:pStyle w:val="TAC"/>
            </w:pPr>
            <w:r w:rsidRPr="00B714BE">
              <w:t>16.9.0</w:t>
            </w:r>
          </w:p>
        </w:tc>
      </w:tr>
      <w:tr w:rsidR="00D13E6E" w:rsidRPr="00B714BE" w14:paraId="404DBE4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E8712D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EB945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A657E0" w14:textId="2929870E" w:rsidR="00EC6651" w:rsidRPr="00B714BE" w:rsidRDefault="00EC6651" w:rsidP="009D4432">
            <w:pPr>
              <w:pStyle w:val="TAC"/>
            </w:pPr>
            <w:r w:rsidRPr="00B714BE">
              <w:t>R5-2147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85DB6F" w14:textId="0CB55E35" w:rsidR="00EC6651" w:rsidRPr="00B714BE" w:rsidRDefault="00EC6651" w:rsidP="009D4432">
            <w:pPr>
              <w:pStyle w:val="TAC"/>
            </w:pPr>
            <w:r w:rsidRPr="00B714BE">
              <w:t>23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3FE780" w14:textId="24EBDF69"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A0D97C" w14:textId="07E695EA"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C46EE4" w14:textId="67325244" w:rsidR="00EC6651" w:rsidRPr="00B714BE" w:rsidRDefault="00EC6651" w:rsidP="009D4432">
            <w:pPr>
              <w:pStyle w:val="TAL"/>
            </w:pPr>
            <w:r w:rsidRPr="00B714BE">
              <w:t>Correction to NR-DC RRC test case 8.2.2.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DF22FB" w14:textId="77777777" w:rsidR="00EC6651" w:rsidRPr="00B714BE" w:rsidRDefault="00EC6651" w:rsidP="009D4432">
            <w:pPr>
              <w:pStyle w:val="TAC"/>
            </w:pPr>
            <w:r w:rsidRPr="00B714BE">
              <w:t>16.9.0</w:t>
            </w:r>
          </w:p>
        </w:tc>
      </w:tr>
      <w:tr w:rsidR="00D13E6E" w:rsidRPr="00B714BE" w14:paraId="3440195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8A053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F5AFE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6AAE07" w14:textId="392EE0DB" w:rsidR="00EC6651" w:rsidRPr="00B714BE" w:rsidRDefault="00EC6651" w:rsidP="009D4432">
            <w:pPr>
              <w:pStyle w:val="TAC"/>
            </w:pPr>
            <w:r w:rsidRPr="00B714BE">
              <w:t>R5-2147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A317DA" w14:textId="3411F286" w:rsidR="00EC6651" w:rsidRPr="00B714BE" w:rsidRDefault="00EC6651" w:rsidP="009D4432">
            <w:pPr>
              <w:pStyle w:val="TAC"/>
            </w:pPr>
            <w:r w:rsidRPr="00B714BE">
              <w:t>23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D6C522" w14:textId="2F91C138"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55995E" w14:textId="05AE403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E99A44" w14:textId="3A059ECA" w:rsidR="00EC6651" w:rsidRPr="00B714BE" w:rsidRDefault="00EC6651" w:rsidP="009D4432">
            <w:pPr>
              <w:pStyle w:val="TAL"/>
            </w:pPr>
            <w:r w:rsidRPr="00B714BE">
              <w:t>Correction to NR-DC RRC test case 8.2.2.9.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D00AED" w14:textId="77777777" w:rsidR="00EC6651" w:rsidRPr="00B714BE" w:rsidRDefault="00EC6651" w:rsidP="009D4432">
            <w:pPr>
              <w:pStyle w:val="TAC"/>
            </w:pPr>
            <w:r w:rsidRPr="00B714BE">
              <w:t>16.9.0</w:t>
            </w:r>
          </w:p>
        </w:tc>
      </w:tr>
      <w:tr w:rsidR="00D13E6E" w:rsidRPr="00B714BE" w14:paraId="1FB3CC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18E005"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756E93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3EF006" w14:textId="567507F3" w:rsidR="00EC6651" w:rsidRPr="00B714BE" w:rsidRDefault="00EC6651" w:rsidP="009D4432">
            <w:pPr>
              <w:pStyle w:val="TAC"/>
            </w:pPr>
            <w:r w:rsidRPr="00B714BE">
              <w:t>R5-2147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8B03BA" w14:textId="08E21A4F" w:rsidR="00EC6651" w:rsidRPr="00B714BE" w:rsidRDefault="00EC6651" w:rsidP="009D4432">
            <w:pPr>
              <w:pStyle w:val="TAC"/>
            </w:pPr>
            <w:r w:rsidRPr="00B714BE">
              <w:t>23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1ABFA1" w14:textId="6517EF23"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363AC8" w14:textId="623DF28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7A0CD0" w14:textId="73BC8C28" w:rsidR="00EC6651" w:rsidRPr="00B714BE" w:rsidRDefault="00EC6651" w:rsidP="009D4432">
            <w:pPr>
              <w:pStyle w:val="TAL"/>
            </w:pPr>
            <w:r w:rsidRPr="00B714BE">
              <w:t>Correction to NR-DC RRC test case 8.2.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4A33D9" w14:textId="77777777" w:rsidR="00EC6651" w:rsidRPr="00B714BE" w:rsidRDefault="00EC6651" w:rsidP="009D4432">
            <w:pPr>
              <w:pStyle w:val="TAC"/>
            </w:pPr>
            <w:r w:rsidRPr="00B714BE">
              <w:t>16.9.0</w:t>
            </w:r>
          </w:p>
        </w:tc>
      </w:tr>
      <w:tr w:rsidR="00D13E6E" w:rsidRPr="00B714BE" w14:paraId="3161597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C1943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601F5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9EC471" w14:textId="62BEDFAC" w:rsidR="00EC6651" w:rsidRPr="00B714BE" w:rsidRDefault="00EC6651" w:rsidP="009D4432">
            <w:pPr>
              <w:pStyle w:val="TAC"/>
            </w:pPr>
            <w:r w:rsidRPr="00B714BE">
              <w:t>R5-2147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E2DE3E" w14:textId="7D8DCC3A" w:rsidR="00EC6651" w:rsidRPr="00B714BE" w:rsidRDefault="00EC6651" w:rsidP="009D4432">
            <w:pPr>
              <w:pStyle w:val="TAC"/>
            </w:pPr>
            <w:r w:rsidRPr="00B714BE">
              <w:t>23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74DD64" w14:textId="43E0CD33"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5E42AF" w14:textId="222CE862"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310911" w14:textId="4699CD88" w:rsidR="00EC6651" w:rsidRPr="00B714BE" w:rsidRDefault="00EC6651" w:rsidP="009D4432">
            <w:pPr>
              <w:pStyle w:val="TAL"/>
            </w:pPr>
            <w:r w:rsidRPr="00B714BE">
              <w:t>Correction to NR-DC RRC test case 8.2.5.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35B4AF" w14:textId="77777777" w:rsidR="00EC6651" w:rsidRPr="00B714BE" w:rsidRDefault="00EC6651" w:rsidP="009D4432">
            <w:pPr>
              <w:pStyle w:val="TAC"/>
            </w:pPr>
            <w:r w:rsidRPr="00B714BE">
              <w:t>16.9.0</w:t>
            </w:r>
          </w:p>
        </w:tc>
      </w:tr>
      <w:tr w:rsidR="00D13E6E" w:rsidRPr="00B714BE" w14:paraId="30B6186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B122E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951CD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800FA4" w14:textId="4F97C6FD" w:rsidR="00EC6651" w:rsidRPr="00B714BE" w:rsidRDefault="00EC6651" w:rsidP="009D4432">
            <w:pPr>
              <w:pStyle w:val="TAC"/>
            </w:pPr>
            <w:r w:rsidRPr="00B714BE">
              <w:t>R5-2147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E4CE95" w14:textId="2FDBBCB0" w:rsidR="00EC6651" w:rsidRPr="00B714BE" w:rsidRDefault="00EC6651" w:rsidP="009D4432">
            <w:pPr>
              <w:pStyle w:val="TAC"/>
            </w:pPr>
            <w:r w:rsidRPr="00B714BE">
              <w:t>23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D61953" w14:textId="1BE2718C"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964DE8" w14:textId="592AD7E2"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37A56E" w14:textId="51145CEE" w:rsidR="00EC6651" w:rsidRPr="00B714BE" w:rsidRDefault="00EC6651" w:rsidP="009D4432">
            <w:pPr>
              <w:pStyle w:val="TAL"/>
            </w:pPr>
            <w:r w:rsidRPr="00B714BE">
              <w:t>Correction to MDT TC 8.1.6.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D2593B" w14:textId="77777777" w:rsidR="00EC6651" w:rsidRPr="00B714BE" w:rsidRDefault="00EC6651" w:rsidP="009D4432">
            <w:pPr>
              <w:pStyle w:val="TAC"/>
            </w:pPr>
            <w:r w:rsidRPr="00B714BE">
              <w:t>16.9.0</w:t>
            </w:r>
          </w:p>
        </w:tc>
      </w:tr>
      <w:tr w:rsidR="00D13E6E" w:rsidRPr="00B714BE" w14:paraId="00023F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D31DC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2B416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77DC0A" w14:textId="0CB9BB45" w:rsidR="00EC6651" w:rsidRPr="00B714BE" w:rsidRDefault="00EC6651" w:rsidP="009D4432">
            <w:pPr>
              <w:pStyle w:val="TAC"/>
            </w:pPr>
            <w:r w:rsidRPr="00B714BE">
              <w:t>R5-2147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412F24" w14:textId="5BA8D2A4" w:rsidR="00EC6651" w:rsidRPr="00B714BE" w:rsidRDefault="00EC6651" w:rsidP="009D4432">
            <w:pPr>
              <w:pStyle w:val="TAC"/>
            </w:pPr>
            <w:r w:rsidRPr="00B714BE">
              <w:t>23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BA6B2C" w14:textId="76A5B9BD"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AE2A76" w14:textId="4ED3718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9FC28A" w14:textId="0782C5C1" w:rsidR="00EC6651" w:rsidRPr="00B714BE" w:rsidRDefault="00EC6651" w:rsidP="009D4432">
            <w:pPr>
              <w:pStyle w:val="TAL"/>
            </w:pPr>
            <w:r w:rsidRPr="00B714BE">
              <w:t>Correction to NR TC 7.1.1.7.1.1-sCellDeactivationTim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F70185" w14:textId="77777777" w:rsidR="00EC6651" w:rsidRPr="00B714BE" w:rsidRDefault="00EC6651" w:rsidP="009D4432">
            <w:pPr>
              <w:pStyle w:val="TAC"/>
            </w:pPr>
            <w:r w:rsidRPr="00B714BE">
              <w:t>16.9.0</w:t>
            </w:r>
          </w:p>
        </w:tc>
      </w:tr>
      <w:tr w:rsidR="00D13E6E" w:rsidRPr="00B714BE" w14:paraId="4289FBC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5A730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5FBEC4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A31BB5" w14:textId="4C51F3FF" w:rsidR="00EC6651" w:rsidRPr="00B714BE" w:rsidRDefault="00EC6651" w:rsidP="009D4432">
            <w:pPr>
              <w:pStyle w:val="TAC"/>
            </w:pPr>
            <w:r w:rsidRPr="00B714BE">
              <w:t>R5-2147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6ABB08" w14:textId="20B76193" w:rsidR="00EC6651" w:rsidRPr="00B714BE" w:rsidRDefault="00EC6651" w:rsidP="009D4432">
            <w:pPr>
              <w:pStyle w:val="TAC"/>
            </w:pPr>
            <w:r w:rsidRPr="00B714BE">
              <w:t>23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95F84C" w14:textId="3626FED9"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636602" w14:textId="110B9863"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4D31DD" w14:textId="15EDE084" w:rsidR="00EC6651" w:rsidRPr="00B714BE" w:rsidRDefault="00EC6651" w:rsidP="009D4432">
            <w:pPr>
              <w:pStyle w:val="TAL"/>
            </w:pPr>
            <w:r w:rsidRPr="00B714BE">
              <w:t>Correction to NR TC 8.1.1.3.7-Deprioritis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7EF502" w14:textId="77777777" w:rsidR="00EC6651" w:rsidRPr="00B714BE" w:rsidRDefault="00EC6651" w:rsidP="009D4432">
            <w:pPr>
              <w:pStyle w:val="TAC"/>
            </w:pPr>
            <w:r w:rsidRPr="00B714BE">
              <w:t>16.9.0</w:t>
            </w:r>
          </w:p>
        </w:tc>
      </w:tr>
      <w:tr w:rsidR="00D13E6E" w:rsidRPr="00B714BE" w14:paraId="71CFF3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8E02E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111A9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355304" w14:textId="7F0A64BC" w:rsidR="00EC6651" w:rsidRPr="00B714BE" w:rsidRDefault="00EC6651" w:rsidP="009D4432">
            <w:pPr>
              <w:pStyle w:val="TAC"/>
            </w:pPr>
            <w:r w:rsidRPr="00B714BE">
              <w:t>R5-2147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BEA395" w14:textId="04E1C15F" w:rsidR="00EC6651" w:rsidRPr="00B714BE" w:rsidRDefault="00EC6651" w:rsidP="009D4432">
            <w:pPr>
              <w:pStyle w:val="TAC"/>
            </w:pPr>
            <w:r w:rsidRPr="00B714BE">
              <w:t>23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9670F4" w14:textId="63C3FDDA"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783B13" w14:textId="70EE71B4"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7F1A40" w14:textId="428C8BE1" w:rsidR="00EC6651" w:rsidRPr="00B714BE" w:rsidRDefault="00EC6651" w:rsidP="009D4432">
            <w:pPr>
              <w:pStyle w:val="TAL"/>
            </w:pPr>
            <w:r w:rsidRPr="00B714BE">
              <w:t>Correction to NR TC 8.1.5.8.1-Latency che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1ED4A1" w14:textId="77777777" w:rsidR="00EC6651" w:rsidRPr="00B714BE" w:rsidRDefault="00EC6651" w:rsidP="009D4432">
            <w:pPr>
              <w:pStyle w:val="TAC"/>
            </w:pPr>
            <w:r w:rsidRPr="00B714BE">
              <w:t>16.9.0</w:t>
            </w:r>
          </w:p>
        </w:tc>
      </w:tr>
      <w:tr w:rsidR="00D13E6E" w:rsidRPr="00B714BE" w14:paraId="4BCF387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1D0000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9E2BE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079742" w14:textId="4CC77E1A" w:rsidR="00EC6651" w:rsidRPr="00B714BE" w:rsidRDefault="00EC6651" w:rsidP="009D4432">
            <w:pPr>
              <w:pStyle w:val="TAC"/>
            </w:pPr>
            <w:r w:rsidRPr="00B714BE">
              <w:t>R5-2147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42A45A" w14:textId="068CFA9C" w:rsidR="00EC6651" w:rsidRPr="00B714BE" w:rsidRDefault="00EC6651" w:rsidP="009D4432">
            <w:pPr>
              <w:pStyle w:val="TAC"/>
            </w:pPr>
            <w:r w:rsidRPr="00B714BE">
              <w:t>23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A807AF" w14:textId="6976DBA8"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3B8923" w14:textId="0FD5A39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08BEE9" w14:textId="199D9132" w:rsidR="00EC6651" w:rsidRPr="00B714BE" w:rsidRDefault="00EC6651" w:rsidP="009D4432">
            <w:pPr>
              <w:pStyle w:val="TAL"/>
            </w:pPr>
            <w:r w:rsidRPr="00B714BE">
              <w:t>Correction to NR TC 11.3.9-UAC for Operator Defined Access Catego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590B727" w14:textId="77777777" w:rsidR="00EC6651" w:rsidRPr="00B714BE" w:rsidRDefault="00EC6651" w:rsidP="009D4432">
            <w:pPr>
              <w:pStyle w:val="TAC"/>
            </w:pPr>
            <w:r w:rsidRPr="00B714BE">
              <w:t>16.9.0</w:t>
            </w:r>
          </w:p>
        </w:tc>
      </w:tr>
      <w:tr w:rsidR="00D13E6E" w:rsidRPr="00B714BE" w14:paraId="190F2F4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B5E7BF"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88854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6D7DB6" w14:textId="1C3D8463" w:rsidR="00EC6651" w:rsidRPr="00B714BE" w:rsidRDefault="00EC6651" w:rsidP="009D4432">
            <w:pPr>
              <w:pStyle w:val="TAC"/>
            </w:pPr>
            <w:r w:rsidRPr="00B714BE">
              <w:t>R5-2148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7C7A32" w14:textId="11F16605" w:rsidR="00EC6651" w:rsidRPr="00B714BE" w:rsidRDefault="00EC6651" w:rsidP="009D4432">
            <w:pPr>
              <w:pStyle w:val="TAC"/>
            </w:pPr>
            <w:r w:rsidRPr="00B714BE">
              <w:t>23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68AA27" w14:textId="74E38DF4"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5479C7" w14:textId="58C9B61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D09871" w14:textId="10AA6992" w:rsidR="00EC6651" w:rsidRPr="00B714BE" w:rsidRDefault="00EC6651" w:rsidP="009D4432">
            <w:pPr>
              <w:pStyle w:val="TAL"/>
            </w:pPr>
            <w:r w:rsidRPr="00B714BE">
              <w:t>Addition of MDT NR TC 8.1.6.3.4.2-Inter System_CEF_wla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74F606" w14:textId="77777777" w:rsidR="00EC6651" w:rsidRPr="00B714BE" w:rsidRDefault="00EC6651" w:rsidP="009D4432">
            <w:pPr>
              <w:pStyle w:val="TAC"/>
            </w:pPr>
            <w:r w:rsidRPr="00B714BE">
              <w:t>16.9.0</w:t>
            </w:r>
          </w:p>
        </w:tc>
      </w:tr>
      <w:tr w:rsidR="00D13E6E" w:rsidRPr="00B714BE" w14:paraId="01D86A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9499B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DAF2A7"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9BC869" w14:textId="7F0C94BD" w:rsidR="00EC6651" w:rsidRPr="00B714BE" w:rsidRDefault="00EC6651" w:rsidP="009D4432">
            <w:pPr>
              <w:pStyle w:val="TAC"/>
            </w:pPr>
            <w:r w:rsidRPr="00B714BE">
              <w:t>R5-2148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643285" w14:textId="4D5A575B" w:rsidR="00EC6651" w:rsidRPr="00B714BE" w:rsidRDefault="00EC6651" w:rsidP="009D4432">
            <w:pPr>
              <w:pStyle w:val="TAC"/>
            </w:pPr>
            <w:r w:rsidRPr="00B714BE">
              <w:t>23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F2F201" w14:textId="1DD62C35"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3AFA77" w14:textId="3C6AA12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A7627F" w14:textId="5860C770" w:rsidR="00EC6651" w:rsidRPr="00B714BE" w:rsidRDefault="00EC6651" w:rsidP="009D4432">
            <w:pPr>
              <w:pStyle w:val="TAL"/>
            </w:pPr>
            <w:r w:rsidRPr="00B714BE">
              <w:t>Addition of MDT NR TC 8.1.6.3.4.3-Inter System_CEF_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7A95FA" w14:textId="77777777" w:rsidR="00EC6651" w:rsidRPr="00B714BE" w:rsidRDefault="00EC6651" w:rsidP="009D4432">
            <w:pPr>
              <w:pStyle w:val="TAC"/>
            </w:pPr>
            <w:r w:rsidRPr="00B714BE">
              <w:t>16.9.0</w:t>
            </w:r>
          </w:p>
        </w:tc>
      </w:tr>
      <w:tr w:rsidR="00D13E6E" w:rsidRPr="00B714BE" w14:paraId="497A86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7EFE3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EBADD9"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791FD8" w14:textId="20B32181" w:rsidR="00EC6651" w:rsidRPr="00B714BE" w:rsidRDefault="00EC6651" w:rsidP="009D4432">
            <w:pPr>
              <w:pStyle w:val="TAC"/>
            </w:pPr>
            <w:r w:rsidRPr="00B714BE">
              <w:t>R5-2148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C77C49" w14:textId="61B636D4" w:rsidR="00EC6651" w:rsidRPr="00B714BE" w:rsidRDefault="00EC6651" w:rsidP="009D4432">
            <w:pPr>
              <w:pStyle w:val="TAC"/>
            </w:pPr>
            <w:r w:rsidRPr="00B714BE">
              <w:t>24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F7B5B0" w14:textId="26624A0B"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02117B" w14:textId="23BF587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656EC8" w14:textId="2D61C87D" w:rsidR="00EC6651" w:rsidRPr="00B714BE" w:rsidRDefault="00EC6651" w:rsidP="009D4432">
            <w:pPr>
              <w:pStyle w:val="TAL"/>
            </w:pPr>
            <w:r w:rsidRPr="00B714BE">
              <w:t>Addition of new NR 2-step RACH test case 7.1.1.1.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57B2FE" w14:textId="77777777" w:rsidR="00EC6651" w:rsidRPr="00B714BE" w:rsidRDefault="00EC6651" w:rsidP="009D4432">
            <w:pPr>
              <w:pStyle w:val="TAC"/>
            </w:pPr>
            <w:r w:rsidRPr="00B714BE">
              <w:t>16.9.0</w:t>
            </w:r>
          </w:p>
        </w:tc>
      </w:tr>
      <w:tr w:rsidR="00D13E6E" w:rsidRPr="00B714BE" w14:paraId="12E10B5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C9704F7"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A673E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B8A48E" w14:textId="13191BAC" w:rsidR="00EC6651" w:rsidRPr="00B714BE" w:rsidRDefault="00EC6651" w:rsidP="009D4432">
            <w:pPr>
              <w:pStyle w:val="TAC"/>
            </w:pPr>
            <w:r w:rsidRPr="00B714BE">
              <w:t>R5-2148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8DB44D" w14:textId="7EB1D094" w:rsidR="00EC6651" w:rsidRPr="00B714BE" w:rsidRDefault="00EC6651" w:rsidP="009D4432">
            <w:pPr>
              <w:pStyle w:val="TAC"/>
            </w:pPr>
            <w:r w:rsidRPr="00B714BE">
              <w:t>24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4ACA36" w14:textId="069BA791"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3C4418" w14:textId="1C782B7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0D3BB0" w14:textId="2E722510" w:rsidR="00EC6651" w:rsidRPr="00B714BE" w:rsidRDefault="00EC6651" w:rsidP="009D4432">
            <w:pPr>
              <w:pStyle w:val="TAL"/>
            </w:pPr>
            <w:r w:rsidRPr="00B714BE">
              <w:t>Void NR5G RRC TC 8.1.3.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B7A927" w14:textId="77777777" w:rsidR="00EC6651" w:rsidRPr="00B714BE" w:rsidRDefault="00EC6651" w:rsidP="009D4432">
            <w:pPr>
              <w:pStyle w:val="TAC"/>
            </w:pPr>
            <w:r w:rsidRPr="00B714BE">
              <w:t>16.9.0</w:t>
            </w:r>
          </w:p>
        </w:tc>
      </w:tr>
      <w:tr w:rsidR="00D13E6E" w:rsidRPr="00B714BE" w14:paraId="6255269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7C0D9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21908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B15F03" w14:textId="454745BD" w:rsidR="00EC6651" w:rsidRPr="00B714BE" w:rsidRDefault="00EC6651" w:rsidP="009D4432">
            <w:pPr>
              <w:pStyle w:val="TAC"/>
            </w:pPr>
            <w:r w:rsidRPr="00B714BE">
              <w:t>R5-2148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96A7C5" w14:textId="49271F49" w:rsidR="00EC6651" w:rsidRPr="00B714BE" w:rsidRDefault="00EC6651" w:rsidP="009D4432">
            <w:pPr>
              <w:pStyle w:val="TAC"/>
            </w:pPr>
            <w:r w:rsidRPr="00B714BE">
              <w:t>24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AEF474" w14:textId="7CE804D0"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E4CF58" w14:textId="6C0DA2D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F34E90" w14:textId="0A530FD8" w:rsidR="00EC6651" w:rsidRPr="00B714BE" w:rsidRDefault="00EC6651" w:rsidP="009D4432">
            <w:pPr>
              <w:pStyle w:val="TAL"/>
            </w:pPr>
            <w:r w:rsidRPr="00B714BE">
              <w:t>Editorial Updates to NR5G NPN TC 6.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19E439" w14:textId="77777777" w:rsidR="00EC6651" w:rsidRPr="00B714BE" w:rsidRDefault="00EC6651" w:rsidP="009D4432">
            <w:pPr>
              <w:pStyle w:val="TAC"/>
            </w:pPr>
            <w:r w:rsidRPr="00B714BE">
              <w:t>16.9.0</w:t>
            </w:r>
          </w:p>
        </w:tc>
      </w:tr>
      <w:tr w:rsidR="00D13E6E" w:rsidRPr="00B714BE" w14:paraId="73BD78F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7B5439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EE0908"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DD85BE" w14:textId="5A4B3C99" w:rsidR="00EC6651" w:rsidRPr="00B714BE" w:rsidRDefault="00EC6651" w:rsidP="009D4432">
            <w:pPr>
              <w:pStyle w:val="TAC"/>
            </w:pPr>
            <w:r w:rsidRPr="00B714BE">
              <w:t>R5-2148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60C461" w14:textId="622CCE92" w:rsidR="00EC6651" w:rsidRPr="00B714BE" w:rsidRDefault="00EC6651" w:rsidP="009D4432">
            <w:pPr>
              <w:pStyle w:val="TAC"/>
            </w:pPr>
            <w:r w:rsidRPr="00B714BE">
              <w:t>24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5AAED5" w14:textId="6BFDA75B"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F1E2F2" w14:textId="7D0A329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9C0EEC" w14:textId="4AA1FB1A" w:rsidR="00EC6651" w:rsidRPr="00B714BE" w:rsidRDefault="00EC6651" w:rsidP="009D4432">
            <w:pPr>
              <w:pStyle w:val="TAL"/>
            </w:pPr>
            <w:r w:rsidRPr="00B714BE">
              <w:t>Updates to NR5G NPN TC 6.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F51F45" w14:textId="77777777" w:rsidR="00EC6651" w:rsidRPr="00B714BE" w:rsidRDefault="00EC6651" w:rsidP="009D4432">
            <w:pPr>
              <w:pStyle w:val="TAC"/>
            </w:pPr>
            <w:r w:rsidRPr="00B714BE">
              <w:t>16.9.0</w:t>
            </w:r>
          </w:p>
        </w:tc>
      </w:tr>
      <w:tr w:rsidR="00D13E6E" w:rsidRPr="00B714BE" w14:paraId="5BEB573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D7D42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F2F6B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F0CCA9" w14:textId="1360AABA" w:rsidR="00EC6651" w:rsidRPr="00B714BE" w:rsidRDefault="00EC6651" w:rsidP="009D4432">
            <w:pPr>
              <w:pStyle w:val="TAC"/>
            </w:pPr>
            <w:r w:rsidRPr="00B714BE">
              <w:t>R5-2148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E84FFB" w14:textId="0B4481E3" w:rsidR="00EC6651" w:rsidRPr="00B714BE" w:rsidRDefault="00EC6651" w:rsidP="009D4432">
            <w:pPr>
              <w:pStyle w:val="TAC"/>
            </w:pPr>
            <w:r w:rsidRPr="00B714BE">
              <w:t>24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5108D5" w14:textId="5E3794A4"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CC9325" w14:textId="154E33B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35BC05" w14:textId="60C4FB09" w:rsidR="00EC6651" w:rsidRPr="00B714BE" w:rsidRDefault="00EC6651" w:rsidP="009D4432">
            <w:pPr>
              <w:pStyle w:val="TAL"/>
            </w:pPr>
            <w:r w:rsidRPr="00B714BE">
              <w:t>Addition of NR-DC TC 8.2.3.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7AF3E4" w14:textId="77777777" w:rsidR="00EC6651" w:rsidRPr="00B714BE" w:rsidRDefault="00EC6651" w:rsidP="009D4432">
            <w:pPr>
              <w:pStyle w:val="TAC"/>
            </w:pPr>
            <w:r w:rsidRPr="00B714BE">
              <w:t>16.9.0</w:t>
            </w:r>
          </w:p>
        </w:tc>
      </w:tr>
      <w:tr w:rsidR="00D13E6E" w:rsidRPr="00B714BE" w14:paraId="65D9706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7D5CE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60E84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BC8D3D" w14:textId="7E825FAF" w:rsidR="00EC6651" w:rsidRPr="00B714BE" w:rsidRDefault="00EC6651" w:rsidP="009D4432">
            <w:pPr>
              <w:pStyle w:val="TAC"/>
            </w:pPr>
            <w:r w:rsidRPr="00B714BE">
              <w:t>R5-2149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835100" w14:textId="7423C388" w:rsidR="00EC6651" w:rsidRPr="00B714BE" w:rsidRDefault="00EC6651" w:rsidP="009D4432">
            <w:pPr>
              <w:pStyle w:val="TAC"/>
            </w:pPr>
            <w:r w:rsidRPr="00B714BE">
              <w:t>24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C73FCC" w14:textId="1B112B80"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E743EE" w14:textId="7CBE80F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2604F5" w14:textId="39C90691" w:rsidR="00EC6651" w:rsidRPr="00B714BE" w:rsidRDefault="00EC6651" w:rsidP="009D4432">
            <w:pPr>
              <w:pStyle w:val="TAL"/>
            </w:pPr>
            <w:r w:rsidRPr="00B714BE">
              <w:t>Addition of new NR 2-step RACH test case 7.1.1.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9922D1" w14:textId="77777777" w:rsidR="00EC6651" w:rsidRPr="00B714BE" w:rsidRDefault="00EC6651" w:rsidP="009D4432">
            <w:pPr>
              <w:pStyle w:val="TAC"/>
            </w:pPr>
            <w:r w:rsidRPr="00B714BE">
              <w:t>16.9.0</w:t>
            </w:r>
          </w:p>
        </w:tc>
      </w:tr>
      <w:tr w:rsidR="00D13E6E" w:rsidRPr="00B714BE" w14:paraId="5B7A61E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BA46B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3864ED"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84AEA5" w14:textId="6A9DACAA" w:rsidR="00EC6651" w:rsidRPr="00B714BE" w:rsidRDefault="00EC6651" w:rsidP="009D4432">
            <w:pPr>
              <w:pStyle w:val="TAC"/>
            </w:pPr>
            <w:r w:rsidRPr="00B714BE">
              <w:t>R5-2151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2C9B8C" w14:textId="3366C87E" w:rsidR="00EC6651" w:rsidRPr="00B714BE" w:rsidRDefault="00EC6651" w:rsidP="009D4432">
            <w:pPr>
              <w:pStyle w:val="TAC"/>
            </w:pPr>
            <w:r w:rsidRPr="00B714BE">
              <w:t>24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583F1E" w14:textId="09266351"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7A6C5F" w14:textId="20BCD03A"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9C1F67" w14:textId="58F22A63" w:rsidR="00EC6651" w:rsidRPr="00B714BE" w:rsidRDefault="00EC6651" w:rsidP="009D4432">
            <w:pPr>
              <w:pStyle w:val="TAL"/>
            </w:pPr>
            <w:r w:rsidRPr="00B714BE">
              <w:t>Update to title of test case 8.1.3.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6D7050" w14:textId="77777777" w:rsidR="00EC6651" w:rsidRPr="00B714BE" w:rsidRDefault="00EC6651" w:rsidP="009D4432">
            <w:pPr>
              <w:pStyle w:val="TAC"/>
            </w:pPr>
            <w:r w:rsidRPr="00B714BE">
              <w:t>16.9.0</w:t>
            </w:r>
          </w:p>
        </w:tc>
      </w:tr>
      <w:tr w:rsidR="00D13E6E" w:rsidRPr="00B714BE" w14:paraId="34D90D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0A1D7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19AD4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1891F3" w14:textId="3DF5EBC5" w:rsidR="00EC6651" w:rsidRPr="00B714BE" w:rsidRDefault="00EC6651" w:rsidP="009D4432">
            <w:pPr>
              <w:pStyle w:val="TAC"/>
            </w:pPr>
            <w:r w:rsidRPr="00B714BE">
              <w:t>R5-2151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A3D58B" w14:textId="068D0496" w:rsidR="00EC6651" w:rsidRPr="00B714BE" w:rsidRDefault="00EC6651" w:rsidP="009D4432">
            <w:pPr>
              <w:pStyle w:val="TAC"/>
            </w:pPr>
            <w:r w:rsidRPr="00B714BE">
              <w:t>24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440D2A" w14:textId="6AF594DA"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B9D94E" w14:textId="6A5C6F6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D23F08" w14:textId="04C3C43D" w:rsidR="00EC6651" w:rsidRPr="00B714BE" w:rsidRDefault="00EC6651" w:rsidP="009D4432">
            <w:pPr>
              <w:pStyle w:val="TAL"/>
            </w:pPr>
            <w:r w:rsidRPr="00B714BE">
              <w:t>Correction to NR MAC test case 7.1.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6C8EA81" w14:textId="77777777" w:rsidR="00EC6651" w:rsidRPr="00B714BE" w:rsidRDefault="00EC6651" w:rsidP="009D4432">
            <w:pPr>
              <w:pStyle w:val="TAC"/>
            </w:pPr>
            <w:r w:rsidRPr="00B714BE">
              <w:t>16.9.0</w:t>
            </w:r>
          </w:p>
        </w:tc>
      </w:tr>
      <w:tr w:rsidR="00D13E6E" w:rsidRPr="00B714BE" w14:paraId="57E807E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D8D87F"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AF63422"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3AFECE" w14:textId="1E62C1A1" w:rsidR="00EC6651" w:rsidRPr="00B714BE" w:rsidRDefault="00EC6651" w:rsidP="009D4432">
            <w:pPr>
              <w:pStyle w:val="TAC"/>
            </w:pPr>
            <w:r w:rsidRPr="00B714BE">
              <w:t>R5-2153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4DE174" w14:textId="772A6DCC" w:rsidR="00EC6651" w:rsidRPr="00B714BE" w:rsidRDefault="00EC6651" w:rsidP="009D4432">
            <w:pPr>
              <w:pStyle w:val="TAC"/>
            </w:pPr>
            <w:r w:rsidRPr="00B714BE">
              <w:t>24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CEF6F6" w14:textId="31C331D5"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E5015A" w14:textId="285B82A2"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71A633" w14:textId="2EF49A15" w:rsidR="00EC6651" w:rsidRPr="00B714BE" w:rsidRDefault="00EC6651" w:rsidP="009D4432">
            <w:pPr>
              <w:pStyle w:val="TAL"/>
            </w:pPr>
            <w:r w:rsidRPr="00B714BE">
              <w:t>Correction to 8.1.4.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01B776" w14:textId="77777777" w:rsidR="00EC6651" w:rsidRPr="00B714BE" w:rsidRDefault="00EC6651" w:rsidP="009D4432">
            <w:pPr>
              <w:pStyle w:val="TAC"/>
            </w:pPr>
            <w:r w:rsidRPr="00B714BE">
              <w:t>16.9.0</w:t>
            </w:r>
          </w:p>
        </w:tc>
      </w:tr>
      <w:tr w:rsidR="00D13E6E" w:rsidRPr="00B714BE" w14:paraId="7098671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B84012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2E40D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7B4191" w14:textId="4DAB07E4" w:rsidR="00EC6651" w:rsidRPr="00B714BE" w:rsidRDefault="00EC6651" w:rsidP="009D4432">
            <w:pPr>
              <w:pStyle w:val="TAC"/>
            </w:pPr>
            <w:r w:rsidRPr="00B714BE">
              <w:t>R5-2154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8F2500" w14:textId="59AF5AEA" w:rsidR="00EC6651" w:rsidRPr="00B714BE" w:rsidRDefault="00EC6651" w:rsidP="009D4432">
            <w:pPr>
              <w:pStyle w:val="TAC"/>
            </w:pPr>
            <w:r w:rsidRPr="00B714BE">
              <w:t>24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8B5C39" w14:textId="373FA996"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5DCDD9" w14:textId="2059AC8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AEE12F" w14:textId="261D8195" w:rsidR="00EC6651" w:rsidRPr="00B714BE" w:rsidRDefault="00EC6651" w:rsidP="009D4432">
            <w:pPr>
              <w:pStyle w:val="TAL"/>
            </w:pPr>
            <w:r w:rsidRPr="00B714BE">
              <w:t>Correction to 5GMM TC 9.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01C2BC" w14:textId="77777777" w:rsidR="00EC6651" w:rsidRPr="00B714BE" w:rsidRDefault="00EC6651" w:rsidP="009D4432">
            <w:pPr>
              <w:pStyle w:val="TAC"/>
            </w:pPr>
            <w:r w:rsidRPr="00B714BE">
              <w:t>16.9.0</w:t>
            </w:r>
          </w:p>
        </w:tc>
      </w:tr>
      <w:tr w:rsidR="00D13E6E" w:rsidRPr="00B714BE" w14:paraId="52ABA6B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B87B95"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69D7E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8B7090" w14:textId="355A9DD4" w:rsidR="00EC6651" w:rsidRPr="00B714BE" w:rsidRDefault="00EC6651" w:rsidP="009D4432">
            <w:pPr>
              <w:pStyle w:val="TAC"/>
            </w:pPr>
            <w:r w:rsidRPr="00B714BE">
              <w:t>R5-2154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6A0308" w14:textId="2B3C39AB" w:rsidR="00EC6651" w:rsidRPr="00B714BE" w:rsidRDefault="00EC6651" w:rsidP="009D4432">
            <w:pPr>
              <w:pStyle w:val="TAC"/>
            </w:pPr>
            <w:r w:rsidRPr="00B714BE">
              <w:t>24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02FEA8" w14:textId="407D164F"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F04812" w14:textId="19CDAF97"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09E0F5" w14:textId="2209350C" w:rsidR="00EC6651" w:rsidRPr="00B714BE" w:rsidRDefault="00EC6651" w:rsidP="009D4432">
            <w:pPr>
              <w:pStyle w:val="TAL"/>
            </w:pPr>
            <w:r w:rsidRPr="00B714BE">
              <w:t>Correction to NR MAC test case 7.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08121C" w14:textId="77777777" w:rsidR="00EC6651" w:rsidRPr="00B714BE" w:rsidRDefault="00EC6651" w:rsidP="009D4432">
            <w:pPr>
              <w:pStyle w:val="TAC"/>
            </w:pPr>
            <w:r w:rsidRPr="00B714BE">
              <w:t>16.9.0</w:t>
            </w:r>
          </w:p>
        </w:tc>
      </w:tr>
      <w:tr w:rsidR="00D13E6E" w:rsidRPr="00B714BE" w14:paraId="17CF5D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27C5E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6E0C9D8"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AC5EE1" w14:textId="7065AC59" w:rsidR="00EC6651" w:rsidRPr="00B714BE" w:rsidRDefault="00EC6651" w:rsidP="009D4432">
            <w:pPr>
              <w:pStyle w:val="TAC"/>
            </w:pPr>
            <w:r w:rsidRPr="00B714BE">
              <w:t>R5-2154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C09781" w14:textId="02D5F400" w:rsidR="00EC6651" w:rsidRPr="00B714BE" w:rsidRDefault="00EC6651" w:rsidP="009D4432">
            <w:pPr>
              <w:pStyle w:val="TAC"/>
            </w:pPr>
            <w:r w:rsidRPr="00B714BE">
              <w:t>24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8131CA" w14:textId="64FE43B1"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5FEB06" w14:textId="0977D724"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C81A72" w14:textId="2883CDF3" w:rsidR="00EC6651" w:rsidRPr="00B714BE" w:rsidRDefault="00EC6651" w:rsidP="009D4432">
            <w:pPr>
              <w:pStyle w:val="TAL"/>
            </w:pPr>
            <w:r w:rsidRPr="00B714BE">
              <w:t>Update of specific message content for MAC TC 7.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2AB7C60" w14:textId="77777777" w:rsidR="00EC6651" w:rsidRPr="00B714BE" w:rsidRDefault="00EC6651" w:rsidP="009D4432">
            <w:pPr>
              <w:pStyle w:val="TAC"/>
            </w:pPr>
            <w:r w:rsidRPr="00B714BE">
              <w:t>16.9.0</w:t>
            </w:r>
          </w:p>
        </w:tc>
      </w:tr>
      <w:tr w:rsidR="00D13E6E" w:rsidRPr="00B714BE" w14:paraId="3A4E8A4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44823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43BD2A"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BCB78B" w14:textId="0791C67A" w:rsidR="00EC6651" w:rsidRPr="00B714BE" w:rsidRDefault="00EC6651" w:rsidP="009D4432">
            <w:pPr>
              <w:pStyle w:val="TAC"/>
            </w:pPr>
            <w:r w:rsidRPr="00B714BE">
              <w:t>R5-2155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DA2DAE" w14:textId="55853188" w:rsidR="00EC6651" w:rsidRPr="00B714BE" w:rsidRDefault="00EC6651" w:rsidP="009D4432">
            <w:pPr>
              <w:pStyle w:val="TAC"/>
            </w:pPr>
            <w:r w:rsidRPr="00B714BE">
              <w:t>24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17526A" w14:textId="71CA03BF"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C17D0F" w14:textId="6DFEB251"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E7660A" w14:textId="580A3170" w:rsidR="00EC6651" w:rsidRPr="00B714BE" w:rsidRDefault="00EC6651" w:rsidP="009D4432">
            <w:pPr>
              <w:pStyle w:val="TAL"/>
            </w:pPr>
            <w:r w:rsidRPr="00B714BE">
              <w:t>Update to test case 6.2.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427350" w14:textId="77777777" w:rsidR="00EC6651" w:rsidRPr="00B714BE" w:rsidRDefault="00EC6651" w:rsidP="009D4432">
            <w:pPr>
              <w:pStyle w:val="TAC"/>
            </w:pPr>
            <w:r w:rsidRPr="00B714BE">
              <w:t>16.9.0</w:t>
            </w:r>
          </w:p>
        </w:tc>
      </w:tr>
      <w:tr w:rsidR="00D13E6E" w:rsidRPr="00B714BE" w14:paraId="521F110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1B5A7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E6AB2E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5DB40F" w14:textId="7E77D869" w:rsidR="00EC6651" w:rsidRPr="00B714BE" w:rsidRDefault="00EC6651" w:rsidP="009D4432">
            <w:pPr>
              <w:pStyle w:val="TAC"/>
            </w:pPr>
            <w:r w:rsidRPr="00B714BE">
              <w:t>R5-2155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D19E7B" w14:textId="5F0BB80C" w:rsidR="00EC6651" w:rsidRPr="00B714BE" w:rsidRDefault="00EC6651" w:rsidP="009D4432">
            <w:pPr>
              <w:pStyle w:val="TAC"/>
            </w:pPr>
            <w:r w:rsidRPr="00B714BE">
              <w:t>24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B9B869" w14:textId="5FA0907B"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E48B5A" w14:textId="2DD39CA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C2FB85" w14:textId="12630598" w:rsidR="00EC6651" w:rsidRPr="00B714BE" w:rsidRDefault="00EC6651" w:rsidP="009D4432">
            <w:pPr>
              <w:pStyle w:val="TAL"/>
            </w:pPr>
            <w:r w:rsidRPr="00B714BE">
              <w:t>Resubmission of New MAC test case on 2-Step RAC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3818E0" w14:textId="77777777" w:rsidR="00EC6651" w:rsidRPr="00B714BE" w:rsidRDefault="00EC6651" w:rsidP="009D4432">
            <w:pPr>
              <w:pStyle w:val="TAC"/>
            </w:pPr>
            <w:r w:rsidRPr="00B714BE">
              <w:t>16.9.0</w:t>
            </w:r>
          </w:p>
        </w:tc>
      </w:tr>
      <w:tr w:rsidR="00D13E6E" w:rsidRPr="00B714BE" w14:paraId="1CE1C3C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DC4615"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794AA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30C267" w14:textId="56B626C9" w:rsidR="00EC6651" w:rsidRPr="00B714BE" w:rsidRDefault="00EC6651" w:rsidP="009D4432">
            <w:pPr>
              <w:pStyle w:val="TAC"/>
            </w:pPr>
            <w:r w:rsidRPr="00B714BE">
              <w:t>R5-2155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9EC103" w14:textId="2A2D373E" w:rsidR="00EC6651" w:rsidRPr="00B714BE" w:rsidRDefault="00EC6651" w:rsidP="009D4432">
            <w:pPr>
              <w:pStyle w:val="TAC"/>
            </w:pPr>
            <w:r w:rsidRPr="00B714BE">
              <w:t>24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5F5087" w14:textId="23ACFC13"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A12CFA" w14:textId="3E4F215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4735E1" w14:textId="02402A33" w:rsidR="00EC6651" w:rsidRPr="00B714BE" w:rsidRDefault="00EC6651" w:rsidP="009D4432">
            <w:pPr>
              <w:pStyle w:val="TAL"/>
            </w:pPr>
            <w:r w:rsidRPr="00B714BE">
              <w:t>Resubmission of New MAC test case on 2-Step RACH Explicitly signall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EAE862" w14:textId="77777777" w:rsidR="00EC6651" w:rsidRPr="00B714BE" w:rsidRDefault="00EC6651" w:rsidP="009D4432">
            <w:pPr>
              <w:pStyle w:val="TAC"/>
            </w:pPr>
            <w:r w:rsidRPr="00B714BE">
              <w:t>16.9.0</w:t>
            </w:r>
          </w:p>
        </w:tc>
      </w:tr>
      <w:tr w:rsidR="00D13E6E" w:rsidRPr="00B714BE" w14:paraId="1F86CA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21854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02237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1895E7" w14:textId="24FAC390" w:rsidR="00EC6651" w:rsidRPr="00B714BE" w:rsidRDefault="00EC6651" w:rsidP="009D4432">
            <w:pPr>
              <w:pStyle w:val="TAC"/>
            </w:pPr>
            <w:r w:rsidRPr="00B714BE">
              <w:t>R5-2156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3BA5CB" w14:textId="7CC00363" w:rsidR="00EC6651" w:rsidRPr="00B714BE" w:rsidRDefault="00EC6651" w:rsidP="009D4432">
            <w:pPr>
              <w:pStyle w:val="TAC"/>
            </w:pPr>
            <w:r w:rsidRPr="00B714BE">
              <w:t>24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5445A6" w14:textId="6D4EF0E9"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00B02B" w14:textId="087D15E8"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734AAC" w14:textId="706DE3D4" w:rsidR="00EC6651" w:rsidRPr="00B714BE" w:rsidRDefault="00EC6651" w:rsidP="009D4432">
            <w:pPr>
              <w:pStyle w:val="TAL"/>
            </w:pPr>
            <w:r w:rsidRPr="00B714BE">
              <w:t>Addition of Rel-16 SNPN TC 9.1.10.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048C4A" w14:textId="77777777" w:rsidR="00EC6651" w:rsidRPr="00B714BE" w:rsidRDefault="00EC6651" w:rsidP="009D4432">
            <w:pPr>
              <w:pStyle w:val="TAC"/>
            </w:pPr>
            <w:r w:rsidRPr="00B714BE">
              <w:t>16.9.0</w:t>
            </w:r>
          </w:p>
        </w:tc>
      </w:tr>
      <w:tr w:rsidR="00D13E6E" w:rsidRPr="00B714BE" w14:paraId="3826C5B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182A8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234A3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E1FD89" w14:textId="432D3D49" w:rsidR="00EC6651" w:rsidRPr="00B714BE" w:rsidRDefault="00EC6651" w:rsidP="009D4432">
            <w:pPr>
              <w:pStyle w:val="TAC"/>
            </w:pPr>
            <w:r w:rsidRPr="00B714BE">
              <w:t>R5-2156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C85267" w14:textId="41BE111D" w:rsidR="00EC6651" w:rsidRPr="00B714BE" w:rsidRDefault="00EC6651" w:rsidP="009D4432">
            <w:pPr>
              <w:pStyle w:val="TAC"/>
            </w:pPr>
            <w:r w:rsidRPr="00B714BE">
              <w:t>24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0E06E5" w14:textId="33A36957"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2B51FD" w14:textId="1F0D065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F525BC" w14:textId="60336798" w:rsidR="00EC6651" w:rsidRPr="00B714BE" w:rsidRDefault="00EC6651" w:rsidP="009D4432">
            <w:pPr>
              <w:pStyle w:val="TAL"/>
            </w:pPr>
            <w:r w:rsidRPr="00B714BE">
              <w:t>Correction to NR TC 7.1.1.3.8.1-PHR report with Intra-band Contiguous C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B57A6E" w14:textId="77777777" w:rsidR="00EC6651" w:rsidRPr="00B714BE" w:rsidRDefault="00EC6651" w:rsidP="009D4432">
            <w:pPr>
              <w:pStyle w:val="TAC"/>
            </w:pPr>
            <w:r w:rsidRPr="00B714BE">
              <w:t>16.9.0</w:t>
            </w:r>
          </w:p>
        </w:tc>
      </w:tr>
      <w:tr w:rsidR="00D13E6E" w:rsidRPr="00B714BE" w14:paraId="280EFDA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7B218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C2B036"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EEAB82" w14:textId="3994E86B" w:rsidR="00EC6651" w:rsidRPr="00B714BE" w:rsidRDefault="00EC6651" w:rsidP="009D4432">
            <w:pPr>
              <w:pStyle w:val="TAC"/>
            </w:pPr>
            <w:r w:rsidRPr="00B714BE">
              <w:t>R5-2156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36744A" w14:textId="51B952B5" w:rsidR="00EC6651" w:rsidRPr="00B714BE" w:rsidRDefault="00EC6651" w:rsidP="009D4432">
            <w:pPr>
              <w:pStyle w:val="TAC"/>
            </w:pPr>
            <w:r w:rsidRPr="00B714BE">
              <w:t>24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182176" w14:textId="4DA6C371"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C878F7" w14:textId="11A4B027"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D5986A" w14:textId="1727B7C9" w:rsidR="00EC6651" w:rsidRPr="00B714BE" w:rsidRDefault="00EC6651" w:rsidP="009D4432">
            <w:pPr>
              <w:pStyle w:val="TAL"/>
            </w:pPr>
            <w:r w:rsidRPr="00B714BE">
              <w:t>Addition of NR TC 8.2.3.18.1-Conditional PSCell change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44D792" w14:textId="77777777" w:rsidR="00EC6651" w:rsidRPr="00B714BE" w:rsidRDefault="00EC6651" w:rsidP="009D4432">
            <w:pPr>
              <w:pStyle w:val="TAC"/>
            </w:pPr>
            <w:r w:rsidRPr="00B714BE">
              <w:t>16.9.0</w:t>
            </w:r>
          </w:p>
        </w:tc>
      </w:tr>
      <w:tr w:rsidR="00D13E6E" w:rsidRPr="00B714BE" w14:paraId="18CE8A7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2645E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53FB37"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D96072" w14:textId="20A534FA" w:rsidR="00EC6651" w:rsidRPr="00B714BE" w:rsidRDefault="00EC6651" w:rsidP="009D4432">
            <w:pPr>
              <w:pStyle w:val="TAC"/>
            </w:pPr>
            <w:r w:rsidRPr="00B714BE">
              <w:t>R5-2156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55CBCE" w14:textId="7606836F" w:rsidR="00EC6651" w:rsidRPr="00B714BE" w:rsidRDefault="00EC6651" w:rsidP="009D4432">
            <w:pPr>
              <w:pStyle w:val="TAC"/>
            </w:pPr>
            <w:r w:rsidRPr="00B714BE">
              <w:t>24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78883D" w14:textId="72ED2D29"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0F3CF0" w14:textId="0FEA773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A1A68B" w14:textId="5FA7E159" w:rsidR="00EC6651" w:rsidRPr="00B714BE" w:rsidRDefault="00EC6651" w:rsidP="009D4432">
            <w:pPr>
              <w:pStyle w:val="TAL"/>
            </w:pPr>
            <w:r w:rsidRPr="00B714BE">
              <w:t>Update of System information combination for NR-DC PDCP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7EF6CA" w14:textId="77777777" w:rsidR="00EC6651" w:rsidRPr="00B714BE" w:rsidRDefault="00EC6651" w:rsidP="009D4432">
            <w:pPr>
              <w:pStyle w:val="TAC"/>
            </w:pPr>
            <w:r w:rsidRPr="00B714BE">
              <w:t>16.9.0</w:t>
            </w:r>
          </w:p>
        </w:tc>
      </w:tr>
      <w:tr w:rsidR="00D13E6E" w:rsidRPr="00B714BE" w14:paraId="2D7991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A38E7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9E2A47"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C8A99A" w14:textId="7CEE2811" w:rsidR="00EC6651" w:rsidRPr="00B714BE" w:rsidRDefault="00EC6651" w:rsidP="009D4432">
            <w:pPr>
              <w:pStyle w:val="TAC"/>
            </w:pPr>
            <w:r w:rsidRPr="00B714BE">
              <w:t>R5-2156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1F618C" w14:textId="30EBE2BA" w:rsidR="00EC6651" w:rsidRPr="00B714BE" w:rsidRDefault="00EC6651" w:rsidP="009D4432">
            <w:pPr>
              <w:pStyle w:val="TAC"/>
            </w:pPr>
            <w:r w:rsidRPr="00B714BE">
              <w:t>24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EE0137" w14:textId="6465D56E"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B16E26" w14:textId="31B9D153"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DB9979" w14:textId="446F4274" w:rsidR="00EC6651" w:rsidRPr="00B714BE" w:rsidRDefault="00EC6651" w:rsidP="009D4432">
            <w:pPr>
              <w:pStyle w:val="TAL"/>
            </w:pPr>
            <w:r w:rsidRPr="00B714BE">
              <w:t>Corrections to Rel-16 MDT TC 8.1.6.1.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9B7F91" w14:textId="77777777" w:rsidR="00EC6651" w:rsidRPr="00B714BE" w:rsidRDefault="00EC6651" w:rsidP="009D4432">
            <w:pPr>
              <w:pStyle w:val="TAC"/>
            </w:pPr>
            <w:r w:rsidRPr="00B714BE">
              <w:t>16.9.0</w:t>
            </w:r>
          </w:p>
        </w:tc>
      </w:tr>
      <w:tr w:rsidR="00D13E6E" w:rsidRPr="00B714BE" w14:paraId="030212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D0B63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EA60F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961A60" w14:textId="57841ECB" w:rsidR="00EC6651" w:rsidRPr="00B714BE" w:rsidRDefault="00EC6651" w:rsidP="009D4432">
            <w:pPr>
              <w:pStyle w:val="TAC"/>
            </w:pPr>
            <w:r w:rsidRPr="00B714BE">
              <w:t>R5-2156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7EB563" w14:textId="40A03A5D" w:rsidR="00EC6651" w:rsidRPr="00B714BE" w:rsidRDefault="00EC6651" w:rsidP="009D4432">
            <w:pPr>
              <w:pStyle w:val="TAC"/>
            </w:pPr>
            <w:r w:rsidRPr="00B714BE">
              <w:t>24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01541B" w14:textId="5DEBDA20"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04720A" w14:textId="3C1BDD62"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97C87E" w14:textId="10663FF4" w:rsidR="00EC6651" w:rsidRPr="00B714BE" w:rsidRDefault="00EC6651" w:rsidP="009D4432">
            <w:pPr>
              <w:pStyle w:val="TAL"/>
            </w:pPr>
            <w:r w:rsidRPr="00B714BE">
              <w:t>Correction to NR testcase 8.1.5.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F361F7" w14:textId="77777777" w:rsidR="00EC6651" w:rsidRPr="00B714BE" w:rsidRDefault="00EC6651" w:rsidP="009D4432">
            <w:pPr>
              <w:pStyle w:val="TAC"/>
            </w:pPr>
            <w:r w:rsidRPr="00B714BE">
              <w:t>16.9.0</w:t>
            </w:r>
          </w:p>
        </w:tc>
      </w:tr>
      <w:tr w:rsidR="00D13E6E" w:rsidRPr="00B714BE" w14:paraId="2FA5913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8E928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98F13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6A61C0" w14:textId="029E2D16" w:rsidR="00EC6651" w:rsidRPr="00B714BE" w:rsidRDefault="00EC6651" w:rsidP="009D4432">
            <w:pPr>
              <w:pStyle w:val="TAC"/>
            </w:pPr>
            <w:r w:rsidRPr="00B714BE">
              <w:t>R5-2156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34F83C" w14:textId="1408D7B0" w:rsidR="00EC6651" w:rsidRPr="00B714BE" w:rsidRDefault="00EC6651" w:rsidP="009D4432">
            <w:pPr>
              <w:pStyle w:val="TAC"/>
            </w:pPr>
            <w:r w:rsidRPr="00B714BE">
              <w:t>24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240ECE" w14:textId="324741AC"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58DC29" w14:textId="72AF28F1"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02FD3E" w14:textId="2891CA51" w:rsidR="00EC6651" w:rsidRPr="00B714BE" w:rsidRDefault="00EC6651" w:rsidP="009D4432">
            <w:pPr>
              <w:pStyle w:val="TAL"/>
            </w:pPr>
            <w:r w:rsidRPr="00B714BE">
              <w:t>Update of RRC messages for MAC TC 7.1.1.5.1 and 7.1.1.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BA002D" w14:textId="77777777" w:rsidR="00EC6651" w:rsidRPr="00B714BE" w:rsidRDefault="00EC6651" w:rsidP="009D4432">
            <w:pPr>
              <w:pStyle w:val="TAC"/>
            </w:pPr>
            <w:r w:rsidRPr="00B714BE">
              <w:t>16.9.0</w:t>
            </w:r>
          </w:p>
        </w:tc>
      </w:tr>
      <w:tr w:rsidR="00D13E6E" w:rsidRPr="00B714BE" w14:paraId="63F31EC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DC0E72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7002BA"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2591AF" w14:textId="09346895" w:rsidR="00EC6651" w:rsidRPr="00B714BE" w:rsidRDefault="00EC6651" w:rsidP="009D4432">
            <w:pPr>
              <w:pStyle w:val="TAC"/>
            </w:pPr>
            <w:r w:rsidRPr="00B714BE">
              <w:t>R5-2156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52A0A4" w14:textId="44C28E00" w:rsidR="00EC6651" w:rsidRPr="00B714BE" w:rsidRDefault="00EC6651" w:rsidP="009D4432">
            <w:pPr>
              <w:pStyle w:val="TAC"/>
            </w:pPr>
            <w:r w:rsidRPr="00B714BE">
              <w:t>24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E9AB03" w14:textId="76CE77EE"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528075" w14:textId="69DBCEC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16F7B2" w14:textId="56EBB812" w:rsidR="00EC6651" w:rsidRPr="00B714BE" w:rsidRDefault="00EC6651" w:rsidP="009D4432">
            <w:pPr>
              <w:pStyle w:val="TAL"/>
            </w:pPr>
            <w:r w:rsidRPr="00B714BE">
              <w:t>Update of RRC messages for MAC TC 7.1.1.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2956C9" w14:textId="77777777" w:rsidR="00EC6651" w:rsidRPr="00B714BE" w:rsidRDefault="00EC6651" w:rsidP="009D4432">
            <w:pPr>
              <w:pStyle w:val="TAC"/>
            </w:pPr>
            <w:r w:rsidRPr="00B714BE">
              <w:t>16.9.0</w:t>
            </w:r>
          </w:p>
        </w:tc>
      </w:tr>
      <w:tr w:rsidR="00D13E6E" w:rsidRPr="00B714BE" w14:paraId="368205D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F1B11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245BB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DF151C" w14:textId="3A9CC977" w:rsidR="00EC6651" w:rsidRPr="00B714BE" w:rsidRDefault="00EC6651" w:rsidP="009D4432">
            <w:pPr>
              <w:pStyle w:val="TAC"/>
            </w:pPr>
            <w:r w:rsidRPr="00B714BE">
              <w:t>R5-2156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3996C1" w14:textId="3099C406" w:rsidR="00EC6651" w:rsidRPr="00B714BE" w:rsidRDefault="00EC6651" w:rsidP="009D4432">
            <w:pPr>
              <w:pStyle w:val="TAC"/>
            </w:pPr>
            <w:r w:rsidRPr="00B714BE">
              <w:t>24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59642C" w14:textId="1601F871"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64C1C7" w14:textId="64A4CDDB"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6AC84E" w14:textId="4D0A282F" w:rsidR="00EC6651" w:rsidRPr="00B714BE" w:rsidRDefault="00EC6651" w:rsidP="009D4432">
            <w:pPr>
              <w:pStyle w:val="TAL"/>
            </w:pPr>
            <w:r w:rsidRPr="00B714BE">
              <w:t>Correction to NR TC 7.1.1.3.2b-Logical channel prioritization handling with Mapping restric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935073" w14:textId="77777777" w:rsidR="00EC6651" w:rsidRPr="00B714BE" w:rsidRDefault="00EC6651" w:rsidP="009D4432">
            <w:pPr>
              <w:pStyle w:val="TAC"/>
            </w:pPr>
            <w:r w:rsidRPr="00B714BE">
              <w:t>16.9.0</w:t>
            </w:r>
          </w:p>
        </w:tc>
      </w:tr>
      <w:tr w:rsidR="00D13E6E" w:rsidRPr="00B714BE" w14:paraId="303FD9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2726E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0C5A4A"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F091B8" w14:textId="2BE9A095" w:rsidR="00EC6651" w:rsidRPr="00B714BE" w:rsidRDefault="00EC6651" w:rsidP="009D4432">
            <w:pPr>
              <w:pStyle w:val="TAC"/>
            </w:pPr>
            <w:r w:rsidRPr="00B714BE">
              <w:t>R5-2156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12E23C" w14:textId="217A3D5A" w:rsidR="00EC6651" w:rsidRPr="00B714BE" w:rsidRDefault="00EC6651" w:rsidP="009D4432">
            <w:pPr>
              <w:pStyle w:val="TAC"/>
            </w:pPr>
            <w:r w:rsidRPr="00B714BE">
              <w:t>24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7DFFF3" w14:textId="699063A9" w:rsidR="00EC6651" w:rsidRPr="00B714BE" w:rsidRDefault="00EC6651"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D0D32F" w14:textId="634C2C8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429DF9" w14:textId="3C13440A" w:rsidR="00EC6651" w:rsidRPr="00B714BE" w:rsidRDefault="00EC6651" w:rsidP="009D4432">
            <w:pPr>
              <w:pStyle w:val="TAL"/>
            </w:pPr>
            <w:r w:rsidRPr="00B714BE">
              <w:t>Correction to NR TC 6.4.1.2-Cell reselection of ePLMN in manual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1B32283" w14:textId="77777777" w:rsidR="00EC6651" w:rsidRPr="00B714BE" w:rsidRDefault="00EC6651" w:rsidP="009D4432">
            <w:pPr>
              <w:pStyle w:val="TAC"/>
            </w:pPr>
            <w:r w:rsidRPr="00B714BE">
              <w:t>16.9.0</w:t>
            </w:r>
          </w:p>
        </w:tc>
      </w:tr>
      <w:tr w:rsidR="00D13E6E" w:rsidRPr="00B714BE" w14:paraId="050697A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7E480A"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9E6EAA"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085117" w14:textId="3CC22DD3" w:rsidR="00EC6651" w:rsidRPr="00B714BE" w:rsidRDefault="00EC6651" w:rsidP="009D4432">
            <w:pPr>
              <w:pStyle w:val="TAC"/>
            </w:pPr>
            <w:r w:rsidRPr="00B714BE">
              <w:t>R5-2157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1BB752" w14:textId="7C55F51C" w:rsidR="00EC6651" w:rsidRPr="00B714BE" w:rsidRDefault="00EC6651" w:rsidP="009D4432">
            <w:pPr>
              <w:pStyle w:val="TAC"/>
            </w:pPr>
            <w:r w:rsidRPr="00B714BE">
              <w:t>24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54A811" w14:textId="08A935DA"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C087DD" w14:textId="5E839747"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291482" w14:textId="3010B5F1" w:rsidR="00EC6651" w:rsidRPr="00B714BE" w:rsidRDefault="00EC6651" w:rsidP="009D4432">
            <w:pPr>
              <w:pStyle w:val="TAL"/>
            </w:pPr>
            <w:r w:rsidRPr="00B714BE">
              <w:t>Correction to SDAP TC 7.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04964C" w14:textId="77777777" w:rsidR="00EC6651" w:rsidRPr="00B714BE" w:rsidRDefault="00EC6651" w:rsidP="009D4432">
            <w:pPr>
              <w:pStyle w:val="TAC"/>
            </w:pPr>
            <w:r w:rsidRPr="00B714BE">
              <w:t>16.9.0</w:t>
            </w:r>
          </w:p>
        </w:tc>
      </w:tr>
      <w:tr w:rsidR="00D13E6E" w:rsidRPr="00B714BE" w14:paraId="57C714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8F3FA4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D5006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7E1835" w14:textId="0064CC40" w:rsidR="00EC6651" w:rsidRPr="00B714BE" w:rsidRDefault="00EC6651" w:rsidP="009D4432">
            <w:pPr>
              <w:pStyle w:val="TAC"/>
            </w:pPr>
            <w:r w:rsidRPr="00B714BE">
              <w:t>R5-2157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739587" w14:textId="794F69A3" w:rsidR="00EC6651" w:rsidRPr="00B714BE" w:rsidRDefault="00EC6651" w:rsidP="009D4432">
            <w:pPr>
              <w:pStyle w:val="TAC"/>
            </w:pPr>
            <w:r w:rsidRPr="00B714BE">
              <w:t>23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3C21A6" w14:textId="7694932A"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E3D3B0" w14:textId="3CDEA353"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3D06D7" w14:textId="5CB6785D" w:rsidR="00EC6651" w:rsidRPr="00B714BE" w:rsidRDefault="00EC6651" w:rsidP="009D4432">
            <w:pPr>
              <w:pStyle w:val="TAL"/>
            </w:pPr>
            <w:r w:rsidRPr="00B714BE">
              <w:t>Correction to NR-DC RRC test case 8.2.5.2.2 and 8.2.5.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3C4245" w14:textId="77777777" w:rsidR="00EC6651" w:rsidRPr="00B714BE" w:rsidRDefault="00EC6651" w:rsidP="009D4432">
            <w:pPr>
              <w:pStyle w:val="TAC"/>
            </w:pPr>
            <w:r w:rsidRPr="00B714BE">
              <w:t>16.9.0</w:t>
            </w:r>
          </w:p>
        </w:tc>
      </w:tr>
      <w:tr w:rsidR="00D13E6E" w:rsidRPr="00B714BE" w14:paraId="4CC0881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B6D3E7F"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03419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F8F5B6" w14:textId="35FC6980" w:rsidR="00EC6651" w:rsidRPr="00B714BE" w:rsidRDefault="00EC6651" w:rsidP="009D4432">
            <w:pPr>
              <w:pStyle w:val="TAC"/>
            </w:pPr>
            <w:r w:rsidRPr="00B714BE">
              <w:t>R5-2157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F6FA4B" w14:textId="442C84BD" w:rsidR="00EC6651" w:rsidRPr="00B714BE" w:rsidRDefault="00EC6651" w:rsidP="009D4432">
            <w:pPr>
              <w:pStyle w:val="TAC"/>
            </w:pPr>
            <w:r w:rsidRPr="00B714BE">
              <w:t>24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ECEB69" w14:textId="7AED1B7A"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0FDEA7" w14:textId="754408D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DD9FC2" w14:textId="78F678C2" w:rsidR="00EC6651" w:rsidRPr="00B714BE" w:rsidRDefault="00EC6651" w:rsidP="009D4432">
            <w:pPr>
              <w:pStyle w:val="TAL"/>
            </w:pPr>
            <w:r w:rsidRPr="00B714BE">
              <w:t>Correction to NR5G NAS TC 9.1.5.1.3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46AF50" w14:textId="77777777" w:rsidR="00EC6651" w:rsidRPr="00B714BE" w:rsidRDefault="00EC6651" w:rsidP="009D4432">
            <w:pPr>
              <w:pStyle w:val="TAC"/>
            </w:pPr>
            <w:r w:rsidRPr="00B714BE">
              <w:t>16.9.0</w:t>
            </w:r>
          </w:p>
        </w:tc>
      </w:tr>
      <w:tr w:rsidR="00D13E6E" w:rsidRPr="00B714BE" w14:paraId="53B1151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32007A"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48F02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3306D3" w14:textId="2F681A76" w:rsidR="00EC6651" w:rsidRPr="00B714BE" w:rsidRDefault="00EC6651" w:rsidP="009D4432">
            <w:pPr>
              <w:pStyle w:val="TAC"/>
            </w:pPr>
            <w:r w:rsidRPr="00B714BE">
              <w:t>R5-2161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99BEFD" w14:textId="4E13DAC6" w:rsidR="00EC6651" w:rsidRPr="00B714BE" w:rsidRDefault="00EC6651" w:rsidP="009D4432">
            <w:pPr>
              <w:pStyle w:val="TAC"/>
            </w:pPr>
            <w:r w:rsidRPr="00B714BE">
              <w:t>23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40F74E" w14:textId="6ABCC075"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5C4DDE" w14:textId="6630433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241204" w14:textId="2E4EFCF2" w:rsidR="00EC6651" w:rsidRPr="00B714BE" w:rsidRDefault="00EC6651" w:rsidP="009D4432">
            <w:pPr>
              <w:pStyle w:val="TAL"/>
            </w:pPr>
            <w:r w:rsidRPr="00B714BE">
              <w:t>Correction to NR Idle mode test case 6.3.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D41186" w14:textId="77777777" w:rsidR="00EC6651" w:rsidRPr="00B714BE" w:rsidRDefault="00EC6651" w:rsidP="009D4432">
            <w:pPr>
              <w:pStyle w:val="TAC"/>
            </w:pPr>
            <w:r w:rsidRPr="00B714BE">
              <w:t>16.9.0</w:t>
            </w:r>
          </w:p>
        </w:tc>
      </w:tr>
      <w:tr w:rsidR="00D13E6E" w:rsidRPr="00B714BE" w14:paraId="17900BB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825A1C"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C7C6B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1EBBC3" w14:textId="47CBE341" w:rsidR="00EC6651" w:rsidRPr="00B714BE" w:rsidRDefault="00EC6651" w:rsidP="009D4432">
            <w:pPr>
              <w:pStyle w:val="TAC"/>
            </w:pPr>
            <w:r w:rsidRPr="00B714BE">
              <w:t>R5-2161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15EF8C" w14:textId="649042DD" w:rsidR="00EC6651" w:rsidRPr="00B714BE" w:rsidRDefault="00EC6651" w:rsidP="009D4432">
            <w:pPr>
              <w:pStyle w:val="TAC"/>
            </w:pPr>
            <w:r w:rsidRPr="00B714BE">
              <w:t>23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93A12F" w14:textId="0D6211F9"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9B3AF4" w14:textId="0658305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3162EE" w14:textId="731AA86B" w:rsidR="00EC6651" w:rsidRPr="00B714BE" w:rsidRDefault="00EC6651" w:rsidP="009D4432">
            <w:pPr>
              <w:pStyle w:val="TAL"/>
            </w:pPr>
            <w:r w:rsidRPr="00B714BE">
              <w:t>Correction of Srxlev for Idle TC 6.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AD1874" w14:textId="77777777" w:rsidR="00EC6651" w:rsidRPr="00B714BE" w:rsidRDefault="00EC6651" w:rsidP="009D4432">
            <w:pPr>
              <w:pStyle w:val="TAC"/>
            </w:pPr>
            <w:r w:rsidRPr="00B714BE">
              <w:t>16.9.0</w:t>
            </w:r>
          </w:p>
        </w:tc>
      </w:tr>
      <w:tr w:rsidR="00D13E6E" w:rsidRPr="00B714BE" w14:paraId="28EBAD6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1EECD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718B4A"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F967C8" w14:textId="73DA0BE7" w:rsidR="00EC6651" w:rsidRPr="00B714BE" w:rsidRDefault="00EC6651" w:rsidP="009D4432">
            <w:pPr>
              <w:pStyle w:val="TAC"/>
            </w:pPr>
            <w:r w:rsidRPr="00B714BE">
              <w:t>R5-2161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0F2B97" w14:textId="00431389" w:rsidR="00EC6651" w:rsidRPr="00B714BE" w:rsidRDefault="00EC6651" w:rsidP="009D4432">
            <w:pPr>
              <w:pStyle w:val="TAC"/>
            </w:pPr>
            <w:r w:rsidRPr="00B714BE">
              <w:t>23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0801B8" w14:textId="28511C67"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36BCBA" w14:textId="4ABB66A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F2DD9F" w14:textId="25952984" w:rsidR="00EC6651" w:rsidRPr="00B714BE" w:rsidRDefault="00EC6651" w:rsidP="009D4432">
            <w:pPr>
              <w:pStyle w:val="TAL"/>
            </w:pPr>
            <w:r w:rsidRPr="00B714BE">
              <w:t>Correction to NR TC 6.2.3.10-Inter-RAT cell reselection schedulingInfoList-v12j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2D037E" w14:textId="77777777" w:rsidR="00EC6651" w:rsidRPr="00B714BE" w:rsidRDefault="00EC6651" w:rsidP="009D4432">
            <w:pPr>
              <w:pStyle w:val="TAC"/>
            </w:pPr>
            <w:r w:rsidRPr="00B714BE">
              <w:t>16.9.0</w:t>
            </w:r>
          </w:p>
        </w:tc>
      </w:tr>
      <w:tr w:rsidR="00D13E6E" w:rsidRPr="00B714BE" w14:paraId="155A19C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6702F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EA3F7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924BE4" w14:textId="0F078E36" w:rsidR="00EC6651" w:rsidRPr="00B714BE" w:rsidRDefault="00EC6651" w:rsidP="009D4432">
            <w:pPr>
              <w:pStyle w:val="TAC"/>
            </w:pPr>
            <w:r w:rsidRPr="00B714BE">
              <w:t>R5-2161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764D7B" w14:textId="125DBE42" w:rsidR="00EC6651" w:rsidRPr="00B714BE" w:rsidRDefault="00EC6651" w:rsidP="009D4432">
            <w:pPr>
              <w:pStyle w:val="TAC"/>
            </w:pPr>
            <w:r w:rsidRPr="00B714BE">
              <w:t>23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875800" w14:textId="3158962F"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47DC8D" w14:textId="2E86695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E50449" w14:textId="04A19EB1" w:rsidR="00EC6651" w:rsidRPr="00B714BE" w:rsidRDefault="00EC6651" w:rsidP="009D4432">
            <w:pPr>
              <w:pStyle w:val="TAL"/>
            </w:pPr>
            <w:r w:rsidRPr="00B714BE">
              <w:t>Correction to NR TC 6.3.1.7-Emergency service pending to be activa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E2300D" w14:textId="77777777" w:rsidR="00EC6651" w:rsidRPr="00B714BE" w:rsidRDefault="00EC6651" w:rsidP="009D4432">
            <w:pPr>
              <w:pStyle w:val="TAC"/>
            </w:pPr>
            <w:r w:rsidRPr="00B714BE">
              <w:t>16.9.0</w:t>
            </w:r>
          </w:p>
        </w:tc>
      </w:tr>
      <w:tr w:rsidR="00D13E6E" w:rsidRPr="00B714BE" w14:paraId="4D91A1C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9C6DF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347CA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9F8C54" w14:textId="2FE779AC" w:rsidR="00EC6651" w:rsidRPr="00B714BE" w:rsidRDefault="00EC6651" w:rsidP="009D4432">
            <w:pPr>
              <w:pStyle w:val="TAC"/>
            </w:pPr>
            <w:r w:rsidRPr="00B714BE">
              <w:t>R5-2161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D7550C" w14:textId="7584B18E" w:rsidR="00EC6651" w:rsidRPr="00B714BE" w:rsidRDefault="00EC6651" w:rsidP="009D4432">
            <w:pPr>
              <w:pStyle w:val="TAC"/>
            </w:pPr>
            <w:r w:rsidRPr="00B714BE">
              <w:t>24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E681CD" w14:textId="7E9C8B32"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0E8A83" w14:textId="5694EBA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E492CA" w14:textId="2162C75B" w:rsidR="00EC6651" w:rsidRPr="00B714BE" w:rsidRDefault="00EC6651" w:rsidP="009D4432">
            <w:pPr>
              <w:pStyle w:val="TAL"/>
            </w:pPr>
            <w:r w:rsidRPr="00B714BE">
              <w:t>Corrections to Idle mode TC 6.2.3.10 and 6.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E028FF" w14:textId="77777777" w:rsidR="00EC6651" w:rsidRPr="00B714BE" w:rsidRDefault="00EC6651" w:rsidP="009D4432">
            <w:pPr>
              <w:pStyle w:val="TAC"/>
            </w:pPr>
            <w:r w:rsidRPr="00B714BE">
              <w:t>16.9.0</w:t>
            </w:r>
          </w:p>
        </w:tc>
      </w:tr>
      <w:tr w:rsidR="00D13E6E" w:rsidRPr="00B714BE" w14:paraId="788BE39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F7C1F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D8A11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A95F21" w14:textId="5E337CF8" w:rsidR="00EC6651" w:rsidRPr="00B714BE" w:rsidRDefault="00EC6651" w:rsidP="009D4432">
            <w:pPr>
              <w:pStyle w:val="TAC"/>
            </w:pPr>
            <w:r w:rsidRPr="00B714BE">
              <w:t>R5-2161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B3320D" w14:textId="2A226F6B" w:rsidR="00EC6651" w:rsidRPr="00B714BE" w:rsidRDefault="00EC6651" w:rsidP="009D4432">
            <w:pPr>
              <w:pStyle w:val="TAC"/>
            </w:pPr>
            <w:r w:rsidRPr="00B714BE">
              <w:t>24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941E59" w14:textId="0619235B"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5D1F77" w14:textId="0D6E187A"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8CD79F" w14:textId="7AB8E1E0" w:rsidR="00EC6651" w:rsidRPr="00B714BE" w:rsidRDefault="00EC6651" w:rsidP="009D4432">
            <w:pPr>
              <w:pStyle w:val="TAL"/>
            </w:pPr>
            <w:r w:rsidRPr="00B714BE">
              <w:t>Correction to Idle TC 6.3.1.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38BBDE" w14:textId="77777777" w:rsidR="00EC6651" w:rsidRPr="00B714BE" w:rsidRDefault="00EC6651" w:rsidP="009D4432">
            <w:pPr>
              <w:pStyle w:val="TAC"/>
            </w:pPr>
            <w:r w:rsidRPr="00B714BE">
              <w:t>16.9.0</w:t>
            </w:r>
          </w:p>
        </w:tc>
      </w:tr>
      <w:tr w:rsidR="00D13E6E" w:rsidRPr="00B714BE" w14:paraId="5F2C580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A76E6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423FC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9491A6" w14:textId="784E2CDA" w:rsidR="00EC6651" w:rsidRPr="00B714BE" w:rsidRDefault="00EC6651" w:rsidP="009D4432">
            <w:pPr>
              <w:pStyle w:val="TAC"/>
            </w:pPr>
            <w:r w:rsidRPr="00B714BE">
              <w:t>R5-2161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A47288" w14:textId="53ADBF8F" w:rsidR="00EC6651" w:rsidRPr="00B714BE" w:rsidRDefault="00EC6651" w:rsidP="009D4432">
            <w:pPr>
              <w:pStyle w:val="TAC"/>
            </w:pPr>
            <w:r w:rsidRPr="00B714BE">
              <w:t>23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CAB475" w14:textId="4B9AB67A"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79B94F" w14:textId="095744E2"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C6C625" w14:textId="1C523B85" w:rsidR="00EC6651" w:rsidRPr="00B714BE" w:rsidRDefault="00EC6651" w:rsidP="009D4432">
            <w:pPr>
              <w:pStyle w:val="TAL"/>
            </w:pPr>
            <w:r w:rsidRPr="00B714BE">
              <w:t>Corrections to NR5G MAC BWP TC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AC46FF" w14:textId="77777777" w:rsidR="00EC6651" w:rsidRPr="00B714BE" w:rsidRDefault="00EC6651" w:rsidP="009D4432">
            <w:pPr>
              <w:pStyle w:val="TAC"/>
            </w:pPr>
            <w:r w:rsidRPr="00B714BE">
              <w:t>16.9.0</w:t>
            </w:r>
          </w:p>
        </w:tc>
      </w:tr>
      <w:tr w:rsidR="00D13E6E" w:rsidRPr="00B714BE" w14:paraId="31F88ED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33A4256"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0FBAC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7C4BF7" w14:textId="6A1BA393" w:rsidR="00EC6651" w:rsidRPr="00B714BE" w:rsidRDefault="00EC6651" w:rsidP="009D4432">
            <w:pPr>
              <w:pStyle w:val="TAC"/>
            </w:pPr>
            <w:r w:rsidRPr="00B714BE">
              <w:t>R5-2161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7B1201" w14:textId="73FA4E6A" w:rsidR="00EC6651" w:rsidRPr="00B714BE" w:rsidRDefault="00EC6651" w:rsidP="009D4432">
            <w:pPr>
              <w:pStyle w:val="TAC"/>
            </w:pPr>
            <w:r w:rsidRPr="00B714BE">
              <w:t>24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6E90F3" w14:textId="649F412D"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BB72FF" w14:textId="4C94412D"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378DBC" w14:textId="4541AAF6" w:rsidR="00EC6651" w:rsidRPr="00B714BE" w:rsidRDefault="00EC6651" w:rsidP="009D4432">
            <w:pPr>
              <w:pStyle w:val="TAL"/>
            </w:pPr>
            <w:r w:rsidRPr="00B714BE">
              <w:t>Correction to NR MAC 7.1.1.4.x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E4541C3" w14:textId="77777777" w:rsidR="00EC6651" w:rsidRPr="00B714BE" w:rsidRDefault="00EC6651" w:rsidP="009D4432">
            <w:pPr>
              <w:pStyle w:val="TAC"/>
            </w:pPr>
            <w:r w:rsidRPr="00B714BE">
              <w:t>16.9.0</w:t>
            </w:r>
          </w:p>
        </w:tc>
      </w:tr>
      <w:tr w:rsidR="00D13E6E" w:rsidRPr="00B714BE" w14:paraId="6ED8841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8D708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22C66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21612F" w14:textId="415F2C53" w:rsidR="00EC6651" w:rsidRPr="00B714BE" w:rsidRDefault="00EC6651" w:rsidP="009D4432">
            <w:pPr>
              <w:pStyle w:val="TAC"/>
            </w:pPr>
            <w:r w:rsidRPr="00B714BE">
              <w:t>R5-2161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9A4248" w14:textId="6E952F6A" w:rsidR="00EC6651" w:rsidRPr="00B714BE" w:rsidRDefault="00EC6651" w:rsidP="009D4432">
            <w:pPr>
              <w:pStyle w:val="TAC"/>
            </w:pPr>
            <w:r w:rsidRPr="00B714BE">
              <w:t>24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EDA7CF" w14:textId="6C48EE11"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4BA05E" w14:textId="44E1E60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540CD8" w14:textId="0E111B6C" w:rsidR="00EC6651" w:rsidRPr="00B714BE" w:rsidRDefault="00EC6651" w:rsidP="009D4432">
            <w:pPr>
              <w:pStyle w:val="TAL"/>
            </w:pPr>
            <w:r w:rsidRPr="00B714BE">
              <w:t>Corrections to NR MAC Recommended bit rate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7D7404" w14:textId="77777777" w:rsidR="00EC6651" w:rsidRPr="00B714BE" w:rsidRDefault="00EC6651" w:rsidP="009D4432">
            <w:pPr>
              <w:pStyle w:val="TAC"/>
            </w:pPr>
            <w:r w:rsidRPr="00B714BE">
              <w:t>16.9.0</w:t>
            </w:r>
          </w:p>
        </w:tc>
      </w:tr>
      <w:tr w:rsidR="00D13E6E" w:rsidRPr="00B714BE" w14:paraId="65CF31E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51196A"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48B912"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F0BEE8" w14:textId="7B343188" w:rsidR="00EC6651" w:rsidRPr="00B714BE" w:rsidRDefault="00EC6651" w:rsidP="009D4432">
            <w:pPr>
              <w:pStyle w:val="TAC"/>
            </w:pPr>
            <w:r w:rsidRPr="00B714BE">
              <w:t>R5-2161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D8B32F" w14:textId="294385DF" w:rsidR="00EC6651" w:rsidRPr="00B714BE" w:rsidRDefault="00EC6651" w:rsidP="009D4432">
            <w:pPr>
              <w:pStyle w:val="TAC"/>
            </w:pPr>
            <w:r w:rsidRPr="00B714BE">
              <w:t>24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5ED0F1" w14:textId="1E738D3D"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82703C" w14:textId="51FE0CBD"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18A0F6" w14:textId="0EEBA32B" w:rsidR="00EC6651" w:rsidRPr="00B714BE" w:rsidRDefault="00EC6651" w:rsidP="009D4432">
            <w:pPr>
              <w:pStyle w:val="TAL"/>
            </w:pPr>
            <w:r w:rsidRPr="00B714BE">
              <w:t>Correction to the test cases 7.1.2.3.5 and 7.1.2.3.5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E3DE2C" w14:textId="77777777" w:rsidR="00EC6651" w:rsidRPr="00B714BE" w:rsidRDefault="00EC6651" w:rsidP="009D4432">
            <w:pPr>
              <w:pStyle w:val="TAC"/>
            </w:pPr>
            <w:r w:rsidRPr="00B714BE">
              <w:t>16.9.0</w:t>
            </w:r>
          </w:p>
        </w:tc>
      </w:tr>
      <w:tr w:rsidR="00D13E6E" w:rsidRPr="00B714BE" w14:paraId="787D342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BA1E5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29FA7D"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7B9149" w14:textId="1C5D3641" w:rsidR="00EC6651" w:rsidRPr="00B714BE" w:rsidRDefault="00EC6651" w:rsidP="009D4432">
            <w:pPr>
              <w:pStyle w:val="TAC"/>
            </w:pPr>
            <w:r w:rsidRPr="00B714BE">
              <w:t>R5-2161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816B5F" w14:textId="1A3B959D" w:rsidR="00EC6651" w:rsidRPr="00B714BE" w:rsidRDefault="00EC6651" w:rsidP="009D4432">
            <w:pPr>
              <w:pStyle w:val="TAC"/>
            </w:pPr>
            <w:r w:rsidRPr="00B714BE">
              <w:t>23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00EAC9" w14:textId="7AE77189"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3C019A" w14:textId="1BFB9C3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164FF4" w14:textId="13250509" w:rsidR="00EC6651" w:rsidRPr="00B714BE" w:rsidRDefault="00EC6651" w:rsidP="009D4432">
            <w:pPr>
              <w:pStyle w:val="TAL"/>
            </w:pPr>
            <w:r w:rsidRPr="00B714BE">
              <w:t>Correction to NR PDCP test case 7.1.3.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0629C5" w14:textId="77777777" w:rsidR="00EC6651" w:rsidRPr="00B714BE" w:rsidRDefault="00EC6651" w:rsidP="009D4432">
            <w:pPr>
              <w:pStyle w:val="TAC"/>
            </w:pPr>
            <w:r w:rsidRPr="00B714BE">
              <w:t>16.9.0</w:t>
            </w:r>
          </w:p>
        </w:tc>
      </w:tr>
      <w:tr w:rsidR="00D13E6E" w:rsidRPr="00B714BE" w14:paraId="2B32955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646578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984856"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1BB595" w14:textId="3EF71B3A" w:rsidR="00EC6651" w:rsidRPr="00B714BE" w:rsidRDefault="00EC6651" w:rsidP="009D4432">
            <w:pPr>
              <w:pStyle w:val="TAC"/>
            </w:pPr>
            <w:r w:rsidRPr="00B714BE">
              <w:t>R5-2161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11BA4B" w14:textId="1EA5B996" w:rsidR="00EC6651" w:rsidRPr="00B714BE" w:rsidRDefault="00EC6651" w:rsidP="009D4432">
            <w:pPr>
              <w:pStyle w:val="TAC"/>
            </w:pPr>
            <w:r w:rsidRPr="00B714BE">
              <w:t>23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24ACAE" w14:textId="56CD78C5"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017C75" w14:textId="239F1022"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1067E6" w14:textId="1C048E9E" w:rsidR="00EC6651" w:rsidRPr="00B714BE" w:rsidRDefault="00EC6651" w:rsidP="009D4432">
            <w:pPr>
              <w:pStyle w:val="TAL"/>
            </w:pPr>
            <w:r w:rsidRPr="00B714BE">
              <w:t>Updates to NR RRC TC 8.1.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6EC2C3" w14:textId="77777777" w:rsidR="00EC6651" w:rsidRPr="00B714BE" w:rsidRDefault="00EC6651" w:rsidP="009D4432">
            <w:pPr>
              <w:pStyle w:val="TAC"/>
            </w:pPr>
            <w:r w:rsidRPr="00B714BE">
              <w:t>16.9.0</w:t>
            </w:r>
          </w:p>
        </w:tc>
      </w:tr>
      <w:tr w:rsidR="00D13E6E" w:rsidRPr="00B714BE" w14:paraId="5B855CE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9931E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1B72C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104285" w14:textId="28DC6214" w:rsidR="00EC6651" w:rsidRPr="00B714BE" w:rsidRDefault="00EC6651" w:rsidP="009D4432">
            <w:pPr>
              <w:pStyle w:val="TAC"/>
            </w:pPr>
            <w:r w:rsidRPr="00B714BE">
              <w:t>R5-2161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D4C18E" w14:textId="283AB7C7" w:rsidR="00EC6651" w:rsidRPr="00B714BE" w:rsidRDefault="00EC6651" w:rsidP="009D4432">
            <w:pPr>
              <w:pStyle w:val="TAC"/>
            </w:pPr>
            <w:r w:rsidRPr="00B714BE">
              <w:t>23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124B3E" w14:textId="6FA91572"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DD374D" w14:textId="44A8B38B"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9F8480" w14:textId="2B6C585B" w:rsidR="00EC6651" w:rsidRPr="00B714BE" w:rsidRDefault="00EC6651" w:rsidP="009D4432">
            <w:pPr>
              <w:pStyle w:val="TAL"/>
            </w:pPr>
            <w:r w:rsidRPr="00B714BE">
              <w:t>Correction to NR TC 8.1.1.2.1-T300 expir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0AB0256" w14:textId="77777777" w:rsidR="00EC6651" w:rsidRPr="00B714BE" w:rsidRDefault="00EC6651" w:rsidP="009D4432">
            <w:pPr>
              <w:pStyle w:val="TAC"/>
            </w:pPr>
            <w:r w:rsidRPr="00B714BE">
              <w:t>16.9.0</w:t>
            </w:r>
          </w:p>
        </w:tc>
      </w:tr>
      <w:tr w:rsidR="00D13E6E" w:rsidRPr="00B714BE" w14:paraId="54FF300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4AFF7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363186"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16A040" w14:textId="29AB6339" w:rsidR="00EC6651" w:rsidRPr="00B714BE" w:rsidRDefault="00EC6651" w:rsidP="009D4432">
            <w:pPr>
              <w:pStyle w:val="TAC"/>
            </w:pPr>
            <w:r w:rsidRPr="00B714BE">
              <w:t>R5-2161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0E5E10" w14:textId="16FCC286" w:rsidR="00EC6651" w:rsidRPr="00B714BE" w:rsidRDefault="00EC6651" w:rsidP="009D4432">
            <w:pPr>
              <w:pStyle w:val="TAC"/>
            </w:pPr>
            <w:r w:rsidRPr="00B714BE">
              <w:t>24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3B691A" w14:textId="79BF5F26"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3BC364" w14:textId="3DB23828"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C3AEF8" w14:textId="1CB5CA75" w:rsidR="00EC6651" w:rsidRPr="00B714BE" w:rsidRDefault="00EC6651" w:rsidP="009D4432">
            <w:pPr>
              <w:pStyle w:val="TAL"/>
            </w:pPr>
            <w:r w:rsidRPr="00B714BE">
              <w:t>Addition of NR5G RRC TC 8.1.1.3.7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1C1930" w14:textId="77777777" w:rsidR="00EC6651" w:rsidRPr="00B714BE" w:rsidRDefault="00EC6651" w:rsidP="009D4432">
            <w:pPr>
              <w:pStyle w:val="TAC"/>
            </w:pPr>
            <w:r w:rsidRPr="00B714BE">
              <w:t>16.9.0</w:t>
            </w:r>
          </w:p>
        </w:tc>
      </w:tr>
      <w:tr w:rsidR="00D13E6E" w:rsidRPr="00B714BE" w14:paraId="056322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E1BA4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B52CA8"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7F1F91" w14:textId="2F0A3FE6" w:rsidR="00EC6651" w:rsidRPr="00B714BE" w:rsidRDefault="00EC6651" w:rsidP="009D4432">
            <w:pPr>
              <w:pStyle w:val="TAC"/>
            </w:pPr>
            <w:r w:rsidRPr="00B714BE">
              <w:t>R5-2161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EAE526" w14:textId="79211A0A" w:rsidR="00EC6651" w:rsidRPr="00B714BE" w:rsidRDefault="00EC6651" w:rsidP="009D4432">
            <w:pPr>
              <w:pStyle w:val="TAC"/>
            </w:pPr>
            <w:r w:rsidRPr="00B714BE">
              <w:t>22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65DD2A" w14:textId="05F0E4BA"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E25F90" w14:textId="0583670D"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78DFD9" w14:textId="6A546644" w:rsidR="00EC6651" w:rsidRPr="00B714BE" w:rsidRDefault="00EC6651" w:rsidP="009D4432">
            <w:pPr>
              <w:pStyle w:val="TAL"/>
            </w:pPr>
            <w:r w:rsidRPr="00B714BE">
              <w:t>Correction to RRC reconfiguration Test Case 8.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3034B6" w14:textId="77777777" w:rsidR="00EC6651" w:rsidRPr="00B714BE" w:rsidRDefault="00EC6651" w:rsidP="009D4432">
            <w:pPr>
              <w:pStyle w:val="TAC"/>
            </w:pPr>
            <w:r w:rsidRPr="00B714BE">
              <w:t>16.9.0</w:t>
            </w:r>
          </w:p>
        </w:tc>
      </w:tr>
      <w:tr w:rsidR="00D13E6E" w:rsidRPr="00B714BE" w14:paraId="2AFDA5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7390A86"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558A4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A77AB9" w14:textId="37422B41" w:rsidR="00EC6651" w:rsidRPr="00B714BE" w:rsidRDefault="00EC6651" w:rsidP="009D4432">
            <w:pPr>
              <w:pStyle w:val="TAC"/>
            </w:pPr>
            <w:r w:rsidRPr="00B714BE">
              <w:t>R5-2161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1BE172" w14:textId="1D150909" w:rsidR="00EC6651" w:rsidRPr="00B714BE" w:rsidRDefault="00EC6651" w:rsidP="009D4432">
            <w:pPr>
              <w:pStyle w:val="TAC"/>
            </w:pPr>
            <w:r w:rsidRPr="00B714BE">
              <w:t>23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A4D53D" w14:textId="4B08514C"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9564B1" w14:textId="19239ED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44CAD9" w14:textId="45BC0514" w:rsidR="00EC6651" w:rsidRPr="00B714BE" w:rsidRDefault="00EC6651" w:rsidP="009D4432">
            <w:pPr>
              <w:pStyle w:val="TAL"/>
            </w:pPr>
            <w:r w:rsidRPr="00B714BE">
              <w:t>Addition of NR SA TC 8.1.3.1.19-SFT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2693B6" w14:textId="77777777" w:rsidR="00EC6651" w:rsidRPr="00B714BE" w:rsidRDefault="00EC6651" w:rsidP="009D4432">
            <w:pPr>
              <w:pStyle w:val="TAC"/>
            </w:pPr>
            <w:r w:rsidRPr="00B714BE">
              <w:t>16.9.0</w:t>
            </w:r>
          </w:p>
        </w:tc>
      </w:tr>
      <w:tr w:rsidR="00D13E6E" w:rsidRPr="00B714BE" w14:paraId="5732F9B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FCCA185"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85D654D"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0409B9" w14:textId="00822825" w:rsidR="00EC6651" w:rsidRPr="00B714BE" w:rsidRDefault="00EC6651" w:rsidP="009D4432">
            <w:pPr>
              <w:pStyle w:val="TAC"/>
            </w:pPr>
            <w:r w:rsidRPr="00B714BE">
              <w:t>R5-2161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F5D460" w14:textId="06914380" w:rsidR="00EC6651" w:rsidRPr="00B714BE" w:rsidRDefault="00EC6651" w:rsidP="009D4432">
            <w:pPr>
              <w:pStyle w:val="TAC"/>
            </w:pPr>
            <w:r w:rsidRPr="00B714BE">
              <w:t>24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E13C5F" w14:textId="0DD72B1E"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D5C5A7" w14:textId="129DD86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0C79E6" w14:textId="163415A8" w:rsidR="00EC6651" w:rsidRPr="00B714BE" w:rsidRDefault="00EC6651" w:rsidP="009D4432">
            <w:pPr>
              <w:pStyle w:val="TAL"/>
            </w:pPr>
            <w:r w:rsidRPr="00B714BE">
              <w:t>Update to NR RRC test cases 8.1.3.1.11 and 8.1.3.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AD4B6B" w14:textId="77777777" w:rsidR="00EC6651" w:rsidRPr="00B714BE" w:rsidRDefault="00EC6651" w:rsidP="009D4432">
            <w:pPr>
              <w:pStyle w:val="TAC"/>
            </w:pPr>
            <w:r w:rsidRPr="00B714BE">
              <w:t>16.9.0</w:t>
            </w:r>
          </w:p>
        </w:tc>
      </w:tr>
      <w:tr w:rsidR="00D13E6E" w:rsidRPr="00B714BE" w14:paraId="19902C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A219D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C68129"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55C7E0" w14:textId="1C4ACA84" w:rsidR="00EC6651" w:rsidRPr="00B714BE" w:rsidRDefault="00EC6651" w:rsidP="009D4432">
            <w:pPr>
              <w:pStyle w:val="TAC"/>
            </w:pPr>
            <w:r w:rsidRPr="00B714BE">
              <w:t>R5-2161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E1CF3E" w14:textId="4C845564" w:rsidR="00EC6651" w:rsidRPr="00B714BE" w:rsidRDefault="00EC6651" w:rsidP="009D4432">
            <w:pPr>
              <w:pStyle w:val="TAC"/>
            </w:pPr>
            <w:r w:rsidRPr="00B714BE">
              <w:t>23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D84288" w14:textId="0BCCB2FA"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7D406A" w14:textId="46FAC58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1CD04A" w14:textId="2385758A" w:rsidR="00EC6651" w:rsidRPr="00B714BE" w:rsidRDefault="00EC6651" w:rsidP="009D4432">
            <w:pPr>
              <w:pStyle w:val="TAL"/>
            </w:pPr>
            <w:r w:rsidRPr="00B714BE">
              <w:t>Correction to NR TC 8.1.4.1.9.1-Reestablish intra-ban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6F800C" w14:textId="77777777" w:rsidR="00EC6651" w:rsidRPr="00B714BE" w:rsidRDefault="00EC6651" w:rsidP="009D4432">
            <w:pPr>
              <w:pStyle w:val="TAC"/>
            </w:pPr>
            <w:r w:rsidRPr="00B714BE">
              <w:t>16.9.0</w:t>
            </w:r>
          </w:p>
        </w:tc>
      </w:tr>
      <w:tr w:rsidR="00D13E6E" w:rsidRPr="00B714BE" w14:paraId="6365167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F67A1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CB7756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1F4269" w14:textId="7C47F0D5" w:rsidR="00EC6651" w:rsidRPr="00B714BE" w:rsidRDefault="00EC6651" w:rsidP="009D4432">
            <w:pPr>
              <w:pStyle w:val="TAC"/>
            </w:pPr>
            <w:r w:rsidRPr="00B714BE">
              <w:t>R5-2161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43A245" w14:textId="1D78F2C3" w:rsidR="00EC6651" w:rsidRPr="00B714BE" w:rsidRDefault="00EC6651" w:rsidP="009D4432">
            <w:pPr>
              <w:pStyle w:val="TAC"/>
            </w:pPr>
            <w:r w:rsidRPr="00B714BE">
              <w:t>23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B4E8A9" w14:textId="4405DC16"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4E930F" w14:textId="2FD90924"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6C5D00" w14:textId="249A20E4" w:rsidR="00EC6651" w:rsidRPr="00B714BE" w:rsidRDefault="00EC6651" w:rsidP="009D4432">
            <w:pPr>
              <w:pStyle w:val="TAL"/>
            </w:pPr>
            <w:r w:rsidRPr="00B714BE">
              <w:t>Correction to NR-DC TC 8.2.2.3.2-Split SRB and SRB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388578" w14:textId="77777777" w:rsidR="00EC6651" w:rsidRPr="00B714BE" w:rsidRDefault="00EC6651" w:rsidP="009D4432">
            <w:pPr>
              <w:pStyle w:val="TAC"/>
            </w:pPr>
            <w:r w:rsidRPr="00B714BE">
              <w:t>16.9.0</w:t>
            </w:r>
          </w:p>
        </w:tc>
      </w:tr>
      <w:tr w:rsidR="00D13E6E" w:rsidRPr="00B714BE" w14:paraId="2DB98E5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1BFD8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DA925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2BF894" w14:textId="6EEF20A3" w:rsidR="00EC6651" w:rsidRPr="00B714BE" w:rsidRDefault="00EC6651" w:rsidP="009D4432">
            <w:pPr>
              <w:pStyle w:val="TAC"/>
            </w:pPr>
            <w:r w:rsidRPr="00B714BE">
              <w:t>R5-2161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EC26B9" w14:textId="3440790E" w:rsidR="00EC6651" w:rsidRPr="00B714BE" w:rsidRDefault="00EC6651" w:rsidP="009D4432">
            <w:pPr>
              <w:pStyle w:val="TAC"/>
            </w:pPr>
            <w:r w:rsidRPr="00B714BE">
              <w:t>23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9662D8" w14:textId="2870D2CC"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5AD7EE" w14:textId="0B53A53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1A88AD" w14:textId="5BDACCC6" w:rsidR="00EC6651" w:rsidRPr="00B714BE" w:rsidRDefault="00EC6651" w:rsidP="009D4432">
            <w:pPr>
              <w:pStyle w:val="TAL"/>
            </w:pPr>
            <w:r w:rsidRPr="00B714BE">
              <w:t>Addition of EN-DC TC 8.2.3.17.1-SFT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7FA05B3" w14:textId="77777777" w:rsidR="00EC6651" w:rsidRPr="00B714BE" w:rsidRDefault="00EC6651" w:rsidP="009D4432">
            <w:pPr>
              <w:pStyle w:val="TAC"/>
            </w:pPr>
            <w:r w:rsidRPr="00B714BE">
              <w:t>16.9.0</w:t>
            </w:r>
          </w:p>
        </w:tc>
      </w:tr>
      <w:tr w:rsidR="00D13E6E" w:rsidRPr="00B714BE" w14:paraId="325A52A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296E2D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18A462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B10D8C" w14:textId="66C3FC2E" w:rsidR="00EC6651" w:rsidRPr="00B714BE" w:rsidRDefault="00EC6651" w:rsidP="009D4432">
            <w:pPr>
              <w:pStyle w:val="TAC"/>
            </w:pPr>
            <w:r w:rsidRPr="00B714BE">
              <w:t>R5-2161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61781F" w14:textId="22F6F9CA" w:rsidR="00EC6651" w:rsidRPr="00B714BE" w:rsidRDefault="00EC6651" w:rsidP="009D4432">
            <w:pPr>
              <w:pStyle w:val="TAC"/>
            </w:pPr>
            <w:r w:rsidRPr="00B714BE">
              <w:t>23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4A02F3" w14:textId="77D9920C"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5FD4E7" w14:textId="70C4C42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779DB3" w14:textId="294A1FFE" w:rsidR="00EC6651" w:rsidRPr="00B714BE" w:rsidRDefault="00EC6651" w:rsidP="009D4432">
            <w:pPr>
              <w:pStyle w:val="TAL"/>
            </w:pPr>
            <w:r w:rsidRPr="00B714BE">
              <w:t>Addition of NR-DC TC 8.2.3.17.2-SFT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E9B890" w14:textId="77777777" w:rsidR="00EC6651" w:rsidRPr="00B714BE" w:rsidRDefault="00EC6651" w:rsidP="009D4432">
            <w:pPr>
              <w:pStyle w:val="TAC"/>
            </w:pPr>
            <w:r w:rsidRPr="00B714BE">
              <w:t>16.9.0</w:t>
            </w:r>
          </w:p>
        </w:tc>
      </w:tr>
      <w:tr w:rsidR="00D13E6E" w:rsidRPr="00B714BE" w14:paraId="1229211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22223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E88803D"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AC643A" w14:textId="07AE715E" w:rsidR="00EC6651" w:rsidRPr="00B714BE" w:rsidRDefault="00EC6651" w:rsidP="009D4432">
            <w:pPr>
              <w:pStyle w:val="TAC"/>
            </w:pPr>
            <w:r w:rsidRPr="00B714BE">
              <w:t>R5-2161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8DC429" w14:textId="47A503E0" w:rsidR="00EC6651" w:rsidRPr="00B714BE" w:rsidRDefault="00EC6651" w:rsidP="009D4432">
            <w:pPr>
              <w:pStyle w:val="TAC"/>
            </w:pPr>
            <w:r w:rsidRPr="00B714BE">
              <w:t>22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AB307D" w14:textId="209272C8"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6FEBD9" w14:textId="2D4A244B"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B7C5C4" w14:textId="4E0B9E1B" w:rsidR="00EC6651" w:rsidRPr="00B714BE" w:rsidRDefault="00EC6651" w:rsidP="009D4432">
            <w:pPr>
              <w:pStyle w:val="TAL"/>
            </w:pPr>
            <w:r w:rsidRPr="00B714BE">
              <w:t>Correction to Carrier Aggregation Test Case 8.2.4.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2AB330" w14:textId="77777777" w:rsidR="00EC6651" w:rsidRPr="00B714BE" w:rsidRDefault="00EC6651" w:rsidP="009D4432">
            <w:pPr>
              <w:pStyle w:val="TAC"/>
            </w:pPr>
            <w:r w:rsidRPr="00B714BE">
              <w:t>16.9.0</w:t>
            </w:r>
          </w:p>
        </w:tc>
      </w:tr>
      <w:tr w:rsidR="00D13E6E" w:rsidRPr="00B714BE" w14:paraId="78538F7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EE825DC"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0137F9"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CD1723" w14:textId="4A3FD1E7" w:rsidR="00EC6651" w:rsidRPr="00B714BE" w:rsidRDefault="00EC6651" w:rsidP="009D4432">
            <w:pPr>
              <w:pStyle w:val="TAC"/>
            </w:pPr>
            <w:r w:rsidRPr="00B714BE">
              <w:t>R5-2161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FD5EBA" w14:textId="105F2F96" w:rsidR="00EC6651" w:rsidRPr="00B714BE" w:rsidRDefault="00EC6651" w:rsidP="009D4432">
            <w:pPr>
              <w:pStyle w:val="TAC"/>
            </w:pPr>
            <w:r w:rsidRPr="00B714BE">
              <w:t>23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27C436" w14:textId="2EB134E8"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9F1FC4" w14:textId="5F47709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925502" w14:textId="30F49AFE" w:rsidR="00EC6651" w:rsidRPr="00B714BE" w:rsidRDefault="00EC6651" w:rsidP="009D4432">
            <w:pPr>
              <w:pStyle w:val="TAL"/>
            </w:pPr>
            <w:r w:rsidRPr="00B714BE">
              <w:t>Correction of 5GMM capability for 5GMM TC 9.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D3E70C" w14:textId="77777777" w:rsidR="00EC6651" w:rsidRPr="00B714BE" w:rsidRDefault="00EC6651" w:rsidP="009D4432">
            <w:pPr>
              <w:pStyle w:val="TAC"/>
            </w:pPr>
            <w:r w:rsidRPr="00B714BE">
              <w:t>16.9.0</w:t>
            </w:r>
          </w:p>
        </w:tc>
      </w:tr>
      <w:tr w:rsidR="00D13E6E" w:rsidRPr="00B714BE" w14:paraId="2EB056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B4062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5DB18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6F94CE" w14:textId="0D6471F3" w:rsidR="00EC6651" w:rsidRPr="00B714BE" w:rsidRDefault="00EC6651" w:rsidP="009D4432">
            <w:pPr>
              <w:pStyle w:val="TAC"/>
            </w:pPr>
            <w:r w:rsidRPr="00B714BE">
              <w:t>R5-2161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AC6EE3" w14:textId="52B70F32" w:rsidR="00EC6651" w:rsidRPr="00B714BE" w:rsidRDefault="00EC6651" w:rsidP="009D4432">
            <w:pPr>
              <w:pStyle w:val="TAC"/>
            </w:pPr>
            <w:r w:rsidRPr="00B714BE">
              <w:t>23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26E251" w14:textId="53CECFCC"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C50DD3" w14:textId="4006AEC2"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B02DAB" w14:textId="7578A84F" w:rsidR="00EC6651" w:rsidRPr="00B714BE" w:rsidRDefault="00EC6651" w:rsidP="009D4432">
            <w:pPr>
              <w:pStyle w:val="TAL"/>
            </w:pPr>
            <w:r w:rsidRPr="00B714BE">
              <w:t>Correction to NR TC 10.1.1.1 and 10.3.1.1-PDU Establish Accep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D4E70B" w14:textId="77777777" w:rsidR="00EC6651" w:rsidRPr="00B714BE" w:rsidRDefault="00EC6651" w:rsidP="009D4432">
            <w:pPr>
              <w:pStyle w:val="TAC"/>
            </w:pPr>
            <w:r w:rsidRPr="00B714BE">
              <w:t>16.9.0</w:t>
            </w:r>
          </w:p>
        </w:tc>
      </w:tr>
      <w:tr w:rsidR="00D13E6E" w:rsidRPr="00B714BE" w14:paraId="5D4AD19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EEA8B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CB80C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16FA6D" w14:textId="61742163" w:rsidR="00EC6651" w:rsidRPr="00B714BE" w:rsidRDefault="00EC6651" w:rsidP="009D4432">
            <w:pPr>
              <w:pStyle w:val="TAC"/>
            </w:pPr>
            <w:r w:rsidRPr="00B714BE">
              <w:t>R5-2161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91F5AB" w14:textId="5B6B26A9" w:rsidR="00EC6651" w:rsidRPr="00B714BE" w:rsidRDefault="00EC6651" w:rsidP="009D4432">
            <w:pPr>
              <w:pStyle w:val="TAC"/>
            </w:pPr>
            <w:r w:rsidRPr="00B714BE">
              <w:t>23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8AABA9" w14:textId="38B70799"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E86D0D" w14:textId="60AB4921"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AC72D3" w14:textId="4AE553DB" w:rsidR="00EC6651" w:rsidRPr="00B714BE" w:rsidRDefault="00EC6651" w:rsidP="009D4432">
            <w:pPr>
              <w:pStyle w:val="TAL"/>
            </w:pPr>
            <w:r w:rsidRPr="00B714BE">
              <w:t>Correction of 5GMM capability for EPSFB TC 11.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6BDE018" w14:textId="77777777" w:rsidR="00EC6651" w:rsidRPr="00B714BE" w:rsidRDefault="00EC6651" w:rsidP="009D4432">
            <w:pPr>
              <w:pStyle w:val="TAC"/>
            </w:pPr>
            <w:r w:rsidRPr="00B714BE">
              <w:t>16.9.0</w:t>
            </w:r>
          </w:p>
        </w:tc>
      </w:tr>
      <w:tr w:rsidR="00D13E6E" w:rsidRPr="00B714BE" w14:paraId="24E7AA7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572B4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D25119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1FFDC2" w14:textId="3F31AFF4" w:rsidR="00EC6651" w:rsidRPr="00B714BE" w:rsidRDefault="00EC6651" w:rsidP="009D4432">
            <w:pPr>
              <w:pStyle w:val="TAC"/>
            </w:pPr>
            <w:r w:rsidRPr="00B714BE">
              <w:t>R5-2161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56CEA6" w14:textId="26215AF2" w:rsidR="00EC6651" w:rsidRPr="00B714BE" w:rsidRDefault="00EC6651" w:rsidP="009D4432">
            <w:pPr>
              <w:pStyle w:val="TAC"/>
            </w:pPr>
            <w:r w:rsidRPr="00B714BE">
              <w:t>23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42819B" w14:textId="68AAB53A"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730634" w14:textId="77F75E9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C1CC22" w14:textId="497EDAD7" w:rsidR="00EC6651" w:rsidRPr="00B714BE" w:rsidRDefault="00EC6651" w:rsidP="009D4432">
            <w:pPr>
              <w:pStyle w:val="TAL"/>
            </w:pPr>
            <w:r w:rsidRPr="00B714BE">
              <w:t>Correction to NR TC 11.1.2-EPS Fallback from NR Idl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3C12CFD" w14:textId="77777777" w:rsidR="00EC6651" w:rsidRPr="00B714BE" w:rsidRDefault="00EC6651" w:rsidP="009D4432">
            <w:pPr>
              <w:pStyle w:val="TAC"/>
            </w:pPr>
            <w:r w:rsidRPr="00B714BE">
              <w:t>16.9.0</w:t>
            </w:r>
          </w:p>
        </w:tc>
      </w:tr>
      <w:tr w:rsidR="00D13E6E" w:rsidRPr="00B714BE" w14:paraId="4ABDAFD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839F26"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7D61A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1900C3" w14:textId="7037E713" w:rsidR="00EC6651" w:rsidRPr="00B714BE" w:rsidRDefault="00EC6651" w:rsidP="009D4432">
            <w:pPr>
              <w:pStyle w:val="TAC"/>
            </w:pPr>
            <w:r w:rsidRPr="00B714BE">
              <w:t>R5-2161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3F2DA6" w14:textId="67F3BB1D" w:rsidR="00EC6651" w:rsidRPr="00B714BE" w:rsidRDefault="00EC6651" w:rsidP="009D4432">
            <w:pPr>
              <w:pStyle w:val="TAC"/>
            </w:pPr>
            <w:r w:rsidRPr="00B714BE">
              <w:t>23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C74066" w14:textId="0C5E2AAB"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FE7614" w14:textId="1397A183"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049BD5" w14:textId="2EAF74EC" w:rsidR="00EC6651" w:rsidRPr="00B714BE" w:rsidRDefault="00EC6651" w:rsidP="009D4432">
            <w:pPr>
              <w:pStyle w:val="TAL"/>
            </w:pPr>
            <w:r w:rsidRPr="00B714BE">
              <w:t>Correction to NR TC 11.1.5-EPS Fallback from NR connec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DB078F" w14:textId="77777777" w:rsidR="00EC6651" w:rsidRPr="00B714BE" w:rsidRDefault="00EC6651" w:rsidP="009D4432">
            <w:pPr>
              <w:pStyle w:val="TAC"/>
            </w:pPr>
            <w:r w:rsidRPr="00B714BE">
              <w:t>16.9.0</w:t>
            </w:r>
          </w:p>
        </w:tc>
      </w:tr>
      <w:tr w:rsidR="00D13E6E" w:rsidRPr="00B714BE" w14:paraId="3FD65B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10DD5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07856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96A35A" w14:textId="2BA8B007" w:rsidR="00EC6651" w:rsidRPr="00B714BE" w:rsidRDefault="00EC6651" w:rsidP="009D4432">
            <w:pPr>
              <w:pStyle w:val="TAC"/>
            </w:pPr>
            <w:r w:rsidRPr="00B714BE">
              <w:t>R5-2161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059E17" w14:textId="3B1BEBB1" w:rsidR="00EC6651" w:rsidRPr="00B714BE" w:rsidRDefault="00EC6651" w:rsidP="009D4432">
            <w:pPr>
              <w:pStyle w:val="TAC"/>
            </w:pPr>
            <w:r w:rsidRPr="00B714BE">
              <w:t>24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8ED5DD" w14:textId="392DBB9E"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AF3C48" w14:textId="2A837FD4"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A84415" w14:textId="5C5CF46E" w:rsidR="00EC6651" w:rsidRPr="00B714BE" w:rsidRDefault="00EC6651" w:rsidP="009D4432">
            <w:pPr>
              <w:pStyle w:val="TAL"/>
            </w:pPr>
            <w:r w:rsidRPr="00B714BE">
              <w:t>Correction to EPS FB Testcases 11.1.x for FR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48E719" w14:textId="77777777" w:rsidR="00EC6651" w:rsidRPr="00B714BE" w:rsidRDefault="00EC6651" w:rsidP="009D4432">
            <w:pPr>
              <w:pStyle w:val="TAC"/>
            </w:pPr>
            <w:r w:rsidRPr="00B714BE">
              <w:t>16.9.0</w:t>
            </w:r>
          </w:p>
        </w:tc>
      </w:tr>
      <w:tr w:rsidR="00D13E6E" w:rsidRPr="00B714BE" w14:paraId="33E333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D740CC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1A58A7"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C7C0E7" w14:textId="0175B438" w:rsidR="00EC6651" w:rsidRPr="00B714BE" w:rsidRDefault="00EC6651" w:rsidP="009D4432">
            <w:pPr>
              <w:pStyle w:val="TAC"/>
            </w:pPr>
            <w:r w:rsidRPr="00B714BE">
              <w:t>R5-2161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404DA4" w14:textId="11CBC348" w:rsidR="00EC6651" w:rsidRPr="00B714BE" w:rsidRDefault="00EC6651" w:rsidP="009D4432">
            <w:pPr>
              <w:pStyle w:val="TAC"/>
            </w:pPr>
            <w:r w:rsidRPr="00B714BE">
              <w:t>22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EF3976" w14:textId="510F5DC6"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7C3624" w14:textId="558D4CB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35C77C" w14:textId="055C67ED" w:rsidR="00EC6651" w:rsidRPr="00B714BE" w:rsidRDefault="00EC6651" w:rsidP="009D4432">
            <w:pPr>
              <w:pStyle w:val="TAL"/>
            </w:pPr>
            <w:r w:rsidRPr="00B714BE">
              <w:t>Corrections to NR5GC testcase 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32DA08" w14:textId="77777777" w:rsidR="00EC6651" w:rsidRPr="00B714BE" w:rsidRDefault="00EC6651" w:rsidP="009D4432">
            <w:pPr>
              <w:pStyle w:val="TAC"/>
            </w:pPr>
            <w:r w:rsidRPr="00B714BE">
              <w:t>16.9.0</w:t>
            </w:r>
          </w:p>
        </w:tc>
      </w:tr>
      <w:tr w:rsidR="00D13E6E" w:rsidRPr="00B714BE" w14:paraId="7EB8299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418A3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5F9C06"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F14F53" w14:textId="1B8F7A40" w:rsidR="00EC6651" w:rsidRPr="00B714BE" w:rsidRDefault="00EC6651" w:rsidP="009D4432">
            <w:pPr>
              <w:pStyle w:val="TAC"/>
            </w:pPr>
            <w:r w:rsidRPr="00B714BE">
              <w:t>R5-2161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7CDF05" w14:textId="28C610BB" w:rsidR="00EC6651" w:rsidRPr="00B714BE" w:rsidRDefault="00EC6651" w:rsidP="009D4432">
            <w:pPr>
              <w:pStyle w:val="TAC"/>
            </w:pPr>
            <w:r w:rsidRPr="00B714BE">
              <w:t>23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84A1AE" w14:textId="517CAB80"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3B420B" w14:textId="36CC37F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614B74" w14:textId="6B1AEB0E" w:rsidR="00EC6651" w:rsidRPr="00B714BE" w:rsidRDefault="00EC6651" w:rsidP="009D4432">
            <w:pPr>
              <w:pStyle w:val="TAL"/>
            </w:pPr>
            <w:r w:rsidRPr="00B714BE">
              <w:t>Correction to NR TC 11.3.1-UAC AI0 with 0 percentage access probabilit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988878" w14:textId="77777777" w:rsidR="00EC6651" w:rsidRPr="00B714BE" w:rsidRDefault="00EC6651" w:rsidP="009D4432">
            <w:pPr>
              <w:pStyle w:val="TAC"/>
            </w:pPr>
            <w:r w:rsidRPr="00B714BE">
              <w:t>16.9.0</w:t>
            </w:r>
          </w:p>
        </w:tc>
      </w:tr>
      <w:tr w:rsidR="00D13E6E" w:rsidRPr="00B714BE" w14:paraId="64BDD2C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A1FDF4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C51F1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4600FB" w14:textId="6A519BAD" w:rsidR="00EC6651" w:rsidRPr="00B714BE" w:rsidRDefault="00EC6651" w:rsidP="009D4432">
            <w:pPr>
              <w:pStyle w:val="TAC"/>
            </w:pPr>
            <w:r w:rsidRPr="00B714BE">
              <w:t>R5-2161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A0784D" w14:textId="538C2991" w:rsidR="00EC6651" w:rsidRPr="00B714BE" w:rsidRDefault="00EC6651" w:rsidP="009D4432">
            <w:pPr>
              <w:pStyle w:val="TAC"/>
            </w:pPr>
            <w:r w:rsidRPr="00B714BE">
              <w:t>23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33D0A7" w14:textId="43237EE9"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D876BA" w14:textId="43C8855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4F9251" w14:textId="760EAD1D" w:rsidR="00EC6651" w:rsidRPr="00B714BE" w:rsidRDefault="00EC6651" w:rsidP="009D4432">
            <w:pPr>
              <w:pStyle w:val="TAL"/>
            </w:pPr>
            <w:r w:rsidRPr="00B714BE">
              <w:t>Correction to NR TC 11.3.5-UAC Access Identity 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ACF19C" w14:textId="77777777" w:rsidR="00EC6651" w:rsidRPr="00B714BE" w:rsidRDefault="00EC6651" w:rsidP="009D4432">
            <w:pPr>
              <w:pStyle w:val="TAC"/>
            </w:pPr>
            <w:r w:rsidRPr="00B714BE">
              <w:t>16.9.0</w:t>
            </w:r>
          </w:p>
        </w:tc>
      </w:tr>
      <w:tr w:rsidR="00D13E6E" w:rsidRPr="00B714BE" w14:paraId="08463C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4AEAF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23D53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B6E178" w14:textId="57CE2A8E" w:rsidR="00EC6651" w:rsidRPr="00B714BE" w:rsidRDefault="00EC6651" w:rsidP="009D4432">
            <w:pPr>
              <w:pStyle w:val="TAC"/>
            </w:pPr>
            <w:r w:rsidRPr="00B714BE">
              <w:t>R5-2161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F46734" w14:textId="7EAF31A4" w:rsidR="00EC6651" w:rsidRPr="00B714BE" w:rsidRDefault="00EC6651" w:rsidP="009D4432">
            <w:pPr>
              <w:pStyle w:val="TAC"/>
            </w:pPr>
            <w:r w:rsidRPr="00B714BE">
              <w:t>23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27E89E" w14:textId="221049C8"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13CE1E" w14:textId="65EB3207"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D70AC5" w14:textId="1E7A2044" w:rsidR="00EC6651" w:rsidRPr="00B714BE" w:rsidRDefault="00EC6651" w:rsidP="009D4432">
            <w:pPr>
              <w:pStyle w:val="TAL"/>
            </w:pPr>
            <w:r w:rsidRPr="00B714BE">
              <w:t>Correction to NR TC 11.3.6-UAC AI2 M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C51869" w14:textId="77777777" w:rsidR="00EC6651" w:rsidRPr="00B714BE" w:rsidRDefault="00EC6651" w:rsidP="009D4432">
            <w:pPr>
              <w:pStyle w:val="TAC"/>
            </w:pPr>
            <w:r w:rsidRPr="00B714BE">
              <w:t>16.9.0</w:t>
            </w:r>
          </w:p>
        </w:tc>
      </w:tr>
      <w:tr w:rsidR="00D13E6E" w:rsidRPr="00B714BE" w14:paraId="321A536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956BF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5BB0E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9D92E4" w14:textId="1B435E8F" w:rsidR="00EC6651" w:rsidRPr="00B714BE" w:rsidRDefault="00EC6651" w:rsidP="009D4432">
            <w:pPr>
              <w:pStyle w:val="TAC"/>
            </w:pPr>
            <w:r w:rsidRPr="00B714BE">
              <w:t>R5-2161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18DE91" w14:textId="0AEB357A" w:rsidR="00EC6651" w:rsidRPr="00B714BE" w:rsidRDefault="00EC6651" w:rsidP="009D4432">
            <w:pPr>
              <w:pStyle w:val="TAC"/>
            </w:pPr>
            <w:r w:rsidRPr="00B714BE">
              <w:t>24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1F1AD3" w14:textId="7C6F3141"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54C254" w14:textId="50C183B2"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AFFAC4" w14:textId="50B3FF64" w:rsidR="00EC6651" w:rsidRPr="00B714BE" w:rsidRDefault="00EC6651" w:rsidP="009D4432">
            <w:pPr>
              <w:pStyle w:val="TAL"/>
            </w:pPr>
            <w:r w:rsidRPr="00B714BE">
              <w:t>Addition of new RRC Inactive UAC test case 11.3.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133FA69" w14:textId="77777777" w:rsidR="00EC6651" w:rsidRPr="00B714BE" w:rsidRDefault="00EC6651" w:rsidP="009D4432">
            <w:pPr>
              <w:pStyle w:val="TAC"/>
            </w:pPr>
            <w:r w:rsidRPr="00B714BE">
              <w:t>16.9.0</w:t>
            </w:r>
          </w:p>
        </w:tc>
      </w:tr>
      <w:tr w:rsidR="00D13E6E" w:rsidRPr="00B714BE" w14:paraId="5E7813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FD83C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B57DCD"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A7FBC2" w14:textId="028F46AE" w:rsidR="00EC6651" w:rsidRPr="00B714BE" w:rsidRDefault="00EC6651" w:rsidP="009D4432">
            <w:pPr>
              <w:pStyle w:val="TAC"/>
            </w:pPr>
            <w:r w:rsidRPr="00B714BE">
              <w:t>R5-2161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723CF6" w14:textId="2AE631E3" w:rsidR="00EC6651" w:rsidRPr="00B714BE" w:rsidRDefault="00EC6651" w:rsidP="009D4432">
            <w:pPr>
              <w:pStyle w:val="TAC"/>
            </w:pPr>
            <w:r w:rsidRPr="00B714BE">
              <w:t>22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996A09" w14:textId="5C148C5B"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858562" w14:textId="1B59766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5AB739" w14:textId="16B861BD" w:rsidR="00EC6651" w:rsidRPr="00B714BE" w:rsidRDefault="00EC6651" w:rsidP="009D4432">
            <w:pPr>
              <w:pStyle w:val="TAL"/>
            </w:pPr>
            <w:r w:rsidRPr="00B714BE">
              <w:t>Correction to NR5GC testcase 11.4.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33EF82" w14:textId="77777777" w:rsidR="00EC6651" w:rsidRPr="00B714BE" w:rsidRDefault="00EC6651" w:rsidP="009D4432">
            <w:pPr>
              <w:pStyle w:val="TAC"/>
            </w:pPr>
            <w:r w:rsidRPr="00B714BE">
              <w:t>16.9.0</w:t>
            </w:r>
          </w:p>
        </w:tc>
      </w:tr>
      <w:tr w:rsidR="00D13E6E" w:rsidRPr="00B714BE" w14:paraId="3195C4F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A3888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B8B48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F25597" w14:textId="4D973390" w:rsidR="00EC6651" w:rsidRPr="00B714BE" w:rsidRDefault="00EC6651" w:rsidP="009D4432">
            <w:pPr>
              <w:pStyle w:val="TAC"/>
            </w:pPr>
            <w:r w:rsidRPr="00B714BE">
              <w:t>R5-2161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CA64B0" w14:textId="5220CE45" w:rsidR="00EC6651" w:rsidRPr="00B714BE" w:rsidRDefault="00EC6651" w:rsidP="009D4432">
            <w:pPr>
              <w:pStyle w:val="TAC"/>
            </w:pPr>
            <w:r w:rsidRPr="00B714BE">
              <w:t>23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857DE4" w14:textId="4F962061"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3B7863" w14:textId="4D6517FB"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86184D" w14:textId="644452A3" w:rsidR="00EC6651" w:rsidRPr="00B714BE" w:rsidRDefault="00EC6651" w:rsidP="009D4432">
            <w:pPr>
              <w:pStyle w:val="TAL"/>
            </w:pPr>
            <w:r w:rsidRPr="00B714BE">
              <w:t>Correction to NR TC 11.4.2-Handling of forbidden PLM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5F0D80" w14:textId="77777777" w:rsidR="00EC6651" w:rsidRPr="00B714BE" w:rsidRDefault="00EC6651" w:rsidP="009D4432">
            <w:pPr>
              <w:pStyle w:val="TAC"/>
            </w:pPr>
            <w:r w:rsidRPr="00B714BE">
              <w:t>16.9.0</w:t>
            </w:r>
          </w:p>
        </w:tc>
      </w:tr>
      <w:tr w:rsidR="00D13E6E" w:rsidRPr="00B714BE" w14:paraId="373CBA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B0F21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4436FE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2A0408" w14:textId="3CA1F78D" w:rsidR="00EC6651" w:rsidRPr="00B714BE" w:rsidRDefault="00EC6651" w:rsidP="009D4432">
            <w:pPr>
              <w:pStyle w:val="TAC"/>
            </w:pPr>
            <w:r w:rsidRPr="00B714BE">
              <w:t>R5-2161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E98971" w14:textId="3A55E3DB" w:rsidR="00EC6651" w:rsidRPr="00B714BE" w:rsidRDefault="00EC6651" w:rsidP="009D4432">
            <w:pPr>
              <w:pStyle w:val="TAC"/>
            </w:pPr>
            <w:r w:rsidRPr="00B714BE">
              <w:t>23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4A620E" w14:textId="0C132313"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A0A129" w14:textId="5535539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534EDA" w14:textId="5A3DA1A4" w:rsidR="00EC6651" w:rsidRPr="00B714BE" w:rsidRDefault="00EC6651" w:rsidP="009D4432">
            <w:pPr>
              <w:pStyle w:val="TAL"/>
            </w:pPr>
            <w:r w:rsidRPr="00B714BE">
              <w:t>Correction to NR TC 11.4.3-Initial registration for emergency servic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04DA6F" w14:textId="77777777" w:rsidR="00EC6651" w:rsidRPr="00B714BE" w:rsidRDefault="00EC6651" w:rsidP="009D4432">
            <w:pPr>
              <w:pStyle w:val="TAC"/>
            </w:pPr>
            <w:r w:rsidRPr="00B714BE">
              <w:t>16.9.0</w:t>
            </w:r>
          </w:p>
        </w:tc>
      </w:tr>
      <w:tr w:rsidR="00D13E6E" w:rsidRPr="00B714BE" w14:paraId="4DF7712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DDDCD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D6D0927"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050519" w14:textId="2CA2BDB5" w:rsidR="00EC6651" w:rsidRPr="00B714BE" w:rsidRDefault="00EC6651" w:rsidP="009D4432">
            <w:pPr>
              <w:pStyle w:val="TAC"/>
            </w:pPr>
            <w:r w:rsidRPr="00B714BE">
              <w:t>R5-2162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A14129" w14:textId="79D395F9" w:rsidR="00EC6651" w:rsidRPr="00B714BE" w:rsidRDefault="00EC6651" w:rsidP="009D4432">
            <w:pPr>
              <w:pStyle w:val="TAC"/>
            </w:pPr>
            <w:r w:rsidRPr="00B714BE">
              <w:t>23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4D9AC2" w14:textId="452D696B"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36EEA6" w14:textId="7A32005D"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6E3EFC" w14:textId="02B3138D" w:rsidR="00EC6651" w:rsidRPr="00B714BE" w:rsidRDefault="00EC6651" w:rsidP="009D4432">
            <w:pPr>
              <w:pStyle w:val="TAL"/>
            </w:pPr>
            <w:r w:rsidRPr="00B714BE">
              <w:t>Correction to NR TC 11.4.4-T3346, T339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D72F395" w14:textId="77777777" w:rsidR="00EC6651" w:rsidRPr="00B714BE" w:rsidRDefault="00EC6651" w:rsidP="009D4432">
            <w:pPr>
              <w:pStyle w:val="TAC"/>
            </w:pPr>
            <w:r w:rsidRPr="00B714BE">
              <w:t>16.9.0</w:t>
            </w:r>
          </w:p>
        </w:tc>
      </w:tr>
      <w:tr w:rsidR="00D13E6E" w:rsidRPr="00B714BE" w14:paraId="0143F5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BC865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7B632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984A1B" w14:textId="7A54884A" w:rsidR="00EC6651" w:rsidRPr="00B714BE" w:rsidRDefault="00EC6651" w:rsidP="009D4432">
            <w:pPr>
              <w:pStyle w:val="TAC"/>
            </w:pPr>
            <w:r w:rsidRPr="00B714BE">
              <w:t>R5-2162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5FAD59" w14:textId="6B44EF76" w:rsidR="00EC6651" w:rsidRPr="00B714BE" w:rsidRDefault="00EC6651" w:rsidP="009D4432">
            <w:pPr>
              <w:pStyle w:val="TAC"/>
            </w:pPr>
            <w:r w:rsidRPr="00B714BE">
              <w:t>23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8A0A5F" w14:textId="4EA36F7D"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BCAC96" w14:textId="6EF8DE5B"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35DAAB" w14:textId="7C2BB7F7" w:rsidR="00EC6651" w:rsidRPr="00B714BE" w:rsidRDefault="00EC6651" w:rsidP="009D4432">
            <w:pPr>
              <w:pStyle w:val="TAL"/>
            </w:pPr>
            <w:r w:rsidRPr="00B714BE">
              <w:t>Correction to NR TC 11.4.5-Handling of 5GS forbidden tracking areas for roam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12CCB5" w14:textId="77777777" w:rsidR="00EC6651" w:rsidRPr="00B714BE" w:rsidRDefault="00EC6651" w:rsidP="009D4432">
            <w:pPr>
              <w:pStyle w:val="TAC"/>
            </w:pPr>
            <w:r w:rsidRPr="00B714BE">
              <w:t>16.9.0</w:t>
            </w:r>
          </w:p>
        </w:tc>
      </w:tr>
      <w:tr w:rsidR="00D13E6E" w:rsidRPr="00B714BE" w14:paraId="733D096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2EF13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E9B00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125C49" w14:textId="17FD8049" w:rsidR="00EC6651" w:rsidRPr="00B714BE" w:rsidRDefault="00EC6651" w:rsidP="009D4432">
            <w:pPr>
              <w:pStyle w:val="TAC"/>
            </w:pPr>
            <w:r w:rsidRPr="00B714BE">
              <w:t>R5-2162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6B41F9" w14:textId="5C7741FE" w:rsidR="00EC6651" w:rsidRPr="00B714BE" w:rsidRDefault="00EC6651" w:rsidP="009D4432">
            <w:pPr>
              <w:pStyle w:val="TAC"/>
            </w:pPr>
            <w:r w:rsidRPr="00B714BE">
              <w:t>23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CEC532" w14:textId="662B8DB4"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7003E7" w14:textId="2FE829D4"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528E9C" w14:textId="36FEDFC7" w:rsidR="00EC6651" w:rsidRPr="00B714BE" w:rsidRDefault="00EC6651" w:rsidP="009D4432">
            <w:pPr>
              <w:pStyle w:val="TAL"/>
            </w:pPr>
            <w:r w:rsidRPr="00B714BE">
              <w:t>Correction to NR TC 11.4.9-Emergency call establishment and 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35BA68" w14:textId="77777777" w:rsidR="00EC6651" w:rsidRPr="00B714BE" w:rsidRDefault="00EC6651" w:rsidP="009D4432">
            <w:pPr>
              <w:pStyle w:val="TAC"/>
            </w:pPr>
            <w:r w:rsidRPr="00B714BE">
              <w:t>16.9.0</w:t>
            </w:r>
          </w:p>
        </w:tc>
      </w:tr>
      <w:tr w:rsidR="00D13E6E" w:rsidRPr="00B714BE" w14:paraId="142A787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9EF4F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8293A7D"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B5D088" w14:textId="732F3EAB" w:rsidR="00EC6651" w:rsidRPr="00B714BE" w:rsidRDefault="00EC6651" w:rsidP="009D4432">
            <w:pPr>
              <w:pStyle w:val="TAC"/>
            </w:pPr>
            <w:r w:rsidRPr="00B714BE">
              <w:t>R5-2162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0DECD0" w14:textId="78997205" w:rsidR="00EC6651" w:rsidRPr="00B714BE" w:rsidRDefault="00EC6651" w:rsidP="009D4432">
            <w:pPr>
              <w:pStyle w:val="TAC"/>
            </w:pPr>
            <w:r w:rsidRPr="00B714BE">
              <w:t>24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42C79F" w14:textId="31B81903"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F0F35A" w14:textId="7EA450D7"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B4C6AB" w14:textId="081425F3" w:rsidR="00EC6651" w:rsidRPr="00B714BE" w:rsidRDefault="00EC6651" w:rsidP="009D4432">
            <w:pPr>
              <w:pStyle w:val="TAL"/>
            </w:pPr>
            <w:r w:rsidRPr="00B714BE">
              <w:t>Correction of Emergency Number list for TC 11.4.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367B72" w14:textId="77777777" w:rsidR="00EC6651" w:rsidRPr="00B714BE" w:rsidRDefault="00EC6651" w:rsidP="009D4432">
            <w:pPr>
              <w:pStyle w:val="TAC"/>
            </w:pPr>
            <w:r w:rsidRPr="00B714BE">
              <w:t>16.9.0</w:t>
            </w:r>
          </w:p>
        </w:tc>
      </w:tr>
      <w:tr w:rsidR="00D13E6E" w:rsidRPr="00B714BE" w14:paraId="32B4A2E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5D3677"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FF520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FA34AE" w14:textId="76841144" w:rsidR="00EC6651" w:rsidRPr="00B714BE" w:rsidRDefault="00EC6651" w:rsidP="009D4432">
            <w:pPr>
              <w:pStyle w:val="TAC"/>
            </w:pPr>
            <w:r w:rsidRPr="00B714BE">
              <w:t>R5-2162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C3A6CB" w14:textId="00BE56A0" w:rsidR="00EC6651" w:rsidRPr="00B714BE" w:rsidRDefault="00EC6651" w:rsidP="009D4432">
            <w:pPr>
              <w:pStyle w:val="TAC"/>
            </w:pPr>
            <w:r w:rsidRPr="00B714BE">
              <w:t>23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E27A55" w14:textId="210DD7D2"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7BFEBE" w14:textId="2B1D66C3"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E8C67E" w14:textId="1AC17926" w:rsidR="00EC6651" w:rsidRPr="00B714BE" w:rsidRDefault="00EC6651" w:rsidP="009D4432">
            <w:pPr>
              <w:pStyle w:val="TAL"/>
            </w:pPr>
            <w:r w:rsidRPr="00B714BE">
              <w:t>Correction to NR TC 7.1.3.4.3-DAPS handover L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F13B932" w14:textId="77777777" w:rsidR="00EC6651" w:rsidRPr="00B714BE" w:rsidRDefault="00EC6651" w:rsidP="009D4432">
            <w:pPr>
              <w:pStyle w:val="TAC"/>
            </w:pPr>
            <w:r w:rsidRPr="00B714BE">
              <w:t>16.9.0</w:t>
            </w:r>
          </w:p>
        </w:tc>
      </w:tr>
      <w:tr w:rsidR="00D13E6E" w:rsidRPr="00B714BE" w14:paraId="7448E96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D98B5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C3A79A"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01A9B8" w14:textId="43975451" w:rsidR="00EC6651" w:rsidRPr="00B714BE" w:rsidRDefault="00EC6651" w:rsidP="009D4432">
            <w:pPr>
              <w:pStyle w:val="TAC"/>
            </w:pPr>
            <w:r w:rsidRPr="00B714BE">
              <w:t>R5-2162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D8CB89" w14:textId="21FC1328" w:rsidR="00EC6651" w:rsidRPr="00B714BE" w:rsidRDefault="00EC6651" w:rsidP="009D4432">
            <w:pPr>
              <w:pStyle w:val="TAC"/>
            </w:pPr>
            <w:r w:rsidRPr="00B714BE">
              <w:t>23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0542DA" w14:textId="5E77AC39"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E2773D" w14:textId="3017023A"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055B65" w14:textId="4A325724" w:rsidR="00EC6651" w:rsidRPr="00B714BE" w:rsidRDefault="00EC6651" w:rsidP="009D4432">
            <w:pPr>
              <w:pStyle w:val="TAL"/>
            </w:pPr>
            <w:r w:rsidRPr="00B714BE">
              <w:t>Correction to NR TC 8.1.4.3.1-DAPS handover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8FEB75" w14:textId="77777777" w:rsidR="00EC6651" w:rsidRPr="00B714BE" w:rsidRDefault="00EC6651" w:rsidP="009D4432">
            <w:pPr>
              <w:pStyle w:val="TAC"/>
            </w:pPr>
            <w:r w:rsidRPr="00B714BE">
              <w:t>16.9.0</w:t>
            </w:r>
          </w:p>
        </w:tc>
      </w:tr>
      <w:tr w:rsidR="00D13E6E" w:rsidRPr="00B714BE" w14:paraId="32D2B98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C30075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9566B2"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91A451" w14:textId="1F8A6F96" w:rsidR="00EC6651" w:rsidRPr="00B714BE" w:rsidRDefault="00EC6651" w:rsidP="009D4432">
            <w:pPr>
              <w:pStyle w:val="TAC"/>
            </w:pPr>
            <w:r w:rsidRPr="00B714BE">
              <w:t>R5-2162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596F40" w14:textId="7DBD426F" w:rsidR="00EC6651" w:rsidRPr="00B714BE" w:rsidRDefault="00EC6651" w:rsidP="009D4432">
            <w:pPr>
              <w:pStyle w:val="TAC"/>
            </w:pPr>
            <w:r w:rsidRPr="00B714BE">
              <w:t>23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0DAA17" w14:textId="60AA9495"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4304E7" w14:textId="0B13068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1FF5DE" w14:textId="792DB067" w:rsidR="00EC6651" w:rsidRPr="00B714BE" w:rsidRDefault="00EC6651" w:rsidP="009D4432">
            <w:pPr>
              <w:pStyle w:val="TAL"/>
            </w:pPr>
            <w:r w:rsidRPr="00B714BE">
              <w:t>Addition of NR TC 8.1.4.3.2-DAPS handover Success RLF in sourc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2851B0" w14:textId="77777777" w:rsidR="00EC6651" w:rsidRPr="00B714BE" w:rsidRDefault="00EC6651" w:rsidP="009D4432">
            <w:pPr>
              <w:pStyle w:val="TAC"/>
            </w:pPr>
            <w:r w:rsidRPr="00B714BE">
              <w:t>16.9.0</w:t>
            </w:r>
          </w:p>
        </w:tc>
      </w:tr>
      <w:tr w:rsidR="00D13E6E" w:rsidRPr="00B714BE" w14:paraId="3DD2605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2391B5"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99B2A8"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67B211" w14:textId="1CE77DE6" w:rsidR="00EC6651" w:rsidRPr="00B714BE" w:rsidRDefault="00EC6651" w:rsidP="009D4432">
            <w:pPr>
              <w:pStyle w:val="TAC"/>
            </w:pPr>
            <w:r w:rsidRPr="00B714BE">
              <w:t>R5-2162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272A9D" w14:textId="73ED2554" w:rsidR="00EC6651" w:rsidRPr="00B714BE" w:rsidRDefault="00EC6651" w:rsidP="009D4432">
            <w:pPr>
              <w:pStyle w:val="TAC"/>
            </w:pPr>
            <w:r w:rsidRPr="00B714BE">
              <w:t>23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9AAD37" w14:textId="6BBDF6A2"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F3EB32" w14:textId="71AB8D13"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92E3AA" w14:textId="5E269878" w:rsidR="00EC6651" w:rsidRPr="00B714BE" w:rsidRDefault="00EC6651" w:rsidP="009D4432">
            <w:pPr>
              <w:pStyle w:val="TAL"/>
            </w:pPr>
            <w:r w:rsidRPr="00B714BE">
              <w:t>Addition of NR5G Power saving TC 8.1.5.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34A608" w14:textId="77777777" w:rsidR="00EC6651" w:rsidRPr="00B714BE" w:rsidRDefault="00EC6651" w:rsidP="009D4432">
            <w:pPr>
              <w:pStyle w:val="TAC"/>
            </w:pPr>
            <w:r w:rsidRPr="00B714BE">
              <w:t>16.9.0</w:t>
            </w:r>
          </w:p>
        </w:tc>
      </w:tr>
      <w:tr w:rsidR="00D13E6E" w:rsidRPr="00B714BE" w14:paraId="783F804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AC7B95C"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1ED5A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F6B88A" w14:textId="77D5A111" w:rsidR="00EC6651" w:rsidRPr="00B714BE" w:rsidRDefault="00EC6651" w:rsidP="009D4432">
            <w:pPr>
              <w:pStyle w:val="TAC"/>
            </w:pPr>
            <w:r w:rsidRPr="00B714BE">
              <w:t>R5-2162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125661" w14:textId="5D500537" w:rsidR="00EC6651" w:rsidRPr="00B714BE" w:rsidRDefault="00EC6651" w:rsidP="009D4432">
            <w:pPr>
              <w:pStyle w:val="TAC"/>
            </w:pPr>
            <w:r w:rsidRPr="00B714BE">
              <w:t>24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88B5AE" w14:textId="61E4FDCC"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AECA5F" w14:textId="28E96DC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968995" w14:textId="605694BD" w:rsidR="00EC6651" w:rsidRPr="00B714BE" w:rsidRDefault="00EC6651" w:rsidP="009D4432">
            <w:pPr>
              <w:pStyle w:val="TAL"/>
            </w:pPr>
            <w:r w:rsidRPr="00B714BE">
              <w:t>Addition of Rel-16 SNPN TC 9.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2908B3" w14:textId="77777777" w:rsidR="00EC6651" w:rsidRPr="00B714BE" w:rsidRDefault="00EC6651" w:rsidP="009D4432">
            <w:pPr>
              <w:pStyle w:val="TAC"/>
            </w:pPr>
            <w:r w:rsidRPr="00B714BE">
              <w:t>16.9.0</w:t>
            </w:r>
          </w:p>
        </w:tc>
      </w:tr>
      <w:tr w:rsidR="00D13E6E" w:rsidRPr="00B714BE" w14:paraId="6C2BB2A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7285DE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A6955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BB4C0B" w14:textId="5990F213" w:rsidR="00EC6651" w:rsidRPr="00B714BE" w:rsidRDefault="00EC6651" w:rsidP="009D4432">
            <w:pPr>
              <w:pStyle w:val="TAC"/>
            </w:pPr>
            <w:r w:rsidRPr="00B714BE">
              <w:t>R5-2162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61395C" w14:textId="1E243525" w:rsidR="00EC6651" w:rsidRPr="00B714BE" w:rsidRDefault="00EC6651" w:rsidP="009D4432">
            <w:pPr>
              <w:pStyle w:val="TAC"/>
            </w:pPr>
            <w:r w:rsidRPr="00B714BE">
              <w:t>22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E23F89" w14:textId="6E179079"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AC3EB1" w14:textId="190E6F77"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EDD08F" w14:textId="12597EFA" w:rsidR="00EC6651" w:rsidRPr="00B714BE" w:rsidRDefault="00EC6651" w:rsidP="009D4432">
            <w:pPr>
              <w:pStyle w:val="TAL"/>
            </w:pPr>
            <w:r w:rsidRPr="00B714BE">
              <w:t xml:space="preserve">Update Test Case 8.1.5.1.1 to allow segmentation of UE Capability Information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66E9FF" w14:textId="77777777" w:rsidR="00EC6651" w:rsidRPr="00B714BE" w:rsidRDefault="00EC6651" w:rsidP="009D4432">
            <w:pPr>
              <w:pStyle w:val="TAC"/>
            </w:pPr>
            <w:r w:rsidRPr="00B714BE">
              <w:t>16.9.0</w:t>
            </w:r>
          </w:p>
        </w:tc>
      </w:tr>
      <w:tr w:rsidR="00D13E6E" w:rsidRPr="00B714BE" w14:paraId="43208CF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709FE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B363D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092F47" w14:textId="28A3A822" w:rsidR="00EC6651" w:rsidRPr="00B714BE" w:rsidRDefault="00EC6651" w:rsidP="009D4432">
            <w:pPr>
              <w:pStyle w:val="TAC"/>
            </w:pPr>
            <w:r w:rsidRPr="00B714BE">
              <w:t>R5-2162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67956D" w14:textId="59D6E54C" w:rsidR="00EC6651" w:rsidRPr="00B714BE" w:rsidRDefault="00EC6651" w:rsidP="009D4432">
            <w:pPr>
              <w:pStyle w:val="TAC"/>
            </w:pPr>
            <w:r w:rsidRPr="00B714BE">
              <w:t>22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DC603F" w14:textId="24276FE0"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652F12" w14:textId="17FBA0F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CBABBD" w14:textId="692278F0" w:rsidR="00EC6651" w:rsidRPr="00B714BE" w:rsidRDefault="00EC6651" w:rsidP="009D4432">
            <w:pPr>
              <w:pStyle w:val="TAL"/>
            </w:pPr>
            <w:r w:rsidRPr="00B714BE">
              <w:t>Modification of the TC  8.2.1.1.1 to allow uplink segmentation for Rel-16 RA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3886893" w14:textId="77777777" w:rsidR="00EC6651" w:rsidRPr="00B714BE" w:rsidRDefault="00EC6651" w:rsidP="009D4432">
            <w:pPr>
              <w:pStyle w:val="TAC"/>
            </w:pPr>
            <w:r w:rsidRPr="00B714BE">
              <w:t>16.9.0</w:t>
            </w:r>
          </w:p>
        </w:tc>
      </w:tr>
      <w:tr w:rsidR="00D13E6E" w:rsidRPr="00B714BE" w14:paraId="0D07A8D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CDD1F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FC43C6"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C0DD5F" w14:textId="2975E30A" w:rsidR="00EC6651" w:rsidRPr="00B714BE" w:rsidRDefault="00EC6651" w:rsidP="009D4432">
            <w:pPr>
              <w:pStyle w:val="TAC"/>
            </w:pPr>
            <w:r w:rsidRPr="00B714BE">
              <w:t>R5-2162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F94234" w14:textId="2B5C0817" w:rsidR="00EC6651" w:rsidRPr="00B714BE" w:rsidRDefault="00EC6651" w:rsidP="009D4432">
            <w:pPr>
              <w:pStyle w:val="TAC"/>
            </w:pPr>
            <w:r w:rsidRPr="00B714BE">
              <w:t>23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6DA3AD" w14:textId="04AF2FB4"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2CF512" w14:textId="4FC5BB98"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C2897B" w14:textId="4349AE44" w:rsidR="00EC6651" w:rsidRPr="00B714BE" w:rsidRDefault="00EC6651" w:rsidP="009D4432">
            <w:pPr>
              <w:pStyle w:val="TAL"/>
            </w:pPr>
            <w:r w:rsidRPr="00B714BE">
              <w:t>Updates to Rel-16 RACS RRC TC 8.1.5.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C211AA3" w14:textId="77777777" w:rsidR="00EC6651" w:rsidRPr="00B714BE" w:rsidRDefault="00EC6651" w:rsidP="009D4432">
            <w:pPr>
              <w:pStyle w:val="TAC"/>
            </w:pPr>
            <w:r w:rsidRPr="00B714BE">
              <w:t>16.9.0</w:t>
            </w:r>
          </w:p>
        </w:tc>
      </w:tr>
      <w:tr w:rsidR="00D13E6E" w:rsidRPr="00B714BE" w14:paraId="367E39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E63BB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08CD67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0D1D28" w14:textId="2A93C370" w:rsidR="00EC6651" w:rsidRPr="00B714BE" w:rsidRDefault="00EC6651" w:rsidP="009D4432">
            <w:pPr>
              <w:pStyle w:val="TAC"/>
            </w:pPr>
            <w:r w:rsidRPr="00B714BE">
              <w:t>R5-2162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242D4C" w14:textId="6FBAA0B0" w:rsidR="00EC6651" w:rsidRPr="00B714BE" w:rsidRDefault="00EC6651" w:rsidP="009D4432">
            <w:pPr>
              <w:pStyle w:val="TAC"/>
            </w:pPr>
            <w:r w:rsidRPr="00B714BE">
              <w:t>23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EA8511" w14:textId="65B38469"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FFA974" w14:textId="32EB8F61"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149D88" w14:textId="67EA8195" w:rsidR="00EC6651" w:rsidRPr="00B714BE" w:rsidRDefault="00EC6651" w:rsidP="009D4432">
            <w:pPr>
              <w:pStyle w:val="TAL"/>
            </w:pPr>
            <w:r w:rsidRPr="00B714BE">
              <w:t>Updates to Rel-16 RACS TC 9.1.9.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5EC54CD" w14:textId="77777777" w:rsidR="00EC6651" w:rsidRPr="00B714BE" w:rsidRDefault="00EC6651" w:rsidP="009D4432">
            <w:pPr>
              <w:pStyle w:val="TAC"/>
            </w:pPr>
            <w:r w:rsidRPr="00B714BE">
              <w:t>16.9.0</w:t>
            </w:r>
          </w:p>
        </w:tc>
      </w:tr>
      <w:tr w:rsidR="00D13E6E" w:rsidRPr="00B714BE" w14:paraId="56C8283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830F2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5EA05A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E74BAE" w14:textId="01BD5A23" w:rsidR="00EC6651" w:rsidRPr="00B714BE" w:rsidRDefault="00EC6651" w:rsidP="009D4432">
            <w:pPr>
              <w:pStyle w:val="TAC"/>
            </w:pPr>
            <w:r w:rsidRPr="00B714BE">
              <w:t>R5-2162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4F29A8" w14:textId="11E850E9" w:rsidR="00EC6651" w:rsidRPr="00B714BE" w:rsidRDefault="00EC6651" w:rsidP="009D4432">
            <w:pPr>
              <w:pStyle w:val="TAC"/>
            </w:pPr>
            <w:r w:rsidRPr="00B714BE">
              <w:t>22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FDC489" w14:textId="1874B7DD"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697F95" w14:textId="50BE5C1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50395E" w14:textId="2B6A6B12" w:rsidR="00EC6651" w:rsidRPr="00B714BE" w:rsidRDefault="00EC6651" w:rsidP="009D4432">
            <w:pPr>
              <w:pStyle w:val="TAL"/>
            </w:pPr>
            <w:r w:rsidRPr="00B714BE">
              <w:t>Addition of new test case 8.1.6.2.1 for Immediate MDT in Inter-RAT 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B5A001" w14:textId="77777777" w:rsidR="00EC6651" w:rsidRPr="00B714BE" w:rsidRDefault="00EC6651" w:rsidP="009D4432">
            <w:pPr>
              <w:pStyle w:val="TAC"/>
            </w:pPr>
            <w:r w:rsidRPr="00B714BE">
              <w:t>16.9.0</w:t>
            </w:r>
          </w:p>
        </w:tc>
      </w:tr>
      <w:tr w:rsidR="00D13E6E" w:rsidRPr="00B714BE" w14:paraId="7B0F64E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BBCEB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F67C0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000250" w14:textId="583797E7" w:rsidR="00EC6651" w:rsidRPr="00B714BE" w:rsidRDefault="00EC6651" w:rsidP="009D4432">
            <w:pPr>
              <w:pStyle w:val="TAC"/>
            </w:pPr>
            <w:r w:rsidRPr="00B714BE">
              <w:t>R5-2162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6589A2" w14:textId="31E0EC00" w:rsidR="00EC6651" w:rsidRPr="00B714BE" w:rsidRDefault="00EC6651" w:rsidP="009D4432">
            <w:pPr>
              <w:pStyle w:val="TAC"/>
            </w:pPr>
            <w:r w:rsidRPr="00B714BE">
              <w:t>22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5DEC23" w14:textId="1CCA9491"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38BDD9" w14:textId="22B24CFA"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D82473" w14:textId="3A6401EE" w:rsidR="00EC6651" w:rsidRPr="00B714BE" w:rsidRDefault="00EC6651" w:rsidP="009D4432">
            <w:pPr>
              <w:pStyle w:val="TAL"/>
            </w:pPr>
            <w:r w:rsidRPr="00B714BE">
              <w:t>Addition of new test case 8.1.6.2.2 for Logged MDT in Inter-RAT 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FAF180" w14:textId="77777777" w:rsidR="00EC6651" w:rsidRPr="00B714BE" w:rsidRDefault="00EC6651" w:rsidP="009D4432">
            <w:pPr>
              <w:pStyle w:val="TAC"/>
            </w:pPr>
            <w:r w:rsidRPr="00B714BE">
              <w:t>16.9.0</w:t>
            </w:r>
          </w:p>
        </w:tc>
      </w:tr>
      <w:tr w:rsidR="00D13E6E" w:rsidRPr="00B714BE" w14:paraId="53BCED1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8A00FD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8BD3D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49BB50" w14:textId="67CB52AF" w:rsidR="00EC6651" w:rsidRPr="00B714BE" w:rsidRDefault="00EC6651" w:rsidP="009D4432">
            <w:pPr>
              <w:pStyle w:val="TAC"/>
            </w:pPr>
            <w:r w:rsidRPr="00B714BE">
              <w:t>R5-2162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A3C35B" w14:textId="2D3FE58B" w:rsidR="00EC6651" w:rsidRPr="00B714BE" w:rsidRDefault="00EC6651" w:rsidP="009D4432">
            <w:pPr>
              <w:pStyle w:val="TAC"/>
            </w:pPr>
            <w:r w:rsidRPr="00B714BE">
              <w:t>22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8A44FD" w14:textId="0755CD5B"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8569F7" w14:textId="01B3D6F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3EEA37" w14:textId="198CAFED" w:rsidR="00EC6651" w:rsidRPr="00B714BE" w:rsidRDefault="00EC6651" w:rsidP="009D4432">
            <w:pPr>
              <w:pStyle w:val="TAL"/>
            </w:pPr>
            <w:r w:rsidRPr="00B714BE">
              <w:t>Addition of new test case 8.1.6.2.3 for Radio Link Failure in Inter-RAT 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2AC36BD" w14:textId="77777777" w:rsidR="00EC6651" w:rsidRPr="00B714BE" w:rsidRDefault="00EC6651" w:rsidP="009D4432">
            <w:pPr>
              <w:pStyle w:val="TAC"/>
            </w:pPr>
            <w:r w:rsidRPr="00B714BE">
              <w:t>16.9.0</w:t>
            </w:r>
          </w:p>
        </w:tc>
      </w:tr>
      <w:tr w:rsidR="00D13E6E" w:rsidRPr="00B714BE" w14:paraId="0F5D6ED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E1668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F2604BC"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9057AB" w14:textId="7E2FE547" w:rsidR="00EC6651" w:rsidRPr="00B714BE" w:rsidRDefault="00EC6651" w:rsidP="009D4432">
            <w:pPr>
              <w:pStyle w:val="TAC"/>
            </w:pPr>
            <w:r w:rsidRPr="00B714BE">
              <w:t>R5-2162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801DE0" w14:textId="6B4A1FA3" w:rsidR="00EC6651" w:rsidRPr="00B714BE" w:rsidRDefault="00EC6651" w:rsidP="009D4432">
            <w:pPr>
              <w:pStyle w:val="TAC"/>
            </w:pPr>
            <w:r w:rsidRPr="00B714BE">
              <w:t>22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0703A6" w14:textId="15AC979F"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23D916" w14:textId="19416C6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4BFC68" w14:textId="2356659C" w:rsidR="00EC6651" w:rsidRPr="00B714BE" w:rsidRDefault="00EC6651" w:rsidP="009D4432">
            <w:pPr>
              <w:pStyle w:val="TAL"/>
            </w:pPr>
            <w:r w:rsidRPr="00B714BE">
              <w:t>Addition of new test case 8.1.6.2.4 for Connection Establishment Failure in Inter-RAT 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1EEC55" w14:textId="77777777" w:rsidR="00EC6651" w:rsidRPr="00B714BE" w:rsidRDefault="00EC6651" w:rsidP="009D4432">
            <w:pPr>
              <w:pStyle w:val="TAC"/>
            </w:pPr>
            <w:r w:rsidRPr="00B714BE">
              <w:t>16.9.0</w:t>
            </w:r>
          </w:p>
        </w:tc>
      </w:tr>
      <w:tr w:rsidR="00D13E6E" w:rsidRPr="00B714BE" w14:paraId="5F6A2A4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E711E2C"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9F3416"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9DE904" w14:textId="0E7BCF9B" w:rsidR="00EC6651" w:rsidRPr="00B714BE" w:rsidRDefault="00EC6651" w:rsidP="009D4432">
            <w:pPr>
              <w:pStyle w:val="TAC"/>
            </w:pPr>
            <w:r w:rsidRPr="00B714BE">
              <w:t>R5-2162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00FAB2" w14:textId="7DE97E3D" w:rsidR="00EC6651" w:rsidRPr="00B714BE" w:rsidRDefault="00EC6651" w:rsidP="009D4432">
            <w:pPr>
              <w:pStyle w:val="TAC"/>
            </w:pPr>
            <w:r w:rsidRPr="00B714BE">
              <w:t>22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9E5A01" w14:textId="019CF8E7"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EF9BF2" w14:textId="7E056A7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3E8CF9" w14:textId="35720A22" w:rsidR="00EC6651" w:rsidRPr="00B714BE" w:rsidRDefault="00EC6651" w:rsidP="009D4432">
            <w:pPr>
              <w:pStyle w:val="TAL"/>
            </w:pPr>
            <w:r w:rsidRPr="00B714BE">
              <w:t>Update of MDT TC 8.1.6.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5B30240" w14:textId="77777777" w:rsidR="00EC6651" w:rsidRPr="00B714BE" w:rsidRDefault="00EC6651" w:rsidP="009D4432">
            <w:pPr>
              <w:pStyle w:val="TAC"/>
            </w:pPr>
            <w:r w:rsidRPr="00B714BE">
              <w:t>16.9.0</w:t>
            </w:r>
          </w:p>
        </w:tc>
      </w:tr>
      <w:tr w:rsidR="00D13E6E" w:rsidRPr="00B714BE" w14:paraId="56BC80A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E4447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22D022"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9798D2" w14:textId="3ED815B2" w:rsidR="00EC6651" w:rsidRPr="00B714BE" w:rsidRDefault="00EC6651" w:rsidP="009D4432">
            <w:pPr>
              <w:pStyle w:val="TAC"/>
            </w:pPr>
            <w:r w:rsidRPr="00B714BE">
              <w:t>R5-2162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CE7C7F" w14:textId="30D1578E" w:rsidR="00EC6651" w:rsidRPr="00B714BE" w:rsidRDefault="00EC6651" w:rsidP="009D4432">
            <w:pPr>
              <w:pStyle w:val="TAC"/>
            </w:pPr>
            <w:r w:rsidRPr="00B714BE">
              <w:t>23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8ABD33" w14:textId="6A18B42E"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8915B0" w14:textId="50C5417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11B157" w14:textId="34F5D591" w:rsidR="00EC6651" w:rsidRPr="00B714BE" w:rsidRDefault="00EC6651" w:rsidP="009D4432">
            <w:pPr>
              <w:pStyle w:val="TAL"/>
            </w:pPr>
            <w:r w:rsidRPr="00B714BE">
              <w:t>Update of MDT TC 8.1.6.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2CD3D7B" w14:textId="77777777" w:rsidR="00EC6651" w:rsidRPr="00B714BE" w:rsidRDefault="00EC6651" w:rsidP="009D4432">
            <w:pPr>
              <w:pStyle w:val="TAC"/>
            </w:pPr>
            <w:r w:rsidRPr="00B714BE">
              <w:t>16.9.0</w:t>
            </w:r>
          </w:p>
        </w:tc>
      </w:tr>
      <w:tr w:rsidR="00D13E6E" w:rsidRPr="00B714BE" w14:paraId="7A4FF46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8A0993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232AF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356C2D" w14:textId="02C523D6" w:rsidR="00EC6651" w:rsidRPr="00B714BE" w:rsidRDefault="00EC6651" w:rsidP="009D4432">
            <w:pPr>
              <w:pStyle w:val="TAC"/>
            </w:pPr>
            <w:r w:rsidRPr="00B714BE">
              <w:t>R5-2162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83D7A3" w14:textId="3A6E777C" w:rsidR="00EC6651" w:rsidRPr="00B714BE" w:rsidRDefault="00EC6651" w:rsidP="009D4432">
            <w:pPr>
              <w:pStyle w:val="TAC"/>
            </w:pPr>
            <w:r w:rsidRPr="00B714BE">
              <w:t>23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F44129" w14:textId="3AEA9B6D"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749D89" w14:textId="55597418"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CC5555" w14:textId="12D749B4" w:rsidR="00EC6651" w:rsidRPr="00B714BE" w:rsidRDefault="00EC6651" w:rsidP="009D4432">
            <w:pPr>
              <w:pStyle w:val="TAL"/>
            </w:pPr>
            <w:r w:rsidRPr="00B714BE">
              <w:t>Update of MDT TC 8.1.6.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6F25912" w14:textId="77777777" w:rsidR="00EC6651" w:rsidRPr="00B714BE" w:rsidRDefault="00EC6651" w:rsidP="009D4432">
            <w:pPr>
              <w:pStyle w:val="TAC"/>
            </w:pPr>
            <w:r w:rsidRPr="00B714BE">
              <w:t>16.9.0</w:t>
            </w:r>
          </w:p>
        </w:tc>
      </w:tr>
      <w:tr w:rsidR="00D13E6E" w:rsidRPr="00B714BE" w14:paraId="39F0D9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860370F"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2D2F4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7AFE00" w14:textId="5FFC77DF" w:rsidR="00EC6651" w:rsidRPr="00B714BE" w:rsidRDefault="00EC6651" w:rsidP="009D4432">
            <w:pPr>
              <w:pStyle w:val="TAC"/>
            </w:pPr>
            <w:r w:rsidRPr="00B714BE">
              <w:t>R5-2162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6F059E" w14:textId="63C7B234" w:rsidR="00EC6651" w:rsidRPr="00B714BE" w:rsidRDefault="00EC6651" w:rsidP="009D4432">
            <w:pPr>
              <w:pStyle w:val="TAC"/>
            </w:pPr>
            <w:r w:rsidRPr="00B714BE">
              <w:t>23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373A0A" w14:textId="7F0C6DE5"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BA81F4" w14:textId="1AE0F7C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182BD5" w14:textId="0F911D60" w:rsidR="00EC6651" w:rsidRPr="00B714BE" w:rsidRDefault="00EC6651" w:rsidP="009D4432">
            <w:pPr>
              <w:pStyle w:val="TAL"/>
            </w:pPr>
            <w:r w:rsidRPr="00B714BE">
              <w:t>Update of MDT TC 8.1.6.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565B15" w14:textId="77777777" w:rsidR="00EC6651" w:rsidRPr="00B714BE" w:rsidRDefault="00EC6651" w:rsidP="009D4432">
            <w:pPr>
              <w:pStyle w:val="TAC"/>
            </w:pPr>
            <w:r w:rsidRPr="00B714BE">
              <w:t>16.9.0</w:t>
            </w:r>
          </w:p>
        </w:tc>
      </w:tr>
      <w:tr w:rsidR="00D13E6E" w:rsidRPr="00B714BE" w14:paraId="02A23E4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E01E2E"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BF2B7F5"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880566" w14:textId="738F8984" w:rsidR="00EC6651" w:rsidRPr="00B714BE" w:rsidRDefault="00EC6651" w:rsidP="009D4432">
            <w:pPr>
              <w:pStyle w:val="TAC"/>
            </w:pPr>
            <w:r w:rsidRPr="00B714BE">
              <w:t>R5-2162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43FA44" w14:textId="438F7F5D" w:rsidR="00EC6651" w:rsidRPr="00B714BE" w:rsidRDefault="00EC6651" w:rsidP="009D4432">
            <w:pPr>
              <w:pStyle w:val="TAC"/>
            </w:pPr>
            <w:r w:rsidRPr="00B714BE">
              <w:t>23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E4BEE0" w14:textId="7315F158"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7B4562" w14:textId="2BD89FA7"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219F4D" w14:textId="77D30E43" w:rsidR="00EC6651" w:rsidRPr="00B714BE" w:rsidRDefault="00EC6651" w:rsidP="009D4432">
            <w:pPr>
              <w:pStyle w:val="TAL"/>
            </w:pPr>
            <w:r w:rsidRPr="00B714BE">
              <w:t>Correction to NR TC 8.1.6.1.3.7-PLMN li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E92E4D" w14:textId="77777777" w:rsidR="00EC6651" w:rsidRPr="00B714BE" w:rsidRDefault="00EC6651" w:rsidP="009D4432">
            <w:pPr>
              <w:pStyle w:val="TAC"/>
            </w:pPr>
            <w:r w:rsidRPr="00B714BE">
              <w:t>16.9.0</w:t>
            </w:r>
          </w:p>
        </w:tc>
      </w:tr>
      <w:tr w:rsidR="00D13E6E" w:rsidRPr="00B714BE" w14:paraId="0046A5C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3CF36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E5291A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ABBA32" w14:textId="649B862F" w:rsidR="00EC6651" w:rsidRPr="00B714BE" w:rsidRDefault="00EC6651" w:rsidP="009D4432">
            <w:pPr>
              <w:pStyle w:val="TAC"/>
            </w:pPr>
            <w:r w:rsidRPr="00B714BE">
              <w:t>R5-2162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12DEEA" w14:textId="307185B0" w:rsidR="00EC6651" w:rsidRPr="00B714BE" w:rsidRDefault="00EC6651" w:rsidP="009D4432">
            <w:pPr>
              <w:pStyle w:val="TAC"/>
            </w:pPr>
            <w:r w:rsidRPr="00B714BE">
              <w:t>23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FE8D2D" w14:textId="0E227760"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7ACCD7" w14:textId="5B4A4775"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11379D" w14:textId="32A42D4D" w:rsidR="00EC6651" w:rsidRPr="00B714BE" w:rsidRDefault="00EC6651" w:rsidP="009D4432">
            <w:pPr>
              <w:pStyle w:val="TAL"/>
            </w:pPr>
            <w:r w:rsidRPr="00B714BE">
              <w:t>Correction to MDT NR TC 8.1.6.3.1.3-inter system immediate-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8F3DE7" w14:textId="77777777" w:rsidR="00EC6651" w:rsidRPr="00B714BE" w:rsidRDefault="00EC6651" w:rsidP="009D4432">
            <w:pPr>
              <w:pStyle w:val="TAC"/>
            </w:pPr>
            <w:r w:rsidRPr="00B714BE">
              <w:t>16.9.0</w:t>
            </w:r>
          </w:p>
        </w:tc>
      </w:tr>
      <w:tr w:rsidR="00D13E6E" w:rsidRPr="00B714BE" w14:paraId="556238D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152B27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C962E2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75F7CC" w14:textId="3D77B561" w:rsidR="00EC6651" w:rsidRPr="00B714BE" w:rsidRDefault="00EC6651" w:rsidP="009D4432">
            <w:pPr>
              <w:pStyle w:val="TAC"/>
            </w:pPr>
            <w:r w:rsidRPr="00B714BE">
              <w:t>R5-2162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B00E39" w14:textId="4BA44C70" w:rsidR="00EC6651" w:rsidRPr="00B714BE" w:rsidRDefault="00EC6651" w:rsidP="009D4432">
            <w:pPr>
              <w:pStyle w:val="TAC"/>
            </w:pPr>
            <w:r w:rsidRPr="00B714BE">
              <w:t>23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1E74A1" w14:textId="791544F8"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6D08C0" w14:textId="4003C798"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F5736F" w14:textId="1AA122D8" w:rsidR="00EC6651" w:rsidRPr="00B714BE" w:rsidRDefault="00EC6651" w:rsidP="009D4432">
            <w:pPr>
              <w:pStyle w:val="TAL"/>
            </w:pPr>
            <w:r w:rsidRPr="00B714BE">
              <w:t>Correction to MDT NR TC 8.1.6.1.4.6-CEF Intra-Freq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5A4051" w14:textId="77777777" w:rsidR="00EC6651" w:rsidRPr="00B714BE" w:rsidRDefault="00EC6651" w:rsidP="009D4432">
            <w:pPr>
              <w:pStyle w:val="TAC"/>
            </w:pPr>
            <w:r w:rsidRPr="00B714BE">
              <w:t>16.9.0</w:t>
            </w:r>
          </w:p>
        </w:tc>
      </w:tr>
      <w:tr w:rsidR="00D13E6E" w:rsidRPr="00B714BE" w14:paraId="2C0C8EC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2B930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B373B8"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6B11F7" w14:textId="34763131" w:rsidR="00EC6651" w:rsidRPr="00B714BE" w:rsidRDefault="00EC6651" w:rsidP="009D4432">
            <w:pPr>
              <w:pStyle w:val="TAC"/>
            </w:pPr>
            <w:r w:rsidRPr="00B714BE">
              <w:t>R5-2162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9D0C70" w14:textId="6C0CE277" w:rsidR="00EC6651" w:rsidRPr="00B714BE" w:rsidRDefault="00EC6651" w:rsidP="009D4432">
            <w:pPr>
              <w:pStyle w:val="TAC"/>
            </w:pPr>
            <w:r w:rsidRPr="00B714BE">
              <w:t>23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F3317A" w14:textId="4558DDAD"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BDFAD8" w14:textId="7D3D05CB"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4D3564" w14:textId="692F6383" w:rsidR="00EC6651" w:rsidRPr="00B714BE" w:rsidRDefault="00EC6651" w:rsidP="009D4432">
            <w:pPr>
              <w:pStyle w:val="TAL"/>
            </w:pPr>
            <w:r w:rsidRPr="00B714BE">
              <w:t>Addition of MDT NR TC 8.1.6.3.4.1-Inter System_CEF_bluetoot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062028" w14:textId="77777777" w:rsidR="00EC6651" w:rsidRPr="00B714BE" w:rsidRDefault="00EC6651" w:rsidP="009D4432">
            <w:pPr>
              <w:pStyle w:val="TAC"/>
            </w:pPr>
            <w:r w:rsidRPr="00B714BE">
              <w:t>16.9.0</w:t>
            </w:r>
          </w:p>
        </w:tc>
      </w:tr>
      <w:tr w:rsidR="00D13E6E" w:rsidRPr="00B714BE" w14:paraId="2448542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CE1F8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9BDFC6"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E47A14" w14:textId="3549EE4E" w:rsidR="00EC6651" w:rsidRPr="00B714BE" w:rsidRDefault="00EC6651" w:rsidP="009D4432">
            <w:pPr>
              <w:pStyle w:val="TAC"/>
            </w:pPr>
            <w:r w:rsidRPr="00B714BE">
              <w:t>R5-2162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2C5895" w14:textId="291435AF" w:rsidR="00EC6651" w:rsidRPr="00B714BE" w:rsidRDefault="00EC6651" w:rsidP="009D4432">
            <w:pPr>
              <w:pStyle w:val="TAC"/>
            </w:pPr>
            <w:r w:rsidRPr="00B714BE">
              <w:t>23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4F4E21" w14:textId="075C34A6"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752786" w14:textId="775C6F03"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7A09DC" w14:textId="3C1DC218" w:rsidR="00EC6651" w:rsidRPr="00B714BE" w:rsidRDefault="00EC6651" w:rsidP="009D4432">
            <w:pPr>
              <w:pStyle w:val="TAL"/>
            </w:pPr>
            <w:r w:rsidRPr="00B714BE">
              <w:t>Update of MDT test case 8.1.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D91004" w14:textId="77777777" w:rsidR="00EC6651" w:rsidRPr="00B714BE" w:rsidRDefault="00EC6651" w:rsidP="009D4432">
            <w:pPr>
              <w:pStyle w:val="TAC"/>
            </w:pPr>
            <w:r w:rsidRPr="00B714BE">
              <w:t>16.9.0</w:t>
            </w:r>
          </w:p>
        </w:tc>
      </w:tr>
      <w:tr w:rsidR="00D13E6E" w:rsidRPr="00B714BE" w14:paraId="3D90430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5D128D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17D329"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0CA1B0" w14:textId="70480771" w:rsidR="00EC6651" w:rsidRPr="00B714BE" w:rsidRDefault="00EC6651" w:rsidP="009D4432">
            <w:pPr>
              <w:pStyle w:val="TAC"/>
            </w:pPr>
            <w:r w:rsidRPr="00B714BE">
              <w:t>R5-2162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A3B5F4" w14:textId="301BB476" w:rsidR="00EC6651" w:rsidRPr="00B714BE" w:rsidRDefault="00EC6651" w:rsidP="009D4432">
            <w:pPr>
              <w:pStyle w:val="TAC"/>
            </w:pPr>
            <w:r w:rsidRPr="00B714BE">
              <w:t>23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882363" w14:textId="31E6DBC6"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C26D52" w14:textId="008A0AA8"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E8D368" w14:textId="47D61BB2" w:rsidR="00EC6651" w:rsidRPr="00B714BE" w:rsidRDefault="00EC6651" w:rsidP="009D4432">
            <w:pPr>
              <w:pStyle w:val="TAL"/>
            </w:pPr>
            <w:r w:rsidRPr="00B714BE">
              <w:t>Update of MDT test case 8.1.6.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0316D9" w14:textId="77777777" w:rsidR="00EC6651" w:rsidRPr="00B714BE" w:rsidRDefault="00EC6651" w:rsidP="009D4432">
            <w:pPr>
              <w:pStyle w:val="TAC"/>
            </w:pPr>
            <w:r w:rsidRPr="00B714BE">
              <w:t>16.9.0</w:t>
            </w:r>
          </w:p>
        </w:tc>
      </w:tr>
      <w:tr w:rsidR="00D13E6E" w:rsidRPr="00B714BE" w14:paraId="662F0F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68F06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EDAD55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36459D" w14:textId="1652637A" w:rsidR="00EC6651" w:rsidRPr="00B714BE" w:rsidRDefault="00EC6651" w:rsidP="009D4432">
            <w:pPr>
              <w:pStyle w:val="TAC"/>
            </w:pPr>
            <w:r w:rsidRPr="00B714BE">
              <w:t>R5-2162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197313" w14:textId="4AC78CB2" w:rsidR="00EC6651" w:rsidRPr="00B714BE" w:rsidRDefault="00EC6651" w:rsidP="009D4432">
            <w:pPr>
              <w:pStyle w:val="TAC"/>
            </w:pPr>
            <w:r w:rsidRPr="00B714BE">
              <w:t>23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606DFA" w14:textId="646D754F"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67F400" w14:textId="563A4B8A"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087839" w14:textId="7247E01B" w:rsidR="00EC6651" w:rsidRPr="00B714BE" w:rsidRDefault="00EC6651" w:rsidP="009D4432">
            <w:pPr>
              <w:pStyle w:val="TAL"/>
            </w:pPr>
            <w:r w:rsidRPr="00B714BE">
              <w:t>Update of MDT test case 8.1.6.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F8DC7B" w14:textId="77777777" w:rsidR="00EC6651" w:rsidRPr="00B714BE" w:rsidRDefault="00EC6651" w:rsidP="009D4432">
            <w:pPr>
              <w:pStyle w:val="TAC"/>
            </w:pPr>
            <w:r w:rsidRPr="00B714BE">
              <w:t>16.9.0</w:t>
            </w:r>
          </w:p>
        </w:tc>
      </w:tr>
      <w:tr w:rsidR="00D13E6E" w:rsidRPr="00B714BE" w14:paraId="7AC5061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681299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257F0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868B46" w14:textId="71BF08AC" w:rsidR="00EC6651" w:rsidRPr="00B714BE" w:rsidRDefault="00EC6651" w:rsidP="009D4432">
            <w:pPr>
              <w:pStyle w:val="TAC"/>
            </w:pPr>
            <w:r w:rsidRPr="00B714BE">
              <w:t>R5-2163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99FFEE" w14:textId="1570BFEE" w:rsidR="00EC6651" w:rsidRPr="00B714BE" w:rsidRDefault="00EC6651" w:rsidP="009D4432">
            <w:pPr>
              <w:pStyle w:val="TAC"/>
            </w:pPr>
            <w:r w:rsidRPr="00B714BE">
              <w:t>23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FC1EE9" w14:textId="217FDC4A"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3A9520" w14:textId="4132B9A8"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77ED93" w14:textId="5F6028AB" w:rsidR="00EC6651" w:rsidRPr="00B714BE" w:rsidRDefault="00EC6651" w:rsidP="009D4432">
            <w:pPr>
              <w:pStyle w:val="TAL"/>
            </w:pPr>
            <w:r w:rsidRPr="00B714BE">
              <w:t>Update of MDT test case 8.1.6.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BE21179" w14:textId="77777777" w:rsidR="00EC6651" w:rsidRPr="00B714BE" w:rsidRDefault="00EC6651" w:rsidP="009D4432">
            <w:pPr>
              <w:pStyle w:val="TAC"/>
            </w:pPr>
            <w:r w:rsidRPr="00B714BE">
              <w:t>16.9.0</w:t>
            </w:r>
          </w:p>
        </w:tc>
      </w:tr>
      <w:tr w:rsidR="00D13E6E" w:rsidRPr="00B714BE" w14:paraId="6F3FAB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38807A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9AADB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0839A5" w14:textId="48BCA805" w:rsidR="00EC6651" w:rsidRPr="00B714BE" w:rsidRDefault="00EC6651" w:rsidP="009D4432">
            <w:pPr>
              <w:pStyle w:val="TAC"/>
            </w:pPr>
            <w:r w:rsidRPr="00B714BE">
              <w:t>R5-2163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987729" w14:textId="52093367" w:rsidR="00EC6651" w:rsidRPr="00B714BE" w:rsidRDefault="00EC6651" w:rsidP="009D4432">
            <w:pPr>
              <w:pStyle w:val="TAC"/>
            </w:pPr>
            <w:r w:rsidRPr="00B714BE">
              <w:t>23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20426D" w14:textId="4605DA4C"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A123F8" w14:textId="69947451"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EDA8CD" w14:textId="67A19B18" w:rsidR="00EC6651" w:rsidRPr="00B714BE" w:rsidRDefault="00EC6651" w:rsidP="009D4432">
            <w:pPr>
              <w:pStyle w:val="TAL"/>
            </w:pPr>
            <w:r w:rsidRPr="00B714BE">
              <w:t>Update of MDT test case 8.1.6.1.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B7193CC" w14:textId="77777777" w:rsidR="00EC6651" w:rsidRPr="00B714BE" w:rsidRDefault="00EC6651" w:rsidP="009D4432">
            <w:pPr>
              <w:pStyle w:val="TAC"/>
            </w:pPr>
            <w:r w:rsidRPr="00B714BE">
              <w:t>16.9.0</w:t>
            </w:r>
          </w:p>
        </w:tc>
      </w:tr>
      <w:tr w:rsidR="00D13E6E" w:rsidRPr="00B714BE" w14:paraId="50FD7A6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B5C932"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0F47DA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8608B9" w14:textId="08869346" w:rsidR="00EC6651" w:rsidRPr="00B714BE" w:rsidRDefault="00EC6651" w:rsidP="009D4432">
            <w:pPr>
              <w:pStyle w:val="TAC"/>
            </w:pPr>
            <w:r w:rsidRPr="00B714BE">
              <w:t>R5-2163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0987F0" w14:textId="7F3F380A" w:rsidR="00EC6651" w:rsidRPr="00B714BE" w:rsidRDefault="00EC6651" w:rsidP="009D4432">
            <w:pPr>
              <w:pStyle w:val="TAC"/>
            </w:pPr>
            <w:r w:rsidRPr="00B714BE">
              <w:t>23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B0B6DD" w14:textId="3755D810"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640A5D" w14:textId="734E9E2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EE4F9A" w14:textId="389D7FF8" w:rsidR="00EC6651" w:rsidRPr="00B714BE" w:rsidRDefault="00EC6651" w:rsidP="009D4432">
            <w:pPr>
              <w:pStyle w:val="TAL"/>
            </w:pPr>
            <w:r w:rsidRPr="00B714BE">
              <w:t>Update of MDT test case 8.1.6.1.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E709B2A" w14:textId="77777777" w:rsidR="00EC6651" w:rsidRPr="00B714BE" w:rsidRDefault="00EC6651" w:rsidP="009D4432">
            <w:pPr>
              <w:pStyle w:val="TAC"/>
            </w:pPr>
            <w:r w:rsidRPr="00B714BE">
              <w:t>16.9.0</w:t>
            </w:r>
          </w:p>
        </w:tc>
      </w:tr>
      <w:tr w:rsidR="00D13E6E" w:rsidRPr="00B714BE" w14:paraId="0A075EB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74D29E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64CE85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79591F" w14:textId="2DCC9489" w:rsidR="00EC6651" w:rsidRPr="00B714BE" w:rsidRDefault="00EC6651" w:rsidP="009D4432">
            <w:pPr>
              <w:pStyle w:val="TAC"/>
            </w:pPr>
            <w:r w:rsidRPr="00B714BE">
              <w:t>R5-2163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5CD11A" w14:textId="2A16FF50" w:rsidR="00EC6651" w:rsidRPr="00B714BE" w:rsidRDefault="00EC6651" w:rsidP="009D4432">
            <w:pPr>
              <w:pStyle w:val="TAC"/>
            </w:pPr>
            <w:r w:rsidRPr="00B714BE">
              <w:t>23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CEC049" w14:textId="4F4D6752"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B3BBAA" w14:textId="678184A9"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332812" w14:textId="61F7AA7D" w:rsidR="00EC6651" w:rsidRPr="00B714BE" w:rsidRDefault="00EC6651" w:rsidP="009D4432">
            <w:pPr>
              <w:pStyle w:val="TAL"/>
            </w:pPr>
            <w:r w:rsidRPr="00B714BE">
              <w:t>Update of MDT test case 8.1.6.1.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95270A" w14:textId="77777777" w:rsidR="00EC6651" w:rsidRPr="00B714BE" w:rsidRDefault="00EC6651" w:rsidP="009D4432">
            <w:pPr>
              <w:pStyle w:val="TAC"/>
            </w:pPr>
            <w:r w:rsidRPr="00B714BE">
              <w:t>16.9.0</w:t>
            </w:r>
          </w:p>
        </w:tc>
      </w:tr>
      <w:tr w:rsidR="00D13E6E" w:rsidRPr="00B714BE" w14:paraId="7542EC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C928CF"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2F6BF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4E73C5" w14:textId="1C6B16C6" w:rsidR="00EC6651" w:rsidRPr="00B714BE" w:rsidRDefault="00EC6651" w:rsidP="009D4432">
            <w:pPr>
              <w:pStyle w:val="TAC"/>
            </w:pPr>
            <w:r w:rsidRPr="00B714BE">
              <w:t>R5-2163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BC2282" w14:textId="6ECB395C" w:rsidR="00EC6651" w:rsidRPr="00B714BE" w:rsidRDefault="00EC6651" w:rsidP="009D4432">
            <w:pPr>
              <w:pStyle w:val="TAC"/>
            </w:pPr>
            <w:r w:rsidRPr="00B714BE">
              <w:t>23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84BC2D" w14:textId="056462D4"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33FA5E" w14:textId="773021C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18B0D4" w14:textId="42F9BD83" w:rsidR="00EC6651" w:rsidRPr="00B714BE" w:rsidRDefault="00EC6651" w:rsidP="009D4432">
            <w:pPr>
              <w:pStyle w:val="TAL"/>
            </w:pPr>
            <w:r w:rsidRPr="00B714BE">
              <w:t>Update of MDT test case 8.1.6.1.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449633" w14:textId="77777777" w:rsidR="00EC6651" w:rsidRPr="00B714BE" w:rsidRDefault="00EC6651" w:rsidP="009D4432">
            <w:pPr>
              <w:pStyle w:val="TAC"/>
            </w:pPr>
            <w:r w:rsidRPr="00B714BE">
              <w:t>16.9.0</w:t>
            </w:r>
          </w:p>
        </w:tc>
      </w:tr>
      <w:tr w:rsidR="00D13E6E" w:rsidRPr="00B714BE" w14:paraId="7F1B832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79EF1C"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D6D1D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3C5E86" w14:textId="53557CF3" w:rsidR="00EC6651" w:rsidRPr="00B714BE" w:rsidRDefault="00EC6651" w:rsidP="009D4432">
            <w:pPr>
              <w:pStyle w:val="TAC"/>
            </w:pPr>
            <w:r w:rsidRPr="00B714BE">
              <w:t>R5-2163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031079" w14:textId="0C8CA311" w:rsidR="00EC6651" w:rsidRPr="00B714BE" w:rsidRDefault="00EC6651" w:rsidP="009D4432">
            <w:pPr>
              <w:pStyle w:val="TAC"/>
            </w:pPr>
            <w:r w:rsidRPr="00B714BE">
              <w:t>23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9BCAF8" w14:textId="0A5879A7"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C68435" w14:textId="7F3FB12A"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CA9F3F" w14:textId="4248DBF1" w:rsidR="00EC6651" w:rsidRPr="00B714BE" w:rsidRDefault="00EC6651" w:rsidP="009D4432">
            <w:pPr>
              <w:pStyle w:val="TAL"/>
            </w:pPr>
            <w:r w:rsidRPr="00B714BE">
              <w:t>Update of MDT test case 8.1.6.1.2.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74C245B" w14:textId="77777777" w:rsidR="00EC6651" w:rsidRPr="00B714BE" w:rsidRDefault="00EC6651" w:rsidP="009D4432">
            <w:pPr>
              <w:pStyle w:val="TAC"/>
            </w:pPr>
            <w:r w:rsidRPr="00B714BE">
              <w:t>16.9.0</w:t>
            </w:r>
          </w:p>
        </w:tc>
      </w:tr>
      <w:tr w:rsidR="00D13E6E" w:rsidRPr="00B714BE" w14:paraId="503590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8490E4"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1B76D8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F24ADC" w14:textId="11A75A03" w:rsidR="00EC6651" w:rsidRPr="00B714BE" w:rsidRDefault="00EC6651" w:rsidP="009D4432">
            <w:pPr>
              <w:pStyle w:val="TAC"/>
            </w:pPr>
            <w:r w:rsidRPr="00B714BE">
              <w:t>R5-2163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2E99D6" w14:textId="497C8C9F" w:rsidR="00EC6651" w:rsidRPr="00B714BE" w:rsidRDefault="00EC6651" w:rsidP="009D4432">
            <w:pPr>
              <w:pStyle w:val="TAC"/>
            </w:pPr>
            <w:r w:rsidRPr="00B714BE">
              <w:t>23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D07E42" w14:textId="4A2B8D0C"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8889D0" w14:textId="03CEE4AC"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1BB054" w14:textId="7BF3C1AC" w:rsidR="00EC6651" w:rsidRPr="00B714BE" w:rsidRDefault="00EC6651" w:rsidP="009D4432">
            <w:pPr>
              <w:pStyle w:val="TAL"/>
            </w:pPr>
            <w:r w:rsidRPr="00B714BE">
              <w:t>Update of MDT test case 8.1.6.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485018" w14:textId="77777777" w:rsidR="00EC6651" w:rsidRPr="00B714BE" w:rsidRDefault="00EC6651" w:rsidP="009D4432">
            <w:pPr>
              <w:pStyle w:val="TAC"/>
            </w:pPr>
            <w:r w:rsidRPr="00B714BE">
              <w:t>16.9.0</w:t>
            </w:r>
          </w:p>
        </w:tc>
      </w:tr>
      <w:tr w:rsidR="00D13E6E" w:rsidRPr="00B714BE" w14:paraId="31A7A4A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200A12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32193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FF70CF" w14:textId="5C34CF7F" w:rsidR="00EC6651" w:rsidRPr="00B714BE" w:rsidRDefault="00EC6651" w:rsidP="009D4432">
            <w:pPr>
              <w:pStyle w:val="TAC"/>
            </w:pPr>
            <w:r w:rsidRPr="00B714BE">
              <w:t>R5-2163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9796C2" w14:textId="33274FC2" w:rsidR="00EC6651" w:rsidRPr="00B714BE" w:rsidRDefault="00EC6651" w:rsidP="009D4432">
            <w:pPr>
              <w:pStyle w:val="TAC"/>
            </w:pPr>
            <w:r w:rsidRPr="00B714BE">
              <w:t>24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7F56FC" w14:textId="062BA4F0"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38D876" w14:textId="53634E6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D51BAE" w14:textId="7CCF018A" w:rsidR="00EC6651" w:rsidRPr="00B714BE" w:rsidRDefault="00EC6651" w:rsidP="009D4432">
            <w:pPr>
              <w:pStyle w:val="TAL"/>
            </w:pPr>
            <w:r w:rsidRPr="00B714BE">
              <w:t>Correction to MDT TC 8.1.6.1.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A93C2DF" w14:textId="77777777" w:rsidR="00EC6651" w:rsidRPr="00B714BE" w:rsidRDefault="00EC6651" w:rsidP="009D4432">
            <w:pPr>
              <w:pStyle w:val="TAC"/>
            </w:pPr>
            <w:r w:rsidRPr="00B714BE">
              <w:t>16.9.0</w:t>
            </w:r>
          </w:p>
        </w:tc>
      </w:tr>
      <w:tr w:rsidR="00D13E6E" w:rsidRPr="00B714BE" w14:paraId="60B466B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637023"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D1924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E69EE3" w14:textId="710933FE" w:rsidR="00EC6651" w:rsidRPr="00B714BE" w:rsidRDefault="00EC6651" w:rsidP="009D4432">
            <w:pPr>
              <w:pStyle w:val="TAC"/>
            </w:pPr>
            <w:r w:rsidRPr="00B714BE">
              <w:t>R5-2163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6A6186" w14:textId="23C37646" w:rsidR="00EC6651" w:rsidRPr="00B714BE" w:rsidRDefault="00EC6651" w:rsidP="009D4432">
            <w:pPr>
              <w:pStyle w:val="TAC"/>
            </w:pPr>
            <w:r w:rsidRPr="00B714BE">
              <w:t>24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2C4393" w14:textId="1C9D1F64"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291579" w14:textId="52CA0F80"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29B033" w14:textId="089C8657" w:rsidR="00EC6651" w:rsidRPr="00B714BE" w:rsidRDefault="00EC6651" w:rsidP="009D4432">
            <w:pPr>
              <w:pStyle w:val="TAL"/>
            </w:pPr>
            <w:r w:rsidRPr="00B714BE">
              <w:t>Correction to MDT test case 8.1.6.1.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2598E4A" w14:textId="77777777" w:rsidR="00EC6651" w:rsidRPr="00B714BE" w:rsidRDefault="00EC6651" w:rsidP="009D4432">
            <w:pPr>
              <w:pStyle w:val="TAC"/>
            </w:pPr>
            <w:r w:rsidRPr="00B714BE">
              <w:t>16.9.0</w:t>
            </w:r>
          </w:p>
        </w:tc>
      </w:tr>
      <w:tr w:rsidR="00D13E6E" w:rsidRPr="00B714BE" w14:paraId="4C56E60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D5D01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9D49D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259EA1" w14:textId="091C96F4" w:rsidR="00EC6651" w:rsidRPr="00B714BE" w:rsidRDefault="00EC6651" w:rsidP="009D4432">
            <w:pPr>
              <w:pStyle w:val="TAC"/>
            </w:pPr>
            <w:r w:rsidRPr="00B714BE">
              <w:t>R5-2163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43802C" w14:textId="2CC188FA" w:rsidR="00EC6651" w:rsidRPr="00B714BE" w:rsidRDefault="00EC6651" w:rsidP="009D4432">
            <w:pPr>
              <w:pStyle w:val="TAC"/>
            </w:pPr>
            <w:r w:rsidRPr="00B714BE">
              <w:t>24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98F139" w14:textId="17B0B2BE"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6AFE5B" w14:textId="70C5E748"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ACE36B" w14:textId="0F9E8993" w:rsidR="00EC6651" w:rsidRPr="00B714BE" w:rsidRDefault="00EC6651" w:rsidP="009D4432">
            <w:pPr>
              <w:pStyle w:val="TAL"/>
            </w:pPr>
            <w:r w:rsidRPr="00B714BE">
              <w:t>Correction to MDT test case 8.1.6.1.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9D4B1A" w14:textId="77777777" w:rsidR="00EC6651" w:rsidRPr="00B714BE" w:rsidRDefault="00EC6651" w:rsidP="009D4432">
            <w:pPr>
              <w:pStyle w:val="TAC"/>
            </w:pPr>
            <w:r w:rsidRPr="00B714BE">
              <w:t>16.9.0</w:t>
            </w:r>
          </w:p>
        </w:tc>
      </w:tr>
      <w:tr w:rsidR="00D13E6E" w:rsidRPr="00B714BE" w14:paraId="1E480C4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C2B218"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437149E"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1EB955" w14:textId="28D7D5E6" w:rsidR="00EC6651" w:rsidRPr="00B714BE" w:rsidRDefault="00EC6651" w:rsidP="009D4432">
            <w:pPr>
              <w:pStyle w:val="TAC"/>
            </w:pPr>
            <w:r w:rsidRPr="00B714BE">
              <w:t>R5-2163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B8B3BD" w14:textId="7346A133" w:rsidR="00EC6651" w:rsidRPr="00B714BE" w:rsidRDefault="00EC6651" w:rsidP="009D4432">
            <w:pPr>
              <w:pStyle w:val="TAC"/>
            </w:pPr>
            <w:r w:rsidRPr="00B714BE">
              <w:t>24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D44CE7" w14:textId="77A31F07"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96FB54" w14:textId="47EA595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34B54F" w14:textId="2400ECAC" w:rsidR="00EC6651" w:rsidRPr="00B714BE" w:rsidRDefault="00EC6651" w:rsidP="009D4432">
            <w:pPr>
              <w:pStyle w:val="TAL"/>
            </w:pPr>
            <w:r w:rsidRPr="00B714BE">
              <w:t>Correction to MDT test case 8.1.6.1.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1C71D7" w14:textId="77777777" w:rsidR="00EC6651" w:rsidRPr="00B714BE" w:rsidRDefault="00EC6651" w:rsidP="009D4432">
            <w:pPr>
              <w:pStyle w:val="TAC"/>
            </w:pPr>
            <w:r w:rsidRPr="00B714BE">
              <w:t>16.9.0</w:t>
            </w:r>
          </w:p>
        </w:tc>
      </w:tr>
      <w:tr w:rsidR="00D13E6E" w:rsidRPr="00B714BE" w14:paraId="4666D86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D0C3BCA"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5E841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FEE3D6" w14:textId="7B35A86D" w:rsidR="00EC6651" w:rsidRPr="00B714BE" w:rsidRDefault="00EC6651" w:rsidP="009D4432">
            <w:pPr>
              <w:pStyle w:val="TAC"/>
            </w:pPr>
            <w:r w:rsidRPr="00B714BE">
              <w:t>R5-2163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777563" w14:textId="04721395" w:rsidR="00EC6651" w:rsidRPr="00B714BE" w:rsidRDefault="00EC6651" w:rsidP="009D4432">
            <w:pPr>
              <w:pStyle w:val="TAC"/>
            </w:pPr>
            <w:r w:rsidRPr="00B714BE">
              <w:t>24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DF3F56" w14:textId="2765FEB7"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8DC77E" w14:textId="0EE9862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2B135A" w14:textId="3641E297" w:rsidR="00EC6651" w:rsidRPr="00B714BE" w:rsidRDefault="00EC6651" w:rsidP="009D4432">
            <w:pPr>
              <w:pStyle w:val="TAL"/>
            </w:pPr>
            <w:r w:rsidRPr="00B714BE">
              <w:t>Correction of MDT Test Case 8.1.6.1.4.1 and 8.1.6.1.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9230CD" w14:textId="77777777" w:rsidR="00EC6651" w:rsidRPr="00B714BE" w:rsidRDefault="00EC6651" w:rsidP="009D4432">
            <w:pPr>
              <w:pStyle w:val="TAC"/>
            </w:pPr>
            <w:r w:rsidRPr="00B714BE">
              <w:t>16.9.0</w:t>
            </w:r>
          </w:p>
        </w:tc>
      </w:tr>
      <w:tr w:rsidR="00D13E6E" w:rsidRPr="00B714BE" w14:paraId="0672D82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89B106"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5934CF"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4BA5F8" w14:textId="548B4F90" w:rsidR="00EC6651" w:rsidRPr="00B714BE" w:rsidRDefault="00EC6651" w:rsidP="009D4432">
            <w:pPr>
              <w:pStyle w:val="TAC"/>
            </w:pPr>
            <w:r w:rsidRPr="00B714BE">
              <w:t>R5-2163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2ADA7D" w14:textId="2FCD4211" w:rsidR="00EC6651" w:rsidRPr="00B714BE" w:rsidRDefault="00EC6651" w:rsidP="009D4432">
            <w:pPr>
              <w:pStyle w:val="TAC"/>
            </w:pPr>
            <w:r w:rsidRPr="00B714BE">
              <w:t>24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0C9426" w14:textId="706C5838"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9C4C1E" w14:textId="07815894"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2124B2" w14:textId="15AD0E7F" w:rsidR="00EC6651" w:rsidRPr="00B714BE" w:rsidRDefault="00EC6651" w:rsidP="009D4432">
            <w:pPr>
              <w:pStyle w:val="TAL"/>
            </w:pPr>
            <w:r w:rsidRPr="00B714BE">
              <w:t>Correction of MDT Test Case 8.1.6.1.4.2 and 8.1.6.1.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8975A3" w14:textId="77777777" w:rsidR="00EC6651" w:rsidRPr="00B714BE" w:rsidRDefault="00EC6651" w:rsidP="009D4432">
            <w:pPr>
              <w:pStyle w:val="TAC"/>
            </w:pPr>
            <w:r w:rsidRPr="00B714BE">
              <w:t>16.9.0</w:t>
            </w:r>
          </w:p>
        </w:tc>
      </w:tr>
      <w:tr w:rsidR="00D13E6E" w:rsidRPr="00B714BE" w14:paraId="3EF956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DB9719"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40A41A"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E44366" w14:textId="7F782BCA" w:rsidR="00EC6651" w:rsidRPr="00B714BE" w:rsidRDefault="00EC6651" w:rsidP="009D4432">
            <w:pPr>
              <w:pStyle w:val="TAC"/>
            </w:pPr>
            <w:r w:rsidRPr="00B714BE">
              <w:t>R5-2163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FA849D" w14:textId="082FDF8A" w:rsidR="00EC6651" w:rsidRPr="00B714BE" w:rsidRDefault="00EC6651" w:rsidP="009D4432">
            <w:pPr>
              <w:pStyle w:val="TAC"/>
            </w:pPr>
            <w:r w:rsidRPr="00B714BE">
              <w:t>24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BE255E" w14:textId="2F9F6655"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AC790B" w14:textId="1125A35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AC6913" w14:textId="6621C004" w:rsidR="00EC6651" w:rsidRPr="00B714BE" w:rsidRDefault="00EC6651" w:rsidP="009D4432">
            <w:pPr>
              <w:pStyle w:val="TAL"/>
            </w:pPr>
            <w:r w:rsidRPr="00B714BE">
              <w:t>Correction of MDT Test Case 8.1.6.1.4.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47BBB8" w14:textId="77777777" w:rsidR="00EC6651" w:rsidRPr="00B714BE" w:rsidRDefault="00EC6651" w:rsidP="009D4432">
            <w:pPr>
              <w:pStyle w:val="TAC"/>
            </w:pPr>
            <w:r w:rsidRPr="00B714BE">
              <w:t>16.9.0</w:t>
            </w:r>
          </w:p>
        </w:tc>
      </w:tr>
      <w:tr w:rsidR="00D13E6E" w:rsidRPr="00B714BE" w14:paraId="1BDC79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E6783F1"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3DB679"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8E3EF6" w14:textId="4034D47A" w:rsidR="00EC6651" w:rsidRPr="00B714BE" w:rsidRDefault="00EC6651" w:rsidP="009D4432">
            <w:pPr>
              <w:pStyle w:val="TAC"/>
            </w:pPr>
            <w:r w:rsidRPr="00B714BE">
              <w:t>R5-2163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1238A3" w14:textId="6BF93AD7" w:rsidR="00EC6651" w:rsidRPr="00B714BE" w:rsidRDefault="00EC6651" w:rsidP="009D4432">
            <w:pPr>
              <w:pStyle w:val="TAC"/>
            </w:pPr>
            <w:r w:rsidRPr="00B714BE">
              <w:t>24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1393D1" w14:textId="5353474F"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1A8127" w14:textId="3CE38F9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D9B944" w14:textId="4ACDC497" w:rsidR="00EC6651" w:rsidRPr="00B714BE" w:rsidRDefault="00EC6651" w:rsidP="009D4432">
            <w:pPr>
              <w:pStyle w:val="TAL"/>
            </w:pPr>
            <w:r w:rsidRPr="00B714BE">
              <w:t>Correction of MDT Test Case 8.1.6.1.4.6 and 8.1.6.1.4.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A54888" w14:textId="77777777" w:rsidR="00EC6651" w:rsidRPr="00B714BE" w:rsidRDefault="00EC6651" w:rsidP="009D4432">
            <w:pPr>
              <w:pStyle w:val="TAC"/>
            </w:pPr>
            <w:r w:rsidRPr="00B714BE">
              <w:t>16.9.0</w:t>
            </w:r>
          </w:p>
        </w:tc>
      </w:tr>
      <w:tr w:rsidR="00D13E6E" w:rsidRPr="00B714BE" w14:paraId="1CE7DD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433B30A"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686963"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9FE465" w14:textId="45C81BF8" w:rsidR="00EC6651" w:rsidRPr="00B714BE" w:rsidRDefault="00EC6651" w:rsidP="009D4432">
            <w:pPr>
              <w:pStyle w:val="TAC"/>
            </w:pPr>
            <w:r w:rsidRPr="00B714BE">
              <w:t>R5-2163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0999AF" w14:textId="01098C26" w:rsidR="00EC6651" w:rsidRPr="00B714BE" w:rsidRDefault="00EC6651" w:rsidP="009D4432">
            <w:pPr>
              <w:pStyle w:val="TAC"/>
            </w:pPr>
            <w:r w:rsidRPr="00B714BE">
              <w:t>24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59A1BE" w14:textId="665248EC"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9EE7B0" w14:textId="7DC46BA2"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2B39E9" w14:textId="1A13CF3D" w:rsidR="00EC6651" w:rsidRPr="00B714BE" w:rsidRDefault="00EC6651" w:rsidP="009D4432">
            <w:pPr>
              <w:pStyle w:val="TAL"/>
            </w:pPr>
            <w:r w:rsidRPr="00B714BE">
              <w:t>Correction to test case 11.2.1 5G-SRVCC from NG-RAN to 3GPP UTRA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595392" w14:textId="77777777" w:rsidR="00EC6651" w:rsidRPr="00B714BE" w:rsidRDefault="00EC6651" w:rsidP="009D4432">
            <w:pPr>
              <w:pStyle w:val="TAC"/>
            </w:pPr>
            <w:r w:rsidRPr="00B714BE">
              <w:t>16.9.0</w:t>
            </w:r>
          </w:p>
        </w:tc>
      </w:tr>
      <w:tr w:rsidR="00D13E6E" w:rsidRPr="00B714BE" w14:paraId="564C033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61C2E90"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32F46D"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D7B038" w14:textId="28E5D628" w:rsidR="00EC6651" w:rsidRPr="00B714BE" w:rsidRDefault="00EC6651" w:rsidP="009D4432">
            <w:pPr>
              <w:pStyle w:val="TAC"/>
            </w:pPr>
            <w:r w:rsidRPr="00B714BE">
              <w:t>R5-2163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903E26" w14:textId="736232B7" w:rsidR="00EC6651" w:rsidRPr="00B714BE" w:rsidRDefault="00EC6651" w:rsidP="009D4432">
            <w:pPr>
              <w:pStyle w:val="TAC"/>
            </w:pPr>
            <w:r w:rsidRPr="00B714BE">
              <w:t>24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ACEE47" w14:textId="194082E8"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3DF5A8" w14:textId="5AEAAB76"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05FC07" w14:textId="3C478AE7" w:rsidR="00EC6651" w:rsidRPr="00B714BE" w:rsidRDefault="00EC6651" w:rsidP="009D4432">
            <w:pPr>
              <w:pStyle w:val="TAL"/>
            </w:pPr>
            <w:r w:rsidRPr="00B714BE">
              <w:t>New UL TBS MAC test Case for NR URLL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A29C1F" w14:textId="77777777" w:rsidR="00EC6651" w:rsidRPr="00B714BE" w:rsidRDefault="00EC6651" w:rsidP="009D4432">
            <w:pPr>
              <w:pStyle w:val="TAC"/>
            </w:pPr>
            <w:r w:rsidRPr="00B714BE">
              <w:t>16.9.0</w:t>
            </w:r>
          </w:p>
        </w:tc>
      </w:tr>
      <w:tr w:rsidR="00D13E6E" w:rsidRPr="00B714BE" w14:paraId="5A1E3CB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251AEC"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8693EB"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E58372" w14:textId="145586F0" w:rsidR="00EC6651" w:rsidRPr="00B714BE" w:rsidRDefault="00EC6651" w:rsidP="009D4432">
            <w:pPr>
              <w:pStyle w:val="TAC"/>
            </w:pPr>
            <w:r w:rsidRPr="00B714BE">
              <w:t>R5-2163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F0ADE4" w14:textId="77C0BC02" w:rsidR="00EC6651" w:rsidRPr="00B714BE" w:rsidRDefault="00EC6651" w:rsidP="009D4432">
            <w:pPr>
              <w:pStyle w:val="TAC"/>
            </w:pPr>
            <w:r w:rsidRPr="00B714BE">
              <w:t>24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4BD8E0" w14:textId="37F99961"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CBC312" w14:textId="7D7DF36E"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075E21" w14:textId="208D0B42" w:rsidR="00EC6651" w:rsidRPr="00B714BE" w:rsidRDefault="00EC6651" w:rsidP="009D4432">
            <w:pPr>
              <w:pStyle w:val="TAL"/>
            </w:pPr>
            <w:r w:rsidRPr="00B714BE">
              <w:t>Addition of New DL MAC NR URLLC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B31AF7" w14:textId="77777777" w:rsidR="00EC6651" w:rsidRPr="00B714BE" w:rsidRDefault="00EC6651" w:rsidP="009D4432">
            <w:pPr>
              <w:pStyle w:val="TAC"/>
            </w:pPr>
            <w:r w:rsidRPr="00B714BE">
              <w:t>16.9.0</w:t>
            </w:r>
          </w:p>
        </w:tc>
      </w:tr>
      <w:tr w:rsidR="00D13E6E" w:rsidRPr="00B714BE" w14:paraId="5FC0424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50B064D"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FD9410"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25E65A" w14:textId="302666D3" w:rsidR="00EC6651" w:rsidRPr="00B714BE" w:rsidRDefault="00EC6651" w:rsidP="009D4432">
            <w:pPr>
              <w:pStyle w:val="TAC"/>
            </w:pPr>
            <w:r w:rsidRPr="00B714BE">
              <w:t>R5-2163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0301E8" w14:textId="63F0B0F4" w:rsidR="00EC6651" w:rsidRPr="00B714BE" w:rsidRDefault="00EC6651" w:rsidP="009D4432">
            <w:pPr>
              <w:pStyle w:val="TAC"/>
            </w:pPr>
            <w:r w:rsidRPr="00B714BE">
              <w:t>24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6CFAD1" w14:textId="23C1735C"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DF2674" w14:textId="4F73476B"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D2F3CD" w14:textId="31C1F001" w:rsidR="00EC6651" w:rsidRPr="00B714BE" w:rsidRDefault="00EC6651" w:rsidP="009D4432">
            <w:pPr>
              <w:pStyle w:val="TAL"/>
            </w:pPr>
            <w:r w:rsidRPr="00B714BE">
              <w:t>Correction to NR URLLC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DDFDA24" w14:textId="77777777" w:rsidR="00EC6651" w:rsidRPr="00B714BE" w:rsidRDefault="00EC6651" w:rsidP="009D4432">
            <w:pPr>
              <w:pStyle w:val="TAC"/>
            </w:pPr>
            <w:r w:rsidRPr="00B714BE">
              <w:t>16.9.0</w:t>
            </w:r>
          </w:p>
        </w:tc>
      </w:tr>
      <w:tr w:rsidR="00D13E6E" w:rsidRPr="00B714BE" w14:paraId="32EA32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DBCC97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8A6C64"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6D2A26" w14:textId="4C438AFD" w:rsidR="00EC6651" w:rsidRPr="00B714BE" w:rsidRDefault="00EC6651" w:rsidP="009D4432">
            <w:pPr>
              <w:pStyle w:val="TAC"/>
            </w:pPr>
            <w:r w:rsidRPr="00B714BE">
              <w:t>R5-2163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F6A3FC" w14:textId="1487BA27" w:rsidR="00EC6651" w:rsidRPr="00B714BE" w:rsidRDefault="00EC6651" w:rsidP="009D4432">
            <w:pPr>
              <w:pStyle w:val="TAC"/>
            </w:pPr>
            <w:r w:rsidRPr="00B714BE">
              <w:t>24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FDCC85" w14:textId="35FD1B52"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9BD938" w14:textId="4A0DF89F"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E8F715" w14:textId="294C2EB5" w:rsidR="00EC6651" w:rsidRPr="00B714BE" w:rsidRDefault="00EC6651" w:rsidP="009D4432">
            <w:pPr>
              <w:pStyle w:val="TAL"/>
            </w:pPr>
            <w:r w:rsidRPr="00B714BE">
              <w:t>Addition of new test case 9.1.10.1 for R16 e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5BD43E" w14:textId="77777777" w:rsidR="00EC6651" w:rsidRPr="00B714BE" w:rsidRDefault="00EC6651" w:rsidP="009D4432">
            <w:pPr>
              <w:pStyle w:val="TAC"/>
            </w:pPr>
            <w:r w:rsidRPr="00B714BE">
              <w:t>16.9.0</w:t>
            </w:r>
          </w:p>
        </w:tc>
      </w:tr>
      <w:tr w:rsidR="00D13E6E" w:rsidRPr="00B714BE" w14:paraId="10812B7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DAAD77B" w14:textId="77777777" w:rsidR="00EC6651" w:rsidRPr="00B714BE" w:rsidRDefault="00EC6651" w:rsidP="009D4432">
            <w:pPr>
              <w:pStyle w:val="TAC"/>
            </w:pPr>
            <w:r w:rsidRPr="00B714BE">
              <w:t>2021-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1965B1" w14:textId="77777777" w:rsidR="00EC6651" w:rsidRPr="00B714BE" w:rsidRDefault="00EC6651" w:rsidP="009D4432">
            <w:pPr>
              <w:pStyle w:val="TAC"/>
            </w:pPr>
            <w:r w:rsidRPr="00B714BE">
              <w:t>RAN#93</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5F399A" w14:textId="5637D9AF" w:rsidR="00EC6651" w:rsidRPr="00B714BE" w:rsidRDefault="00EC6651" w:rsidP="009D4432">
            <w:pPr>
              <w:pStyle w:val="TAC"/>
            </w:pPr>
            <w:r w:rsidRPr="00B714BE">
              <w:t>R5-2163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319DFC" w14:textId="1507D1D1" w:rsidR="00EC6651" w:rsidRPr="00B714BE" w:rsidRDefault="00EC6651" w:rsidP="009D4432">
            <w:pPr>
              <w:pStyle w:val="TAC"/>
            </w:pPr>
            <w:r w:rsidRPr="00B714BE">
              <w:t>24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86D2F8" w14:textId="68090189" w:rsidR="00EC6651" w:rsidRPr="00B714BE" w:rsidRDefault="00EC6651"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5848D7" w14:textId="3C8CD0F7" w:rsidR="00EC6651" w:rsidRPr="00B714BE" w:rsidRDefault="00EC6651"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EF244B" w14:textId="60AAD6D3" w:rsidR="00EC6651" w:rsidRPr="00B714BE" w:rsidRDefault="00EC6651" w:rsidP="009D4432">
            <w:pPr>
              <w:pStyle w:val="TAL"/>
            </w:pPr>
            <w:r w:rsidRPr="00B714BE">
              <w:t>Addition of new test case 9.1.10.6 for R16 e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500FF5" w14:textId="77777777" w:rsidR="00EC6651" w:rsidRPr="00B714BE" w:rsidRDefault="00EC6651" w:rsidP="009D4432">
            <w:pPr>
              <w:pStyle w:val="TAC"/>
            </w:pPr>
            <w:r w:rsidRPr="00B714BE">
              <w:t>16.9.0</w:t>
            </w:r>
          </w:p>
        </w:tc>
      </w:tr>
      <w:tr w:rsidR="00D13E6E" w:rsidRPr="00B714BE" w14:paraId="5DA00E7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0843E3" w14:textId="05EE7B90"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E213766" w14:textId="0AA0FBC8"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573F63" w14:textId="47EEDE48" w:rsidR="00085317" w:rsidRPr="00B714BE" w:rsidRDefault="00085317" w:rsidP="009D4432">
            <w:pPr>
              <w:pStyle w:val="TAC"/>
            </w:pPr>
            <w:r w:rsidRPr="00B714BE">
              <w:t>R5-2164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279234" w14:textId="4389774F" w:rsidR="00085317" w:rsidRPr="00B714BE" w:rsidRDefault="00085317" w:rsidP="009D4432">
            <w:pPr>
              <w:pStyle w:val="TAC"/>
            </w:pPr>
            <w:r w:rsidRPr="00B714BE">
              <w:t>24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20BB8B" w14:textId="0BB2DDE8"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C7977E" w14:textId="67F7B65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0B8801" w14:textId="1C835715" w:rsidR="00085317" w:rsidRPr="00B714BE" w:rsidRDefault="00085317" w:rsidP="009D4432">
            <w:pPr>
              <w:pStyle w:val="TAL"/>
            </w:pPr>
            <w:r w:rsidRPr="00B714BE">
              <w:t>Correction to 5G-SRVCC test case 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6D4FED" w14:textId="3C953C96" w:rsidR="00085317" w:rsidRPr="00B714BE" w:rsidRDefault="00085317" w:rsidP="009D4432">
            <w:pPr>
              <w:pStyle w:val="TAC"/>
            </w:pPr>
            <w:r w:rsidRPr="00B714BE">
              <w:t>16.10.0</w:t>
            </w:r>
          </w:p>
        </w:tc>
      </w:tr>
      <w:tr w:rsidR="00D13E6E" w:rsidRPr="00B714BE" w14:paraId="4A8D120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84BE1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7C1DC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8FAE24" w14:textId="31D23B4F" w:rsidR="00085317" w:rsidRPr="00B714BE" w:rsidRDefault="00085317" w:rsidP="009D4432">
            <w:pPr>
              <w:pStyle w:val="TAC"/>
            </w:pPr>
            <w:r w:rsidRPr="00B714BE">
              <w:t>R5-2164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187A29" w14:textId="251B1620" w:rsidR="00085317" w:rsidRPr="00B714BE" w:rsidRDefault="00085317" w:rsidP="009D4432">
            <w:pPr>
              <w:pStyle w:val="TAC"/>
            </w:pPr>
            <w:r w:rsidRPr="00B714BE">
              <w:t>24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1363FE" w14:textId="1B2CA065"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EFCCBC" w14:textId="1A12033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8E0A63" w14:textId="0F098E79" w:rsidR="00085317" w:rsidRPr="00B714BE" w:rsidRDefault="00085317" w:rsidP="009D4432">
            <w:pPr>
              <w:pStyle w:val="TAL"/>
            </w:pPr>
            <w:r w:rsidRPr="00B714BE">
              <w:t>Update to 5GC test case 9.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0313363" w14:textId="77777777" w:rsidR="00085317" w:rsidRPr="00B714BE" w:rsidRDefault="00085317" w:rsidP="009D4432">
            <w:pPr>
              <w:pStyle w:val="TAC"/>
            </w:pPr>
            <w:r w:rsidRPr="00B714BE">
              <w:t>16.10.0</w:t>
            </w:r>
          </w:p>
        </w:tc>
      </w:tr>
      <w:tr w:rsidR="00D13E6E" w:rsidRPr="00B714BE" w14:paraId="7A6539D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0F8EE02"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8CF924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2C6A11" w14:textId="693A26A7" w:rsidR="00085317" w:rsidRPr="00B714BE" w:rsidRDefault="00085317" w:rsidP="009D4432">
            <w:pPr>
              <w:pStyle w:val="TAC"/>
            </w:pPr>
            <w:r w:rsidRPr="00B714BE">
              <w:t>R5-2164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EDDCB4" w14:textId="4011CACA" w:rsidR="00085317" w:rsidRPr="00B714BE" w:rsidRDefault="00085317" w:rsidP="009D4432">
            <w:pPr>
              <w:pStyle w:val="TAC"/>
            </w:pPr>
            <w:r w:rsidRPr="00B714BE">
              <w:t>24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38A6A7" w14:textId="059D8C9D"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5E3686" w14:textId="082825B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5E950F" w14:textId="586A85CE" w:rsidR="00085317" w:rsidRPr="00B714BE" w:rsidRDefault="00085317" w:rsidP="009D4432">
            <w:pPr>
              <w:pStyle w:val="TAL"/>
            </w:pPr>
            <w:r w:rsidRPr="00B714BE">
              <w:t>Update to 5GC test case 9.1.5.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894D3F" w14:textId="77777777" w:rsidR="00085317" w:rsidRPr="00B714BE" w:rsidRDefault="00085317" w:rsidP="009D4432">
            <w:pPr>
              <w:pStyle w:val="TAC"/>
            </w:pPr>
            <w:r w:rsidRPr="00B714BE">
              <w:t>16.10.0</w:t>
            </w:r>
          </w:p>
        </w:tc>
      </w:tr>
      <w:tr w:rsidR="00D13E6E" w:rsidRPr="00B714BE" w14:paraId="1E7D647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8689951"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CE727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0B4336" w14:textId="76E9D684" w:rsidR="00085317" w:rsidRPr="00B714BE" w:rsidRDefault="00085317" w:rsidP="009D4432">
            <w:pPr>
              <w:pStyle w:val="TAC"/>
            </w:pPr>
            <w:r w:rsidRPr="00B714BE">
              <w:t>R5-2164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1E36C7" w14:textId="073BF703" w:rsidR="00085317" w:rsidRPr="00B714BE" w:rsidRDefault="00085317" w:rsidP="009D4432">
            <w:pPr>
              <w:pStyle w:val="TAC"/>
            </w:pPr>
            <w:r w:rsidRPr="00B714BE">
              <w:t>24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2820B1" w14:textId="227FE889"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7B338B" w14:textId="20089D53"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7529A6" w14:textId="425A0173" w:rsidR="00085317" w:rsidRPr="00B714BE" w:rsidRDefault="00085317" w:rsidP="009D4432">
            <w:pPr>
              <w:pStyle w:val="TAL"/>
            </w:pPr>
            <w:r w:rsidRPr="00B714BE">
              <w:t>Update to 5GC test case 9.1.5.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FCB8A16" w14:textId="77777777" w:rsidR="00085317" w:rsidRPr="00B714BE" w:rsidRDefault="00085317" w:rsidP="009D4432">
            <w:pPr>
              <w:pStyle w:val="TAC"/>
            </w:pPr>
            <w:r w:rsidRPr="00B714BE">
              <w:t>16.10.0</w:t>
            </w:r>
          </w:p>
        </w:tc>
      </w:tr>
      <w:tr w:rsidR="00D13E6E" w:rsidRPr="00B714BE" w14:paraId="5F73D4C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B8396A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373659"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2CB837" w14:textId="03D77DD8" w:rsidR="00085317" w:rsidRPr="00B714BE" w:rsidRDefault="00085317" w:rsidP="009D4432">
            <w:pPr>
              <w:pStyle w:val="TAC"/>
            </w:pPr>
            <w:r w:rsidRPr="00B714BE">
              <w:t>R5-2164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A4058D" w14:textId="05882C8F" w:rsidR="00085317" w:rsidRPr="00B714BE" w:rsidRDefault="00085317" w:rsidP="009D4432">
            <w:pPr>
              <w:pStyle w:val="TAC"/>
            </w:pPr>
            <w:r w:rsidRPr="00B714BE">
              <w:t>24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75B789" w14:textId="54220E4A"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0EB6EC" w14:textId="398B0A6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8C3F64" w14:textId="38249739" w:rsidR="00085317" w:rsidRPr="00B714BE" w:rsidRDefault="00085317" w:rsidP="009D4432">
            <w:pPr>
              <w:pStyle w:val="TAL"/>
            </w:pPr>
            <w:r w:rsidRPr="00B714BE">
              <w:t>Update to 5GC test case 9.1.5.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68E05A" w14:textId="77777777" w:rsidR="00085317" w:rsidRPr="00B714BE" w:rsidRDefault="00085317" w:rsidP="009D4432">
            <w:pPr>
              <w:pStyle w:val="TAC"/>
            </w:pPr>
            <w:r w:rsidRPr="00B714BE">
              <w:t>16.10.0</w:t>
            </w:r>
          </w:p>
        </w:tc>
      </w:tr>
      <w:tr w:rsidR="00D13E6E" w:rsidRPr="00B714BE" w14:paraId="2178E02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B7C34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CAFF2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AAD03D" w14:textId="7D036C8E" w:rsidR="00085317" w:rsidRPr="00B714BE" w:rsidRDefault="00085317" w:rsidP="009D4432">
            <w:pPr>
              <w:pStyle w:val="TAC"/>
            </w:pPr>
            <w:r w:rsidRPr="00B714BE">
              <w:t>R5-2164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036491" w14:textId="261A928B" w:rsidR="00085317" w:rsidRPr="00B714BE" w:rsidRDefault="00085317" w:rsidP="009D4432">
            <w:pPr>
              <w:pStyle w:val="TAC"/>
            </w:pPr>
            <w:r w:rsidRPr="00B714BE">
              <w:t>24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35CF31" w14:textId="6474ADC5"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5A4D58" w14:textId="6B3B3F26"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55D87A" w14:textId="60E624AB" w:rsidR="00085317" w:rsidRPr="00B714BE" w:rsidRDefault="00085317" w:rsidP="009D4432">
            <w:pPr>
              <w:pStyle w:val="TAL"/>
            </w:pPr>
            <w:r w:rsidRPr="00B714BE">
              <w:t>Update to 5GC test case 9.1.5.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5E79F0" w14:textId="77777777" w:rsidR="00085317" w:rsidRPr="00B714BE" w:rsidRDefault="00085317" w:rsidP="009D4432">
            <w:pPr>
              <w:pStyle w:val="TAC"/>
            </w:pPr>
            <w:r w:rsidRPr="00B714BE">
              <w:t>16.10.0</w:t>
            </w:r>
          </w:p>
        </w:tc>
      </w:tr>
      <w:tr w:rsidR="00D13E6E" w:rsidRPr="00B714BE" w14:paraId="0A70FB5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3CFF1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0128F3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0CE880" w14:textId="0768806C" w:rsidR="00085317" w:rsidRPr="00B714BE" w:rsidRDefault="00085317" w:rsidP="009D4432">
            <w:pPr>
              <w:pStyle w:val="TAC"/>
            </w:pPr>
            <w:r w:rsidRPr="00B714BE">
              <w:t>R5-2164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406733" w14:textId="5AF273D0" w:rsidR="00085317" w:rsidRPr="00B714BE" w:rsidRDefault="00085317" w:rsidP="009D4432">
            <w:pPr>
              <w:pStyle w:val="TAC"/>
            </w:pPr>
            <w:r w:rsidRPr="00B714BE">
              <w:t>24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C3B179" w14:textId="2251D8B1"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7C2D4C" w14:textId="38F2C7E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E2A6BF" w14:textId="0739EA1D" w:rsidR="00085317" w:rsidRPr="00B714BE" w:rsidRDefault="00085317" w:rsidP="009D4432">
            <w:pPr>
              <w:pStyle w:val="TAL"/>
            </w:pPr>
            <w:r w:rsidRPr="00B714BE">
              <w:t>Update to 5GC test case 9.1.5.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23BF5C" w14:textId="77777777" w:rsidR="00085317" w:rsidRPr="00B714BE" w:rsidRDefault="00085317" w:rsidP="009D4432">
            <w:pPr>
              <w:pStyle w:val="TAC"/>
            </w:pPr>
            <w:r w:rsidRPr="00B714BE">
              <w:t>16.10.0</w:t>
            </w:r>
          </w:p>
        </w:tc>
      </w:tr>
      <w:tr w:rsidR="00D13E6E" w:rsidRPr="00B714BE" w14:paraId="5541E62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665CE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068A7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F9F54E" w14:textId="4F135406" w:rsidR="00085317" w:rsidRPr="00B714BE" w:rsidRDefault="00085317" w:rsidP="009D4432">
            <w:pPr>
              <w:pStyle w:val="TAC"/>
            </w:pPr>
            <w:r w:rsidRPr="00B714BE">
              <w:t>R5-2164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448C87" w14:textId="54EAEAD0" w:rsidR="00085317" w:rsidRPr="00B714BE" w:rsidRDefault="00085317" w:rsidP="009D4432">
            <w:pPr>
              <w:pStyle w:val="TAC"/>
            </w:pPr>
            <w:r w:rsidRPr="00B714BE">
              <w:t>24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CFCCB2" w14:textId="533F12DD"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EC7E3C" w14:textId="35C3984E"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B3BF22" w14:textId="7A97EDE6" w:rsidR="00085317" w:rsidRPr="00B714BE" w:rsidRDefault="00085317" w:rsidP="009D4432">
            <w:pPr>
              <w:pStyle w:val="TAL"/>
            </w:pPr>
            <w:r w:rsidRPr="00B714BE">
              <w:t>Update to 5GC test case 9.1.5.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B84528" w14:textId="77777777" w:rsidR="00085317" w:rsidRPr="00B714BE" w:rsidRDefault="00085317" w:rsidP="009D4432">
            <w:pPr>
              <w:pStyle w:val="TAC"/>
            </w:pPr>
            <w:r w:rsidRPr="00B714BE">
              <w:t>16.10.0</w:t>
            </w:r>
          </w:p>
        </w:tc>
      </w:tr>
      <w:tr w:rsidR="00D13E6E" w:rsidRPr="00B714BE" w14:paraId="214757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2718BE"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2ED222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4489BD" w14:textId="338B4B23" w:rsidR="00085317" w:rsidRPr="00B714BE" w:rsidRDefault="00085317" w:rsidP="009D4432">
            <w:pPr>
              <w:pStyle w:val="TAC"/>
            </w:pPr>
            <w:r w:rsidRPr="00B714BE">
              <w:t>R5-2164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64E163" w14:textId="2BB6B105" w:rsidR="00085317" w:rsidRPr="00B714BE" w:rsidRDefault="00085317" w:rsidP="009D4432">
            <w:pPr>
              <w:pStyle w:val="TAC"/>
            </w:pPr>
            <w:r w:rsidRPr="00B714BE">
              <w:t>24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2788FA" w14:textId="1AB1C7A3"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BEBBE1" w14:textId="3144823F"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3A9781" w14:textId="44AD7BB9" w:rsidR="00085317" w:rsidRPr="00B714BE" w:rsidRDefault="00085317" w:rsidP="009D4432">
            <w:pPr>
              <w:pStyle w:val="TAL"/>
            </w:pPr>
            <w:r w:rsidRPr="00B714BE">
              <w:t>Update to 5GC test case 9.1.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D317DD" w14:textId="77777777" w:rsidR="00085317" w:rsidRPr="00B714BE" w:rsidRDefault="00085317" w:rsidP="009D4432">
            <w:pPr>
              <w:pStyle w:val="TAC"/>
            </w:pPr>
            <w:r w:rsidRPr="00B714BE">
              <w:t>16.10.0</w:t>
            </w:r>
          </w:p>
        </w:tc>
      </w:tr>
      <w:tr w:rsidR="00D13E6E" w:rsidRPr="00B714BE" w14:paraId="431DFF6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F93C89"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C944271"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C5A763" w14:textId="01CE5935" w:rsidR="00085317" w:rsidRPr="00B714BE" w:rsidRDefault="00085317" w:rsidP="009D4432">
            <w:pPr>
              <w:pStyle w:val="TAC"/>
            </w:pPr>
            <w:r w:rsidRPr="00B714BE">
              <w:t>R5-2164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B385F6" w14:textId="2C45700C" w:rsidR="00085317" w:rsidRPr="00B714BE" w:rsidRDefault="00085317" w:rsidP="009D4432">
            <w:pPr>
              <w:pStyle w:val="TAC"/>
            </w:pPr>
            <w:r w:rsidRPr="00B714BE">
              <w:t>24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271818" w14:textId="7EE848EF"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D40F95" w14:textId="3042EB1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66B02E" w14:textId="45EFDD85" w:rsidR="00085317" w:rsidRPr="00B714BE" w:rsidRDefault="00085317" w:rsidP="009D4432">
            <w:pPr>
              <w:pStyle w:val="TAL"/>
            </w:pPr>
            <w:r w:rsidRPr="00B714BE">
              <w:t>Update of cell power level for FR2 in NR Immediate MDT TC 8.1.6.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81A182" w14:textId="77777777" w:rsidR="00085317" w:rsidRPr="00B714BE" w:rsidRDefault="00085317" w:rsidP="009D4432">
            <w:pPr>
              <w:pStyle w:val="TAC"/>
            </w:pPr>
            <w:r w:rsidRPr="00B714BE">
              <w:t>16.10.0</w:t>
            </w:r>
          </w:p>
        </w:tc>
      </w:tr>
      <w:tr w:rsidR="00D13E6E" w:rsidRPr="00B714BE" w14:paraId="2B11750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DBB99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86C491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3C28C2" w14:textId="6440F169" w:rsidR="00085317" w:rsidRPr="00B714BE" w:rsidRDefault="00085317" w:rsidP="009D4432">
            <w:pPr>
              <w:pStyle w:val="TAC"/>
            </w:pPr>
            <w:r w:rsidRPr="00B714BE">
              <w:t>R5-2164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F45F8F" w14:textId="1241AB59" w:rsidR="00085317" w:rsidRPr="00B714BE" w:rsidRDefault="00085317" w:rsidP="009D4432">
            <w:pPr>
              <w:pStyle w:val="TAC"/>
            </w:pPr>
            <w:r w:rsidRPr="00B714BE">
              <w:t>24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02DCEB" w14:textId="7C572E93"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E219D6" w14:textId="37A2B4E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05E0F6" w14:textId="35F81F67" w:rsidR="00085317" w:rsidRPr="00B714BE" w:rsidRDefault="00085317" w:rsidP="009D4432">
            <w:pPr>
              <w:pStyle w:val="TAL"/>
            </w:pPr>
            <w:r w:rsidRPr="00B714BE">
              <w:t>Correction to Inter-RAT Immediate MDT TC 8.1.6.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941C60" w14:textId="77777777" w:rsidR="00085317" w:rsidRPr="00B714BE" w:rsidRDefault="00085317" w:rsidP="009D4432">
            <w:pPr>
              <w:pStyle w:val="TAC"/>
            </w:pPr>
            <w:r w:rsidRPr="00B714BE">
              <w:t>16.10.0</w:t>
            </w:r>
          </w:p>
        </w:tc>
      </w:tr>
      <w:tr w:rsidR="00D13E6E" w:rsidRPr="00B714BE" w14:paraId="651401C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C2710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76957F"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520A52" w14:textId="2A7A3AF7" w:rsidR="00085317" w:rsidRPr="00B714BE" w:rsidRDefault="00085317" w:rsidP="009D4432">
            <w:pPr>
              <w:pStyle w:val="TAC"/>
            </w:pPr>
            <w:r w:rsidRPr="00B714BE">
              <w:t>R5-2164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62B5D2" w14:textId="7803440E" w:rsidR="00085317" w:rsidRPr="00B714BE" w:rsidRDefault="00085317" w:rsidP="009D4432">
            <w:pPr>
              <w:pStyle w:val="TAC"/>
            </w:pPr>
            <w:r w:rsidRPr="00B714BE">
              <w:t>24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E5FE73" w14:textId="3056BF21"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5F4E5A" w14:textId="0AEF1A2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4DC4F5" w14:textId="55D57DEF" w:rsidR="00085317" w:rsidRPr="00B714BE" w:rsidRDefault="00085317" w:rsidP="009D4432">
            <w:pPr>
              <w:pStyle w:val="TAL"/>
            </w:pPr>
            <w:r w:rsidRPr="00B714BE">
              <w:t>Update of cell power level for FR2 in Inter-RAT Logged MDT TC 8.1.6.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89EB48" w14:textId="77777777" w:rsidR="00085317" w:rsidRPr="00B714BE" w:rsidRDefault="00085317" w:rsidP="009D4432">
            <w:pPr>
              <w:pStyle w:val="TAC"/>
            </w:pPr>
            <w:r w:rsidRPr="00B714BE">
              <w:t>16.10.0</w:t>
            </w:r>
          </w:p>
        </w:tc>
      </w:tr>
      <w:tr w:rsidR="00D13E6E" w:rsidRPr="00B714BE" w14:paraId="718ED3B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88370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B356E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1A2D46" w14:textId="2E34DCD7" w:rsidR="00085317" w:rsidRPr="00B714BE" w:rsidRDefault="00085317" w:rsidP="009D4432">
            <w:pPr>
              <w:pStyle w:val="TAC"/>
            </w:pPr>
            <w:r w:rsidRPr="00B714BE">
              <w:t>R5-2164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4776E1" w14:textId="11CAF062" w:rsidR="00085317" w:rsidRPr="00B714BE" w:rsidRDefault="00085317" w:rsidP="009D4432">
            <w:pPr>
              <w:pStyle w:val="TAC"/>
            </w:pPr>
            <w:r w:rsidRPr="00B714BE">
              <w:t>24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A83BCD" w14:textId="3174AB81"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0B1A2D" w14:textId="63E44DC6"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F824CA" w14:textId="7B14C5A0" w:rsidR="00085317" w:rsidRPr="00B714BE" w:rsidRDefault="00085317" w:rsidP="009D4432">
            <w:pPr>
              <w:pStyle w:val="TAL"/>
            </w:pPr>
            <w:r w:rsidRPr="00B714BE">
              <w:t>Update of cell power level for FR2 in Radio Link Failure TC 8.1.6.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A81732" w14:textId="77777777" w:rsidR="00085317" w:rsidRPr="00B714BE" w:rsidRDefault="00085317" w:rsidP="009D4432">
            <w:pPr>
              <w:pStyle w:val="TAC"/>
            </w:pPr>
            <w:r w:rsidRPr="00B714BE">
              <w:t>16.10.0</w:t>
            </w:r>
          </w:p>
        </w:tc>
      </w:tr>
      <w:tr w:rsidR="00D13E6E" w:rsidRPr="00B714BE" w14:paraId="07230CD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5E268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F897F5"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EA4B19" w14:textId="3D08E60B" w:rsidR="00085317" w:rsidRPr="00B714BE" w:rsidRDefault="00085317" w:rsidP="009D4432">
            <w:pPr>
              <w:pStyle w:val="TAC"/>
            </w:pPr>
            <w:r w:rsidRPr="00B714BE">
              <w:t>R5-2165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4FE7A7" w14:textId="4888A3EF" w:rsidR="00085317" w:rsidRPr="00B714BE" w:rsidRDefault="00085317" w:rsidP="009D4432">
            <w:pPr>
              <w:pStyle w:val="TAC"/>
            </w:pPr>
            <w:r w:rsidRPr="00B714BE">
              <w:t>24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76EF3F" w14:textId="3D05DD18"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C52E36" w14:textId="24FFB05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8A9DCA" w14:textId="64AF51F0" w:rsidR="00085317" w:rsidRPr="00B714BE" w:rsidRDefault="00085317" w:rsidP="009D4432">
            <w:pPr>
              <w:pStyle w:val="TAL"/>
            </w:pPr>
            <w:r w:rsidRPr="00B714BE">
              <w:t>Update of cell power level for FR2 in BT measurement collection TC 8.1.6.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BD435DC" w14:textId="77777777" w:rsidR="00085317" w:rsidRPr="00B714BE" w:rsidRDefault="00085317" w:rsidP="009D4432">
            <w:pPr>
              <w:pStyle w:val="TAC"/>
            </w:pPr>
            <w:r w:rsidRPr="00B714BE">
              <w:t>16.10.0</w:t>
            </w:r>
          </w:p>
        </w:tc>
      </w:tr>
      <w:tr w:rsidR="00D13E6E" w:rsidRPr="00B714BE" w14:paraId="382F2C5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6B07EB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BFA919F"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B13163" w14:textId="196E07D8" w:rsidR="00085317" w:rsidRPr="00B714BE" w:rsidRDefault="00085317" w:rsidP="009D4432">
            <w:pPr>
              <w:pStyle w:val="TAC"/>
            </w:pPr>
            <w:r w:rsidRPr="00B714BE">
              <w:t>R5-2165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C09EC0" w14:textId="001C0206" w:rsidR="00085317" w:rsidRPr="00B714BE" w:rsidRDefault="00085317" w:rsidP="009D4432">
            <w:pPr>
              <w:pStyle w:val="TAC"/>
            </w:pPr>
            <w:r w:rsidRPr="00B714BE">
              <w:t>24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96E1ED" w14:textId="4D86578D"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660117" w14:textId="35D99EFB"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44877A" w14:textId="29D29B38" w:rsidR="00085317" w:rsidRPr="00B714BE" w:rsidRDefault="00085317" w:rsidP="009D4432">
            <w:pPr>
              <w:pStyle w:val="TAL"/>
            </w:pPr>
            <w:r w:rsidRPr="00B714BE">
              <w:t>Update of cell power level for FR2 in WLAN measurement collection TC 8.1.6.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10E2F09" w14:textId="77777777" w:rsidR="00085317" w:rsidRPr="00B714BE" w:rsidRDefault="00085317" w:rsidP="009D4432">
            <w:pPr>
              <w:pStyle w:val="TAC"/>
            </w:pPr>
            <w:r w:rsidRPr="00B714BE">
              <w:t>16.10.0</w:t>
            </w:r>
          </w:p>
        </w:tc>
      </w:tr>
      <w:tr w:rsidR="00D13E6E" w:rsidRPr="00B714BE" w14:paraId="53AD6CC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4C49E5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5FAFA79"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67B466" w14:textId="2D2FA6C3" w:rsidR="00085317" w:rsidRPr="00B714BE" w:rsidRDefault="00085317" w:rsidP="009D4432">
            <w:pPr>
              <w:pStyle w:val="TAC"/>
            </w:pPr>
            <w:r w:rsidRPr="00B714BE">
              <w:t>R5-2165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8068A0" w14:textId="78B4D47A" w:rsidR="00085317" w:rsidRPr="00B714BE" w:rsidRDefault="00085317" w:rsidP="009D4432">
            <w:pPr>
              <w:pStyle w:val="TAC"/>
            </w:pPr>
            <w:r w:rsidRPr="00B714BE">
              <w:t>24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3A851D" w14:textId="4C484F98"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116BD8" w14:textId="0D225D0D"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633428" w14:textId="106B3A04" w:rsidR="00085317" w:rsidRPr="00B714BE" w:rsidRDefault="00085317" w:rsidP="009D4432">
            <w:pPr>
              <w:pStyle w:val="TAL"/>
            </w:pPr>
            <w:r w:rsidRPr="00B714BE">
              <w:t>Addition to NR TC 7.1.3.4.4-PDCP DAPS handover for Inter-frequenc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D4B195" w14:textId="77777777" w:rsidR="00085317" w:rsidRPr="00B714BE" w:rsidRDefault="00085317" w:rsidP="009D4432">
            <w:pPr>
              <w:pStyle w:val="TAC"/>
            </w:pPr>
            <w:r w:rsidRPr="00B714BE">
              <w:t>16.10.0</w:t>
            </w:r>
          </w:p>
        </w:tc>
      </w:tr>
      <w:tr w:rsidR="00D13E6E" w:rsidRPr="00B714BE" w14:paraId="4F84FA1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34063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9DF044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B32C20" w14:textId="181D50A6" w:rsidR="00085317" w:rsidRPr="00B714BE" w:rsidRDefault="00085317" w:rsidP="009D4432">
            <w:pPr>
              <w:pStyle w:val="TAC"/>
            </w:pPr>
            <w:r w:rsidRPr="00B714BE">
              <w:t>R5-2165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B07A6C" w14:textId="7A588599" w:rsidR="00085317" w:rsidRPr="00B714BE" w:rsidRDefault="00085317" w:rsidP="009D4432">
            <w:pPr>
              <w:pStyle w:val="TAC"/>
            </w:pPr>
            <w:r w:rsidRPr="00B714BE">
              <w:t>24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558748" w14:textId="310A4288"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33AD58" w14:textId="71A7304C"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8E0128" w14:textId="3F605ED4" w:rsidR="00085317" w:rsidRPr="00B714BE" w:rsidRDefault="00085317" w:rsidP="009D4432">
            <w:pPr>
              <w:pStyle w:val="TAL"/>
            </w:pPr>
            <w:r w:rsidRPr="00B714BE">
              <w:t>Addition of NR TC 8.1.4.3.5-DAPS handover Success RLF in source for Inter-frequenc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CF1C7F" w14:textId="77777777" w:rsidR="00085317" w:rsidRPr="00B714BE" w:rsidRDefault="00085317" w:rsidP="009D4432">
            <w:pPr>
              <w:pStyle w:val="TAC"/>
            </w:pPr>
            <w:r w:rsidRPr="00B714BE">
              <w:t>16.10.0</w:t>
            </w:r>
          </w:p>
        </w:tc>
      </w:tr>
      <w:tr w:rsidR="00D13E6E" w:rsidRPr="00B714BE" w14:paraId="2319EDC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7C43C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9407B2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C0CBC0" w14:textId="37ABA08F" w:rsidR="00085317" w:rsidRPr="00B714BE" w:rsidRDefault="00085317" w:rsidP="009D4432">
            <w:pPr>
              <w:pStyle w:val="TAC"/>
            </w:pPr>
            <w:r w:rsidRPr="00B714BE">
              <w:t>R5-2165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555D03" w14:textId="35F4CC18" w:rsidR="00085317" w:rsidRPr="00B714BE" w:rsidRDefault="00085317" w:rsidP="009D4432">
            <w:pPr>
              <w:pStyle w:val="TAC"/>
            </w:pPr>
            <w:r w:rsidRPr="00B714BE">
              <w:t>24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DE3B3E" w14:textId="0B46918F"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939CBB" w14:textId="2D4AD073"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F0784B" w14:textId="21F86D7A" w:rsidR="00085317" w:rsidRPr="00B714BE" w:rsidRDefault="00085317" w:rsidP="009D4432">
            <w:pPr>
              <w:pStyle w:val="TAL"/>
            </w:pPr>
            <w:r w:rsidRPr="00B714BE">
              <w:t>Update of MDT test case 8.1.6.1.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439E3B" w14:textId="77777777" w:rsidR="00085317" w:rsidRPr="00B714BE" w:rsidRDefault="00085317" w:rsidP="009D4432">
            <w:pPr>
              <w:pStyle w:val="TAC"/>
            </w:pPr>
            <w:r w:rsidRPr="00B714BE">
              <w:t>16.10.0</w:t>
            </w:r>
          </w:p>
        </w:tc>
      </w:tr>
      <w:tr w:rsidR="00D13E6E" w:rsidRPr="00B714BE" w14:paraId="2ECD2C5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C331C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585968"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6ACFA3" w14:textId="4E3B66E3" w:rsidR="00085317" w:rsidRPr="00B714BE" w:rsidRDefault="00085317" w:rsidP="009D4432">
            <w:pPr>
              <w:pStyle w:val="TAC"/>
            </w:pPr>
            <w:r w:rsidRPr="00B714BE">
              <w:t>R5-2165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AC666D" w14:textId="2A2B99C8" w:rsidR="00085317" w:rsidRPr="00B714BE" w:rsidRDefault="00085317" w:rsidP="009D4432">
            <w:pPr>
              <w:pStyle w:val="TAC"/>
            </w:pPr>
            <w:r w:rsidRPr="00B714BE">
              <w:t>24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E21EA3" w14:textId="65B74480"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BE5883" w14:textId="42CBE134"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5678D3" w14:textId="78E708BD" w:rsidR="00085317" w:rsidRPr="00B714BE" w:rsidRDefault="00085317" w:rsidP="009D4432">
            <w:pPr>
              <w:pStyle w:val="TAL"/>
            </w:pPr>
            <w:r w:rsidRPr="00B714BE">
              <w:t>Update of MDT test case 8.1.6.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D660B52" w14:textId="77777777" w:rsidR="00085317" w:rsidRPr="00B714BE" w:rsidRDefault="00085317" w:rsidP="009D4432">
            <w:pPr>
              <w:pStyle w:val="TAC"/>
            </w:pPr>
            <w:r w:rsidRPr="00B714BE">
              <w:t>16.10.0</w:t>
            </w:r>
          </w:p>
        </w:tc>
      </w:tr>
      <w:tr w:rsidR="00D13E6E" w:rsidRPr="00B714BE" w14:paraId="4F4F41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2BFB5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56601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B06B1B" w14:textId="57E7039B" w:rsidR="00085317" w:rsidRPr="00B714BE" w:rsidRDefault="00085317" w:rsidP="009D4432">
            <w:pPr>
              <w:pStyle w:val="TAC"/>
            </w:pPr>
            <w:r w:rsidRPr="00B714BE">
              <w:t>R5-2166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09B91C" w14:textId="228B67A7" w:rsidR="00085317" w:rsidRPr="00B714BE" w:rsidRDefault="00085317" w:rsidP="009D4432">
            <w:pPr>
              <w:pStyle w:val="TAC"/>
            </w:pPr>
            <w:r w:rsidRPr="00B714BE">
              <w:t>25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0F50E6" w14:textId="59142A63"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9F466C" w14:textId="75AB050F"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5D5FEB" w14:textId="12DAB454" w:rsidR="00085317" w:rsidRPr="00B714BE" w:rsidRDefault="00085317" w:rsidP="009D4432">
            <w:pPr>
              <w:pStyle w:val="TAL"/>
            </w:pPr>
            <w:r w:rsidRPr="00B714BE">
              <w:t>Removal of DL-only reference for neighbour cells in NR Measurements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D35AD89" w14:textId="77777777" w:rsidR="00085317" w:rsidRPr="00B714BE" w:rsidRDefault="00085317" w:rsidP="009D4432">
            <w:pPr>
              <w:pStyle w:val="TAC"/>
            </w:pPr>
            <w:r w:rsidRPr="00B714BE">
              <w:t>16.10.0</w:t>
            </w:r>
          </w:p>
        </w:tc>
      </w:tr>
      <w:tr w:rsidR="00D13E6E" w:rsidRPr="00B714BE" w14:paraId="552B8EB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96783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8D9F1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1CB3B6" w14:textId="548235C9" w:rsidR="00085317" w:rsidRPr="00B714BE" w:rsidRDefault="00085317" w:rsidP="009D4432">
            <w:pPr>
              <w:pStyle w:val="TAC"/>
            </w:pPr>
            <w:r w:rsidRPr="00B714BE">
              <w:t>R5-2166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2700BD" w14:textId="3CEDFC46" w:rsidR="00085317" w:rsidRPr="00B714BE" w:rsidRDefault="00085317" w:rsidP="009D4432">
            <w:pPr>
              <w:pStyle w:val="TAC"/>
            </w:pPr>
            <w:r w:rsidRPr="00B714BE">
              <w:t>25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5458A3" w14:textId="10F3CB98"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D91000" w14:textId="73D6489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479EFA" w14:textId="4394A94D" w:rsidR="00085317" w:rsidRPr="00B714BE" w:rsidRDefault="00085317" w:rsidP="009D4432">
            <w:pPr>
              <w:pStyle w:val="TAL"/>
            </w:pPr>
            <w:r w:rsidRPr="00B714BE">
              <w:t>Introducing SCell types in Pre-test conditions in TC 8.2.4.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AAAFEA" w14:textId="77777777" w:rsidR="00085317" w:rsidRPr="00B714BE" w:rsidRDefault="00085317" w:rsidP="009D4432">
            <w:pPr>
              <w:pStyle w:val="TAC"/>
            </w:pPr>
            <w:r w:rsidRPr="00B714BE">
              <w:t>16.10.0</w:t>
            </w:r>
          </w:p>
        </w:tc>
      </w:tr>
      <w:tr w:rsidR="00D13E6E" w:rsidRPr="00B714BE" w14:paraId="7ED69D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0E8269"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ADA2A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45B677" w14:textId="2256501D" w:rsidR="00085317" w:rsidRPr="00B714BE" w:rsidRDefault="00085317" w:rsidP="009D4432">
            <w:pPr>
              <w:pStyle w:val="TAC"/>
            </w:pPr>
            <w:r w:rsidRPr="00B714BE">
              <w:t>R5-2166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75BCE2" w14:textId="7EAC3999" w:rsidR="00085317" w:rsidRPr="00B714BE" w:rsidRDefault="00085317" w:rsidP="009D4432">
            <w:pPr>
              <w:pStyle w:val="TAC"/>
            </w:pPr>
            <w:r w:rsidRPr="00B714BE">
              <w:t>25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DC1925" w14:textId="302A93F3"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BD81C7" w14:textId="6C7AA45F"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2860F8" w14:textId="78B92AEC" w:rsidR="00085317" w:rsidRPr="00B714BE" w:rsidRDefault="00085317" w:rsidP="009D4432">
            <w:pPr>
              <w:pStyle w:val="TAL"/>
            </w:pPr>
            <w:r w:rsidRPr="00B714BE">
              <w:t>Updates to NR/5GC TC 11.3.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1CF457" w14:textId="77777777" w:rsidR="00085317" w:rsidRPr="00B714BE" w:rsidRDefault="00085317" w:rsidP="009D4432">
            <w:pPr>
              <w:pStyle w:val="TAC"/>
            </w:pPr>
            <w:r w:rsidRPr="00B714BE">
              <w:t>16.10.0</w:t>
            </w:r>
          </w:p>
        </w:tc>
      </w:tr>
      <w:tr w:rsidR="00D13E6E" w:rsidRPr="00B714BE" w14:paraId="3BFCA2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A588CA9"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18E3A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E11565" w14:textId="644C382F" w:rsidR="00085317" w:rsidRPr="00B714BE" w:rsidRDefault="00085317" w:rsidP="009D4432">
            <w:pPr>
              <w:pStyle w:val="TAC"/>
            </w:pPr>
            <w:r w:rsidRPr="00B714BE">
              <w:t>R5-2167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FE73DF" w14:textId="3800BB36" w:rsidR="00085317" w:rsidRPr="00B714BE" w:rsidRDefault="00085317" w:rsidP="009D4432">
            <w:pPr>
              <w:pStyle w:val="TAC"/>
            </w:pPr>
            <w:r w:rsidRPr="00B714BE">
              <w:t>25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B01AFC" w14:textId="0F1AD346"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0821BE" w14:textId="1327D0F1"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035AF3" w14:textId="7B50DED0" w:rsidR="00085317" w:rsidRPr="00B714BE" w:rsidRDefault="00085317" w:rsidP="009D4432">
            <w:pPr>
              <w:pStyle w:val="TAL"/>
            </w:pPr>
            <w:r w:rsidRPr="00B714BE">
              <w:t>Correction to NR RRC TC 8.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DC50FD0" w14:textId="77777777" w:rsidR="00085317" w:rsidRPr="00B714BE" w:rsidRDefault="00085317" w:rsidP="009D4432">
            <w:pPr>
              <w:pStyle w:val="TAC"/>
            </w:pPr>
            <w:r w:rsidRPr="00B714BE">
              <w:t>16.10.0</w:t>
            </w:r>
          </w:p>
        </w:tc>
      </w:tr>
      <w:tr w:rsidR="00D13E6E" w:rsidRPr="00B714BE" w14:paraId="51BB76F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ED90BE"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D6A36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46E90C" w14:textId="5B144022" w:rsidR="00085317" w:rsidRPr="00B714BE" w:rsidRDefault="00085317" w:rsidP="009D4432">
            <w:pPr>
              <w:pStyle w:val="TAC"/>
            </w:pPr>
            <w:r w:rsidRPr="00B714BE">
              <w:t>R5-2167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677AA1" w14:textId="79875CFA" w:rsidR="00085317" w:rsidRPr="00B714BE" w:rsidRDefault="00085317" w:rsidP="009D4432">
            <w:pPr>
              <w:pStyle w:val="TAC"/>
            </w:pPr>
            <w:r w:rsidRPr="00B714BE">
              <w:t>25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D84356" w14:textId="5906E232"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9C13B5" w14:textId="7820904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ACDBF3" w14:textId="30276785" w:rsidR="00085317" w:rsidRPr="00B714BE" w:rsidRDefault="00085317" w:rsidP="009D4432">
            <w:pPr>
              <w:pStyle w:val="TAL"/>
            </w:pPr>
            <w:r w:rsidRPr="00B714BE">
              <w:t>Editorial changes to eNS TC 9.1.10.1 and 9.1.10.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87EC0E9" w14:textId="77777777" w:rsidR="00085317" w:rsidRPr="00B714BE" w:rsidRDefault="00085317" w:rsidP="009D4432">
            <w:pPr>
              <w:pStyle w:val="TAC"/>
            </w:pPr>
            <w:r w:rsidRPr="00B714BE">
              <w:t>16.10.0</w:t>
            </w:r>
          </w:p>
        </w:tc>
      </w:tr>
      <w:tr w:rsidR="00D13E6E" w:rsidRPr="00B714BE" w14:paraId="611FDFA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D0F20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E0A9E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E34D87" w14:textId="32ED491F" w:rsidR="00085317" w:rsidRPr="00B714BE" w:rsidRDefault="00085317" w:rsidP="009D4432">
            <w:pPr>
              <w:pStyle w:val="TAC"/>
            </w:pPr>
            <w:r w:rsidRPr="00B714BE">
              <w:t>R5-2167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21ED84" w14:textId="144BADCA" w:rsidR="00085317" w:rsidRPr="00B714BE" w:rsidRDefault="00085317" w:rsidP="009D4432">
            <w:pPr>
              <w:pStyle w:val="TAC"/>
            </w:pPr>
            <w:r w:rsidRPr="00B714BE">
              <w:t>25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A1A0A4" w14:textId="3656E8A3"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9C9C8E" w14:textId="3F278F4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2EB96B" w14:textId="1355AF51" w:rsidR="00085317" w:rsidRPr="00B714BE" w:rsidRDefault="00085317" w:rsidP="009D4432">
            <w:pPr>
              <w:pStyle w:val="TAL"/>
            </w:pPr>
            <w:r w:rsidRPr="00B714BE">
              <w:t>Updates to NR measurement test cases for event A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8C22CC" w14:textId="77777777" w:rsidR="00085317" w:rsidRPr="00B714BE" w:rsidRDefault="00085317" w:rsidP="009D4432">
            <w:pPr>
              <w:pStyle w:val="TAC"/>
            </w:pPr>
            <w:r w:rsidRPr="00B714BE">
              <w:t>16.10.0</w:t>
            </w:r>
          </w:p>
        </w:tc>
      </w:tr>
      <w:tr w:rsidR="00D13E6E" w:rsidRPr="00B714BE" w14:paraId="4716E6D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D3C0BE"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95FFE8"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873AAD" w14:textId="541AEBE6" w:rsidR="00085317" w:rsidRPr="00B714BE" w:rsidRDefault="00085317" w:rsidP="009D4432">
            <w:pPr>
              <w:pStyle w:val="TAC"/>
            </w:pPr>
            <w:r w:rsidRPr="00B714BE">
              <w:t>R5-2168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E2DF0F" w14:textId="6BB07D5E" w:rsidR="00085317" w:rsidRPr="00B714BE" w:rsidRDefault="00085317" w:rsidP="009D4432">
            <w:pPr>
              <w:pStyle w:val="TAC"/>
            </w:pPr>
            <w:r w:rsidRPr="00B714BE">
              <w:t>25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93FE9D" w14:textId="6CC67289"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9BC7C4" w14:textId="1424E77C"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4B9847" w14:textId="26F6779F" w:rsidR="00085317" w:rsidRPr="00B714BE" w:rsidRDefault="00085317" w:rsidP="009D4432">
            <w:pPr>
              <w:pStyle w:val="TAL"/>
            </w:pPr>
            <w:r w:rsidRPr="00B714BE">
              <w:t>Correction to EPS Fallback TC 11.1.8 and 11.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1D88D3" w14:textId="77777777" w:rsidR="00085317" w:rsidRPr="00B714BE" w:rsidRDefault="00085317" w:rsidP="009D4432">
            <w:pPr>
              <w:pStyle w:val="TAC"/>
            </w:pPr>
            <w:r w:rsidRPr="00B714BE">
              <w:t>16.10.0</w:t>
            </w:r>
          </w:p>
        </w:tc>
      </w:tr>
      <w:tr w:rsidR="00D13E6E" w:rsidRPr="00B714BE" w14:paraId="7379A69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4A3687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BEAFE8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32AF4C" w14:textId="27D8B4E4" w:rsidR="00085317" w:rsidRPr="00B714BE" w:rsidRDefault="00085317" w:rsidP="009D4432">
            <w:pPr>
              <w:pStyle w:val="TAC"/>
            </w:pPr>
            <w:r w:rsidRPr="00B714BE">
              <w:t>R5-2168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7BC9EE" w14:textId="66D1414F" w:rsidR="00085317" w:rsidRPr="00B714BE" w:rsidRDefault="00085317" w:rsidP="009D4432">
            <w:pPr>
              <w:pStyle w:val="TAC"/>
            </w:pPr>
            <w:r w:rsidRPr="00B714BE">
              <w:t>25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FE88B4" w14:textId="04C3558F"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CF21AF" w14:textId="54B60AF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4BE435" w14:textId="3F15F288" w:rsidR="00085317" w:rsidRPr="00B714BE" w:rsidRDefault="00085317" w:rsidP="009D4432">
            <w:pPr>
              <w:pStyle w:val="TAL"/>
            </w:pPr>
            <w:r w:rsidRPr="00B714BE">
              <w:t>Update to NR-DC TC 8.2.6.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7E907B" w14:textId="77777777" w:rsidR="00085317" w:rsidRPr="00B714BE" w:rsidRDefault="00085317" w:rsidP="009D4432">
            <w:pPr>
              <w:pStyle w:val="TAC"/>
            </w:pPr>
            <w:r w:rsidRPr="00B714BE">
              <w:t>16.10.0</w:t>
            </w:r>
          </w:p>
        </w:tc>
      </w:tr>
      <w:tr w:rsidR="00D13E6E" w:rsidRPr="00B714BE" w14:paraId="61078A7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CF9860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97FFA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388C15" w14:textId="3FA05C9B" w:rsidR="00085317" w:rsidRPr="00B714BE" w:rsidRDefault="00085317" w:rsidP="009D4432">
            <w:pPr>
              <w:pStyle w:val="TAC"/>
            </w:pPr>
            <w:r w:rsidRPr="00B714BE">
              <w:t>R5-2168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62BB3F" w14:textId="66CF9286" w:rsidR="00085317" w:rsidRPr="00B714BE" w:rsidRDefault="00085317" w:rsidP="009D4432">
            <w:pPr>
              <w:pStyle w:val="TAC"/>
            </w:pPr>
            <w:r w:rsidRPr="00B714BE">
              <w:t>25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B653E0" w14:textId="443514FE"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BCA4A6" w14:textId="437326D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0539EA" w14:textId="2F372EE7" w:rsidR="00085317" w:rsidRPr="00B714BE" w:rsidRDefault="00085317" w:rsidP="009D4432">
            <w:pPr>
              <w:pStyle w:val="TAL"/>
            </w:pPr>
            <w:r w:rsidRPr="00B714BE">
              <w:t>Correction to NR5G RRC TC 8.1.4.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8B9609" w14:textId="77777777" w:rsidR="00085317" w:rsidRPr="00B714BE" w:rsidRDefault="00085317" w:rsidP="009D4432">
            <w:pPr>
              <w:pStyle w:val="TAC"/>
            </w:pPr>
            <w:r w:rsidRPr="00B714BE">
              <w:t>16.10.0</w:t>
            </w:r>
          </w:p>
        </w:tc>
      </w:tr>
      <w:tr w:rsidR="00D13E6E" w:rsidRPr="00B714BE" w14:paraId="01490A3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9571393"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C96D84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F3E898" w14:textId="060D6E9E" w:rsidR="00085317" w:rsidRPr="00B714BE" w:rsidRDefault="00085317" w:rsidP="009D4432">
            <w:pPr>
              <w:pStyle w:val="TAC"/>
            </w:pPr>
            <w:r w:rsidRPr="00B714BE">
              <w:t>R5-2169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2EF006" w14:textId="33A60CC1" w:rsidR="00085317" w:rsidRPr="00B714BE" w:rsidRDefault="00085317" w:rsidP="009D4432">
            <w:pPr>
              <w:pStyle w:val="TAC"/>
            </w:pPr>
            <w:r w:rsidRPr="00B714BE">
              <w:t>25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BB0A18" w14:textId="04440B41"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7F147C" w14:textId="41706680"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41A3BF" w14:textId="290D7522" w:rsidR="00085317" w:rsidRPr="00B714BE" w:rsidRDefault="00085317" w:rsidP="009D4432">
            <w:pPr>
              <w:pStyle w:val="TAL"/>
            </w:pPr>
            <w:r w:rsidRPr="00B714BE">
              <w:t>Correction to NR TC 6.4.1.1-PLMN Selection Higher priorit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533DA43" w14:textId="77777777" w:rsidR="00085317" w:rsidRPr="00B714BE" w:rsidRDefault="00085317" w:rsidP="009D4432">
            <w:pPr>
              <w:pStyle w:val="TAC"/>
            </w:pPr>
            <w:r w:rsidRPr="00B714BE">
              <w:t>16.10.0</w:t>
            </w:r>
          </w:p>
        </w:tc>
      </w:tr>
      <w:tr w:rsidR="00D13E6E" w:rsidRPr="00B714BE" w14:paraId="2E7A84B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A18C913"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E6BE7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268585" w14:textId="4C5961BD" w:rsidR="00085317" w:rsidRPr="00B714BE" w:rsidRDefault="00085317" w:rsidP="009D4432">
            <w:pPr>
              <w:pStyle w:val="TAC"/>
            </w:pPr>
            <w:r w:rsidRPr="00B714BE">
              <w:t>R5-2169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DD1D6E" w14:textId="10190496" w:rsidR="00085317" w:rsidRPr="00B714BE" w:rsidRDefault="00085317" w:rsidP="009D4432">
            <w:pPr>
              <w:pStyle w:val="TAC"/>
            </w:pPr>
            <w:r w:rsidRPr="00B714BE">
              <w:t>25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BEBDD5" w14:textId="2AD197EE"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85690C" w14:textId="45BE4A1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1BD4F1" w14:textId="0C9A1CF7" w:rsidR="00085317" w:rsidRPr="00B714BE" w:rsidRDefault="00085317" w:rsidP="009D4432">
            <w:pPr>
              <w:pStyle w:val="TAL"/>
            </w:pPr>
            <w:r w:rsidRPr="00B714BE">
              <w:t>Correction to NR TC 6.1.2.9-Cell Selection Qqualmi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AC4E463" w14:textId="77777777" w:rsidR="00085317" w:rsidRPr="00B714BE" w:rsidRDefault="00085317" w:rsidP="009D4432">
            <w:pPr>
              <w:pStyle w:val="TAC"/>
            </w:pPr>
            <w:r w:rsidRPr="00B714BE">
              <w:t>16.10.0</w:t>
            </w:r>
          </w:p>
        </w:tc>
      </w:tr>
      <w:tr w:rsidR="00D13E6E" w:rsidRPr="00B714BE" w14:paraId="2EDA95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41C5F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F54164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E8810E" w14:textId="1C076E4C" w:rsidR="00085317" w:rsidRPr="00B714BE" w:rsidRDefault="00085317" w:rsidP="009D4432">
            <w:pPr>
              <w:pStyle w:val="TAC"/>
            </w:pPr>
            <w:r w:rsidRPr="00B714BE">
              <w:t>R5-2170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ABE44E" w14:textId="302D633F" w:rsidR="00085317" w:rsidRPr="00B714BE" w:rsidRDefault="00085317" w:rsidP="009D4432">
            <w:pPr>
              <w:pStyle w:val="TAC"/>
            </w:pPr>
            <w:r w:rsidRPr="00B714BE">
              <w:t>25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626598" w14:textId="58452A46"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E04938" w14:textId="707396B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65AA61" w14:textId="6CA3FDCE" w:rsidR="00085317" w:rsidRPr="00B714BE" w:rsidRDefault="00085317" w:rsidP="009D4432">
            <w:pPr>
              <w:pStyle w:val="TAL"/>
            </w:pPr>
            <w:r w:rsidRPr="00B714BE">
              <w:t>Correction to NR TC 11.3.2-Emergency Ca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463E8D" w14:textId="77777777" w:rsidR="00085317" w:rsidRPr="00B714BE" w:rsidRDefault="00085317" w:rsidP="009D4432">
            <w:pPr>
              <w:pStyle w:val="TAC"/>
            </w:pPr>
            <w:r w:rsidRPr="00B714BE">
              <w:t>16.10.0</w:t>
            </w:r>
          </w:p>
        </w:tc>
      </w:tr>
      <w:tr w:rsidR="00D13E6E" w:rsidRPr="00B714BE" w14:paraId="54F351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2B8108E"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A5FD9A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2E7D45" w14:textId="641F1CE5" w:rsidR="00085317" w:rsidRPr="00B714BE" w:rsidRDefault="00085317" w:rsidP="009D4432">
            <w:pPr>
              <w:pStyle w:val="TAC"/>
            </w:pPr>
            <w:r w:rsidRPr="00B714BE">
              <w:t>R5-2170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88751E" w14:textId="1D6A0223" w:rsidR="00085317" w:rsidRPr="00B714BE" w:rsidRDefault="00085317" w:rsidP="009D4432">
            <w:pPr>
              <w:pStyle w:val="TAC"/>
            </w:pPr>
            <w:r w:rsidRPr="00B714BE">
              <w:t>25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01CA73" w14:textId="06E0C4C5"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C093B7" w14:textId="77E97B0D"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EFA9B8" w14:textId="1A19ADA1" w:rsidR="00085317" w:rsidRPr="00B714BE" w:rsidRDefault="00085317" w:rsidP="009D4432">
            <w:pPr>
              <w:pStyle w:val="TAL"/>
            </w:pPr>
            <w:r w:rsidRPr="00B714BE">
              <w:t>Correction to NR TC 11.3.5-UAC Access Identity 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4EFAAB" w14:textId="77777777" w:rsidR="00085317" w:rsidRPr="00B714BE" w:rsidRDefault="00085317" w:rsidP="009D4432">
            <w:pPr>
              <w:pStyle w:val="TAC"/>
            </w:pPr>
            <w:r w:rsidRPr="00B714BE">
              <w:t>16.10.0</w:t>
            </w:r>
          </w:p>
        </w:tc>
      </w:tr>
      <w:tr w:rsidR="00D13E6E" w:rsidRPr="00B714BE" w14:paraId="45572F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5906437"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F613EB6"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AFB6D1" w14:textId="18A45B61" w:rsidR="00085317" w:rsidRPr="00B714BE" w:rsidRDefault="00085317" w:rsidP="009D4432">
            <w:pPr>
              <w:pStyle w:val="TAC"/>
            </w:pPr>
            <w:r w:rsidRPr="00B714BE">
              <w:t>R5-2170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053C93" w14:textId="5322987C" w:rsidR="00085317" w:rsidRPr="00B714BE" w:rsidRDefault="00085317" w:rsidP="009D4432">
            <w:pPr>
              <w:pStyle w:val="TAC"/>
            </w:pPr>
            <w:r w:rsidRPr="00B714BE">
              <w:t>25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F1CCA3" w14:textId="7140A323"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445F02" w14:textId="57BF6A9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FDA8BF" w14:textId="780ACBC4" w:rsidR="00085317" w:rsidRPr="00B714BE" w:rsidRDefault="00085317" w:rsidP="009D4432">
            <w:pPr>
              <w:pStyle w:val="TAL"/>
            </w:pPr>
            <w:r w:rsidRPr="00B714BE">
              <w:t>Correction to NR RRC TC 8.1.4.4.1-Conditional handover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3F52C6" w14:textId="77777777" w:rsidR="00085317" w:rsidRPr="00B714BE" w:rsidRDefault="00085317" w:rsidP="009D4432">
            <w:pPr>
              <w:pStyle w:val="TAC"/>
            </w:pPr>
            <w:r w:rsidRPr="00B714BE">
              <w:t>16.10.0</w:t>
            </w:r>
          </w:p>
        </w:tc>
      </w:tr>
      <w:tr w:rsidR="00D13E6E" w:rsidRPr="00B714BE" w14:paraId="7770A9A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CD6613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75BD406"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E18C45" w14:textId="74525813" w:rsidR="00085317" w:rsidRPr="00B714BE" w:rsidRDefault="00085317" w:rsidP="009D4432">
            <w:pPr>
              <w:pStyle w:val="TAC"/>
            </w:pPr>
            <w:r w:rsidRPr="00B714BE">
              <w:t>R5-2170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CF25B5" w14:textId="65697D92" w:rsidR="00085317" w:rsidRPr="00B714BE" w:rsidRDefault="00085317" w:rsidP="009D4432">
            <w:pPr>
              <w:pStyle w:val="TAC"/>
            </w:pPr>
            <w:r w:rsidRPr="00B714BE">
              <w:t>25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E66726" w14:textId="1B032BE6"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0FE0D6" w14:textId="63B7D29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316F3F" w14:textId="6F63BF6D" w:rsidR="00085317" w:rsidRPr="00B714BE" w:rsidRDefault="00085317" w:rsidP="009D4432">
            <w:pPr>
              <w:pStyle w:val="TAL"/>
            </w:pPr>
            <w:r w:rsidRPr="00B714BE">
              <w:t>Correction to NR RRC TC 8.1.4.4.2-Conditional handover configu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985A751" w14:textId="77777777" w:rsidR="00085317" w:rsidRPr="00B714BE" w:rsidRDefault="00085317" w:rsidP="009D4432">
            <w:pPr>
              <w:pStyle w:val="TAC"/>
            </w:pPr>
            <w:r w:rsidRPr="00B714BE">
              <w:t>16.10.0</w:t>
            </w:r>
          </w:p>
        </w:tc>
      </w:tr>
      <w:tr w:rsidR="00D13E6E" w:rsidRPr="00B714BE" w14:paraId="70ED583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2AA7E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78BA4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8E78A7" w14:textId="1609C7D1" w:rsidR="00085317" w:rsidRPr="00B714BE" w:rsidRDefault="00085317" w:rsidP="009D4432">
            <w:pPr>
              <w:pStyle w:val="TAC"/>
            </w:pPr>
            <w:r w:rsidRPr="00B714BE">
              <w:t>R5-2170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B7701D" w14:textId="1E1617D6" w:rsidR="00085317" w:rsidRPr="00B714BE" w:rsidRDefault="00085317" w:rsidP="009D4432">
            <w:pPr>
              <w:pStyle w:val="TAC"/>
            </w:pPr>
            <w:r w:rsidRPr="00B714BE">
              <w:t>25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54F362" w14:textId="509D3CB1"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09D158" w14:textId="3B2E24DF"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B0CF2C" w14:textId="694F8798" w:rsidR="00085317" w:rsidRPr="00B714BE" w:rsidRDefault="00085317" w:rsidP="009D4432">
            <w:pPr>
              <w:pStyle w:val="TAL"/>
            </w:pPr>
            <w:r w:rsidRPr="00B714BE">
              <w:t>Correction to NR RRC TC 8.1.4.4.3-Conditional handover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089948" w14:textId="77777777" w:rsidR="00085317" w:rsidRPr="00B714BE" w:rsidRDefault="00085317" w:rsidP="009D4432">
            <w:pPr>
              <w:pStyle w:val="TAC"/>
            </w:pPr>
            <w:r w:rsidRPr="00B714BE">
              <w:t>16.10.0</w:t>
            </w:r>
          </w:p>
        </w:tc>
      </w:tr>
      <w:tr w:rsidR="00D13E6E" w:rsidRPr="00B714BE" w14:paraId="5917505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C5F0A61"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1E0C9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D51502" w14:textId="10435A98" w:rsidR="00085317" w:rsidRPr="00B714BE" w:rsidRDefault="00085317" w:rsidP="009D4432">
            <w:pPr>
              <w:pStyle w:val="TAC"/>
            </w:pPr>
            <w:r w:rsidRPr="00B714BE">
              <w:t>R5-2170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93AAA6" w14:textId="74495F4B" w:rsidR="00085317" w:rsidRPr="00B714BE" w:rsidRDefault="00085317" w:rsidP="009D4432">
            <w:pPr>
              <w:pStyle w:val="TAC"/>
            </w:pPr>
            <w:r w:rsidRPr="00B714BE">
              <w:t>25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064945" w14:textId="3DD9A9BF"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35A0ED" w14:textId="6251D4A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6B7B2A" w14:textId="645AFB12" w:rsidR="00085317" w:rsidRPr="00B714BE" w:rsidRDefault="00085317" w:rsidP="009D4432">
            <w:pPr>
              <w:pStyle w:val="TAL"/>
            </w:pPr>
            <w:r w:rsidRPr="00B714BE">
              <w:t>Correction to NR RRC TC 8.2.3.18.1-Conditional PSCell chan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60D6A4" w14:textId="77777777" w:rsidR="00085317" w:rsidRPr="00B714BE" w:rsidRDefault="00085317" w:rsidP="009D4432">
            <w:pPr>
              <w:pStyle w:val="TAC"/>
            </w:pPr>
            <w:r w:rsidRPr="00B714BE">
              <w:t>16.10.0</w:t>
            </w:r>
          </w:p>
        </w:tc>
      </w:tr>
      <w:tr w:rsidR="00D13E6E" w:rsidRPr="00B714BE" w14:paraId="3581569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7299C8"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828EF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B420CE" w14:textId="02F73F81" w:rsidR="00085317" w:rsidRPr="00B714BE" w:rsidRDefault="00085317" w:rsidP="009D4432">
            <w:pPr>
              <w:pStyle w:val="TAC"/>
            </w:pPr>
            <w:r w:rsidRPr="00B714BE">
              <w:t>R5-2170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5B4EB6" w14:textId="7857394B" w:rsidR="00085317" w:rsidRPr="00B714BE" w:rsidRDefault="00085317" w:rsidP="009D4432">
            <w:pPr>
              <w:pStyle w:val="TAC"/>
            </w:pPr>
            <w:r w:rsidRPr="00B714BE">
              <w:t>25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E767B8" w14:textId="453DE868"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82E240" w14:textId="7309C8D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2E7403" w14:textId="7CAB8E5C" w:rsidR="00085317" w:rsidRPr="00B714BE" w:rsidRDefault="00085317" w:rsidP="009D4432">
            <w:pPr>
              <w:pStyle w:val="TAL"/>
            </w:pPr>
            <w:r w:rsidRPr="00B714BE">
              <w:t>Correction to NR MDT TC 8.1.6.3.2.1-Inter System-Logged-Bluetoot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B256ADD" w14:textId="77777777" w:rsidR="00085317" w:rsidRPr="00B714BE" w:rsidRDefault="00085317" w:rsidP="009D4432">
            <w:pPr>
              <w:pStyle w:val="TAC"/>
            </w:pPr>
            <w:r w:rsidRPr="00B714BE">
              <w:t>16.10.0</w:t>
            </w:r>
          </w:p>
        </w:tc>
      </w:tr>
      <w:tr w:rsidR="00D13E6E" w:rsidRPr="00B714BE" w14:paraId="58A6834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E46C99"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26FFD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311E1E" w14:textId="624BF9E0" w:rsidR="00085317" w:rsidRPr="00B714BE" w:rsidRDefault="00085317" w:rsidP="009D4432">
            <w:pPr>
              <w:pStyle w:val="TAC"/>
            </w:pPr>
            <w:r w:rsidRPr="00B714BE">
              <w:t>R5-2170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5D1E11" w14:textId="596B42B0" w:rsidR="00085317" w:rsidRPr="00B714BE" w:rsidRDefault="00085317" w:rsidP="009D4432">
            <w:pPr>
              <w:pStyle w:val="TAC"/>
            </w:pPr>
            <w:r w:rsidRPr="00B714BE">
              <w:t>25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5762B9" w14:textId="02EA3E92"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730018" w14:textId="6F6F185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D744A0" w14:textId="6ADC67D5" w:rsidR="00085317" w:rsidRPr="00B714BE" w:rsidRDefault="00085317" w:rsidP="009D4432">
            <w:pPr>
              <w:pStyle w:val="TAL"/>
            </w:pPr>
            <w:r w:rsidRPr="00B714BE">
              <w:t>Correction to NR MDT TC 8.1.6.3.2.3-Inter System-Logged-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67098E5" w14:textId="77777777" w:rsidR="00085317" w:rsidRPr="00B714BE" w:rsidRDefault="00085317" w:rsidP="009D4432">
            <w:pPr>
              <w:pStyle w:val="TAC"/>
            </w:pPr>
            <w:r w:rsidRPr="00B714BE">
              <w:t>16.10.0</w:t>
            </w:r>
          </w:p>
        </w:tc>
      </w:tr>
      <w:tr w:rsidR="00D13E6E" w:rsidRPr="00B714BE" w14:paraId="650FC9C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06040C"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D5F30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D88BD7" w14:textId="17BDE131" w:rsidR="00085317" w:rsidRPr="00B714BE" w:rsidRDefault="00085317" w:rsidP="009D4432">
            <w:pPr>
              <w:pStyle w:val="TAC"/>
            </w:pPr>
            <w:r w:rsidRPr="00B714BE">
              <w:t>R5-2170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79711A" w14:textId="1405AF61" w:rsidR="00085317" w:rsidRPr="00B714BE" w:rsidRDefault="00085317" w:rsidP="009D4432">
            <w:pPr>
              <w:pStyle w:val="TAC"/>
            </w:pPr>
            <w:r w:rsidRPr="00B714BE">
              <w:t>25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F4BC8D" w14:textId="3925EAB0"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F23959" w14:textId="7EA9429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8EFA26" w14:textId="1A3B28D0" w:rsidR="00085317" w:rsidRPr="00B714BE" w:rsidRDefault="00085317" w:rsidP="009D4432">
            <w:pPr>
              <w:pStyle w:val="TAL"/>
            </w:pPr>
            <w:r w:rsidRPr="00B714BE">
              <w:t>Correction to NR MDT TC 8.1.6.3.3.1-Inter System-RLF-Bluetooth</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1F7672" w14:textId="77777777" w:rsidR="00085317" w:rsidRPr="00B714BE" w:rsidRDefault="00085317" w:rsidP="009D4432">
            <w:pPr>
              <w:pStyle w:val="TAC"/>
            </w:pPr>
            <w:r w:rsidRPr="00B714BE">
              <w:t>16.10.0</w:t>
            </w:r>
          </w:p>
        </w:tc>
      </w:tr>
      <w:tr w:rsidR="00D13E6E" w:rsidRPr="00B714BE" w14:paraId="438CED5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9BDCE3C"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19DAAF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B39C8B" w14:textId="6A74E4F9" w:rsidR="00085317" w:rsidRPr="00B714BE" w:rsidRDefault="00085317" w:rsidP="009D4432">
            <w:pPr>
              <w:pStyle w:val="TAC"/>
            </w:pPr>
            <w:r w:rsidRPr="00B714BE">
              <w:t>R5-2170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8954F1" w14:textId="3E6CA732" w:rsidR="00085317" w:rsidRPr="00B714BE" w:rsidRDefault="00085317" w:rsidP="009D4432">
            <w:pPr>
              <w:pStyle w:val="TAC"/>
            </w:pPr>
            <w:r w:rsidRPr="00B714BE">
              <w:t>25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8C703B" w14:textId="69570B3E"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BA3046" w14:textId="4B5740CF"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DAA0AF" w14:textId="19E1DE81" w:rsidR="00085317" w:rsidRPr="00B714BE" w:rsidRDefault="00085317" w:rsidP="009D4432">
            <w:pPr>
              <w:pStyle w:val="TAL"/>
            </w:pPr>
            <w:r w:rsidRPr="00B714BE">
              <w:t>Correction to NR MDT TC 8.1.6.3.3.3-Inter System-RLF-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9531658" w14:textId="77777777" w:rsidR="00085317" w:rsidRPr="00B714BE" w:rsidRDefault="00085317" w:rsidP="009D4432">
            <w:pPr>
              <w:pStyle w:val="TAC"/>
            </w:pPr>
            <w:r w:rsidRPr="00B714BE">
              <w:t>16.10.0</w:t>
            </w:r>
          </w:p>
        </w:tc>
      </w:tr>
      <w:tr w:rsidR="00D13E6E" w:rsidRPr="00B714BE" w14:paraId="4BA903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07AAF87"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DAC7DFF"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6A8310" w14:textId="21810BEF" w:rsidR="00085317" w:rsidRPr="00B714BE" w:rsidRDefault="00085317" w:rsidP="009D4432">
            <w:pPr>
              <w:pStyle w:val="TAC"/>
            </w:pPr>
            <w:r w:rsidRPr="00B714BE">
              <w:t>R5-2170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32FE71" w14:textId="6D5E25A1" w:rsidR="00085317" w:rsidRPr="00B714BE" w:rsidRDefault="00085317" w:rsidP="009D4432">
            <w:pPr>
              <w:pStyle w:val="TAC"/>
            </w:pPr>
            <w:r w:rsidRPr="00B714BE">
              <w:t>25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57F1D2" w14:textId="4FD688EC"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E4C4AE" w14:textId="744FB440"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5A1450" w14:textId="70D8BB59" w:rsidR="00085317" w:rsidRPr="00B714BE" w:rsidRDefault="00085317" w:rsidP="009D4432">
            <w:pPr>
              <w:pStyle w:val="TAL"/>
            </w:pPr>
            <w:r w:rsidRPr="00B714BE">
              <w:t>Update of NR 2-step RACH test case 7.1.1.1.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CA22E2" w14:textId="77777777" w:rsidR="00085317" w:rsidRPr="00B714BE" w:rsidRDefault="00085317" w:rsidP="009D4432">
            <w:pPr>
              <w:pStyle w:val="TAC"/>
            </w:pPr>
            <w:r w:rsidRPr="00B714BE">
              <w:t>16.10.0</w:t>
            </w:r>
          </w:p>
        </w:tc>
      </w:tr>
      <w:tr w:rsidR="00D13E6E" w:rsidRPr="00B714BE" w14:paraId="6DE5C57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E02D4A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A562C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CAA6FD" w14:textId="6EB3A3BE" w:rsidR="00085317" w:rsidRPr="00B714BE" w:rsidRDefault="00085317" w:rsidP="009D4432">
            <w:pPr>
              <w:pStyle w:val="TAC"/>
            </w:pPr>
            <w:r w:rsidRPr="00B714BE">
              <w:t>R5-2170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74EAB6" w14:textId="30C2F862" w:rsidR="00085317" w:rsidRPr="00B714BE" w:rsidRDefault="00085317" w:rsidP="009D4432">
            <w:pPr>
              <w:pStyle w:val="TAC"/>
            </w:pPr>
            <w:r w:rsidRPr="00B714BE">
              <w:t>25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5D27CE" w14:textId="42BF8844"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CCBB96" w14:textId="48DB692D"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455AB5" w14:textId="790D4000" w:rsidR="00085317" w:rsidRPr="00B714BE" w:rsidRDefault="00085317" w:rsidP="009D4432">
            <w:pPr>
              <w:pStyle w:val="TAL"/>
            </w:pPr>
            <w:r w:rsidRPr="00B714BE">
              <w:t>Update of FR2 q-RxLevMin for Idle mode TC 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B5C8D1" w14:textId="77777777" w:rsidR="00085317" w:rsidRPr="00B714BE" w:rsidRDefault="00085317" w:rsidP="009D4432">
            <w:pPr>
              <w:pStyle w:val="TAC"/>
            </w:pPr>
            <w:r w:rsidRPr="00B714BE">
              <w:t>16.10.0</w:t>
            </w:r>
          </w:p>
        </w:tc>
      </w:tr>
      <w:tr w:rsidR="00D13E6E" w:rsidRPr="00B714BE" w14:paraId="6791397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D4D09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95284B9"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BA8792" w14:textId="7C9D9AA5" w:rsidR="00085317" w:rsidRPr="00B714BE" w:rsidRDefault="00085317" w:rsidP="009D4432">
            <w:pPr>
              <w:pStyle w:val="TAC"/>
            </w:pPr>
            <w:r w:rsidRPr="00B714BE">
              <w:t>R5-2170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EFC821" w14:textId="245EC056" w:rsidR="00085317" w:rsidRPr="00B714BE" w:rsidRDefault="00085317" w:rsidP="009D4432">
            <w:pPr>
              <w:pStyle w:val="TAC"/>
            </w:pPr>
            <w:r w:rsidRPr="00B714BE">
              <w:t>25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DD5689" w14:textId="620566AD"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4D7042" w14:textId="0440E6F9"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D84714" w14:textId="6ED40F76" w:rsidR="00085317" w:rsidRPr="00B714BE" w:rsidRDefault="00085317" w:rsidP="009D4432">
            <w:pPr>
              <w:pStyle w:val="TAL"/>
            </w:pPr>
            <w:r w:rsidRPr="00B714BE">
              <w:t>Editorial update of Idle mode TC 6.1.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2B9F76" w14:textId="77777777" w:rsidR="00085317" w:rsidRPr="00B714BE" w:rsidRDefault="00085317" w:rsidP="009D4432">
            <w:pPr>
              <w:pStyle w:val="TAC"/>
            </w:pPr>
            <w:r w:rsidRPr="00B714BE">
              <w:t>16.10.0</w:t>
            </w:r>
          </w:p>
        </w:tc>
      </w:tr>
      <w:tr w:rsidR="00D13E6E" w:rsidRPr="00B714BE" w14:paraId="50E7AC8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57AFD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021B8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E7FCDE" w14:textId="45429810" w:rsidR="00085317" w:rsidRPr="00B714BE" w:rsidRDefault="00085317" w:rsidP="009D4432">
            <w:pPr>
              <w:pStyle w:val="TAC"/>
            </w:pPr>
            <w:r w:rsidRPr="00B714BE">
              <w:t>R5-2170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DC81CE" w14:textId="48E9960E" w:rsidR="00085317" w:rsidRPr="00B714BE" w:rsidRDefault="00085317" w:rsidP="009D4432">
            <w:pPr>
              <w:pStyle w:val="TAC"/>
            </w:pPr>
            <w:r w:rsidRPr="00B714BE">
              <w:t>25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6C754F" w14:textId="442E6862"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DD1764" w14:textId="43675483"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D719F0" w14:textId="47578325" w:rsidR="00085317" w:rsidRPr="00B714BE" w:rsidRDefault="00085317" w:rsidP="009D4432">
            <w:pPr>
              <w:pStyle w:val="TAL"/>
            </w:pPr>
            <w:r w:rsidRPr="00B714BE">
              <w:t>Update of exception for NRRC TC 8.1.4.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50AF862" w14:textId="77777777" w:rsidR="00085317" w:rsidRPr="00B714BE" w:rsidRDefault="00085317" w:rsidP="009D4432">
            <w:pPr>
              <w:pStyle w:val="TAC"/>
            </w:pPr>
            <w:r w:rsidRPr="00B714BE">
              <w:t>16.10.0</w:t>
            </w:r>
          </w:p>
        </w:tc>
      </w:tr>
      <w:tr w:rsidR="00D13E6E" w:rsidRPr="00B714BE" w14:paraId="1FC0773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2D2AA9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E6F36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1508D2" w14:textId="26D07BD9" w:rsidR="00085317" w:rsidRPr="00B714BE" w:rsidRDefault="00085317" w:rsidP="009D4432">
            <w:pPr>
              <w:pStyle w:val="TAC"/>
            </w:pPr>
            <w:r w:rsidRPr="00B714BE">
              <w:t>R5-2170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001590" w14:textId="6E22086B" w:rsidR="00085317" w:rsidRPr="00B714BE" w:rsidRDefault="00085317" w:rsidP="009D4432">
            <w:pPr>
              <w:pStyle w:val="TAC"/>
            </w:pPr>
            <w:r w:rsidRPr="00B714BE">
              <w:t>25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4814C6" w14:textId="2AA9E11E"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51B324" w14:textId="522DF34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52434C" w14:textId="0A11323C" w:rsidR="00085317" w:rsidRPr="00B714BE" w:rsidRDefault="00085317" w:rsidP="009D4432">
            <w:pPr>
              <w:pStyle w:val="TAL"/>
            </w:pPr>
            <w:r w:rsidRPr="00B714BE">
              <w:t>Update of ServingCellConfig for MR-DC RRC TC 8.2.4.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EC7E92" w14:textId="77777777" w:rsidR="00085317" w:rsidRPr="00B714BE" w:rsidRDefault="00085317" w:rsidP="009D4432">
            <w:pPr>
              <w:pStyle w:val="TAC"/>
            </w:pPr>
            <w:r w:rsidRPr="00B714BE">
              <w:t>16.10.0</w:t>
            </w:r>
          </w:p>
        </w:tc>
      </w:tr>
      <w:tr w:rsidR="00D13E6E" w:rsidRPr="00B714BE" w14:paraId="428D7FF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AA3A18"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E837EA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9E1DD6" w14:textId="272C0C19" w:rsidR="00085317" w:rsidRPr="00B714BE" w:rsidRDefault="00085317" w:rsidP="009D4432">
            <w:pPr>
              <w:pStyle w:val="TAC"/>
            </w:pPr>
            <w:r w:rsidRPr="00B714BE">
              <w:t>R5-2170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EB86CA" w14:textId="47DA80D2" w:rsidR="00085317" w:rsidRPr="00B714BE" w:rsidRDefault="00085317" w:rsidP="009D4432">
            <w:pPr>
              <w:pStyle w:val="TAC"/>
            </w:pPr>
            <w:r w:rsidRPr="00B714BE">
              <w:t>25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9ECA86" w14:textId="248CE191"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CC5A08" w14:textId="4BB6330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A6DF90" w14:textId="11F0D1DD" w:rsidR="00085317" w:rsidRPr="00B714BE" w:rsidRDefault="00085317" w:rsidP="009D4432">
            <w:pPr>
              <w:pStyle w:val="TAL"/>
            </w:pPr>
            <w:r w:rsidRPr="00B714BE">
              <w:t>Update of TP for 5GC TC 9.1.5.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FDB7E6B" w14:textId="77777777" w:rsidR="00085317" w:rsidRPr="00B714BE" w:rsidRDefault="00085317" w:rsidP="009D4432">
            <w:pPr>
              <w:pStyle w:val="TAC"/>
            </w:pPr>
            <w:r w:rsidRPr="00B714BE">
              <w:t>16.10.0</w:t>
            </w:r>
          </w:p>
        </w:tc>
      </w:tr>
      <w:tr w:rsidR="00D13E6E" w:rsidRPr="00B714BE" w14:paraId="64B542E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972662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4C55D4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9748D9" w14:textId="5FD8F3DF" w:rsidR="00085317" w:rsidRPr="00B714BE" w:rsidRDefault="00085317" w:rsidP="009D4432">
            <w:pPr>
              <w:pStyle w:val="TAC"/>
            </w:pPr>
            <w:r w:rsidRPr="00B714BE">
              <w:t>R5-2170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D29C8C" w14:textId="27D01B43" w:rsidR="00085317" w:rsidRPr="00B714BE" w:rsidRDefault="00085317" w:rsidP="009D4432">
            <w:pPr>
              <w:pStyle w:val="TAC"/>
            </w:pPr>
            <w:r w:rsidRPr="00B714BE">
              <w:t>25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CCA066" w14:textId="75B2A803"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320DFE" w14:textId="61E470A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4FB82C" w14:textId="1B0D2449" w:rsidR="00085317" w:rsidRPr="00B714BE" w:rsidRDefault="00085317" w:rsidP="009D4432">
            <w:pPr>
              <w:pStyle w:val="TAL"/>
            </w:pPr>
            <w:r w:rsidRPr="00B714BE">
              <w:t>Update of missing NAS message for 5GC TC 9.1.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591CDE" w14:textId="77777777" w:rsidR="00085317" w:rsidRPr="00B714BE" w:rsidRDefault="00085317" w:rsidP="009D4432">
            <w:pPr>
              <w:pStyle w:val="TAC"/>
            </w:pPr>
            <w:r w:rsidRPr="00B714BE">
              <w:t>16.10.0</w:t>
            </w:r>
          </w:p>
        </w:tc>
      </w:tr>
      <w:tr w:rsidR="00D13E6E" w:rsidRPr="00B714BE" w14:paraId="42918FE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8D51C2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2A58B1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D4B38F" w14:textId="21109538" w:rsidR="00085317" w:rsidRPr="00B714BE" w:rsidRDefault="00085317" w:rsidP="009D4432">
            <w:pPr>
              <w:pStyle w:val="TAC"/>
            </w:pPr>
            <w:r w:rsidRPr="00B714BE">
              <w:t>R5-2170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F9717A" w14:textId="13C2905C" w:rsidR="00085317" w:rsidRPr="00B714BE" w:rsidRDefault="00085317" w:rsidP="009D4432">
            <w:pPr>
              <w:pStyle w:val="TAC"/>
            </w:pPr>
            <w:r w:rsidRPr="00B714BE">
              <w:t>25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83512E" w14:textId="2A28DD29"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CE0EEE" w14:textId="7CB92929"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1F834C" w14:textId="435072C1" w:rsidR="00085317" w:rsidRPr="00B714BE" w:rsidRDefault="00085317" w:rsidP="009D4432">
            <w:pPr>
              <w:pStyle w:val="TAL"/>
            </w:pPr>
            <w:r w:rsidRPr="00B714BE">
              <w:t>Update of step 5C for UAC TC 11.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4FCD55A" w14:textId="77777777" w:rsidR="00085317" w:rsidRPr="00B714BE" w:rsidRDefault="00085317" w:rsidP="009D4432">
            <w:pPr>
              <w:pStyle w:val="TAC"/>
            </w:pPr>
            <w:r w:rsidRPr="00B714BE">
              <w:t>16.10.0</w:t>
            </w:r>
          </w:p>
        </w:tc>
      </w:tr>
      <w:tr w:rsidR="00D13E6E" w:rsidRPr="00B714BE" w14:paraId="62F510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54A38D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73FC4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A21E03" w14:textId="14394BB4" w:rsidR="00085317" w:rsidRPr="00B714BE" w:rsidRDefault="00085317" w:rsidP="009D4432">
            <w:pPr>
              <w:pStyle w:val="TAC"/>
            </w:pPr>
            <w:r w:rsidRPr="00B714BE">
              <w:t>R5-2171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663A6B" w14:textId="666CFDBB" w:rsidR="00085317" w:rsidRPr="00B714BE" w:rsidRDefault="00085317" w:rsidP="009D4432">
            <w:pPr>
              <w:pStyle w:val="TAC"/>
            </w:pPr>
            <w:r w:rsidRPr="00B714BE">
              <w:t>25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DC1933" w14:textId="7E4EE83D"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BF9CF5" w14:textId="34306F49"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F53E57" w14:textId="7A4E2588" w:rsidR="00085317" w:rsidRPr="00B714BE" w:rsidRDefault="00085317" w:rsidP="009D4432">
            <w:pPr>
              <w:pStyle w:val="TAL"/>
            </w:pPr>
            <w:r w:rsidRPr="00B714BE">
              <w:t>Editorial update of table numbers for Idle mode TC 6.2.3.3 and 6.2.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65798E" w14:textId="77777777" w:rsidR="00085317" w:rsidRPr="00B714BE" w:rsidRDefault="00085317" w:rsidP="009D4432">
            <w:pPr>
              <w:pStyle w:val="TAC"/>
            </w:pPr>
            <w:r w:rsidRPr="00B714BE">
              <w:t>16.10.0</w:t>
            </w:r>
          </w:p>
        </w:tc>
      </w:tr>
      <w:tr w:rsidR="00D13E6E" w:rsidRPr="00B714BE" w14:paraId="1137411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7E6FD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96B66D"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E1232D" w14:textId="751A015E" w:rsidR="00085317" w:rsidRPr="00B714BE" w:rsidRDefault="00085317" w:rsidP="009D4432">
            <w:pPr>
              <w:pStyle w:val="TAC"/>
            </w:pPr>
            <w:r w:rsidRPr="00B714BE">
              <w:t>R5-2172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0F5C4D" w14:textId="412A1890" w:rsidR="00085317" w:rsidRPr="00B714BE" w:rsidRDefault="00085317" w:rsidP="009D4432">
            <w:pPr>
              <w:pStyle w:val="TAC"/>
            </w:pPr>
            <w:r w:rsidRPr="00B714BE">
              <w:t>26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54BF7B" w14:textId="06FD2C60"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428C6E" w14:textId="399C0D1B"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121B06" w14:textId="3DAA1291" w:rsidR="00085317" w:rsidRPr="00B714BE" w:rsidRDefault="00085317" w:rsidP="009D4432">
            <w:pPr>
              <w:pStyle w:val="TAL"/>
            </w:pPr>
            <w:r w:rsidRPr="00B714BE">
              <w:t>Update of NR 2-step RACH test case 7.1.1.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EA37E75" w14:textId="77777777" w:rsidR="00085317" w:rsidRPr="00B714BE" w:rsidRDefault="00085317" w:rsidP="009D4432">
            <w:pPr>
              <w:pStyle w:val="TAC"/>
            </w:pPr>
            <w:r w:rsidRPr="00B714BE">
              <w:t>16.10.0</w:t>
            </w:r>
          </w:p>
        </w:tc>
      </w:tr>
      <w:tr w:rsidR="00D13E6E" w:rsidRPr="00B714BE" w14:paraId="3D7BC25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FC81F0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5B91C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F3921F" w14:textId="01B37035" w:rsidR="00085317" w:rsidRPr="00B714BE" w:rsidRDefault="00085317" w:rsidP="009D4432">
            <w:pPr>
              <w:pStyle w:val="TAC"/>
            </w:pPr>
            <w:r w:rsidRPr="00B714BE">
              <w:t>R5-2172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399683" w14:textId="32AFA16C" w:rsidR="00085317" w:rsidRPr="00B714BE" w:rsidRDefault="00085317" w:rsidP="009D4432">
            <w:pPr>
              <w:pStyle w:val="TAC"/>
            </w:pPr>
            <w:r w:rsidRPr="00B714BE">
              <w:t>26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5004F7" w14:textId="16D07332"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DB6EB8" w14:textId="55DFF92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334D67" w14:textId="7D8C4160" w:rsidR="00085317" w:rsidRPr="00B714BE" w:rsidRDefault="00085317" w:rsidP="009D4432">
            <w:pPr>
              <w:pStyle w:val="TAL"/>
            </w:pPr>
            <w:r w:rsidRPr="00B714BE">
              <w:t>Correction to RRC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D2D49FA" w14:textId="77777777" w:rsidR="00085317" w:rsidRPr="00B714BE" w:rsidRDefault="00085317" w:rsidP="009D4432">
            <w:pPr>
              <w:pStyle w:val="TAC"/>
            </w:pPr>
            <w:r w:rsidRPr="00B714BE">
              <w:t>16.10.0</w:t>
            </w:r>
          </w:p>
        </w:tc>
      </w:tr>
      <w:tr w:rsidR="00D13E6E" w:rsidRPr="00B714BE" w14:paraId="2B94A4C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FDAE76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BED5BC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E69B95" w14:textId="5BE45ADF" w:rsidR="00085317" w:rsidRPr="00B714BE" w:rsidRDefault="00085317" w:rsidP="009D4432">
            <w:pPr>
              <w:pStyle w:val="TAC"/>
            </w:pPr>
            <w:r w:rsidRPr="00B714BE">
              <w:t>R5-2172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EBAF78" w14:textId="0C669C59" w:rsidR="00085317" w:rsidRPr="00B714BE" w:rsidRDefault="00085317" w:rsidP="009D4432">
            <w:pPr>
              <w:pStyle w:val="TAC"/>
            </w:pPr>
            <w:r w:rsidRPr="00B714BE">
              <w:t>26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B770AC" w14:textId="5788BEDF"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6A6DC5" w14:textId="340F6839"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01FF00" w14:textId="22F62F42" w:rsidR="00085317" w:rsidRPr="00B714BE" w:rsidRDefault="00085317" w:rsidP="009D4432">
            <w:pPr>
              <w:pStyle w:val="TAL"/>
            </w:pPr>
            <w:r w:rsidRPr="00B714BE">
              <w:t>Correction to 5GSM test case 10.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9A07426" w14:textId="77777777" w:rsidR="00085317" w:rsidRPr="00B714BE" w:rsidRDefault="00085317" w:rsidP="009D4432">
            <w:pPr>
              <w:pStyle w:val="TAC"/>
            </w:pPr>
            <w:r w:rsidRPr="00B714BE">
              <w:t>16.10.0</w:t>
            </w:r>
          </w:p>
        </w:tc>
      </w:tr>
      <w:tr w:rsidR="00D13E6E" w:rsidRPr="00B714BE" w14:paraId="5FFBC94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082515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784C48"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13246B" w14:textId="627F1100" w:rsidR="00085317" w:rsidRPr="00B714BE" w:rsidRDefault="00085317" w:rsidP="009D4432">
            <w:pPr>
              <w:pStyle w:val="TAC"/>
            </w:pPr>
            <w:r w:rsidRPr="00B714BE">
              <w:t>R5-2172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692668" w14:textId="4E1E2C2C" w:rsidR="00085317" w:rsidRPr="00B714BE" w:rsidRDefault="00085317" w:rsidP="009D4432">
            <w:pPr>
              <w:pStyle w:val="TAC"/>
            </w:pPr>
            <w:r w:rsidRPr="00B714BE">
              <w:t>26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F31383" w14:textId="7691692D"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40571D" w14:textId="437CD15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5ADB28" w14:textId="1521EEA1" w:rsidR="00085317" w:rsidRPr="00B714BE" w:rsidRDefault="00085317" w:rsidP="009D4432">
            <w:pPr>
              <w:pStyle w:val="TAL"/>
            </w:pPr>
            <w:r w:rsidRPr="00B714BE">
              <w:t>Correction to 5GSM test case 10.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49695C0" w14:textId="77777777" w:rsidR="00085317" w:rsidRPr="00B714BE" w:rsidRDefault="00085317" w:rsidP="009D4432">
            <w:pPr>
              <w:pStyle w:val="TAC"/>
            </w:pPr>
            <w:r w:rsidRPr="00B714BE">
              <w:t>16.10.0</w:t>
            </w:r>
          </w:p>
        </w:tc>
      </w:tr>
      <w:tr w:rsidR="00D13E6E" w:rsidRPr="00B714BE" w14:paraId="1CBAAD8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965A38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3F39C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974E12" w14:textId="3FBC24BC" w:rsidR="00085317" w:rsidRPr="00B714BE" w:rsidRDefault="00085317" w:rsidP="009D4432">
            <w:pPr>
              <w:pStyle w:val="TAC"/>
            </w:pPr>
            <w:r w:rsidRPr="00B714BE">
              <w:t>R5-2172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9AE1C7" w14:textId="2677E953" w:rsidR="00085317" w:rsidRPr="00B714BE" w:rsidRDefault="00085317" w:rsidP="009D4432">
            <w:pPr>
              <w:pStyle w:val="TAC"/>
            </w:pPr>
            <w:r w:rsidRPr="00B714BE">
              <w:t>26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D475F2" w14:textId="613ECC26"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BD98E9" w14:textId="412AB41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9FEDDF" w14:textId="27C51D4E" w:rsidR="00085317" w:rsidRPr="00B714BE" w:rsidRDefault="00085317" w:rsidP="009D4432">
            <w:pPr>
              <w:pStyle w:val="TAL"/>
            </w:pPr>
            <w:r w:rsidRPr="00B714BE">
              <w:t>Correction to 5GSM test case 10.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756BEF" w14:textId="77777777" w:rsidR="00085317" w:rsidRPr="00B714BE" w:rsidRDefault="00085317" w:rsidP="009D4432">
            <w:pPr>
              <w:pStyle w:val="TAC"/>
            </w:pPr>
            <w:r w:rsidRPr="00B714BE">
              <w:t>16.10.0</w:t>
            </w:r>
          </w:p>
        </w:tc>
      </w:tr>
      <w:tr w:rsidR="00D13E6E" w:rsidRPr="00B714BE" w14:paraId="0C2222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A0F2A2"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98906B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D3A0D4" w14:textId="2FDA242D" w:rsidR="00085317" w:rsidRPr="00B714BE" w:rsidRDefault="00085317" w:rsidP="009D4432">
            <w:pPr>
              <w:pStyle w:val="TAC"/>
            </w:pPr>
            <w:r w:rsidRPr="00B714BE">
              <w:t>R5-2172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CDB2B8" w14:textId="1E4B6126" w:rsidR="00085317" w:rsidRPr="00B714BE" w:rsidRDefault="00085317" w:rsidP="009D4432">
            <w:pPr>
              <w:pStyle w:val="TAC"/>
            </w:pPr>
            <w:r w:rsidRPr="00B714BE">
              <w:t>26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4DFE2F" w14:textId="4CDAA846"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1D1389" w14:textId="7B766B7B"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834D08" w14:textId="799B230B" w:rsidR="00085317" w:rsidRPr="00B714BE" w:rsidRDefault="00085317" w:rsidP="009D4432">
            <w:pPr>
              <w:pStyle w:val="TAL"/>
            </w:pPr>
            <w:r w:rsidRPr="00B714BE">
              <w:t>Updates to NR5G NPN TC 6.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82EF2B8" w14:textId="77777777" w:rsidR="00085317" w:rsidRPr="00B714BE" w:rsidRDefault="00085317" w:rsidP="009D4432">
            <w:pPr>
              <w:pStyle w:val="TAC"/>
            </w:pPr>
            <w:r w:rsidRPr="00B714BE">
              <w:t>16.10.0</w:t>
            </w:r>
          </w:p>
        </w:tc>
      </w:tr>
      <w:tr w:rsidR="00D13E6E" w:rsidRPr="00B714BE" w14:paraId="67D6A39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4A2029D"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4AFCD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D228E9" w14:textId="5EAAB10E" w:rsidR="00085317" w:rsidRPr="00B714BE" w:rsidRDefault="00085317" w:rsidP="009D4432">
            <w:pPr>
              <w:pStyle w:val="TAC"/>
            </w:pPr>
            <w:r w:rsidRPr="00B714BE">
              <w:t>R5-2172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782899" w14:textId="090636A9" w:rsidR="00085317" w:rsidRPr="00B714BE" w:rsidRDefault="00085317" w:rsidP="009D4432">
            <w:pPr>
              <w:pStyle w:val="TAC"/>
            </w:pPr>
            <w:r w:rsidRPr="00B714BE">
              <w:t>26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BA20AB" w14:textId="4E6BB74D"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84049C" w14:textId="1563F0DF"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B188E6" w14:textId="3C90A09F" w:rsidR="00085317" w:rsidRPr="00B714BE" w:rsidRDefault="00085317" w:rsidP="009D4432">
            <w:pPr>
              <w:pStyle w:val="TAL"/>
            </w:pPr>
            <w:r w:rsidRPr="00B714BE">
              <w:t>Corrections to MDT TC 8.1.6.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DDAA30" w14:textId="77777777" w:rsidR="00085317" w:rsidRPr="00B714BE" w:rsidRDefault="00085317" w:rsidP="009D4432">
            <w:pPr>
              <w:pStyle w:val="TAC"/>
            </w:pPr>
            <w:r w:rsidRPr="00B714BE">
              <w:t>16.10.0</w:t>
            </w:r>
          </w:p>
        </w:tc>
      </w:tr>
      <w:tr w:rsidR="00D13E6E" w:rsidRPr="00B714BE" w14:paraId="20CFA00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04FB65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D142968"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858541" w14:textId="555756B4" w:rsidR="00085317" w:rsidRPr="00B714BE" w:rsidRDefault="00085317" w:rsidP="009D4432">
            <w:pPr>
              <w:pStyle w:val="TAC"/>
            </w:pPr>
            <w:r w:rsidRPr="00B714BE">
              <w:t>R5-2174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55B580" w14:textId="361C6411" w:rsidR="00085317" w:rsidRPr="00B714BE" w:rsidRDefault="00085317" w:rsidP="009D4432">
            <w:pPr>
              <w:pStyle w:val="TAC"/>
            </w:pPr>
            <w:r w:rsidRPr="00B714BE">
              <w:t>26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20D3C2" w14:textId="7A37BDD5"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686E4D" w14:textId="477A968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5C5BFD" w14:textId="1DCC735E" w:rsidR="00085317" w:rsidRPr="00B714BE" w:rsidRDefault="00085317" w:rsidP="009D4432">
            <w:pPr>
              <w:pStyle w:val="TAL"/>
            </w:pPr>
            <w:r w:rsidRPr="00B714BE">
              <w:t>Correction to NPN TC 6.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641AE7D" w14:textId="77777777" w:rsidR="00085317" w:rsidRPr="00B714BE" w:rsidRDefault="00085317" w:rsidP="009D4432">
            <w:pPr>
              <w:pStyle w:val="TAC"/>
            </w:pPr>
            <w:r w:rsidRPr="00B714BE">
              <w:t>16.10.0</w:t>
            </w:r>
          </w:p>
        </w:tc>
      </w:tr>
      <w:tr w:rsidR="00D13E6E" w:rsidRPr="00B714BE" w14:paraId="2D9AB49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83A928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14B736"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C56EDA" w14:textId="12A61175" w:rsidR="00085317" w:rsidRPr="00B714BE" w:rsidRDefault="00085317" w:rsidP="009D4432">
            <w:pPr>
              <w:pStyle w:val="TAC"/>
            </w:pPr>
            <w:r w:rsidRPr="00B714BE">
              <w:t>R5-2175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3A920A" w14:textId="44EDA683" w:rsidR="00085317" w:rsidRPr="00B714BE" w:rsidRDefault="00085317" w:rsidP="009D4432">
            <w:pPr>
              <w:pStyle w:val="TAC"/>
            </w:pPr>
            <w:r w:rsidRPr="00B714BE">
              <w:t>26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01523E" w14:textId="6C19D7E3"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BCC85F" w14:textId="367C19AC"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5FD906" w14:textId="14D4D140" w:rsidR="00085317" w:rsidRPr="00B714BE" w:rsidRDefault="00085317" w:rsidP="009D4432">
            <w:pPr>
              <w:pStyle w:val="TAL"/>
            </w:pPr>
            <w:r w:rsidRPr="00B714BE">
              <w:t>Correction to NR TC 1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415A653" w14:textId="77777777" w:rsidR="00085317" w:rsidRPr="00B714BE" w:rsidRDefault="00085317" w:rsidP="009D4432">
            <w:pPr>
              <w:pStyle w:val="TAC"/>
            </w:pPr>
            <w:r w:rsidRPr="00B714BE">
              <w:t>16.10.0</w:t>
            </w:r>
          </w:p>
        </w:tc>
      </w:tr>
      <w:tr w:rsidR="00D13E6E" w:rsidRPr="00B714BE" w14:paraId="4184E35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0FCB8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0006B8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2A5105" w14:textId="07F875B9" w:rsidR="00085317" w:rsidRPr="00B714BE" w:rsidRDefault="00085317" w:rsidP="009D4432">
            <w:pPr>
              <w:pStyle w:val="TAC"/>
            </w:pPr>
            <w:r w:rsidRPr="00B714BE">
              <w:t>R5-2176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72F606" w14:textId="51F1BF37" w:rsidR="00085317" w:rsidRPr="00B714BE" w:rsidRDefault="00085317" w:rsidP="009D4432">
            <w:pPr>
              <w:pStyle w:val="TAC"/>
            </w:pPr>
            <w:r w:rsidRPr="00B714BE">
              <w:t>26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550969" w14:textId="424171C1"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56FB0E" w14:textId="63B5CB9C"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EA0FF0" w14:textId="2D5A2170" w:rsidR="00085317" w:rsidRPr="00B714BE" w:rsidRDefault="00085317" w:rsidP="009D4432">
            <w:pPr>
              <w:pStyle w:val="TAL"/>
            </w:pPr>
            <w:r w:rsidRPr="00B714BE">
              <w:t>Correction of MFBI test case 6.1.2.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07271D0" w14:textId="77777777" w:rsidR="00085317" w:rsidRPr="00B714BE" w:rsidRDefault="00085317" w:rsidP="009D4432">
            <w:pPr>
              <w:pStyle w:val="TAC"/>
            </w:pPr>
            <w:r w:rsidRPr="00B714BE">
              <w:t>16.10.0</w:t>
            </w:r>
          </w:p>
        </w:tc>
      </w:tr>
      <w:tr w:rsidR="00D13E6E" w:rsidRPr="00B714BE" w14:paraId="1E2B87D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129C4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F0352DF"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8F1C7C" w14:textId="61C8E0DE" w:rsidR="00085317" w:rsidRPr="00B714BE" w:rsidRDefault="00085317" w:rsidP="009D4432">
            <w:pPr>
              <w:pStyle w:val="TAC"/>
            </w:pPr>
            <w:r w:rsidRPr="00B714BE">
              <w:t>R5-2176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44BB54" w14:textId="5050F8FC" w:rsidR="00085317" w:rsidRPr="00B714BE" w:rsidRDefault="00085317" w:rsidP="009D4432">
            <w:pPr>
              <w:pStyle w:val="TAC"/>
            </w:pPr>
            <w:r w:rsidRPr="00B714BE">
              <w:t>26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D37023" w14:textId="4D6CC92B"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81DAD6" w14:textId="616E467E"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B521B4" w14:textId="1CCD555A" w:rsidR="00085317" w:rsidRPr="00B714BE" w:rsidRDefault="00085317" w:rsidP="009D4432">
            <w:pPr>
              <w:pStyle w:val="TAL"/>
            </w:pPr>
            <w:r w:rsidRPr="00B714BE">
              <w:t>Update of NR RRC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2DAC7B1" w14:textId="77777777" w:rsidR="00085317" w:rsidRPr="00B714BE" w:rsidRDefault="00085317" w:rsidP="009D4432">
            <w:pPr>
              <w:pStyle w:val="TAC"/>
            </w:pPr>
            <w:r w:rsidRPr="00B714BE">
              <w:t>16.10.0</w:t>
            </w:r>
          </w:p>
        </w:tc>
      </w:tr>
      <w:tr w:rsidR="00D13E6E" w:rsidRPr="00B714BE" w14:paraId="1B0170B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70772A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3C6C4A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729C19" w14:textId="72679A5C" w:rsidR="00085317" w:rsidRPr="00B714BE" w:rsidRDefault="00085317" w:rsidP="009D4432">
            <w:pPr>
              <w:pStyle w:val="TAC"/>
            </w:pPr>
            <w:r w:rsidRPr="00B714BE">
              <w:t>R5-2176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DB40BA" w14:textId="5E9341BD" w:rsidR="00085317" w:rsidRPr="00B714BE" w:rsidRDefault="00085317" w:rsidP="009D4432">
            <w:pPr>
              <w:pStyle w:val="TAC"/>
            </w:pPr>
            <w:r w:rsidRPr="00B714BE">
              <w:t>26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4EEAA7" w14:textId="524DD410"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8CBC4B" w14:textId="0ECD52F1"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2068DA" w14:textId="781F8619" w:rsidR="00085317" w:rsidRPr="00B714BE" w:rsidRDefault="00085317" w:rsidP="009D4432">
            <w:pPr>
              <w:pStyle w:val="TAL"/>
            </w:pPr>
            <w:r w:rsidRPr="00B714BE">
              <w:t>Update of MRDC RRC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2636AB4" w14:textId="77777777" w:rsidR="00085317" w:rsidRPr="00B714BE" w:rsidRDefault="00085317" w:rsidP="009D4432">
            <w:pPr>
              <w:pStyle w:val="TAC"/>
            </w:pPr>
            <w:r w:rsidRPr="00B714BE">
              <w:t>16.10.0</w:t>
            </w:r>
          </w:p>
        </w:tc>
      </w:tr>
      <w:tr w:rsidR="00D13E6E" w:rsidRPr="00B714BE" w14:paraId="79EBA82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4E7AA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C3D51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D1F82B" w14:textId="0B99A2FA" w:rsidR="00085317" w:rsidRPr="00B714BE" w:rsidRDefault="00085317" w:rsidP="009D4432">
            <w:pPr>
              <w:pStyle w:val="TAC"/>
            </w:pPr>
            <w:r w:rsidRPr="00B714BE">
              <w:t>R5-2177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2A614B" w14:textId="75F394F4" w:rsidR="00085317" w:rsidRPr="00B714BE" w:rsidRDefault="00085317" w:rsidP="009D4432">
            <w:pPr>
              <w:pStyle w:val="TAC"/>
            </w:pPr>
            <w:r w:rsidRPr="00B714BE">
              <w:t>26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E31B4B" w14:textId="1CA657B1"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9AC3B3" w14:textId="347EEF4D"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525E05" w14:textId="7E940B7C" w:rsidR="00085317" w:rsidRPr="00B714BE" w:rsidRDefault="00085317" w:rsidP="009D4432">
            <w:pPr>
              <w:pStyle w:val="TAL"/>
            </w:pPr>
            <w:r w:rsidRPr="00B714BE">
              <w:t>Correction to EPS Fallback test case 11.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EDB2A8" w14:textId="77777777" w:rsidR="00085317" w:rsidRPr="00B714BE" w:rsidRDefault="00085317" w:rsidP="009D4432">
            <w:pPr>
              <w:pStyle w:val="TAC"/>
            </w:pPr>
            <w:r w:rsidRPr="00B714BE">
              <w:t>16.10.0</w:t>
            </w:r>
          </w:p>
        </w:tc>
      </w:tr>
      <w:tr w:rsidR="00D13E6E" w:rsidRPr="00B714BE" w14:paraId="09B4FF1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9E4BC9"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3CE4EA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AB9D48" w14:textId="200E057F" w:rsidR="00085317" w:rsidRPr="00B714BE" w:rsidRDefault="00085317" w:rsidP="009D4432">
            <w:pPr>
              <w:pStyle w:val="TAC"/>
            </w:pPr>
            <w:r w:rsidRPr="00B714BE">
              <w:t>R5-2177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BD935F" w14:textId="04AF3A30" w:rsidR="00085317" w:rsidRPr="00B714BE" w:rsidRDefault="00085317" w:rsidP="009D4432">
            <w:pPr>
              <w:pStyle w:val="TAC"/>
            </w:pPr>
            <w:r w:rsidRPr="00B714BE">
              <w:t>26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CB708A" w14:textId="5157F56A" w:rsidR="00085317" w:rsidRPr="00B714BE" w:rsidRDefault="00085317"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A92D7B" w14:textId="366EC344"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42AF3D" w14:textId="096AE89A" w:rsidR="00085317" w:rsidRPr="00B714BE" w:rsidRDefault="00085317" w:rsidP="009D4432">
            <w:pPr>
              <w:pStyle w:val="TAL"/>
            </w:pPr>
            <w:r w:rsidRPr="00B714BE">
              <w:t>Addition of RRC Resume NR DC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6496BAF" w14:textId="77777777" w:rsidR="00085317" w:rsidRPr="00B714BE" w:rsidRDefault="00085317" w:rsidP="009D4432">
            <w:pPr>
              <w:pStyle w:val="TAC"/>
            </w:pPr>
            <w:r w:rsidRPr="00B714BE">
              <w:t>16.10.0</w:t>
            </w:r>
          </w:p>
        </w:tc>
      </w:tr>
      <w:tr w:rsidR="00D13E6E" w:rsidRPr="00B714BE" w14:paraId="51B91F1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AA6852"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7710B9F"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D7BA16" w14:textId="54F5A736" w:rsidR="00085317" w:rsidRPr="00B714BE" w:rsidRDefault="00085317" w:rsidP="009D4432">
            <w:pPr>
              <w:pStyle w:val="TAC"/>
            </w:pPr>
            <w:r w:rsidRPr="00B714BE">
              <w:t>R5-2177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0ACA57" w14:textId="5245E6C9" w:rsidR="00085317" w:rsidRPr="00B714BE" w:rsidRDefault="00085317" w:rsidP="009D4432">
            <w:pPr>
              <w:pStyle w:val="TAC"/>
            </w:pPr>
            <w:r w:rsidRPr="00B714BE">
              <w:t>25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01381C" w14:textId="5EB39A1D"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D24F1B" w14:textId="2B2C365C"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319CD8" w14:textId="33D831A3" w:rsidR="00085317" w:rsidRPr="00B714BE" w:rsidRDefault="00085317" w:rsidP="009D4432">
            <w:pPr>
              <w:pStyle w:val="TAL"/>
            </w:pPr>
            <w:r w:rsidRPr="00B714BE">
              <w:t>Update to SCell configuration in 8.1.4.1.7.x, 8.1.4.1.8.x and 8.1.4.1.9.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85AE2BB" w14:textId="77777777" w:rsidR="00085317" w:rsidRPr="00B714BE" w:rsidRDefault="00085317" w:rsidP="009D4432">
            <w:pPr>
              <w:pStyle w:val="TAC"/>
            </w:pPr>
            <w:r w:rsidRPr="00B714BE">
              <w:t>16.10.0</w:t>
            </w:r>
          </w:p>
        </w:tc>
      </w:tr>
      <w:tr w:rsidR="00D13E6E" w:rsidRPr="00B714BE" w14:paraId="76F233A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5EA724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2EB4C1"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D93B55" w14:textId="6F1CA6CB" w:rsidR="00085317" w:rsidRPr="00B714BE" w:rsidRDefault="00085317" w:rsidP="009D4432">
            <w:pPr>
              <w:pStyle w:val="TAC"/>
            </w:pPr>
            <w:r w:rsidRPr="00B714BE">
              <w:t>R5-2177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C6294F" w14:textId="5A2E2982" w:rsidR="00085317" w:rsidRPr="00B714BE" w:rsidRDefault="00085317" w:rsidP="009D4432">
            <w:pPr>
              <w:pStyle w:val="TAC"/>
            </w:pPr>
            <w:r w:rsidRPr="00B714BE">
              <w:t>26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2B983C" w14:textId="37FB4202"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7C1C26" w14:textId="3D202224"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50BC4B" w14:textId="5D4EEE71" w:rsidR="00085317" w:rsidRPr="00B714BE" w:rsidRDefault="00085317" w:rsidP="009D4432">
            <w:pPr>
              <w:pStyle w:val="TAL"/>
            </w:pPr>
            <w:r w:rsidRPr="00B714BE">
              <w:t>Correction to Split SRB Establishment and Release Test Case 8.2.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543E98" w14:textId="77777777" w:rsidR="00085317" w:rsidRPr="00B714BE" w:rsidRDefault="00085317" w:rsidP="009D4432">
            <w:pPr>
              <w:pStyle w:val="TAC"/>
            </w:pPr>
            <w:r w:rsidRPr="00B714BE">
              <w:t>16.10.0</w:t>
            </w:r>
          </w:p>
        </w:tc>
      </w:tr>
      <w:tr w:rsidR="00D13E6E" w:rsidRPr="00B714BE" w14:paraId="451C119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B42678"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34A83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26A2B8" w14:textId="3937B454" w:rsidR="00085317" w:rsidRPr="00B714BE" w:rsidRDefault="00085317" w:rsidP="009D4432">
            <w:pPr>
              <w:pStyle w:val="TAC"/>
            </w:pPr>
            <w:r w:rsidRPr="00B714BE">
              <w:t>R5-2177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3D4B07" w14:textId="14CA89A2" w:rsidR="00085317" w:rsidRPr="00B714BE" w:rsidRDefault="00085317" w:rsidP="009D4432">
            <w:pPr>
              <w:pStyle w:val="TAC"/>
            </w:pPr>
            <w:r w:rsidRPr="00B714BE">
              <w:t>26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7431BF" w14:textId="390EDB6D"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A53CEF" w14:textId="0A04BAB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1F80C7" w14:textId="7D22CE31" w:rsidR="00085317" w:rsidRPr="00B714BE" w:rsidRDefault="00085317" w:rsidP="009D4432">
            <w:pPr>
              <w:pStyle w:val="TAL"/>
            </w:pPr>
            <w:r w:rsidRPr="00B714BE">
              <w:t>New testcase for Idle/Inactive measurements on E-UTRA cells in RRC_IDLE state with configuration through SIB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59C37F9" w14:textId="77777777" w:rsidR="00085317" w:rsidRPr="00B714BE" w:rsidRDefault="00085317" w:rsidP="009D4432">
            <w:pPr>
              <w:pStyle w:val="TAC"/>
            </w:pPr>
            <w:r w:rsidRPr="00B714BE">
              <w:t>16.10.0</w:t>
            </w:r>
          </w:p>
        </w:tc>
      </w:tr>
      <w:tr w:rsidR="00D13E6E" w:rsidRPr="00B714BE" w14:paraId="4EC2E9F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0DBA84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5D4284D"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1AF0C3" w14:textId="290DDAA6" w:rsidR="00085317" w:rsidRPr="00B714BE" w:rsidRDefault="00085317" w:rsidP="009D4432">
            <w:pPr>
              <w:pStyle w:val="TAC"/>
            </w:pPr>
            <w:r w:rsidRPr="00B714BE">
              <w:t>R5-2177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9313B2" w14:textId="727AE6D3" w:rsidR="00085317" w:rsidRPr="00B714BE" w:rsidRDefault="00085317" w:rsidP="009D4432">
            <w:pPr>
              <w:pStyle w:val="TAC"/>
            </w:pPr>
            <w:r w:rsidRPr="00B714BE">
              <w:t>26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678FF8" w14:textId="6FF61447"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0B041F" w14:textId="4E74C9B9"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A9E9BC" w14:textId="1B9FC60A" w:rsidR="00085317" w:rsidRPr="00B714BE" w:rsidRDefault="00085317" w:rsidP="009D4432">
            <w:pPr>
              <w:pStyle w:val="TAL"/>
            </w:pPr>
            <w:r w:rsidRPr="00B714BE">
              <w:t>New testcase for Idle/Inactive measurements on NR cells in RRC_IDLE state with configuration through RRC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78AE49" w14:textId="77777777" w:rsidR="00085317" w:rsidRPr="00B714BE" w:rsidRDefault="00085317" w:rsidP="009D4432">
            <w:pPr>
              <w:pStyle w:val="TAC"/>
            </w:pPr>
            <w:r w:rsidRPr="00B714BE">
              <w:t>16.10.0</w:t>
            </w:r>
          </w:p>
        </w:tc>
      </w:tr>
      <w:tr w:rsidR="00D13E6E" w:rsidRPr="00B714BE" w14:paraId="52149FA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69621C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89A13C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F670C4" w14:textId="1389EDDF" w:rsidR="00085317" w:rsidRPr="00B714BE" w:rsidRDefault="00085317" w:rsidP="009D4432">
            <w:pPr>
              <w:pStyle w:val="TAC"/>
            </w:pPr>
            <w:r w:rsidRPr="00B714BE">
              <w:t>R5-2177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511279" w14:textId="716BA7A1" w:rsidR="00085317" w:rsidRPr="00B714BE" w:rsidRDefault="00085317" w:rsidP="009D4432">
            <w:pPr>
              <w:pStyle w:val="TAC"/>
            </w:pPr>
            <w:r w:rsidRPr="00B714BE">
              <w:t>26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3EB528" w14:textId="4A0ABB22"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B86320" w14:textId="18B9D3B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BF80D1" w14:textId="6DC77A2C" w:rsidR="00085317" w:rsidRPr="00B714BE" w:rsidRDefault="00085317" w:rsidP="009D4432">
            <w:pPr>
              <w:pStyle w:val="TAL"/>
            </w:pPr>
            <w:r w:rsidRPr="00B714BE">
              <w:t>New testcase for Idle/Inactive measurements on E-UTRA cells in RRC_IDLE state with configuration through RRC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CBDA2A0" w14:textId="77777777" w:rsidR="00085317" w:rsidRPr="00B714BE" w:rsidRDefault="00085317" w:rsidP="009D4432">
            <w:pPr>
              <w:pStyle w:val="TAC"/>
            </w:pPr>
            <w:r w:rsidRPr="00B714BE">
              <w:t>16.10.0</w:t>
            </w:r>
          </w:p>
        </w:tc>
      </w:tr>
      <w:tr w:rsidR="00D13E6E" w:rsidRPr="00B714BE" w14:paraId="308ADFC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C3DA71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4407DB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22C2D9" w14:textId="2D773624" w:rsidR="00085317" w:rsidRPr="00B714BE" w:rsidRDefault="00085317" w:rsidP="009D4432">
            <w:pPr>
              <w:pStyle w:val="TAC"/>
            </w:pPr>
            <w:r w:rsidRPr="00B714BE">
              <w:t>R5-2178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99C69D" w14:textId="2BFB7DC1" w:rsidR="00085317" w:rsidRPr="00B714BE" w:rsidRDefault="00085317" w:rsidP="009D4432">
            <w:pPr>
              <w:pStyle w:val="TAC"/>
            </w:pPr>
            <w:r w:rsidRPr="00B714BE">
              <w:t>25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654F53" w14:textId="6A141506"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A0F845" w14:textId="1F778510"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615619" w14:textId="55B26DC6" w:rsidR="00085317" w:rsidRPr="00B714BE" w:rsidRDefault="00085317" w:rsidP="009D4432">
            <w:pPr>
              <w:pStyle w:val="TAL"/>
            </w:pPr>
            <w:r w:rsidRPr="00B714BE">
              <w:t>Correction to System Information Combination of SOR TCs 6.3.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30A731" w14:textId="77777777" w:rsidR="00085317" w:rsidRPr="00B714BE" w:rsidRDefault="00085317" w:rsidP="009D4432">
            <w:pPr>
              <w:pStyle w:val="TAC"/>
            </w:pPr>
            <w:r w:rsidRPr="00B714BE">
              <w:t>16.10.0</w:t>
            </w:r>
          </w:p>
        </w:tc>
      </w:tr>
      <w:tr w:rsidR="00D13E6E" w:rsidRPr="00B714BE" w14:paraId="3108FCB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B80BD1"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1AA3D0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F4D351" w14:textId="5164CA69" w:rsidR="00085317" w:rsidRPr="00B714BE" w:rsidRDefault="00085317" w:rsidP="009D4432">
            <w:pPr>
              <w:pStyle w:val="TAC"/>
            </w:pPr>
            <w:r w:rsidRPr="00B714BE">
              <w:t>R5-2178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5BC215" w14:textId="47387048" w:rsidR="00085317" w:rsidRPr="00B714BE" w:rsidRDefault="00085317" w:rsidP="009D4432">
            <w:pPr>
              <w:pStyle w:val="TAC"/>
            </w:pPr>
            <w:r w:rsidRPr="00B714BE">
              <w:t>25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31A2E7" w14:textId="5B386035"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435AC0" w14:textId="1CCFBA3B"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FD41A2" w14:textId="20FC50F4" w:rsidR="00085317" w:rsidRPr="00B714BE" w:rsidRDefault="00085317" w:rsidP="009D4432">
            <w:pPr>
              <w:pStyle w:val="TAL"/>
            </w:pPr>
            <w:r w:rsidRPr="00B714BE">
              <w:t>Correction to NR-DC testcase 7.1.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CB9B13" w14:textId="77777777" w:rsidR="00085317" w:rsidRPr="00B714BE" w:rsidRDefault="00085317" w:rsidP="009D4432">
            <w:pPr>
              <w:pStyle w:val="TAC"/>
            </w:pPr>
            <w:r w:rsidRPr="00B714BE">
              <w:t>16.10.0</w:t>
            </w:r>
          </w:p>
        </w:tc>
      </w:tr>
      <w:tr w:rsidR="00D13E6E" w:rsidRPr="00B714BE" w14:paraId="48FCCAC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0D4105C"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2847A6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57B6BA" w14:textId="22B5F4FD" w:rsidR="00085317" w:rsidRPr="00B714BE" w:rsidRDefault="00085317" w:rsidP="009D4432">
            <w:pPr>
              <w:pStyle w:val="TAC"/>
            </w:pPr>
            <w:r w:rsidRPr="00B714BE">
              <w:t>R5-2178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09CF17" w14:textId="68282F44" w:rsidR="00085317" w:rsidRPr="00B714BE" w:rsidRDefault="00085317" w:rsidP="009D4432">
            <w:pPr>
              <w:pStyle w:val="TAC"/>
            </w:pPr>
            <w:r w:rsidRPr="00B714BE">
              <w:t>26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5A972C" w14:textId="68AA28A1"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664986" w14:textId="62E59C0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1F9204" w14:textId="2DBA80B6" w:rsidR="00085317" w:rsidRPr="00B714BE" w:rsidRDefault="00085317" w:rsidP="009D4432">
            <w:pPr>
              <w:pStyle w:val="TAL"/>
            </w:pPr>
            <w:r w:rsidRPr="00B714BE">
              <w:t>NE-DC specific enhancements test case pre-condi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931725B" w14:textId="77777777" w:rsidR="00085317" w:rsidRPr="00B714BE" w:rsidRDefault="00085317" w:rsidP="009D4432">
            <w:pPr>
              <w:pStyle w:val="TAC"/>
            </w:pPr>
            <w:r w:rsidRPr="00B714BE">
              <w:t>16.10.0</w:t>
            </w:r>
          </w:p>
        </w:tc>
      </w:tr>
      <w:tr w:rsidR="00D13E6E" w:rsidRPr="00B714BE" w14:paraId="1EA9F07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4FCE7B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552887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49F20F" w14:textId="39845564" w:rsidR="00085317" w:rsidRPr="00B714BE" w:rsidRDefault="00085317" w:rsidP="009D4432">
            <w:pPr>
              <w:pStyle w:val="TAC"/>
            </w:pPr>
            <w:r w:rsidRPr="00B714BE">
              <w:t>R5-2178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D7DF1A" w14:textId="1D9F95D5" w:rsidR="00085317" w:rsidRPr="00B714BE" w:rsidRDefault="00085317" w:rsidP="009D4432">
            <w:pPr>
              <w:pStyle w:val="TAC"/>
            </w:pPr>
            <w:r w:rsidRPr="00B714BE">
              <w:t>26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969E04" w14:textId="0E43C554"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38FAC9" w14:textId="58F5DCC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F9CA43" w14:textId="04CBF180" w:rsidR="00085317" w:rsidRPr="00B714BE" w:rsidRDefault="00085317" w:rsidP="009D4432">
            <w:pPr>
              <w:pStyle w:val="TAL"/>
            </w:pPr>
            <w:r w:rsidRPr="00B714BE">
              <w:t>NE-DC specific enhancements PDCP test case pre-condition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7D12CA1" w14:textId="77777777" w:rsidR="00085317" w:rsidRPr="00B714BE" w:rsidRDefault="00085317" w:rsidP="009D4432">
            <w:pPr>
              <w:pStyle w:val="TAC"/>
            </w:pPr>
            <w:r w:rsidRPr="00B714BE">
              <w:t>16.10.0</w:t>
            </w:r>
          </w:p>
        </w:tc>
      </w:tr>
      <w:tr w:rsidR="00D13E6E" w:rsidRPr="00B714BE" w14:paraId="2815EEC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7B904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5AB55B"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EC3B80" w14:textId="24CCC21C" w:rsidR="00085317" w:rsidRPr="00B714BE" w:rsidRDefault="00085317" w:rsidP="009D4432">
            <w:pPr>
              <w:pStyle w:val="TAC"/>
            </w:pPr>
            <w:r w:rsidRPr="00B714BE">
              <w:t>R5-2178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B3765D" w14:textId="6B2410D7" w:rsidR="00085317" w:rsidRPr="00B714BE" w:rsidRDefault="00085317" w:rsidP="009D4432">
            <w:pPr>
              <w:pStyle w:val="TAC"/>
            </w:pPr>
            <w:r w:rsidRPr="00B714BE">
              <w:t>25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D0B7F6" w14:textId="61A6F1AD"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2E1A9B" w14:textId="5C927780"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BF75AB" w14:textId="5434AA43" w:rsidR="00085317" w:rsidRPr="00B714BE" w:rsidRDefault="00085317" w:rsidP="009D4432">
            <w:pPr>
              <w:pStyle w:val="TAL"/>
            </w:pPr>
            <w:r w:rsidRPr="00B714BE">
              <w:t>Correction to SDAP TC 7.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A11CDEE" w14:textId="77777777" w:rsidR="00085317" w:rsidRPr="00B714BE" w:rsidRDefault="00085317" w:rsidP="009D4432">
            <w:pPr>
              <w:pStyle w:val="TAC"/>
            </w:pPr>
            <w:r w:rsidRPr="00B714BE">
              <w:t>16.10.0</w:t>
            </w:r>
          </w:p>
        </w:tc>
      </w:tr>
      <w:tr w:rsidR="00D13E6E" w:rsidRPr="00B714BE" w14:paraId="6739CA1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C759DB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731088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218ED8" w14:textId="5E3F6B69" w:rsidR="00085317" w:rsidRPr="00B714BE" w:rsidRDefault="00085317" w:rsidP="009D4432">
            <w:pPr>
              <w:pStyle w:val="TAC"/>
            </w:pPr>
            <w:r w:rsidRPr="00B714BE">
              <w:t>R5-2178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71BFEC" w14:textId="79FF5ACA" w:rsidR="00085317" w:rsidRPr="00B714BE" w:rsidRDefault="00085317" w:rsidP="009D4432">
            <w:pPr>
              <w:pStyle w:val="TAC"/>
            </w:pPr>
            <w:r w:rsidRPr="00B714BE">
              <w:t>25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DC9733" w14:textId="544AE9CC"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A170E6" w14:textId="58F81F09"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74D437" w14:textId="2BBC3408" w:rsidR="00085317" w:rsidRPr="00B714BE" w:rsidRDefault="00085317" w:rsidP="009D4432">
            <w:pPr>
              <w:pStyle w:val="TAL"/>
            </w:pPr>
            <w:r w:rsidRPr="00B714BE">
              <w:t>Addition of NR5G RRC TC 8.1.1.3.7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CFDFF58" w14:textId="77777777" w:rsidR="00085317" w:rsidRPr="00B714BE" w:rsidRDefault="00085317" w:rsidP="009D4432">
            <w:pPr>
              <w:pStyle w:val="TAC"/>
            </w:pPr>
            <w:r w:rsidRPr="00B714BE">
              <w:t>16.10.0</w:t>
            </w:r>
          </w:p>
        </w:tc>
      </w:tr>
      <w:tr w:rsidR="00D13E6E" w:rsidRPr="00B714BE" w14:paraId="45038B03"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0B407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B4896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07A6B4" w14:textId="420880AC" w:rsidR="00085317" w:rsidRPr="00B714BE" w:rsidRDefault="00085317" w:rsidP="009D4432">
            <w:pPr>
              <w:pStyle w:val="TAC"/>
            </w:pPr>
            <w:r w:rsidRPr="00B714BE">
              <w:t>R5-2178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933E61" w14:textId="41CB73A3" w:rsidR="00085317" w:rsidRPr="00B714BE" w:rsidRDefault="00085317" w:rsidP="009D4432">
            <w:pPr>
              <w:pStyle w:val="TAC"/>
            </w:pPr>
            <w:r w:rsidRPr="00B714BE">
              <w:t>25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CCD3CC" w14:textId="3520061D"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E61AAA" w14:textId="28974E7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99D8C7" w14:textId="1A2081F7" w:rsidR="00085317" w:rsidRPr="00B714BE" w:rsidRDefault="00085317" w:rsidP="009D4432">
            <w:pPr>
              <w:pStyle w:val="TAL"/>
            </w:pPr>
            <w:r w:rsidRPr="00B714BE">
              <w:t>Addition of new test case 8.2.1.1.2 for UE capability transfer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41E2F25" w14:textId="77777777" w:rsidR="00085317" w:rsidRPr="00B714BE" w:rsidRDefault="00085317" w:rsidP="009D4432">
            <w:pPr>
              <w:pStyle w:val="TAC"/>
            </w:pPr>
            <w:r w:rsidRPr="00B714BE">
              <w:t>16.10.0</w:t>
            </w:r>
          </w:p>
        </w:tc>
      </w:tr>
      <w:tr w:rsidR="00D13E6E" w:rsidRPr="00B714BE" w14:paraId="3EBBB2E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F8D393"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D96DF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5B9198" w14:textId="5B3D250B" w:rsidR="00085317" w:rsidRPr="00B714BE" w:rsidRDefault="00085317" w:rsidP="009D4432">
            <w:pPr>
              <w:pStyle w:val="TAC"/>
            </w:pPr>
            <w:r w:rsidRPr="00B714BE">
              <w:t>R5-2178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ED1C01" w14:textId="4FAA1375" w:rsidR="00085317" w:rsidRPr="00B714BE" w:rsidRDefault="00085317" w:rsidP="009D4432">
            <w:pPr>
              <w:pStyle w:val="TAC"/>
            </w:pPr>
            <w:r w:rsidRPr="00B714BE">
              <w:t>25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583D84" w14:textId="4AB93C61"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3C9AB1" w14:textId="3F4E3D04"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073273" w14:textId="2354D5C9" w:rsidR="00085317" w:rsidRPr="00B714BE" w:rsidRDefault="00085317" w:rsidP="009D4432">
            <w:pPr>
              <w:pStyle w:val="TAL"/>
            </w:pPr>
            <w:r w:rsidRPr="00B714BE">
              <w:t>Correction to NR test Case 8.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271774" w14:textId="77777777" w:rsidR="00085317" w:rsidRPr="00B714BE" w:rsidRDefault="00085317" w:rsidP="009D4432">
            <w:pPr>
              <w:pStyle w:val="TAC"/>
            </w:pPr>
            <w:r w:rsidRPr="00B714BE">
              <w:t>16.10.0</w:t>
            </w:r>
          </w:p>
        </w:tc>
      </w:tr>
      <w:tr w:rsidR="00D13E6E" w:rsidRPr="00B714BE" w14:paraId="2E89A96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1CAACA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74E0B4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13C517" w14:textId="53C2F9AD" w:rsidR="00085317" w:rsidRPr="00B714BE" w:rsidRDefault="00085317" w:rsidP="009D4432">
            <w:pPr>
              <w:pStyle w:val="TAC"/>
            </w:pPr>
            <w:r w:rsidRPr="00B714BE">
              <w:t>R5-2178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7CC778" w14:textId="37878BE2" w:rsidR="00085317" w:rsidRPr="00B714BE" w:rsidRDefault="00085317" w:rsidP="009D4432">
            <w:pPr>
              <w:pStyle w:val="TAC"/>
            </w:pPr>
            <w:r w:rsidRPr="00B714BE">
              <w:t>25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FCFE57" w14:textId="660E373D"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B62ED7" w14:textId="4A6A0CB4"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2FC2C6" w14:textId="1FB3556E" w:rsidR="00085317" w:rsidRPr="00B714BE" w:rsidRDefault="00085317" w:rsidP="009D4432">
            <w:pPr>
              <w:pStyle w:val="TAL"/>
            </w:pPr>
            <w:r w:rsidRPr="00B714BE">
              <w:t>Addition of new test case 8.2.2.4.3 for SCG DRB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9500983" w14:textId="77777777" w:rsidR="00085317" w:rsidRPr="00B714BE" w:rsidRDefault="00085317" w:rsidP="009D4432">
            <w:pPr>
              <w:pStyle w:val="TAC"/>
            </w:pPr>
            <w:r w:rsidRPr="00B714BE">
              <w:t>16.10.0</w:t>
            </w:r>
          </w:p>
        </w:tc>
      </w:tr>
      <w:tr w:rsidR="00D13E6E" w:rsidRPr="00B714BE" w14:paraId="3C6FE4B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235955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CAEDCD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59BFA7" w14:textId="79F14426" w:rsidR="00085317" w:rsidRPr="00B714BE" w:rsidRDefault="00085317" w:rsidP="009D4432">
            <w:pPr>
              <w:pStyle w:val="TAC"/>
            </w:pPr>
            <w:r w:rsidRPr="00B714BE">
              <w:t>R5-2178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1A23F7" w14:textId="617644A8" w:rsidR="00085317" w:rsidRPr="00B714BE" w:rsidRDefault="00085317" w:rsidP="009D4432">
            <w:pPr>
              <w:pStyle w:val="TAC"/>
            </w:pPr>
            <w:r w:rsidRPr="00B714BE">
              <w:t>25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E27A58" w14:textId="1134D71F"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7C63FA" w14:textId="332D7DEE"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1437C7" w14:textId="015406EE" w:rsidR="00085317" w:rsidRPr="00B714BE" w:rsidRDefault="00085317" w:rsidP="009D4432">
            <w:pPr>
              <w:pStyle w:val="TAL"/>
            </w:pPr>
            <w:r w:rsidRPr="00B714BE">
              <w:t>Addition of new test case 8.2.2.5.3 for  Split DRB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EAC8B7B" w14:textId="77777777" w:rsidR="00085317" w:rsidRPr="00B714BE" w:rsidRDefault="00085317" w:rsidP="009D4432">
            <w:pPr>
              <w:pStyle w:val="TAC"/>
            </w:pPr>
            <w:r w:rsidRPr="00B714BE">
              <w:t>16.10.0</w:t>
            </w:r>
          </w:p>
        </w:tc>
      </w:tr>
      <w:tr w:rsidR="00D13E6E" w:rsidRPr="00B714BE" w14:paraId="55A2B85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BA73EFE"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28545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376A31" w14:textId="37D071FF" w:rsidR="00085317" w:rsidRPr="00B714BE" w:rsidRDefault="00085317" w:rsidP="009D4432">
            <w:pPr>
              <w:pStyle w:val="TAC"/>
            </w:pPr>
            <w:r w:rsidRPr="00B714BE">
              <w:t>R5-2178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F18735" w14:textId="7344D9BE" w:rsidR="00085317" w:rsidRPr="00B714BE" w:rsidRDefault="00085317" w:rsidP="009D4432">
            <w:pPr>
              <w:pStyle w:val="TAC"/>
            </w:pPr>
            <w:r w:rsidRPr="00B714BE">
              <w:t>25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DCD8F0" w14:textId="33623666"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7B637B" w14:textId="59CDC1F1"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A41590" w14:textId="3467E559" w:rsidR="00085317" w:rsidRPr="00B714BE" w:rsidRDefault="00085317" w:rsidP="009D4432">
            <w:pPr>
              <w:pStyle w:val="TAL"/>
            </w:pPr>
            <w:r w:rsidRPr="00B714BE">
              <w:t>Correction to NR TC 8.1.5.8.1_Latency check</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DC11C6" w14:textId="77777777" w:rsidR="00085317" w:rsidRPr="00B714BE" w:rsidRDefault="00085317" w:rsidP="009D4432">
            <w:pPr>
              <w:pStyle w:val="TAC"/>
            </w:pPr>
            <w:r w:rsidRPr="00B714BE">
              <w:t>16.10.0</w:t>
            </w:r>
          </w:p>
        </w:tc>
      </w:tr>
      <w:tr w:rsidR="00D13E6E" w:rsidRPr="00B714BE" w14:paraId="1574B20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85B7A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E3F675"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72D074" w14:textId="52B217C8" w:rsidR="00085317" w:rsidRPr="00B714BE" w:rsidRDefault="00085317" w:rsidP="009D4432">
            <w:pPr>
              <w:pStyle w:val="TAC"/>
            </w:pPr>
            <w:r w:rsidRPr="00B714BE">
              <w:t>R5-2178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B3C5D7" w14:textId="4596210D" w:rsidR="00085317" w:rsidRPr="00B714BE" w:rsidRDefault="00085317" w:rsidP="009D4432">
            <w:pPr>
              <w:pStyle w:val="TAC"/>
            </w:pPr>
            <w:r w:rsidRPr="00B714BE">
              <w:t>25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B97877" w14:textId="2B7EDC25"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4F18EA" w14:textId="3CD04AE9"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7B9EE0" w14:textId="0A174536" w:rsidR="00085317" w:rsidRPr="00B714BE" w:rsidRDefault="00085317" w:rsidP="009D4432">
            <w:pPr>
              <w:pStyle w:val="TAL"/>
            </w:pPr>
            <w:r w:rsidRPr="00B714BE">
              <w:t>Correction to NR TC 9.1.5.1.8-Serving network not authoriz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8AD75C" w14:textId="77777777" w:rsidR="00085317" w:rsidRPr="00B714BE" w:rsidRDefault="00085317" w:rsidP="009D4432">
            <w:pPr>
              <w:pStyle w:val="TAC"/>
            </w:pPr>
            <w:r w:rsidRPr="00B714BE">
              <w:t>16.10.0</w:t>
            </w:r>
          </w:p>
        </w:tc>
      </w:tr>
      <w:tr w:rsidR="00D13E6E" w:rsidRPr="00B714BE" w14:paraId="36B0D48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DF5718"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B1CFA4D"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BB39DB" w14:textId="15472CD3" w:rsidR="00085317" w:rsidRPr="00B714BE" w:rsidRDefault="00085317" w:rsidP="009D4432">
            <w:pPr>
              <w:pStyle w:val="TAC"/>
            </w:pPr>
            <w:r w:rsidRPr="00B714BE">
              <w:t>R5-2178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A77754" w14:textId="1DD6B3D3" w:rsidR="00085317" w:rsidRPr="00B714BE" w:rsidRDefault="00085317" w:rsidP="009D4432">
            <w:pPr>
              <w:pStyle w:val="TAC"/>
            </w:pPr>
            <w:r w:rsidRPr="00B714BE">
              <w:t>26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999327" w14:textId="50BD5DB3"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AF1D80" w14:textId="0BC070C6"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0BABA4" w14:textId="1A8242A7" w:rsidR="00085317" w:rsidRPr="00B714BE" w:rsidRDefault="00085317" w:rsidP="009D4432">
            <w:pPr>
              <w:pStyle w:val="TAL"/>
            </w:pPr>
            <w:r w:rsidRPr="00B714BE">
              <w:t>Correction to PDU session authentication and authorization Test Case 10.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2C47B09" w14:textId="77777777" w:rsidR="00085317" w:rsidRPr="00B714BE" w:rsidRDefault="00085317" w:rsidP="009D4432">
            <w:pPr>
              <w:pStyle w:val="TAC"/>
            </w:pPr>
            <w:r w:rsidRPr="00B714BE">
              <w:t>16.10.0</w:t>
            </w:r>
          </w:p>
        </w:tc>
      </w:tr>
      <w:tr w:rsidR="00D13E6E" w:rsidRPr="00B714BE" w14:paraId="005B2CB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8D6D541"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4BFE2A6"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66D172" w14:textId="668F53F8" w:rsidR="00085317" w:rsidRPr="00B714BE" w:rsidRDefault="00085317" w:rsidP="009D4432">
            <w:pPr>
              <w:pStyle w:val="TAC"/>
            </w:pPr>
            <w:r w:rsidRPr="00B714BE">
              <w:t>R5-2178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7DE5C5" w14:textId="70B3201D" w:rsidR="00085317" w:rsidRPr="00B714BE" w:rsidRDefault="00085317" w:rsidP="009D4432">
            <w:pPr>
              <w:pStyle w:val="TAC"/>
            </w:pPr>
            <w:r w:rsidRPr="00B714BE">
              <w:t>26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E48B02" w14:textId="22E3DD9E"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B5C0C3" w14:textId="1AB9AB3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B0EE8D" w14:textId="4A2663D4" w:rsidR="00085317" w:rsidRPr="00B714BE" w:rsidRDefault="00085317" w:rsidP="009D4432">
            <w:pPr>
              <w:pStyle w:val="TAL"/>
            </w:pPr>
            <w:r w:rsidRPr="00B714BE">
              <w:t>Correction to PDU session authentication and authorization Test Case 10.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EBC7ED9" w14:textId="77777777" w:rsidR="00085317" w:rsidRPr="00B714BE" w:rsidRDefault="00085317" w:rsidP="009D4432">
            <w:pPr>
              <w:pStyle w:val="TAC"/>
            </w:pPr>
            <w:r w:rsidRPr="00B714BE">
              <w:t>16.10.0</w:t>
            </w:r>
          </w:p>
        </w:tc>
      </w:tr>
      <w:tr w:rsidR="00D13E6E" w:rsidRPr="00B714BE" w14:paraId="2537F13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4CE3E52"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7399639"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44E70B" w14:textId="23954F93" w:rsidR="00085317" w:rsidRPr="00B714BE" w:rsidRDefault="00085317" w:rsidP="009D4432">
            <w:pPr>
              <w:pStyle w:val="TAC"/>
            </w:pPr>
            <w:r w:rsidRPr="00B714BE">
              <w:t>R5-2178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605EC5" w14:textId="5FEA85B8" w:rsidR="00085317" w:rsidRPr="00B714BE" w:rsidRDefault="00085317" w:rsidP="009D4432">
            <w:pPr>
              <w:pStyle w:val="TAC"/>
            </w:pPr>
            <w:r w:rsidRPr="00B714BE">
              <w:t>25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209A3D" w14:textId="4318BFC8"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C9D480" w14:textId="278230A0"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EA1123" w14:textId="07791412" w:rsidR="00085317" w:rsidRPr="00B714BE" w:rsidRDefault="00085317" w:rsidP="009D4432">
            <w:pPr>
              <w:pStyle w:val="TAL"/>
            </w:pPr>
            <w:r w:rsidRPr="00B714BE">
              <w:t>Correction to NR TC 11.4.5-Handling of 5GS forbidden tracking areas for roam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DA02F01" w14:textId="77777777" w:rsidR="00085317" w:rsidRPr="00B714BE" w:rsidRDefault="00085317" w:rsidP="009D4432">
            <w:pPr>
              <w:pStyle w:val="TAC"/>
            </w:pPr>
            <w:r w:rsidRPr="00B714BE">
              <w:t>16.10.0</w:t>
            </w:r>
          </w:p>
        </w:tc>
      </w:tr>
      <w:tr w:rsidR="00D13E6E" w:rsidRPr="00B714BE" w14:paraId="576AB56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E2C7E4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BF53A5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CBFFA2" w14:textId="321A8542" w:rsidR="00085317" w:rsidRPr="00B714BE" w:rsidRDefault="00085317" w:rsidP="009D4432">
            <w:pPr>
              <w:pStyle w:val="TAC"/>
            </w:pPr>
            <w:r w:rsidRPr="00B714BE">
              <w:t>R5-2178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1AD680" w14:textId="48904337" w:rsidR="00085317" w:rsidRPr="00B714BE" w:rsidRDefault="00085317" w:rsidP="009D4432">
            <w:pPr>
              <w:pStyle w:val="TAC"/>
            </w:pPr>
            <w:r w:rsidRPr="00B714BE">
              <w:t>25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A3AE83" w14:textId="616F6DB2"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6AB268" w14:textId="0AD021E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4AF8F4" w14:textId="64176A39" w:rsidR="00085317" w:rsidRPr="00B714BE" w:rsidRDefault="00085317" w:rsidP="009D4432">
            <w:pPr>
              <w:pStyle w:val="TAL"/>
            </w:pPr>
            <w:r w:rsidRPr="00B714BE">
              <w:t>Correction to NR5GC testcase 11.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33D72D2" w14:textId="77777777" w:rsidR="00085317" w:rsidRPr="00B714BE" w:rsidRDefault="00085317" w:rsidP="009D4432">
            <w:pPr>
              <w:pStyle w:val="TAC"/>
            </w:pPr>
            <w:r w:rsidRPr="00B714BE">
              <w:t>16.10.0</w:t>
            </w:r>
          </w:p>
        </w:tc>
      </w:tr>
      <w:tr w:rsidR="00D13E6E" w:rsidRPr="00B714BE" w14:paraId="7844001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3BD5B4D"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26465A1"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9B7DFE" w14:textId="3E76FA10" w:rsidR="00085317" w:rsidRPr="00B714BE" w:rsidRDefault="00085317" w:rsidP="009D4432">
            <w:pPr>
              <w:pStyle w:val="TAC"/>
            </w:pPr>
            <w:r w:rsidRPr="00B714BE">
              <w:t>R5-2178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3D756F" w14:textId="6DB16565" w:rsidR="00085317" w:rsidRPr="00B714BE" w:rsidRDefault="00085317" w:rsidP="009D4432">
            <w:pPr>
              <w:pStyle w:val="TAC"/>
            </w:pPr>
            <w:r w:rsidRPr="00B714BE">
              <w:t>25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CEECFA" w14:textId="498BC2A9"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6621DD" w14:textId="11B7A7B0"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2DFC9E" w14:textId="154C300F" w:rsidR="00085317" w:rsidRPr="00B714BE" w:rsidRDefault="00085317" w:rsidP="009D4432">
            <w:pPr>
              <w:pStyle w:val="TAL"/>
            </w:pPr>
            <w:r w:rsidRPr="00B714BE">
              <w:t>Correction to NR5GC testcase 11.4.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41115D" w14:textId="77777777" w:rsidR="00085317" w:rsidRPr="00B714BE" w:rsidRDefault="00085317" w:rsidP="009D4432">
            <w:pPr>
              <w:pStyle w:val="TAC"/>
            </w:pPr>
            <w:r w:rsidRPr="00B714BE">
              <w:t>16.10.0</w:t>
            </w:r>
          </w:p>
        </w:tc>
      </w:tr>
      <w:tr w:rsidR="00D13E6E" w:rsidRPr="00B714BE" w14:paraId="1A8330E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C3598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84D6EB9"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9D8646" w14:textId="7563FD6B" w:rsidR="00085317" w:rsidRPr="00B714BE" w:rsidRDefault="00085317" w:rsidP="009D4432">
            <w:pPr>
              <w:pStyle w:val="TAC"/>
            </w:pPr>
            <w:r w:rsidRPr="00B714BE">
              <w:t>R5-2178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3507D2" w14:textId="4DA8B9B1" w:rsidR="00085317" w:rsidRPr="00B714BE" w:rsidRDefault="00085317" w:rsidP="009D4432">
            <w:pPr>
              <w:pStyle w:val="TAC"/>
            </w:pPr>
            <w:r w:rsidRPr="00B714BE">
              <w:t>26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79B558" w14:textId="5CE8A253"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2EB155" w14:textId="63A840FD"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55E4D9" w14:textId="71755CA0" w:rsidR="00085317" w:rsidRPr="00B714BE" w:rsidRDefault="00085317" w:rsidP="009D4432">
            <w:pPr>
              <w:pStyle w:val="TAL"/>
            </w:pPr>
            <w:r w:rsidRPr="00B714BE">
              <w:t>New Test Case 11.6.2 Data Off / MO Video Ca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439050B" w14:textId="77777777" w:rsidR="00085317" w:rsidRPr="00B714BE" w:rsidRDefault="00085317" w:rsidP="009D4432">
            <w:pPr>
              <w:pStyle w:val="TAC"/>
            </w:pPr>
            <w:r w:rsidRPr="00B714BE">
              <w:t>16.10.0</w:t>
            </w:r>
          </w:p>
        </w:tc>
      </w:tr>
      <w:tr w:rsidR="00D13E6E" w:rsidRPr="00B714BE" w14:paraId="2C2B9AA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5F86A82"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61ACD7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498967" w14:textId="17FDE843" w:rsidR="00085317" w:rsidRPr="00B714BE" w:rsidRDefault="00085317" w:rsidP="009D4432">
            <w:pPr>
              <w:pStyle w:val="TAC"/>
            </w:pPr>
            <w:r w:rsidRPr="00B714BE">
              <w:t>R5-2178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290438" w14:textId="48D206E5" w:rsidR="00085317" w:rsidRPr="00B714BE" w:rsidRDefault="00085317" w:rsidP="009D4432">
            <w:pPr>
              <w:pStyle w:val="TAC"/>
            </w:pPr>
            <w:r w:rsidRPr="00B714BE">
              <w:t>26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939CFB" w14:textId="3C5F68FE"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FA0B59" w14:textId="334B9E0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9217B8" w14:textId="5339B050" w:rsidR="00085317" w:rsidRPr="00B714BE" w:rsidRDefault="00085317" w:rsidP="009D4432">
            <w:pPr>
              <w:pStyle w:val="TAL"/>
            </w:pPr>
            <w:r w:rsidRPr="00B714BE">
              <w:t>New Test Case 11.6.1 Data Off / MO Voice Cal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A4C522" w14:textId="77777777" w:rsidR="00085317" w:rsidRPr="00B714BE" w:rsidRDefault="00085317" w:rsidP="009D4432">
            <w:pPr>
              <w:pStyle w:val="TAC"/>
            </w:pPr>
            <w:r w:rsidRPr="00B714BE">
              <w:t>16.10.0</w:t>
            </w:r>
          </w:p>
        </w:tc>
      </w:tr>
      <w:tr w:rsidR="00D13E6E" w:rsidRPr="00B714BE" w14:paraId="5DDA7C6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FD877F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E80332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362306" w14:textId="02C40585" w:rsidR="00085317" w:rsidRPr="00B714BE" w:rsidRDefault="00085317" w:rsidP="009D4432">
            <w:pPr>
              <w:pStyle w:val="TAC"/>
            </w:pPr>
            <w:r w:rsidRPr="00B714BE">
              <w:t>R5-2178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EA7332" w14:textId="76FA76DD" w:rsidR="00085317" w:rsidRPr="00B714BE" w:rsidRDefault="00085317" w:rsidP="009D4432">
            <w:pPr>
              <w:pStyle w:val="TAC"/>
            </w:pPr>
            <w:r w:rsidRPr="00B714BE">
              <w:t>25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523315" w14:textId="01AEF3F3"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7E9861" w14:textId="2FD167E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A87C5C" w14:textId="6384AE75" w:rsidR="00085317" w:rsidRPr="00B714BE" w:rsidRDefault="00085317" w:rsidP="009D4432">
            <w:pPr>
              <w:pStyle w:val="TAL"/>
            </w:pPr>
            <w:r w:rsidRPr="00B714BE">
              <w:t>Correction to NR TC 8.1.4.3.2-DAPS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0B794F6" w14:textId="77777777" w:rsidR="00085317" w:rsidRPr="00B714BE" w:rsidRDefault="00085317" w:rsidP="009D4432">
            <w:pPr>
              <w:pStyle w:val="TAC"/>
            </w:pPr>
            <w:r w:rsidRPr="00B714BE">
              <w:t>16.10.0</w:t>
            </w:r>
          </w:p>
        </w:tc>
      </w:tr>
      <w:tr w:rsidR="00D13E6E" w:rsidRPr="00B714BE" w14:paraId="66FE270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1E36FDC"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4708BD"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270EE2" w14:textId="3514751E" w:rsidR="00085317" w:rsidRPr="00B714BE" w:rsidRDefault="00085317" w:rsidP="009D4432">
            <w:pPr>
              <w:pStyle w:val="TAC"/>
            </w:pPr>
            <w:r w:rsidRPr="00B714BE">
              <w:t>R5-2178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72ADE0" w14:textId="0F8BCC5C" w:rsidR="00085317" w:rsidRPr="00B714BE" w:rsidRDefault="00085317" w:rsidP="009D4432">
            <w:pPr>
              <w:pStyle w:val="TAC"/>
            </w:pPr>
            <w:r w:rsidRPr="00B714BE">
              <w:t>25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851F92" w14:textId="012B9BD3"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1922E4" w14:textId="01059C30"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5C7299" w14:textId="63BC3DD5" w:rsidR="00085317" w:rsidRPr="00B714BE" w:rsidRDefault="00085317" w:rsidP="009D4432">
            <w:pPr>
              <w:pStyle w:val="TAL"/>
            </w:pPr>
            <w:r w:rsidRPr="00B714BE">
              <w:t>Addition of  NR RRC TC 8.1.4.4.4-Conditional handover and legacy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2A53565" w14:textId="77777777" w:rsidR="00085317" w:rsidRPr="00B714BE" w:rsidRDefault="00085317" w:rsidP="009D4432">
            <w:pPr>
              <w:pStyle w:val="TAC"/>
            </w:pPr>
            <w:r w:rsidRPr="00B714BE">
              <w:t>16.10.0</w:t>
            </w:r>
          </w:p>
        </w:tc>
      </w:tr>
      <w:tr w:rsidR="00D13E6E" w:rsidRPr="00B714BE" w14:paraId="6EEE8BC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F2D02E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CD42D75"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E0B26D" w14:textId="6CDDC369" w:rsidR="00085317" w:rsidRPr="00B714BE" w:rsidRDefault="00085317" w:rsidP="009D4432">
            <w:pPr>
              <w:pStyle w:val="TAC"/>
            </w:pPr>
            <w:r w:rsidRPr="00B714BE">
              <w:t>R5-2178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29E007" w14:textId="4F458932" w:rsidR="00085317" w:rsidRPr="00B714BE" w:rsidRDefault="00085317" w:rsidP="009D4432">
            <w:pPr>
              <w:pStyle w:val="TAC"/>
            </w:pPr>
            <w:r w:rsidRPr="00B714BE">
              <w:t>25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8463FA" w14:textId="39AD2B80"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FC5C56" w14:textId="436AA10C"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6F4C72" w14:textId="6F9030C8" w:rsidR="00085317" w:rsidRPr="00B714BE" w:rsidRDefault="00085317" w:rsidP="009D4432">
            <w:pPr>
              <w:pStyle w:val="TAL"/>
            </w:pPr>
            <w:r w:rsidRPr="00B714BE">
              <w:t>Addition of  NR RRC TC 8.2.3.18.2-Conditional PSCell change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3D49F42" w14:textId="77777777" w:rsidR="00085317" w:rsidRPr="00B714BE" w:rsidRDefault="00085317" w:rsidP="009D4432">
            <w:pPr>
              <w:pStyle w:val="TAC"/>
            </w:pPr>
            <w:r w:rsidRPr="00B714BE">
              <w:t>16.10.0</w:t>
            </w:r>
          </w:p>
        </w:tc>
      </w:tr>
      <w:tr w:rsidR="00D13E6E" w:rsidRPr="00B714BE" w14:paraId="172AAFE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07450B7"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49620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41C54A" w14:textId="129E76E1" w:rsidR="00085317" w:rsidRPr="00B714BE" w:rsidRDefault="00085317" w:rsidP="009D4432">
            <w:pPr>
              <w:pStyle w:val="TAC"/>
            </w:pPr>
            <w:r w:rsidRPr="00B714BE">
              <w:t>R5-2178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3A6434" w14:textId="6CB11123" w:rsidR="00085317" w:rsidRPr="00B714BE" w:rsidRDefault="00085317" w:rsidP="009D4432">
            <w:pPr>
              <w:pStyle w:val="TAC"/>
            </w:pPr>
            <w:r w:rsidRPr="00B714BE">
              <w:t>25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22DAD6" w14:textId="5FEB6C5D"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320334" w14:textId="65A9275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B1DC53" w14:textId="35091FA3" w:rsidR="00085317" w:rsidRPr="00B714BE" w:rsidRDefault="00085317" w:rsidP="009D4432">
            <w:pPr>
              <w:pStyle w:val="TAL"/>
            </w:pPr>
            <w:r w:rsidRPr="00B714BE">
              <w:t>Addition of NR V2X TC 13.1.1-V2X policy delive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B5E2E7F" w14:textId="77777777" w:rsidR="00085317" w:rsidRPr="00B714BE" w:rsidRDefault="00085317" w:rsidP="009D4432">
            <w:pPr>
              <w:pStyle w:val="TAC"/>
            </w:pPr>
            <w:r w:rsidRPr="00B714BE">
              <w:t>16.10.0</w:t>
            </w:r>
          </w:p>
        </w:tc>
      </w:tr>
      <w:tr w:rsidR="00D13E6E" w:rsidRPr="00B714BE" w14:paraId="550290F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BAA1A63"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7C3250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7047F3" w14:textId="64434039" w:rsidR="00085317" w:rsidRPr="00B714BE" w:rsidRDefault="00085317" w:rsidP="009D4432">
            <w:pPr>
              <w:pStyle w:val="TAC"/>
            </w:pPr>
            <w:r w:rsidRPr="00B714BE">
              <w:t>R5-2178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84F6EA" w14:textId="2557229A" w:rsidR="00085317" w:rsidRPr="00B714BE" w:rsidRDefault="00085317" w:rsidP="009D4432">
            <w:pPr>
              <w:pStyle w:val="TAC"/>
            </w:pPr>
            <w:r w:rsidRPr="00B714BE">
              <w:t>26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014D58" w14:textId="1AD73A4D"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00F6BF" w14:textId="4DE452F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06C5B1" w14:textId="7FDFBBE3" w:rsidR="00085317" w:rsidRPr="00B714BE" w:rsidRDefault="00085317" w:rsidP="009D4432">
            <w:pPr>
              <w:pStyle w:val="TAL"/>
            </w:pPr>
            <w:r w:rsidRPr="00B714BE">
              <w:t>Addition of NR V2X test case 12.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DDAFC00" w14:textId="77777777" w:rsidR="00085317" w:rsidRPr="00B714BE" w:rsidRDefault="00085317" w:rsidP="009D4432">
            <w:pPr>
              <w:pStyle w:val="TAC"/>
            </w:pPr>
            <w:r w:rsidRPr="00B714BE">
              <w:t>16.10.0</w:t>
            </w:r>
          </w:p>
        </w:tc>
      </w:tr>
      <w:tr w:rsidR="00D13E6E" w:rsidRPr="00B714BE" w14:paraId="0427AE4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81705C"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6C05E9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F90F7C" w14:textId="0303A42D" w:rsidR="00085317" w:rsidRPr="00B714BE" w:rsidRDefault="00085317" w:rsidP="009D4432">
            <w:pPr>
              <w:pStyle w:val="TAC"/>
            </w:pPr>
            <w:r w:rsidRPr="00B714BE">
              <w:t>R5-2178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D3D8F8" w14:textId="4B4FDA5F" w:rsidR="00085317" w:rsidRPr="00B714BE" w:rsidRDefault="00085317" w:rsidP="009D4432">
            <w:pPr>
              <w:pStyle w:val="TAC"/>
            </w:pPr>
            <w:r w:rsidRPr="00B714BE">
              <w:t>26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378288" w14:textId="51794607"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97461D" w14:textId="34805A61"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69B4E7" w14:textId="0BFF3627" w:rsidR="00085317" w:rsidRPr="00B714BE" w:rsidRDefault="00085317" w:rsidP="009D4432">
            <w:pPr>
              <w:pStyle w:val="TAL"/>
            </w:pPr>
            <w:r w:rsidRPr="00B714BE">
              <w:t>Addition of NR V2X test case 12.2.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74DF11C" w14:textId="77777777" w:rsidR="00085317" w:rsidRPr="00B714BE" w:rsidRDefault="00085317" w:rsidP="009D4432">
            <w:pPr>
              <w:pStyle w:val="TAC"/>
            </w:pPr>
            <w:r w:rsidRPr="00B714BE">
              <w:t>16.10.0</w:t>
            </w:r>
          </w:p>
        </w:tc>
      </w:tr>
      <w:tr w:rsidR="00D13E6E" w:rsidRPr="00B714BE" w14:paraId="5E008C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156351D"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340400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E5F423" w14:textId="3DBE012E" w:rsidR="00085317" w:rsidRPr="00B714BE" w:rsidRDefault="00085317" w:rsidP="009D4432">
            <w:pPr>
              <w:pStyle w:val="TAC"/>
            </w:pPr>
            <w:r w:rsidRPr="00B714BE">
              <w:t>R5-2178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D3B79C" w14:textId="3B17FAEE" w:rsidR="00085317" w:rsidRPr="00B714BE" w:rsidRDefault="00085317" w:rsidP="009D4432">
            <w:pPr>
              <w:pStyle w:val="TAC"/>
            </w:pPr>
            <w:r w:rsidRPr="00B714BE">
              <w:t>26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37ADCB" w14:textId="22023F13"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132195" w14:textId="4B3A81BC"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FC2CFE" w14:textId="53E877E9" w:rsidR="00085317" w:rsidRPr="00B714BE" w:rsidRDefault="00085317" w:rsidP="009D4432">
            <w:pPr>
              <w:pStyle w:val="TAL"/>
            </w:pPr>
            <w:r w:rsidRPr="00B714BE">
              <w:t>Addition of NR V2X test case 13.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56DA46" w14:textId="77777777" w:rsidR="00085317" w:rsidRPr="00B714BE" w:rsidRDefault="00085317" w:rsidP="009D4432">
            <w:pPr>
              <w:pStyle w:val="TAC"/>
            </w:pPr>
            <w:r w:rsidRPr="00B714BE">
              <w:t>16.10.0</w:t>
            </w:r>
          </w:p>
        </w:tc>
      </w:tr>
      <w:tr w:rsidR="00D13E6E" w:rsidRPr="00B714BE" w14:paraId="6A3C44C2"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62047E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F73E221"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B6EB13" w14:textId="3D400958" w:rsidR="00085317" w:rsidRPr="00B714BE" w:rsidRDefault="00085317" w:rsidP="009D4432">
            <w:pPr>
              <w:pStyle w:val="TAC"/>
            </w:pPr>
            <w:r w:rsidRPr="00B714BE">
              <w:t>R5-2178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64FEA4" w14:textId="1E8FEE3A" w:rsidR="00085317" w:rsidRPr="00B714BE" w:rsidRDefault="00085317" w:rsidP="009D4432">
            <w:pPr>
              <w:pStyle w:val="TAC"/>
            </w:pPr>
            <w:r w:rsidRPr="00B714BE">
              <w:t>26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8978AC" w14:textId="12B2F440"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E746EF" w14:textId="7650F22B"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99209C" w14:textId="5FA6CA8D" w:rsidR="00085317" w:rsidRPr="00B714BE" w:rsidRDefault="00085317" w:rsidP="009D4432">
            <w:pPr>
              <w:pStyle w:val="TAL"/>
            </w:pPr>
            <w:r w:rsidRPr="00B714BE">
              <w:t>Addition of NR V2X test case 12.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C84B5B8" w14:textId="77777777" w:rsidR="00085317" w:rsidRPr="00B714BE" w:rsidRDefault="00085317" w:rsidP="009D4432">
            <w:pPr>
              <w:pStyle w:val="TAC"/>
            </w:pPr>
            <w:r w:rsidRPr="00B714BE">
              <w:t>16.10.0</w:t>
            </w:r>
          </w:p>
        </w:tc>
      </w:tr>
      <w:tr w:rsidR="00D13E6E" w:rsidRPr="00B714BE" w14:paraId="6279AA9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526BC6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A170499"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185678" w14:textId="5CB35852" w:rsidR="00085317" w:rsidRPr="00B714BE" w:rsidRDefault="00085317" w:rsidP="009D4432">
            <w:pPr>
              <w:pStyle w:val="TAC"/>
            </w:pPr>
            <w:r w:rsidRPr="00B714BE">
              <w:t>R5-2178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BA2139" w14:textId="1A67614C" w:rsidR="00085317" w:rsidRPr="00B714BE" w:rsidRDefault="00085317" w:rsidP="009D4432">
            <w:pPr>
              <w:pStyle w:val="TAC"/>
            </w:pPr>
            <w:r w:rsidRPr="00B714BE">
              <w:t>25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994332" w14:textId="0B0C55E3"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B3DDE9" w14:textId="73479E8F"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5505B1" w14:textId="755299E3" w:rsidR="00085317" w:rsidRPr="00B714BE" w:rsidRDefault="00085317" w:rsidP="009D4432">
            <w:pPr>
              <w:pStyle w:val="TAL"/>
            </w:pPr>
            <w:r w:rsidRPr="00B714BE">
              <w:t>Addition of NR5G SNPN TC 6.5.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8C82D2B" w14:textId="77777777" w:rsidR="00085317" w:rsidRPr="00B714BE" w:rsidRDefault="00085317" w:rsidP="009D4432">
            <w:pPr>
              <w:pStyle w:val="TAC"/>
            </w:pPr>
            <w:r w:rsidRPr="00B714BE">
              <w:t>16.10.0</w:t>
            </w:r>
          </w:p>
        </w:tc>
      </w:tr>
      <w:tr w:rsidR="00D13E6E" w:rsidRPr="00B714BE" w14:paraId="34C5F05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092C9E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A59B68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BD529B" w14:textId="67503C72" w:rsidR="00085317" w:rsidRPr="00B714BE" w:rsidRDefault="00085317" w:rsidP="009D4432">
            <w:pPr>
              <w:pStyle w:val="TAC"/>
            </w:pPr>
            <w:r w:rsidRPr="00B714BE">
              <w:t>R5-2178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16E929" w14:textId="1D9ABD87" w:rsidR="00085317" w:rsidRPr="00B714BE" w:rsidRDefault="00085317" w:rsidP="009D4432">
            <w:pPr>
              <w:pStyle w:val="TAC"/>
            </w:pPr>
            <w:r w:rsidRPr="00B714BE">
              <w:t>25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FBB69E" w14:textId="546594F8"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999475" w14:textId="5810DF6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E103CE" w14:textId="32D08741" w:rsidR="00085317" w:rsidRPr="00B714BE" w:rsidRDefault="00085317" w:rsidP="009D4432">
            <w:pPr>
              <w:pStyle w:val="TAL"/>
            </w:pPr>
            <w:r w:rsidRPr="00B714BE">
              <w:t>Addition of NR5G NPN TC 6.5.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5BAB44" w14:textId="77777777" w:rsidR="00085317" w:rsidRPr="00B714BE" w:rsidRDefault="00085317" w:rsidP="009D4432">
            <w:pPr>
              <w:pStyle w:val="TAC"/>
            </w:pPr>
            <w:r w:rsidRPr="00B714BE">
              <w:t>16.10.0</w:t>
            </w:r>
          </w:p>
        </w:tc>
      </w:tr>
      <w:tr w:rsidR="00D13E6E" w:rsidRPr="00B714BE" w14:paraId="23360E9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8A34DD9"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BEE3AF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57D4C1" w14:textId="0C2BC885" w:rsidR="00085317" w:rsidRPr="00B714BE" w:rsidRDefault="00085317" w:rsidP="009D4432">
            <w:pPr>
              <w:pStyle w:val="TAC"/>
            </w:pPr>
            <w:r w:rsidRPr="00B714BE">
              <w:t>R5-2178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89BDDA" w14:textId="1A56A505" w:rsidR="00085317" w:rsidRPr="00B714BE" w:rsidRDefault="00085317" w:rsidP="009D4432">
            <w:pPr>
              <w:pStyle w:val="TAC"/>
            </w:pPr>
            <w:r w:rsidRPr="00B714BE">
              <w:t>25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452C33" w14:textId="0905724F"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BD7426" w14:textId="30FEEABC"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1DA48F" w14:textId="5EDD10EA" w:rsidR="00085317" w:rsidRPr="00B714BE" w:rsidRDefault="00085317" w:rsidP="009D4432">
            <w:pPr>
              <w:pStyle w:val="TAL"/>
            </w:pPr>
            <w:r w:rsidRPr="00B714BE">
              <w:t>Addition of NR5G NPN TC 8.1.7.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F3EB1C0" w14:textId="77777777" w:rsidR="00085317" w:rsidRPr="00B714BE" w:rsidRDefault="00085317" w:rsidP="009D4432">
            <w:pPr>
              <w:pStyle w:val="TAC"/>
            </w:pPr>
            <w:r w:rsidRPr="00B714BE">
              <w:t>16.10.0</w:t>
            </w:r>
          </w:p>
        </w:tc>
      </w:tr>
      <w:tr w:rsidR="00D13E6E" w:rsidRPr="00B714BE" w14:paraId="4357365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DB33E3"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36274A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227880" w14:textId="06B84766" w:rsidR="00085317" w:rsidRPr="00B714BE" w:rsidRDefault="00085317" w:rsidP="009D4432">
            <w:pPr>
              <w:pStyle w:val="TAC"/>
            </w:pPr>
            <w:r w:rsidRPr="00B714BE">
              <w:t>R5-2179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7578B3" w14:textId="3E800451" w:rsidR="00085317" w:rsidRPr="00B714BE" w:rsidRDefault="00085317" w:rsidP="009D4432">
            <w:pPr>
              <w:pStyle w:val="TAC"/>
            </w:pPr>
            <w:r w:rsidRPr="00B714BE">
              <w:t>25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A45FB2" w14:textId="50325EFB"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F7F306" w14:textId="3772AEEE"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331254" w14:textId="3BF48300" w:rsidR="00085317" w:rsidRPr="00B714BE" w:rsidRDefault="00085317" w:rsidP="009D4432">
            <w:pPr>
              <w:pStyle w:val="TAL"/>
            </w:pPr>
            <w:r w:rsidRPr="00B714BE">
              <w:t>Correction to Rel-16 RACS TC 9.1.9.1, 9.1.9.2 and  9.1.9.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A5328F5" w14:textId="77777777" w:rsidR="00085317" w:rsidRPr="00B714BE" w:rsidRDefault="00085317" w:rsidP="009D4432">
            <w:pPr>
              <w:pStyle w:val="TAC"/>
            </w:pPr>
            <w:r w:rsidRPr="00B714BE">
              <w:t>16.10.0</w:t>
            </w:r>
          </w:p>
        </w:tc>
      </w:tr>
      <w:tr w:rsidR="00D13E6E" w:rsidRPr="00B714BE" w14:paraId="52C2EF4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3CD7531"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C157F6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C4E7B5" w14:textId="6697C68E" w:rsidR="00085317" w:rsidRPr="00B714BE" w:rsidRDefault="00085317" w:rsidP="009D4432">
            <w:pPr>
              <w:pStyle w:val="TAC"/>
            </w:pPr>
            <w:r w:rsidRPr="00B714BE">
              <w:t>R5-2179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F9F694" w14:textId="45ADC1F1" w:rsidR="00085317" w:rsidRPr="00B714BE" w:rsidRDefault="00085317" w:rsidP="009D4432">
            <w:pPr>
              <w:pStyle w:val="TAC"/>
            </w:pPr>
            <w:r w:rsidRPr="00B714BE">
              <w:t>25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754DDA" w14:textId="35F62074"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3885FA" w14:textId="3E47DD2E"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78A33B" w14:textId="2ACE44A4" w:rsidR="00085317" w:rsidRPr="00B714BE" w:rsidRDefault="00085317" w:rsidP="009D4432">
            <w:pPr>
              <w:pStyle w:val="TAL"/>
            </w:pPr>
            <w:r w:rsidRPr="00B714BE">
              <w:t>Correction to Rel-16 RACS TC 8.1.5.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1AFF5A" w14:textId="77777777" w:rsidR="00085317" w:rsidRPr="00B714BE" w:rsidRDefault="00085317" w:rsidP="009D4432">
            <w:pPr>
              <w:pStyle w:val="TAC"/>
            </w:pPr>
            <w:r w:rsidRPr="00B714BE">
              <w:t>16.10.0</w:t>
            </w:r>
          </w:p>
        </w:tc>
      </w:tr>
      <w:tr w:rsidR="00D13E6E" w:rsidRPr="00B714BE" w14:paraId="0B7E1771"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620029"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9ACF36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033780" w14:textId="67A91FC2" w:rsidR="00085317" w:rsidRPr="00B714BE" w:rsidRDefault="00085317" w:rsidP="009D4432">
            <w:pPr>
              <w:pStyle w:val="TAC"/>
            </w:pPr>
            <w:r w:rsidRPr="00B714BE">
              <w:t>R5-2179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74E4FE" w14:textId="65FCFBC9" w:rsidR="00085317" w:rsidRPr="00B714BE" w:rsidRDefault="00085317" w:rsidP="009D4432">
            <w:pPr>
              <w:pStyle w:val="TAC"/>
            </w:pPr>
            <w:r w:rsidRPr="00B714BE">
              <w:t>24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81C6A7" w14:textId="35543233"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AEE177" w14:textId="7A16A2BE"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0C622E" w14:textId="261C16C5" w:rsidR="00085317" w:rsidRPr="00B714BE" w:rsidRDefault="00085317" w:rsidP="009D4432">
            <w:pPr>
              <w:pStyle w:val="TAL"/>
            </w:pPr>
            <w:r w:rsidRPr="00B714BE">
              <w:t>Update of TC Title for matching TC content in TC 8.1.6.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B1F5148" w14:textId="77777777" w:rsidR="00085317" w:rsidRPr="00B714BE" w:rsidRDefault="00085317" w:rsidP="009D4432">
            <w:pPr>
              <w:pStyle w:val="TAC"/>
            </w:pPr>
            <w:r w:rsidRPr="00B714BE">
              <w:t>16.10.0</w:t>
            </w:r>
          </w:p>
        </w:tc>
      </w:tr>
      <w:tr w:rsidR="00D13E6E" w:rsidRPr="00B714BE" w14:paraId="7030CA6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F560D2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344BAB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BABA19" w14:textId="5E343E13" w:rsidR="00085317" w:rsidRPr="00B714BE" w:rsidRDefault="00085317" w:rsidP="009D4432">
            <w:pPr>
              <w:pStyle w:val="TAC"/>
            </w:pPr>
            <w:r w:rsidRPr="00B714BE">
              <w:t>R5-2179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82017B" w14:textId="516E5985" w:rsidR="00085317" w:rsidRPr="00B714BE" w:rsidRDefault="00085317" w:rsidP="009D4432">
            <w:pPr>
              <w:pStyle w:val="TAC"/>
            </w:pPr>
            <w:r w:rsidRPr="00B714BE">
              <w:t>24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7FD8ED" w14:textId="116D1EF5"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B1BEB6" w14:textId="2249561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EE11F3" w14:textId="52205BE8" w:rsidR="00085317" w:rsidRPr="00B714BE" w:rsidRDefault="00085317" w:rsidP="009D4432">
            <w:pPr>
              <w:pStyle w:val="TAL"/>
            </w:pPr>
            <w:r w:rsidRPr="00B714BE">
              <w:t>Update of MDT test case 8.1.6.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6337C35" w14:textId="77777777" w:rsidR="00085317" w:rsidRPr="00B714BE" w:rsidRDefault="00085317" w:rsidP="009D4432">
            <w:pPr>
              <w:pStyle w:val="TAC"/>
            </w:pPr>
            <w:r w:rsidRPr="00B714BE">
              <w:t>16.10.0</w:t>
            </w:r>
          </w:p>
        </w:tc>
      </w:tr>
      <w:tr w:rsidR="00D13E6E" w:rsidRPr="00B714BE" w14:paraId="7CAB4BF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D2BB4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1663F46"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961CAB" w14:textId="153E4EA0" w:rsidR="00085317" w:rsidRPr="00B714BE" w:rsidRDefault="00085317" w:rsidP="009D4432">
            <w:pPr>
              <w:pStyle w:val="TAC"/>
            </w:pPr>
            <w:r w:rsidRPr="00B714BE">
              <w:t>R5-2179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D6CDD3" w14:textId="7278E6A7" w:rsidR="00085317" w:rsidRPr="00B714BE" w:rsidRDefault="00085317" w:rsidP="009D4432">
            <w:pPr>
              <w:pStyle w:val="TAC"/>
            </w:pPr>
            <w:r w:rsidRPr="00B714BE">
              <w:t>24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A2DB3E" w14:textId="23359240"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C186DA" w14:textId="5938653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5F5547" w14:textId="50E10A80" w:rsidR="00085317" w:rsidRPr="00B714BE" w:rsidRDefault="00085317" w:rsidP="009D4432">
            <w:pPr>
              <w:pStyle w:val="TAL"/>
            </w:pPr>
            <w:r w:rsidRPr="00B714BE">
              <w:t>Update of MDT test case 8.1.6.1.2.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75756D7" w14:textId="77777777" w:rsidR="00085317" w:rsidRPr="00B714BE" w:rsidRDefault="00085317" w:rsidP="009D4432">
            <w:pPr>
              <w:pStyle w:val="TAC"/>
            </w:pPr>
            <w:r w:rsidRPr="00B714BE">
              <w:t>16.10.0</w:t>
            </w:r>
          </w:p>
        </w:tc>
      </w:tr>
      <w:tr w:rsidR="00D13E6E" w:rsidRPr="00B714BE" w14:paraId="6AB065A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8E6F7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D560FC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A72074" w14:textId="125AFCEF" w:rsidR="00085317" w:rsidRPr="00B714BE" w:rsidRDefault="00085317" w:rsidP="009D4432">
            <w:pPr>
              <w:pStyle w:val="TAC"/>
            </w:pPr>
            <w:r w:rsidRPr="00B714BE">
              <w:t>R5-2179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94C49B" w14:textId="638F98CA" w:rsidR="00085317" w:rsidRPr="00B714BE" w:rsidRDefault="00085317" w:rsidP="009D4432">
            <w:pPr>
              <w:pStyle w:val="TAC"/>
            </w:pPr>
            <w:r w:rsidRPr="00B714BE">
              <w:t>24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472634" w14:textId="16E564DD"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91860F" w14:textId="795B1FD7"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D0E03D" w14:textId="54BCFDB9" w:rsidR="00085317" w:rsidRPr="00B714BE" w:rsidRDefault="00085317" w:rsidP="009D4432">
            <w:pPr>
              <w:pStyle w:val="TAL"/>
            </w:pPr>
            <w:r w:rsidRPr="00B714BE">
              <w:t>Addition of new test case 8.1.6.4.1 for RACH logging and reporting in NR SON/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A37687D" w14:textId="77777777" w:rsidR="00085317" w:rsidRPr="00B714BE" w:rsidRDefault="00085317" w:rsidP="009D4432">
            <w:pPr>
              <w:pStyle w:val="TAC"/>
            </w:pPr>
            <w:r w:rsidRPr="00B714BE">
              <w:t>16.10.0</w:t>
            </w:r>
          </w:p>
        </w:tc>
      </w:tr>
      <w:tr w:rsidR="00D13E6E" w:rsidRPr="00B714BE" w14:paraId="34AC14F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C382371"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0B457E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9C2490" w14:textId="47A62821" w:rsidR="00085317" w:rsidRPr="00B714BE" w:rsidRDefault="00085317" w:rsidP="009D4432">
            <w:pPr>
              <w:pStyle w:val="TAC"/>
            </w:pPr>
            <w:r w:rsidRPr="00B714BE">
              <w:t>R5-2179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336946" w14:textId="37E165BB" w:rsidR="00085317" w:rsidRPr="00B714BE" w:rsidRDefault="00085317" w:rsidP="009D4432">
            <w:pPr>
              <w:pStyle w:val="TAC"/>
            </w:pPr>
            <w:r w:rsidRPr="00B714BE">
              <w:t>25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5A8EC6" w14:textId="5D087CB1"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244043" w14:textId="29A47043"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C20768" w14:textId="4F81F8C6" w:rsidR="00085317" w:rsidRPr="00B714BE" w:rsidRDefault="00085317" w:rsidP="009D4432">
            <w:pPr>
              <w:pStyle w:val="TAL"/>
            </w:pPr>
            <w:r w:rsidRPr="00B714BE">
              <w:t>Correction to NR MDT test case 8.1.6.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1A2FC0C" w14:textId="77777777" w:rsidR="00085317" w:rsidRPr="00B714BE" w:rsidRDefault="00085317" w:rsidP="009D4432">
            <w:pPr>
              <w:pStyle w:val="TAC"/>
            </w:pPr>
            <w:r w:rsidRPr="00B714BE">
              <w:t>16.10.0</w:t>
            </w:r>
          </w:p>
        </w:tc>
      </w:tr>
      <w:tr w:rsidR="00D13E6E" w:rsidRPr="00B714BE" w14:paraId="2C9E5DE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8AD92A3"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5DF4C8F"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88DF85" w14:textId="4C5E4285" w:rsidR="00085317" w:rsidRPr="00B714BE" w:rsidRDefault="00085317" w:rsidP="009D4432">
            <w:pPr>
              <w:pStyle w:val="TAC"/>
            </w:pPr>
            <w:r w:rsidRPr="00B714BE">
              <w:t>R5-2179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F3B56C" w14:textId="24738BA4" w:rsidR="00085317" w:rsidRPr="00B714BE" w:rsidRDefault="00085317" w:rsidP="009D4432">
            <w:pPr>
              <w:pStyle w:val="TAC"/>
            </w:pPr>
            <w:r w:rsidRPr="00B714BE">
              <w:t>25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83F4B5" w14:textId="7FC0C91F"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4FA2FC" w14:textId="21F0B37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2C9894" w14:textId="33D750B8" w:rsidR="00085317" w:rsidRPr="00B714BE" w:rsidRDefault="00085317" w:rsidP="009D4432">
            <w:pPr>
              <w:pStyle w:val="TAL"/>
            </w:pPr>
            <w:r w:rsidRPr="00B714BE">
              <w:t>Correction to MDT TC 8.1.6.1.3.1 and 8.1.6.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E6497E" w14:textId="77777777" w:rsidR="00085317" w:rsidRPr="00B714BE" w:rsidRDefault="00085317" w:rsidP="009D4432">
            <w:pPr>
              <w:pStyle w:val="TAC"/>
            </w:pPr>
            <w:r w:rsidRPr="00B714BE">
              <w:t>16.10.0</w:t>
            </w:r>
          </w:p>
        </w:tc>
      </w:tr>
      <w:tr w:rsidR="00D13E6E" w:rsidRPr="00B714BE" w14:paraId="7483662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285862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777EC6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B4A5F2" w14:textId="572ABB90" w:rsidR="00085317" w:rsidRPr="00B714BE" w:rsidRDefault="00085317" w:rsidP="009D4432">
            <w:pPr>
              <w:pStyle w:val="TAC"/>
            </w:pPr>
            <w:r w:rsidRPr="00B714BE">
              <w:t>R5-2179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4F2B26" w14:textId="2A215976" w:rsidR="00085317" w:rsidRPr="00B714BE" w:rsidRDefault="00085317" w:rsidP="009D4432">
            <w:pPr>
              <w:pStyle w:val="TAC"/>
            </w:pPr>
            <w:r w:rsidRPr="00B714BE">
              <w:t>25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3742EC" w14:textId="5C71C20E"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0F23C9" w14:textId="132E8A26"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DCBDDF" w14:textId="538BD0C7" w:rsidR="00085317" w:rsidRPr="00B714BE" w:rsidRDefault="00085317" w:rsidP="009D4432">
            <w:pPr>
              <w:pStyle w:val="TAL"/>
            </w:pPr>
            <w:r w:rsidRPr="00B714BE">
              <w:t>Correction to MDT TC 8.1.6.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86CE469" w14:textId="77777777" w:rsidR="00085317" w:rsidRPr="00B714BE" w:rsidRDefault="00085317" w:rsidP="009D4432">
            <w:pPr>
              <w:pStyle w:val="TAC"/>
            </w:pPr>
            <w:r w:rsidRPr="00B714BE">
              <w:t>16.10.0</w:t>
            </w:r>
          </w:p>
        </w:tc>
      </w:tr>
      <w:tr w:rsidR="00D13E6E" w:rsidRPr="00B714BE" w14:paraId="6165658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F320D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D3EB76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0E1320" w14:textId="1D6A5596" w:rsidR="00085317" w:rsidRPr="00B714BE" w:rsidRDefault="00085317" w:rsidP="009D4432">
            <w:pPr>
              <w:pStyle w:val="TAC"/>
            </w:pPr>
            <w:r w:rsidRPr="00B714BE">
              <w:t>R5-2179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009B61" w14:textId="7B769F54" w:rsidR="00085317" w:rsidRPr="00B714BE" w:rsidRDefault="00085317" w:rsidP="009D4432">
            <w:pPr>
              <w:pStyle w:val="TAC"/>
            </w:pPr>
            <w:r w:rsidRPr="00B714BE">
              <w:t>25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55892B" w14:textId="10CB5D51"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7C018D" w14:textId="64C7B36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544A47" w14:textId="53FD0D28" w:rsidR="00085317" w:rsidRPr="00B714BE" w:rsidRDefault="00085317" w:rsidP="009D4432">
            <w:pPr>
              <w:pStyle w:val="TAL"/>
            </w:pPr>
            <w:r w:rsidRPr="00B714BE">
              <w:t>Correction to MDT TC 8.1.6.1.1.1, 8.1.6.1.3.5 and 8.1.6.1.4.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B24747" w14:textId="77777777" w:rsidR="00085317" w:rsidRPr="00B714BE" w:rsidRDefault="00085317" w:rsidP="009D4432">
            <w:pPr>
              <w:pStyle w:val="TAC"/>
            </w:pPr>
            <w:r w:rsidRPr="00B714BE">
              <w:t>16.10.0</w:t>
            </w:r>
          </w:p>
        </w:tc>
      </w:tr>
      <w:tr w:rsidR="00D13E6E" w:rsidRPr="00B714BE" w14:paraId="1B934B4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09F5CE9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603D7D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7D2508" w14:textId="13621FE8" w:rsidR="00085317" w:rsidRPr="00B714BE" w:rsidRDefault="00085317" w:rsidP="009D4432">
            <w:pPr>
              <w:pStyle w:val="TAC"/>
            </w:pPr>
            <w:r w:rsidRPr="00B714BE">
              <w:t>R5-2179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028563" w14:textId="5C3990F7" w:rsidR="00085317" w:rsidRPr="00B714BE" w:rsidRDefault="00085317" w:rsidP="009D4432">
            <w:pPr>
              <w:pStyle w:val="TAC"/>
            </w:pPr>
            <w:r w:rsidRPr="00B714BE">
              <w:t>25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C40CDF" w14:textId="277B2FD2"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2E7BAF" w14:textId="3BE647D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4BDD04" w14:textId="348AF857" w:rsidR="00085317" w:rsidRPr="00B714BE" w:rsidRDefault="00085317" w:rsidP="009D4432">
            <w:pPr>
              <w:pStyle w:val="TAL"/>
            </w:pPr>
            <w:r w:rsidRPr="00B714BE">
              <w:t>Correction to MDT NR TC 8.1.6.1.4.6-CEF Intra-Freq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E6AA045" w14:textId="77777777" w:rsidR="00085317" w:rsidRPr="00B714BE" w:rsidRDefault="00085317" w:rsidP="009D4432">
            <w:pPr>
              <w:pStyle w:val="TAC"/>
            </w:pPr>
            <w:r w:rsidRPr="00B714BE">
              <w:t>16.10.0</w:t>
            </w:r>
          </w:p>
        </w:tc>
      </w:tr>
      <w:tr w:rsidR="00D13E6E" w:rsidRPr="00B714BE" w14:paraId="61D60E7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CBC0FA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B1553B"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1F9114" w14:textId="366EB48A" w:rsidR="00085317" w:rsidRPr="00B714BE" w:rsidRDefault="00085317" w:rsidP="009D4432">
            <w:pPr>
              <w:pStyle w:val="TAC"/>
            </w:pPr>
            <w:r w:rsidRPr="00B714BE">
              <w:t>R5-2179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0D5B2C" w14:textId="0C5E873B" w:rsidR="00085317" w:rsidRPr="00B714BE" w:rsidRDefault="00085317" w:rsidP="009D4432">
            <w:pPr>
              <w:pStyle w:val="TAC"/>
            </w:pPr>
            <w:r w:rsidRPr="00B714BE">
              <w:t>25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6F7596" w14:textId="21769589"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FEC3B8" w14:textId="5D537DF6"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A76DF1" w14:textId="2B442EEB" w:rsidR="00085317" w:rsidRPr="00B714BE" w:rsidRDefault="00085317" w:rsidP="009D4432">
            <w:pPr>
              <w:pStyle w:val="TAL"/>
            </w:pPr>
            <w:r w:rsidRPr="00B714BE">
              <w:t>Correction to MDT NR TC 8.1.6.1.4.7-CEF Inter-Freq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8319962" w14:textId="77777777" w:rsidR="00085317" w:rsidRPr="00B714BE" w:rsidRDefault="00085317" w:rsidP="009D4432">
            <w:pPr>
              <w:pStyle w:val="TAC"/>
            </w:pPr>
            <w:r w:rsidRPr="00B714BE">
              <w:t>16.10.0</w:t>
            </w:r>
          </w:p>
        </w:tc>
      </w:tr>
      <w:tr w:rsidR="00D13E6E" w:rsidRPr="00B714BE" w14:paraId="0C782898"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BF66244"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624C5E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C8609F" w14:textId="5010E0E2" w:rsidR="00085317" w:rsidRPr="00B714BE" w:rsidRDefault="00085317" w:rsidP="009D4432">
            <w:pPr>
              <w:pStyle w:val="TAC"/>
            </w:pPr>
            <w:r w:rsidRPr="00B714BE">
              <w:t>R5-2179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2F6E5B" w14:textId="6714345C" w:rsidR="00085317" w:rsidRPr="00B714BE" w:rsidRDefault="00085317" w:rsidP="009D4432">
            <w:pPr>
              <w:pStyle w:val="TAC"/>
            </w:pPr>
            <w:r w:rsidRPr="00B714BE">
              <w:t>25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A9748C" w14:textId="0D29A024"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E8F062" w14:textId="10F13C14"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5AAB0E" w14:textId="3C560DE5" w:rsidR="00085317" w:rsidRPr="00B714BE" w:rsidRDefault="00085317" w:rsidP="009D4432">
            <w:pPr>
              <w:pStyle w:val="TAL"/>
            </w:pPr>
            <w:r w:rsidRPr="00B714BE">
              <w:t>Correction of MDT TC 8.1.6.1.4.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E610E8E" w14:textId="77777777" w:rsidR="00085317" w:rsidRPr="00B714BE" w:rsidRDefault="00085317" w:rsidP="009D4432">
            <w:pPr>
              <w:pStyle w:val="TAC"/>
            </w:pPr>
            <w:r w:rsidRPr="00B714BE">
              <w:t>16.10.0</w:t>
            </w:r>
          </w:p>
        </w:tc>
      </w:tr>
      <w:tr w:rsidR="00D13E6E" w:rsidRPr="00B714BE" w14:paraId="1D3DB6ED"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8B9FBD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200A41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A470A8" w14:textId="32901445" w:rsidR="00085317" w:rsidRPr="00B714BE" w:rsidRDefault="00085317" w:rsidP="009D4432">
            <w:pPr>
              <w:pStyle w:val="TAC"/>
            </w:pPr>
            <w:r w:rsidRPr="00B714BE">
              <w:t>R5-2179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82B67E" w14:textId="119A8B2F" w:rsidR="00085317" w:rsidRPr="00B714BE" w:rsidRDefault="00085317" w:rsidP="009D4432">
            <w:pPr>
              <w:pStyle w:val="TAC"/>
            </w:pPr>
            <w:r w:rsidRPr="00B714BE">
              <w:t>25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9FFB54" w14:textId="70DA3B39"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79B384" w14:textId="7F1EFFE6"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E874F2" w14:textId="17374783" w:rsidR="00085317" w:rsidRPr="00B714BE" w:rsidRDefault="00085317" w:rsidP="009D4432">
            <w:pPr>
              <w:pStyle w:val="TAL"/>
            </w:pPr>
            <w:r w:rsidRPr="00B714BE">
              <w:t>Corrections to MDT TC 8.1.6.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CDB1EEA" w14:textId="77777777" w:rsidR="00085317" w:rsidRPr="00B714BE" w:rsidRDefault="00085317" w:rsidP="009D4432">
            <w:pPr>
              <w:pStyle w:val="TAC"/>
            </w:pPr>
            <w:r w:rsidRPr="00B714BE">
              <w:t>16.10.0</w:t>
            </w:r>
          </w:p>
        </w:tc>
      </w:tr>
      <w:tr w:rsidR="00D13E6E" w:rsidRPr="00B714BE" w14:paraId="301B4FF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9F534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2499E15"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4271AF" w14:textId="5C66708F" w:rsidR="00085317" w:rsidRPr="00B714BE" w:rsidRDefault="00085317" w:rsidP="009D4432">
            <w:pPr>
              <w:pStyle w:val="TAC"/>
            </w:pPr>
            <w:r w:rsidRPr="00B714BE">
              <w:t>R5-2179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100956" w14:textId="634C270B" w:rsidR="00085317" w:rsidRPr="00B714BE" w:rsidRDefault="00085317" w:rsidP="009D4432">
            <w:pPr>
              <w:pStyle w:val="TAC"/>
            </w:pPr>
            <w:r w:rsidRPr="00B714BE">
              <w:t>25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42FC04" w14:textId="7B82C103"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CADBC7" w14:textId="62337F2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5E2F39" w14:textId="44244A86" w:rsidR="00085317" w:rsidRPr="00B714BE" w:rsidRDefault="00085317" w:rsidP="009D4432">
            <w:pPr>
              <w:pStyle w:val="TAL"/>
            </w:pPr>
            <w:r w:rsidRPr="00B714BE">
              <w:t>Corrections to MDT TC 8.1.6.3.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C464D95" w14:textId="77777777" w:rsidR="00085317" w:rsidRPr="00B714BE" w:rsidRDefault="00085317" w:rsidP="009D4432">
            <w:pPr>
              <w:pStyle w:val="TAC"/>
            </w:pPr>
            <w:r w:rsidRPr="00B714BE">
              <w:t>16.10.0</w:t>
            </w:r>
          </w:p>
        </w:tc>
      </w:tr>
      <w:tr w:rsidR="00D13E6E" w:rsidRPr="00B714BE" w14:paraId="388B4F6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2D7232D"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326D3F87"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2AF124" w14:textId="60F90174" w:rsidR="00085317" w:rsidRPr="00B714BE" w:rsidRDefault="00085317" w:rsidP="009D4432">
            <w:pPr>
              <w:pStyle w:val="TAC"/>
            </w:pPr>
            <w:r w:rsidRPr="00B714BE">
              <w:t>R5-2179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71B66A" w14:textId="6CA11CAE" w:rsidR="00085317" w:rsidRPr="00B714BE" w:rsidRDefault="00085317" w:rsidP="009D4432">
            <w:pPr>
              <w:pStyle w:val="TAC"/>
            </w:pPr>
            <w:r w:rsidRPr="00B714BE">
              <w:t>25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6FCD2A" w14:textId="7BD63D89"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1E70C4" w14:textId="6503BA90"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D8E4FF" w14:textId="57C2700F" w:rsidR="00085317" w:rsidRPr="00B714BE" w:rsidRDefault="00085317" w:rsidP="009D4432">
            <w:pPr>
              <w:pStyle w:val="TAL"/>
            </w:pPr>
            <w:r w:rsidRPr="00B714BE">
              <w:t>Corrections to MDT TC 8.1.6.3.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0D5E3A7" w14:textId="77777777" w:rsidR="00085317" w:rsidRPr="00B714BE" w:rsidRDefault="00085317" w:rsidP="009D4432">
            <w:pPr>
              <w:pStyle w:val="TAC"/>
            </w:pPr>
            <w:r w:rsidRPr="00B714BE">
              <w:t>16.10.0</w:t>
            </w:r>
          </w:p>
        </w:tc>
      </w:tr>
      <w:tr w:rsidR="00D13E6E" w:rsidRPr="00B714BE" w14:paraId="3058061B"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37275DD"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9208FC0"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37AB3E" w14:textId="4BB9A15F" w:rsidR="00085317" w:rsidRPr="00B714BE" w:rsidRDefault="00085317" w:rsidP="009D4432">
            <w:pPr>
              <w:pStyle w:val="TAC"/>
            </w:pPr>
            <w:r w:rsidRPr="00B714BE">
              <w:t>R5-2179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B131FA" w14:textId="5B1901A6" w:rsidR="00085317" w:rsidRPr="00B714BE" w:rsidRDefault="00085317" w:rsidP="009D4432">
            <w:pPr>
              <w:pStyle w:val="TAC"/>
            </w:pPr>
            <w:r w:rsidRPr="00B714BE">
              <w:t>26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D73675" w14:textId="69612740"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51236A" w14:textId="4F2BBC4F"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C84530" w14:textId="354183EA" w:rsidR="00085317" w:rsidRPr="00B714BE" w:rsidRDefault="00085317" w:rsidP="009D4432">
            <w:pPr>
              <w:pStyle w:val="TAL"/>
            </w:pPr>
            <w:r w:rsidRPr="00B714BE">
              <w:t>Corrections to MDT TC 8.1.6.3.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F133EAB" w14:textId="77777777" w:rsidR="00085317" w:rsidRPr="00B714BE" w:rsidRDefault="00085317" w:rsidP="009D4432">
            <w:pPr>
              <w:pStyle w:val="TAC"/>
            </w:pPr>
            <w:r w:rsidRPr="00B714BE">
              <w:t>16.10.0</w:t>
            </w:r>
          </w:p>
        </w:tc>
      </w:tr>
      <w:tr w:rsidR="00D13E6E" w:rsidRPr="00B714BE" w14:paraId="4389DEC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BEF076F"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BFD0E0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111C09" w14:textId="2B70985F" w:rsidR="00085317" w:rsidRPr="00B714BE" w:rsidRDefault="00085317" w:rsidP="009D4432">
            <w:pPr>
              <w:pStyle w:val="TAC"/>
            </w:pPr>
            <w:r w:rsidRPr="00B714BE">
              <w:t>R5-2179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6D3CCB" w14:textId="5BE3F86A" w:rsidR="00085317" w:rsidRPr="00B714BE" w:rsidRDefault="00085317" w:rsidP="009D4432">
            <w:pPr>
              <w:pStyle w:val="TAC"/>
            </w:pPr>
            <w:r w:rsidRPr="00B714BE">
              <w:t>26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C20213" w14:textId="53BDF2EB"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D673EF" w14:textId="391CF73D"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2A7A47" w14:textId="0002DB57" w:rsidR="00085317" w:rsidRPr="00B714BE" w:rsidRDefault="00085317" w:rsidP="009D4432">
            <w:pPr>
              <w:pStyle w:val="TAL"/>
            </w:pPr>
            <w:r w:rsidRPr="00B714BE">
              <w:t>Corrections to MDT TC 8.1.6.3.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9A1E98F" w14:textId="77777777" w:rsidR="00085317" w:rsidRPr="00B714BE" w:rsidRDefault="00085317" w:rsidP="009D4432">
            <w:pPr>
              <w:pStyle w:val="TAC"/>
            </w:pPr>
            <w:r w:rsidRPr="00B714BE">
              <w:t>16.10.0</w:t>
            </w:r>
          </w:p>
        </w:tc>
      </w:tr>
      <w:tr w:rsidR="00D13E6E" w:rsidRPr="00B714BE" w14:paraId="19AE8669"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B344B3E"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373FE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9C15A1" w14:textId="19924CB4" w:rsidR="00085317" w:rsidRPr="00B714BE" w:rsidRDefault="00085317" w:rsidP="009D4432">
            <w:pPr>
              <w:pStyle w:val="TAC"/>
            </w:pPr>
            <w:r w:rsidRPr="00B714BE">
              <w:t>R5-2179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F6939C" w14:textId="2745BF25" w:rsidR="00085317" w:rsidRPr="00B714BE" w:rsidRDefault="00085317" w:rsidP="009D4432">
            <w:pPr>
              <w:pStyle w:val="TAC"/>
            </w:pPr>
            <w:r w:rsidRPr="00B714BE">
              <w:t>25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89A483" w14:textId="39C2BC11"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78EB16" w14:textId="7EB5B8E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DF9F5B" w14:textId="48D1CE63" w:rsidR="00085317" w:rsidRPr="00B714BE" w:rsidRDefault="00085317" w:rsidP="009D4432">
            <w:pPr>
              <w:pStyle w:val="TAL"/>
            </w:pPr>
            <w:r w:rsidRPr="00B714BE">
              <w:t>Correction to SRVCC TC 8.1.3.2.X - UTRA Inter-RA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3F14345" w14:textId="77777777" w:rsidR="00085317" w:rsidRPr="00B714BE" w:rsidRDefault="00085317" w:rsidP="009D4432">
            <w:pPr>
              <w:pStyle w:val="TAC"/>
            </w:pPr>
            <w:r w:rsidRPr="00B714BE">
              <w:t>16.10.0</w:t>
            </w:r>
          </w:p>
        </w:tc>
      </w:tr>
      <w:tr w:rsidR="00D13E6E" w:rsidRPr="00B714BE" w14:paraId="6DB381BE"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767238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ACB4438"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04DF13" w14:textId="1C956737" w:rsidR="00085317" w:rsidRPr="00B714BE" w:rsidRDefault="00085317" w:rsidP="009D4432">
            <w:pPr>
              <w:pStyle w:val="TAC"/>
            </w:pPr>
            <w:r w:rsidRPr="00B714BE">
              <w:t>R5-2179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EEC7B9" w14:textId="1C83893B" w:rsidR="00085317" w:rsidRPr="00B714BE" w:rsidRDefault="00085317" w:rsidP="009D4432">
            <w:pPr>
              <w:pStyle w:val="TAC"/>
            </w:pPr>
            <w:r w:rsidRPr="00B714BE">
              <w:t>25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70ECA8" w14:textId="7D34541A"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33CAF6" w14:textId="5B8B6813"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FE28CB" w14:textId="558DBBD4" w:rsidR="00085317" w:rsidRPr="00B714BE" w:rsidRDefault="00085317" w:rsidP="009D4432">
            <w:pPr>
              <w:pStyle w:val="TAL"/>
            </w:pPr>
            <w:r w:rsidRPr="00B714BE">
              <w:t>Correction to R16 eNS TC 9.1.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46FBD07" w14:textId="77777777" w:rsidR="00085317" w:rsidRPr="00B714BE" w:rsidRDefault="00085317" w:rsidP="009D4432">
            <w:pPr>
              <w:pStyle w:val="TAC"/>
            </w:pPr>
            <w:r w:rsidRPr="00B714BE">
              <w:t>16.10.0</w:t>
            </w:r>
          </w:p>
        </w:tc>
      </w:tr>
      <w:tr w:rsidR="00D13E6E" w:rsidRPr="00B714BE" w14:paraId="6260290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854BD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6BA32B9"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38939D" w14:textId="2AA569F2" w:rsidR="00085317" w:rsidRPr="00B714BE" w:rsidRDefault="00085317" w:rsidP="009D4432">
            <w:pPr>
              <w:pStyle w:val="TAC"/>
            </w:pPr>
            <w:r w:rsidRPr="00B714BE">
              <w:t>R5-2179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83AE8D" w14:textId="0E2479D8" w:rsidR="00085317" w:rsidRPr="00B714BE" w:rsidRDefault="00085317" w:rsidP="009D4432">
            <w:pPr>
              <w:pStyle w:val="TAC"/>
            </w:pPr>
            <w:r w:rsidRPr="00B714BE">
              <w:t>26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CC19C3" w14:textId="28631E40"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050CB4" w14:textId="7D8C3B5D"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C53E71" w14:textId="6FD74916" w:rsidR="00085317" w:rsidRPr="00B714BE" w:rsidRDefault="00085317" w:rsidP="009D4432">
            <w:pPr>
              <w:pStyle w:val="TAL"/>
            </w:pPr>
            <w:r w:rsidRPr="00B714BE">
              <w:t>New Test Case 9.1.10.3 NSSAA / Initial registration / Rejected NSSAI, pending NSSA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1F941DA" w14:textId="77777777" w:rsidR="00085317" w:rsidRPr="00B714BE" w:rsidRDefault="00085317" w:rsidP="009D4432">
            <w:pPr>
              <w:pStyle w:val="TAC"/>
            </w:pPr>
            <w:r w:rsidRPr="00B714BE">
              <w:t>16.10.0</w:t>
            </w:r>
          </w:p>
        </w:tc>
      </w:tr>
      <w:tr w:rsidR="00D13E6E" w:rsidRPr="00B714BE" w14:paraId="5043732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E11D8EB"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BB62C6"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C910A3" w14:textId="26DE2EE6" w:rsidR="00085317" w:rsidRPr="00B714BE" w:rsidRDefault="00085317" w:rsidP="009D4432">
            <w:pPr>
              <w:pStyle w:val="TAC"/>
            </w:pPr>
            <w:r w:rsidRPr="00B714BE">
              <w:t>R5-2179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8FF45D" w14:textId="07CE4EE2" w:rsidR="00085317" w:rsidRPr="00B714BE" w:rsidRDefault="00085317" w:rsidP="009D4432">
            <w:pPr>
              <w:pStyle w:val="TAC"/>
            </w:pPr>
            <w:r w:rsidRPr="00B714BE">
              <w:t>26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9E61A3" w14:textId="10B4DD64"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14797C" w14:textId="059DFC0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8590FE" w14:textId="13B976F7" w:rsidR="00085317" w:rsidRPr="00B714BE" w:rsidRDefault="00085317" w:rsidP="009D4432">
            <w:pPr>
              <w:pStyle w:val="TAL"/>
            </w:pPr>
            <w:r w:rsidRPr="00B714BE">
              <w:t>New Test Case 9.1.10.4 NSSAA / Initial registration / Rejec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2F183F5C" w14:textId="77777777" w:rsidR="00085317" w:rsidRPr="00B714BE" w:rsidRDefault="00085317" w:rsidP="009D4432">
            <w:pPr>
              <w:pStyle w:val="TAC"/>
            </w:pPr>
            <w:r w:rsidRPr="00B714BE">
              <w:t>16.10.0</w:t>
            </w:r>
          </w:p>
        </w:tc>
      </w:tr>
      <w:tr w:rsidR="00D13E6E" w:rsidRPr="00B714BE" w14:paraId="20FEFE2A"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46A58AFD"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7D1F45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984F34" w14:textId="34B9FA0F" w:rsidR="00085317" w:rsidRPr="00B714BE" w:rsidRDefault="00085317" w:rsidP="009D4432">
            <w:pPr>
              <w:pStyle w:val="TAC"/>
            </w:pPr>
            <w:r w:rsidRPr="00B714BE">
              <w:t>R5-2179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23594D" w14:textId="18DA62F3" w:rsidR="00085317" w:rsidRPr="00B714BE" w:rsidRDefault="00085317" w:rsidP="009D4432">
            <w:pPr>
              <w:pStyle w:val="TAC"/>
            </w:pPr>
            <w:r w:rsidRPr="00B714BE">
              <w:t>26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25CFE3" w14:textId="0D12C5EB"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A52D66" w14:textId="243F8058"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CB9E82" w14:textId="515A34CB" w:rsidR="00085317" w:rsidRPr="00B714BE" w:rsidRDefault="00085317" w:rsidP="009D4432">
            <w:pPr>
              <w:pStyle w:val="TAL"/>
            </w:pPr>
            <w:r w:rsidRPr="00B714BE">
              <w:t>Addition of new NR EIEI eCall only mode test case 1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78CD61D" w14:textId="77777777" w:rsidR="00085317" w:rsidRPr="00B714BE" w:rsidRDefault="00085317" w:rsidP="009D4432">
            <w:pPr>
              <w:pStyle w:val="TAC"/>
            </w:pPr>
            <w:r w:rsidRPr="00B714BE">
              <w:t>16.10.0</w:t>
            </w:r>
          </w:p>
        </w:tc>
      </w:tr>
      <w:tr w:rsidR="00D13E6E" w:rsidRPr="00B714BE" w14:paraId="2EE8AE17"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1694CC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FB24421"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EC92DC" w14:textId="5DBAD662" w:rsidR="00085317" w:rsidRPr="00B714BE" w:rsidRDefault="00085317" w:rsidP="009D4432">
            <w:pPr>
              <w:pStyle w:val="TAC"/>
            </w:pPr>
            <w:r w:rsidRPr="00B714BE">
              <w:t>R5-2179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CAD8EA" w14:textId="332B7DBF" w:rsidR="00085317" w:rsidRPr="00B714BE" w:rsidRDefault="00085317" w:rsidP="009D4432">
            <w:pPr>
              <w:pStyle w:val="TAC"/>
            </w:pPr>
            <w:r w:rsidRPr="00B714BE">
              <w:t>26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F05E6D" w14:textId="2683D0B2"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635822" w14:textId="29E9FB0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38F6B4" w14:textId="2CBA355C" w:rsidR="00085317" w:rsidRPr="00B714BE" w:rsidRDefault="00085317" w:rsidP="009D4432">
            <w:pPr>
              <w:pStyle w:val="TAL"/>
            </w:pPr>
            <w:r w:rsidRPr="00B714BE">
              <w:t>Addition of new NR EIEI eCall only mode test case 11.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C5D35E0" w14:textId="77777777" w:rsidR="00085317" w:rsidRPr="00B714BE" w:rsidRDefault="00085317" w:rsidP="009D4432">
            <w:pPr>
              <w:pStyle w:val="TAC"/>
            </w:pPr>
            <w:r w:rsidRPr="00B714BE">
              <w:t>16.10.0</w:t>
            </w:r>
          </w:p>
        </w:tc>
      </w:tr>
      <w:tr w:rsidR="00D13E6E" w:rsidRPr="00B714BE" w14:paraId="0E5B5B9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F6B686C"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91B653"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0C65BE" w14:textId="63BF4BA2" w:rsidR="00085317" w:rsidRPr="00B714BE" w:rsidRDefault="00085317" w:rsidP="009D4432">
            <w:pPr>
              <w:pStyle w:val="TAC"/>
            </w:pPr>
            <w:r w:rsidRPr="00B714BE">
              <w:t>R5-2179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A810D2" w14:textId="104F3400" w:rsidR="00085317" w:rsidRPr="00B714BE" w:rsidRDefault="00085317" w:rsidP="009D4432">
            <w:pPr>
              <w:pStyle w:val="TAC"/>
            </w:pPr>
            <w:r w:rsidRPr="00B714BE">
              <w:t>26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9A5095" w14:textId="498AA749"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124D8E" w14:textId="674079B4"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3609DE" w14:textId="09AC9721" w:rsidR="00085317" w:rsidRPr="00B714BE" w:rsidRDefault="00085317" w:rsidP="009D4432">
            <w:pPr>
              <w:pStyle w:val="TAL"/>
            </w:pPr>
            <w:r w:rsidRPr="00B714BE">
              <w:t>New testcase for Idle/Inactive measurements on NR cells in RRC_IDLE state with configuration through SIB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172555DA" w14:textId="77777777" w:rsidR="00085317" w:rsidRPr="00B714BE" w:rsidRDefault="00085317" w:rsidP="009D4432">
            <w:pPr>
              <w:pStyle w:val="TAC"/>
            </w:pPr>
            <w:r w:rsidRPr="00B714BE">
              <w:t>16.10.0</w:t>
            </w:r>
          </w:p>
        </w:tc>
      </w:tr>
      <w:tr w:rsidR="00D13E6E" w:rsidRPr="00B714BE" w14:paraId="671F78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1D6AAEA"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367D024"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A8B597" w14:textId="3CC5847B" w:rsidR="00085317" w:rsidRPr="00B714BE" w:rsidRDefault="00085317" w:rsidP="009D4432">
            <w:pPr>
              <w:pStyle w:val="TAC"/>
            </w:pPr>
            <w:r w:rsidRPr="00B714BE">
              <w:t>R5-2179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4B4AC2" w14:textId="2F89D498" w:rsidR="00085317" w:rsidRPr="00B714BE" w:rsidRDefault="00085317" w:rsidP="009D4432">
            <w:pPr>
              <w:pStyle w:val="TAC"/>
            </w:pPr>
            <w:r w:rsidRPr="00B714BE">
              <w:t>26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7FB358" w14:textId="55AD9BC4"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0FF9A8" w14:textId="003D9229"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E96ED5" w14:textId="3B6DADA1" w:rsidR="00085317" w:rsidRPr="00B714BE" w:rsidRDefault="00085317" w:rsidP="009D4432">
            <w:pPr>
              <w:pStyle w:val="TAL"/>
            </w:pPr>
            <w:r w:rsidRPr="00B714BE">
              <w:t>NE-DC specific enhancements for UE power headroom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94DC22F" w14:textId="77777777" w:rsidR="00085317" w:rsidRPr="00B714BE" w:rsidRDefault="00085317" w:rsidP="009D4432">
            <w:pPr>
              <w:pStyle w:val="TAC"/>
            </w:pPr>
            <w:r w:rsidRPr="00B714BE">
              <w:t>16.10.0</w:t>
            </w:r>
          </w:p>
        </w:tc>
      </w:tr>
      <w:tr w:rsidR="00D13E6E" w:rsidRPr="00B714BE" w14:paraId="45229274"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D715BAD"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0D6C68D"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8BECBD" w14:textId="00783B7A" w:rsidR="00085317" w:rsidRPr="00B714BE" w:rsidRDefault="00085317" w:rsidP="009D4432">
            <w:pPr>
              <w:pStyle w:val="TAC"/>
            </w:pPr>
            <w:r w:rsidRPr="00B714BE">
              <w:t>R5-2179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05B626" w14:textId="551CEE35" w:rsidR="00085317" w:rsidRPr="00B714BE" w:rsidRDefault="00085317" w:rsidP="009D4432">
            <w:pPr>
              <w:pStyle w:val="TAC"/>
            </w:pPr>
            <w:r w:rsidRPr="00B714BE">
              <w:t>26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299F14" w14:textId="51EB53C0"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C8A2D9" w14:textId="4BF8D593"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1C3DD7" w14:textId="27076B62" w:rsidR="00085317" w:rsidRPr="00B714BE" w:rsidRDefault="00085317" w:rsidP="009D4432">
            <w:pPr>
              <w:pStyle w:val="TAL"/>
            </w:pPr>
            <w:r w:rsidRPr="00B714BE">
              <w:t>NE-DC specific enhancements for PDCP split bearer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47D473C" w14:textId="77777777" w:rsidR="00085317" w:rsidRPr="00B714BE" w:rsidRDefault="00085317" w:rsidP="009D4432">
            <w:pPr>
              <w:pStyle w:val="TAC"/>
            </w:pPr>
            <w:r w:rsidRPr="00B714BE">
              <w:t>16.10.0</w:t>
            </w:r>
          </w:p>
        </w:tc>
      </w:tr>
      <w:tr w:rsidR="00D13E6E" w:rsidRPr="00B714BE" w14:paraId="0164FF9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A5934D2"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B4C3D79"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DF14FD" w14:textId="1F8E742A" w:rsidR="00085317" w:rsidRPr="00B714BE" w:rsidRDefault="00085317" w:rsidP="009D4432">
            <w:pPr>
              <w:pStyle w:val="TAC"/>
            </w:pPr>
            <w:r w:rsidRPr="00B714BE">
              <w:t>R5-2179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34F311" w14:textId="242646AA" w:rsidR="00085317" w:rsidRPr="00B714BE" w:rsidRDefault="00085317" w:rsidP="009D4432">
            <w:pPr>
              <w:pStyle w:val="TAC"/>
            </w:pPr>
            <w:r w:rsidRPr="00B714BE">
              <w:t>26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5DC61E" w14:textId="6B71AE90"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8638CE" w14:textId="0342BD1B"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3DEA63" w14:textId="7ADCB009" w:rsidR="00085317" w:rsidRPr="00B714BE" w:rsidRDefault="00085317" w:rsidP="009D4432">
            <w:pPr>
              <w:pStyle w:val="TAL"/>
            </w:pPr>
            <w:r w:rsidRPr="00B714BE">
              <w:t>Correction to SOR test case 6.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B55B09B" w14:textId="77777777" w:rsidR="00085317" w:rsidRPr="00B714BE" w:rsidRDefault="00085317" w:rsidP="009D4432">
            <w:pPr>
              <w:pStyle w:val="TAC"/>
            </w:pPr>
            <w:r w:rsidRPr="00B714BE">
              <w:t>16.10.0</w:t>
            </w:r>
          </w:p>
        </w:tc>
      </w:tr>
      <w:tr w:rsidR="00D13E6E" w:rsidRPr="00B714BE" w14:paraId="1D8DE23F"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AAD9F5E"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1C7A16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86EF7A" w14:textId="370B359E" w:rsidR="00085317" w:rsidRPr="00B714BE" w:rsidRDefault="00085317" w:rsidP="009D4432">
            <w:pPr>
              <w:pStyle w:val="TAC"/>
            </w:pPr>
            <w:r w:rsidRPr="00B714BE">
              <w:t>R5-2179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9DE65C" w14:textId="325D72C7" w:rsidR="00085317" w:rsidRPr="00B714BE" w:rsidRDefault="00085317" w:rsidP="009D4432">
            <w:pPr>
              <w:pStyle w:val="TAC"/>
            </w:pPr>
            <w:r w:rsidRPr="00B714BE">
              <w:t>26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9B411C" w14:textId="4608F817"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1D9DC6" w14:textId="612252E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3A7D29" w14:textId="43B6503E" w:rsidR="00085317" w:rsidRPr="00B714BE" w:rsidRDefault="00085317" w:rsidP="009D4432">
            <w:pPr>
              <w:pStyle w:val="TAL"/>
            </w:pPr>
            <w:r w:rsidRPr="00B714BE">
              <w:t>Correction to NR TC 8.1.4.1.9.1-Reestablish intra-ban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5E06BA1" w14:textId="77777777" w:rsidR="00085317" w:rsidRPr="00B714BE" w:rsidRDefault="00085317" w:rsidP="009D4432">
            <w:pPr>
              <w:pStyle w:val="TAC"/>
            </w:pPr>
            <w:r w:rsidRPr="00B714BE">
              <w:t>16.10.0</w:t>
            </w:r>
          </w:p>
        </w:tc>
      </w:tr>
      <w:tr w:rsidR="00D13E6E" w:rsidRPr="00B714BE" w14:paraId="0A335F4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72D4DCC"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00E6CD1"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71625E" w14:textId="4414C2E1" w:rsidR="00085317" w:rsidRPr="00B714BE" w:rsidRDefault="00085317" w:rsidP="009D4432">
            <w:pPr>
              <w:pStyle w:val="TAC"/>
            </w:pPr>
            <w:r w:rsidRPr="00B714BE">
              <w:t>R5-2179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D7A530" w14:textId="7CD2A1B5" w:rsidR="00085317" w:rsidRPr="00B714BE" w:rsidRDefault="00085317" w:rsidP="009D4432">
            <w:pPr>
              <w:pStyle w:val="TAC"/>
            </w:pPr>
            <w:r w:rsidRPr="00B714BE">
              <w:t>26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E8F1A4" w14:textId="37929564"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8AD3D4" w14:textId="0D79E1E4"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ED4F26" w14:textId="2D1A77D3" w:rsidR="00085317" w:rsidRPr="00B714BE" w:rsidRDefault="00085317" w:rsidP="009D4432">
            <w:pPr>
              <w:pStyle w:val="TAL"/>
            </w:pPr>
            <w:r w:rsidRPr="00B714BE">
              <w:t>Addition of new CVX TC 12.1.3.1-PC5-only operation / Measurement configuration and reporting via PC5 RRC / PSBCH-RSRP measurement 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41022432" w14:textId="77777777" w:rsidR="00085317" w:rsidRPr="00B714BE" w:rsidRDefault="00085317" w:rsidP="009D4432">
            <w:pPr>
              <w:pStyle w:val="TAC"/>
            </w:pPr>
            <w:r w:rsidRPr="00B714BE">
              <w:t>16.10.0</w:t>
            </w:r>
          </w:p>
        </w:tc>
      </w:tr>
      <w:tr w:rsidR="00D13E6E" w:rsidRPr="00B714BE" w14:paraId="3A44A08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DA8A05"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DEDC53F"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B4DD3A" w14:textId="6B85170A" w:rsidR="00085317" w:rsidRPr="00B714BE" w:rsidRDefault="00085317" w:rsidP="009D4432">
            <w:pPr>
              <w:pStyle w:val="TAC"/>
            </w:pPr>
            <w:r w:rsidRPr="00B714BE">
              <w:t>R5-2180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97BDA8" w14:textId="17DBA306" w:rsidR="00085317" w:rsidRPr="00B714BE" w:rsidRDefault="00085317" w:rsidP="009D4432">
            <w:pPr>
              <w:pStyle w:val="TAC"/>
            </w:pPr>
            <w:r w:rsidRPr="00B714BE">
              <w:t>26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53A9BB" w14:textId="6009E3B0"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A31A4A" w14:textId="7670ADDA"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345AED" w14:textId="4C5E6CA0" w:rsidR="00085317" w:rsidRPr="00B714BE" w:rsidRDefault="00085317" w:rsidP="009D4432">
            <w:pPr>
              <w:pStyle w:val="TAL"/>
            </w:pPr>
            <w:r w:rsidRPr="00B714BE">
              <w:t>Addition of new CVX TC 12.1.5.1-PC5-only operation / Sidelink CSI reporting / 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1913255" w14:textId="77777777" w:rsidR="00085317" w:rsidRPr="00B714BE" w:rsidRDefault="00085317" w:rsidP="009D4432">
            <w:pPr>
              <w:pStyle w:val="TAC"/>
            </w:pPr>
            <w:r w:rsidRPr="00B714BE">
              <w:t>16.10.0</w:t>
            </w:r>
          </w:p>
        </w:tc>
      </w:tr>
      <w:tr w:rsidR="00D13E6E" w:rsidRPr="00B714BE" w14:paraId="2798D63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75CE1C20"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7F19E3D1"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45D438" w14:textId="6BD1CAA6" w:rsidR="00085317" w:rsidRPr="00B714BE" w:rsidRDefault="00085317" w:rsidP="009D4432">
            <w:pPr>
              <w:pStyle w:val="TAC"/>
            </w:pPr>
            <w:r w:rsidRPr="00B714BE">
              <w:t>R5-2180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EB3598" w14:textId="5BCA7902" w:rsidR="00085317" w:rsidRPr="00B714BE" w:rsidRDefault="00085317" w:rsidP="009D4432">
            <w:pPr>
              <w:pStyle w:val="TAC"/>
            </w:pPr>
            <w:r w:rsidRPr="00B714BE">
              <w:t>26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73EC79" w14:textId="01912277"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43B926" w14:textId="37E3CF73"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229C74" w14:textId="2CE05E21" w:rsidR="00085317" w:rsidRPr="00B714BE" w:rsidRDefault="00085317" w:rsidP="009D4432">
            <w:pPr>
              <w:pStyle w:val="TAL"/>
            </w:pPr>
            <w:r w:rsidRPr="00B714BE">
              <w:t>Addition of new CVX TC 12.1.5.2- PC5-only operation / Sidelink CSI reporting /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7D8EA15" w14:textId="77777777" w:rsidR="00085317" w:rsidRPr="00B714BE" w:rsidRDefault="00085317" w:rsidP="009D4432">
            <w:pPr>
              <w:pStyle w:val="TAC"/>
            </w:pPr>
            <w:r w:rsidRPr="00B714BE">
              <w:t>16.10.0</w:t>
            </w:r>
          </w:p>
        </w:tc>
      </w:tr>
      <w:tr w:rsidR="00D13E6E" w:rsidRPr="00B714BE" w14:paraId="6C736DF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D5F94E3"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46DFA12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373DF3" w14:textId="6A58316C" w:rsidR="00085317" w:rsidRPr="00B714BE" w:rsidRDefault="00085317" w:rsidP="009D4432">
            <w:pPr>
              <w:pStyle w:val="TAC"/>
            </w:pPr>
            <w:r w:rsidRPr="00B714BE">
              <w:t>R5-2180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505DC2" w14:textId="399A4CAA" w:rsidR="00085317" w:rsidRPr="00B714BE" w:rsidRDefault="00085317" w:rsidP="009D4432">
            <w:pPr>
              <w:pStyle w:val="TAC"/>
            </w:pPr>
            <w:r w:rsidRPr="00B714BE">
              <w:t>26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29A415" w14:textId="6F7BEB8C"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8893D7" w14:textId="0008593E"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9C939F" w14:textId="1888E15D" w:rsidR="00085317" w:rsidRPr="00B714BE" w:rsidRDefault="00085317" w:rsidP="009D4432">
            <w:pPr>
              <w:pStyle w:val="TAL"/>
            </w:pPr>
            <w:r w:rsidRPr="00B714BE">
              <w:t>Addition of new CVX TC 12.2.4.1-Inter-carrier concurrent operation / Sidelink Reconfiguration via Uu RRC / SL DRB management / transmission si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0FD7FF8D" w14:textId="77777777" w:rsidR="00085317" w:rsidRPr="00B714BE" w:rsidRDefault="00085317" w:rsidP="009D4432">
            <w:pPr>
              <w:pStyle w:val="TAC"/>
            </w:pPr>
            <w:r w:rsidRPr="00B714BE">
              <w:t>16.10.0</w:t>
            </w:r>
          </w:p>
        </w:tc>
      </w:tr>
      <w:tr w:rsidR="00D13E6E" w:rsidRPr="00B714BE" w14:paraId="41E53946"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234E3083"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9A7E9A2"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BAAFBE" w14:textId="546CE475" w:rsidR="00085317" w:rsidRPr="00B714BE" w:rsidRDefault="00085317" w:rsidP="009D4432">
            <w:pPr>
              <w:pStyle w:val="TAC"/>
            </w:pPr>
            <w:r w:rsidRPr="00B714BE">
              <w:t>R5-2180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F4AEDD" w14:textId="5B544AE8" w:rsidR="00085317" w:rsidRPr="00B714BE" w:rsidRDefault="00085317" w:rsidP="009D4432">
            <w:pPr>
              <w:pStyle w:val="TAC"/>
            </w:pPr>
            <w:r w:rsidRPr="00B714BE">
              <w:t>26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E53FE3" w14:textId="4BCA86A4"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D094A5" w14:textId="339C1952"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E36C16" w14:textId="18DC3865" w:rsidR="00085317" w:rsidRPr="00B714BE" w:rsidRDefault="00085317" w:rsidP="009D4432">
            <w:pPr>
              <w:pStyle w:val="TAL"/>
            </w:pPr>
            <w:r w:rsidRPr="00B714BE">
              <w:t>Addition of new CVX TC 12.2.5.3-Inter-carrier concurrent operation / Measurement configuration and reporting via PC5 RRC / PSBCH-RSRP measurement reporting / Periodical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AB66247" w14:textId="77777777" w:rsidR="00085317" w:rsidRPr="00B714BE" w:rsidRDefault="00085317" w:rsidP="009D4432">
            <w:pPr>
              <w:pStyle w:val="TAC"/>
            </w:pPr>
            <w:r w:rsidRPr="00B714BE">
              <w:t>16.10.0</w:t>
            </w:r>
          </w:p>
        </w:tc>
      </w:tr>
      <w:tr w:rsidR="00D13E6E" w:rsidRPr="00B714BE" w14:paraId="14FD901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11D31976"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6A846DFA"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7BECCE" w14:textId="70854FBE" w:rsidR="00085317" w:rsidRPr="00B714BE" w:rsidRDefault="00085317" w:rsidP="009D4432">
            <w:pPr>
              <w:pStyle w:val="TAC"/>
            </w:pPr>
            <w:r w:rsidRPr="00B714BE">
              <w:t>R5-2180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3884A3" w14:textId="06842D2B" w:rsidR="00085317" w:rsidRPr="00B714BE" w:rsidRDefault="00085317" w:rsidP="009D4432">
            <w:pPr>
              <w:pStyle w:val="TAC"/>
            </w:pPr>
            <w:r w:rsidRPr="00B714BE">
              <w:t>26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4526F9" w14:textId="17C57DF3"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F4FC6A" w14:textId="0E7D9704"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84662B" w14:textId="78173A95" w:rsidR="00085317" w:rsidRPr="00B714BE" w:rsidRDefault="00085317" w:rsidP="009D4432">
            <w:pPr>
              <w:pStyle w:val="TAL"/>
            </w:pPr>
            <w:r w:rsidRPr="00B714BE">
              <w:t>Addition of NR V2X TC 12.2.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B505C9C" w14:textId="77777777" w:rsidR="00085317" w:rsidRPr="00B714BE" w:rsidRDefault="00085317" w:rsidP="009D4432">
            <w:pPr>
              <w:pStyle w:val="TAC"/>
            </w:pPr>
            <w:r w:rsidRPr="00B714BE">
              <w:t>16.10.0</w:t>
            </w:r>
          </w:p>
        </w:tc>
      </w:tr>
      <w:tr w:rsidR="00D13E6E" w:rsidRPr="00B714BE" w14:paraId="4D953275"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5E8E47EE"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136A536D"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0F2787" w14:textId="455113CD" w:rsidR="00085317" w:rsidRPr="00B714BE" w:rsidRDefault="00085317" w:rsidP="009D4432">
            <w:pPr>
              <w:pStyle w:val="TAC"/>
            </w:pPr>
            <w:r w:rsidRPr="00B714BE">
              <w:t>R5-2180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6C6951" w14:textId="03172FBA" w:rsidR="00085317" w:rsidRPr="00B714BE" w:rsidRDefault="00085317" w:rsidP="009D4432">
            <w:pPr>
              <w:pStyle w:val="TAC"/>
            </w:pPr>
            <w:r w:rsidRPr="00B714BE">
              <w:t>26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112B41" w14:textId="2B8E99AF"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B54CEE" w14:textId="18AAA160"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552B16" w14:textId="6BD1987C" w:rsidR="00085317" w:rsidRPr="00B714BE" w:rsidRDefault="00085317" w:rsidP="009D4432">
            <w:pPr>
              <w:pStyle w:val="TAL"/>
            </w:pPr>
            <w:r w:rsidRPr="00B714BE">
              <w:t>Addition of NR V2X TC 12.2.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6062E918" w14:textId="77777777" w:rsidR="00085317" w:rsidRPr="00B714BE" w:rsidRDefault="00085317" w:rsidP="009D4432">
            <w:pPr>
              <w:pStyle w:val="TAC"/>
            </w:pPr>
            <w:r w:rsidRPr="00B714BE">
              <w:t>16.10.0</w:t>
            </w:r>
          </w:p>
        </w:tc>
      </w:tr>
      <w:tr w:rsidR="00D13E6E" w:rsidRPr="00B714BE" w14:paraId="64887C2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FBD8C31"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55B81DE6"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5FE230" w14:textId="527168FA" w:rsidR="00085317" w:rsidRPr="00B714BE" w:rsidRDefault="00085317" w:rsidP="009D4432">
            <w:pPr>
              <w:pStyle w:val="TAC"/>
            </w:pPr>
            <w:r w:rsidRPr="00B714BE">
              <w:t>R5-2180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7518E9" w14:textId="64FD9F56" w:rsidR="00085317" w:rsidRPr="00B714BE" w:rsidRDefault="00085317" w:rsidP="009D4432">
            <w:pPr>
              <w:pStyle w:val="TAC"/>
            </w:pPr>
            <w:r w:rsidRPr="00B714BE">
              <w:t>26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499BCF" w14:textId="70D6A0AC"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EAFCA9" w14:textId="74DEDF0B"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EBBC88" w14:textId="70EC13C9" w:rsidR="00085317" w:rsidRPr="00B714BE" w:rsidRDefault="00085317" w:rsidP="009D4432">
            <w:pPr>
              <w:pStyle w:val="TAL"/>
            </w:pPr>
            <w:r w:rsidRPr="00B714BE">
              <w:t>Addition of NR V2X TC 12.2.8.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30AC7EC8" w14:textId="77777777" w:rsidR="00085317" w:rsidRPr="00B714BE" w:rsidRDefault="00085317" w:rsidP="009D4432">
            <w:pPr>
              <w:pStyle w:val="TAC"/>
            </w:pPr>
            <w:r w:rsidRPr="00B714BE">
              <w:t>16.10.0</w:t>
            </w:r>
          </w:p>
        </w:tc>
      </w:tr>
      <w:tr w:rsidR="00D13E6E" w:rsidRPr="00B714BE" w14:paraId="208546FC"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631082B1"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0B72B0EC"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FA016F" w14:textId="63D51FED" w:rsidR="00085317" w:rsidRPr="00B714BE" w:rsidRDefault="00085317" w:rsidP="009D4432">
            <w:pPr>
              <w:pStyle w:val="TAC"/>
            </w:pPr>
            <w:r w:rsidRPr="00B714BE">
              <w:t>R5-2180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15E5E7" w14:textId="251F8CE1" w:rsidR="00085317" w:rsidRPr="00B714BE" w:rsidRDefault="00085317" w:rsidP="009D4432">
            <w:pPr>
              <w:pStyle w:val="TAC"/>
            </w:pPr>
            <w:r w:rsidRPr="00B714BE">
              <w:t>26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219BF2" w14:textId="466C4C29" w:rsidR="00085317" w:rsidRPr="00B714BE" w:rsidRDefault="00085317"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686244" w14:textId="43B2921E"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8E8BE5" w14:textId="01202602" w:rsidR="00085317" w:rsidRPr="00B714BE" w:rsidRDefault="00085317" w:rsidP="009D4432">
            <w:pPr>
              <w:pStyle w:val="TAL"/>
            </w:pPr>
            <w:r w:rsidRPr="00B714BE">
              <w:t>Addition of NR V2X TC 12.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549984B7" w14:textId="77777777" w:rsidR="00085317" w:rsidRPr="00B714BE" w:rsidRDefault="00085317" w:rsidP="009D4432">
            <w:pPr>
              <w:pStyle w:val="TAC"/>
            </w:pPr>
            <w:r w:rsidRPr="00B714BE">
              <w:t>16.10.0</w:t>
            </w:r>
          </w:p>
        </w:tc>
      </w:tr>
      <w:tr w:rsidR="00D13E6E" w:rsidRPr="00B714BE" w14:paraId="6671D220" w14:textId="77777777" w:rsidTr="005C145D">
        <w:trPr>
          <w:gridAfter w:val="2"/>
          <w:wAfter w:w="96" w:type="dxa"/>
        </w:trPr>
        <w:tc>
          <w:tcPr>
            <w:tcW w:w="795" w:type="dxa"/>
            <w:gridSpan w:val="2"/>
            <w:tcBorders>
              <w:top w:val="single" w:sz="6" w:space="0" w:color="auto"/>
              <w:left w:val="single" w:sz="6" w:space="0" w:color="auto"/>
              <w:bottom w:val="single" w:sz="6" w:space="0" w:color="auto"/>
              <w:right w:val="single" w:sz="6" w:space="0" w:color="auto"/>
            </w:tcBorders>
            <w:shd w:val="solid" w:color="FFFFFF" w:fill="auto"/>
          </w:tcPr>
          <w:p w14:paraId="34010312" w14:textId="77777777" w:rsidR="00085317" w:rsidRPr="00B714BE" w:rsidRDefault="00085317" w:rsidP="009D4432">
            <w:pPr>
              <w:pStyle w:val="TAC"/>
            </w:pPr>
            <w:r w:rsidRPr="00B714BE">
              <w:t>2021-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tcPr>
          <w:p w14:paraId="25DF94FE" w14:textId="77777777" w:rsidR="00085317" w:rsidRPr="00B714BE" w:rsidRDefault="00085317" w:rsidP="009D4432">
            <w:pPr>
              <w:pStyle w:val="TAC"/>
            </w:pPr>
            <w:r w:rsidRPr="00B714BE">
              <w:t>RAN#94</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63AABE" w14:textId="0236B087" w:rsidR="00085317" w:rsidRPr="00B714BE" w:rsidRDefault="00085317" w:rsidP="009D4432">
            <w:pPr>
              <w:pStyle w:val="TAC"/>
            </w:pPr>
            <w:r w:rsidRPr="00B714BE">
              <w:t>R5-2180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9A0607" w14:textId="349C5ED8" w:rsidR="00085317" w:rsidRPr="00B714BE" w:rsidRDefault="00085317" w:rsidP="009D4432">
            <w:pPr>
              <w:pStyle w:val="TAC"/>
            </w:pPr>
            <w:r w:rsidRPr="00B714BE">
              <w:t>26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E60D91" w14:textId="6DEF450E" w:rsidR="00085317" w:rsidRPr="00B714BE" w:rsidRDefault="00085317" w:rsidP="009D4432">
            <w:pPr>
              <w:pStyle w:val="TAC"/>
            </w:pPr>
            <w:r w:rsidRPr="00B714BE">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A3310B" w14:textId="0F3919F5" w:rsidR="00085317" w:rsidRPr="00B714BE" w:rsidRDefault="00085317"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9D43C6" w14:textId="52C0AD98" w:rsidR="00085317" w:rsidRPr="00B714BE" w:rsidRDefault="00085317" w:rsidP="009D4432">
            <w:pPr>
              <w:pStyle w:val="TAL"/>
            </w:pPr>
            <w:r w:rsidRPr="00B714BE">
              <w:t>Addition of new eNS Abnormal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tcPr>
          <w:p w14:paraId="713DAF0F" w14:textId="77777777" w:rsidR="00085317" w:rsidRPr="00B714BE" w:rsidRDefault="00085317" w:rsidP="009D4432">
            <w:pPr>
              <w:pStyle w:val="TAC"/>
            </w:pPr>
            <w:r w:rsidRPr="00B714BE">
              <w:t>16.10.0</w:t>
            </w:r>
          </w:p>
        </w:tc>
      </w:tr>
      <w:tr w:rsidR="00D13E6E" w:rsidRPr="00B714BE" w14:paraId="0D85B63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B7EE63"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413B4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8D1C65" w14:textId="77777777" w:rsidR="00E65494" w:rsidRPr="00B714BE" w:rsidRDefault="00E65494" w:rsidP="009D4432">
            <w:pPr>
              <w:pStyle w:val="TAC"/>
            </w:pPr>
            <w:r w:rsidRPr="00B714BE">
              <w:t>R5-2200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87083D" w14:textId="77777777" w:rsidR="00E65494" w:rsidRPr="00B714BE" w:rsidRDefault="00E65494" w:rsidP="009D4432">
            <w:pPr>
              <w:pStyle w:val="TAC"/>
            </w:pPr>
            <w:r w:rsidRPr="00B714BE">
              <w:t>26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3D2D1"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CB80C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183EDD" w14:textId="77777777" w:rsidR="00E65494" w:rsidRPr="00B714BE" w:rsidRDefault="00E65494" w:rsidP="009D4432">
            <w:pPr>
              <w:pStyle w:val="TAL"/>
            </w:pPr>
            <w:r w:rsidRPr="00B714BE">
              <w:t>Addition of new test case for PDCP Duplication 3 RLC entities with NR intra-band non-contiguous CA in NR IIo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3085B2" w14:textId="77777777" w:rsidR="00E65494" w:rsidRPr="00B714BE" w:rsidRDefault="00E65494" w:rsidP="009D4432">
            <w:pPr>
              <w:pStyle w:val="TAC"/>
            </w:pPr>
            <w:r w:rsidRPr="00B714BE">
              <w:t>16.11.0</w:t>
            </w:r>
          </w:p>
        </w:tc>
      </w:tr>
      <w:tr w:rsidR="00D13E6E" w:rsidRPr="00B714BE" w14:paraId="2B8183A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CFAF4"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2456B4"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1F1F18" w14:textId="77777777" w:rsidR="00E65494" w:rsidRPr="00B714BE" w:rsidRDefault="00E65494" w:rsidP="009D4432">
            <w:pPr>
              <w:pStyle w:val="TAC"/>
            </w:pPr>
            <w:r w:rsidRPr="00B714BE">
              <w:t>R5-2200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F89E2E" w14:textId="77777777" w:rsidR="00E65494" w:rsidRPr="00B714BE" w:rsidRDefault="00E65494" w:rsidP="009D4432">
            <w:pPr>
              <w:pStyle w:val="TAC"/>
            </w:pPr>
            <w:r w:rsidRPr="00B714BE">
              <w:t>26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D928F8"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59F45"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BBC020" w14:textId="77777777" w:rsidR="00E65494" w:rsidRPr="00B714BE" w:rsidRDefault="00E65494" w:rsidP="009D4432">
            <w:pPr>
              <w:pStyle w:val="TAL"/>
            </w:pPr>
            <w:r w:rsidRPr="00B714BE">
              <w:t>Update of cell power level for FR2 in NR Immediate MDT TC 8.1.6.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C69652" w14:textId="77777777" w:rsidR="00E65494" w:rsidRPr="00B714BE" w:rsidRDefault="00E65494" w:rsidP="009D4432">
            <w:pPr>
              <w:pStyle w:val="TAC"/>
            </w:pPr>
            <w:r w:rsidRPr="00B714BE">
              <w:t>16.11.0</w:t>
            </w:r>
          </w:p>
        </w:tc>
      </w:tr>
      <w:tr w:rsidR="00D13E6E" w:rsidRPr="00B714BE" w14:paraId="4EE3C40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A4A2E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09DD0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70DAA4" w14:textId="77777777" w:rsidR="00E65494" w:rsidRPr="00B714BE" w:rsidRDefault="00E65494" w:rsidP="009D4432">
            <w:pPr>
              <w:pStyle w:val="TAC"/>
            </w:pPr>
            <w:r w:rsidRPr="00B714BE">
              <w:t>R5-2200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80868B" w14:textId="77777777" w:rsidR="00E65494" w:rsidRPr="00B714BE" w:rsidRDefault="00E65494" w:rsidP="009D4432">
            <w:pPr>
              <w:pStyle w:val="TAC"/>
            </w:pPr>
            <w:r w:rsidRPr="00B714BE">
              <w:t>26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B6487A"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076330"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74ED72" w14:textId="77777777" w:rsidR="00E65494" w:rsidRPr="00B714BE" w:rsidRDefault="00E65494" w:rsidP="009D4432">
            <w:pPr>
              <w:pStyle w:val="TAL"/>
            </w:pPr>
            <w:r w:rsidRPr="00B714BE">
              <w:t>Update of cell power level for FR2 in NR Immediate MDT TC 8.1.6.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C6136B" w14:textId="77777777" w:rsidR="00E65494" w:rsidRPr="00B714BE" w:rsidRDefault="00E65494" w:rsidP="009D4432">
            <w:pPr>
              <w:pStyle w:val="TAC"/>
            </w:pPr>
            <w:r w:rsidRPr="00B714BE">
              <w:t>16.11.0</w:t>
            </w:r>
          </w:p>
        </w:tc>
      </w:tr>
      <w:tr w:rsidR="00D13E6E" w:rsidRPr="00B714BE" w14:paraId="3573984E"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E3A69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7BDB1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908CBF" w14:textId="77777777" w:rsidR="00E65494" w:rsidRPr="00B714BE" w:rsidRDefault="00E65494" w:rsidP="009D4432">
            <w:pPr>
              <w:pStyle w:val="TAC"/>
            </w:pPr>
            <w:r w:rsidRPr="00B714BE">
              <w:t>R5-2200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4463D" w14:textId="77777777" w:rsidR="00E65494" w:rsidRPr="00B714BE" w:rsidRDefault="00E65494" w:rsidP="009D4432">
            <w:pPr>
              <w:pStyle w:val="TAC"/>
            </w:pPr>
            <w:r w:rsidRPr="00B714BE">
              <w:t>26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B77D9B"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5A8F48"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378D41" w14:textId="77777777" w:rsidR="00E65494" w:rsidRPr="00B714BE" w:rsidRDefault="00E65494" w:rsidP="009D4432">
            <w:pPr>
              <w:pStyle w:val="TAL"/>
            </w:pPr>
            <w:r w:rsidRPr="00B714BE">
              <w:t>Update of cell power level for FR2 in NR Immediate MDT TC 8.1.6.1.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32D71F" w14:textId="77777777" w:rsidR="00E65494" w:rsidRPr="00B714BE" w:rsidRDefault="00E65494" w:rsidP="009D4432">
            <w:pPr>
              <w:pStyle w:val="TAC"/>
            </w:pPr>
            <w:r w:rsidRPr="00B714BE">
              <w:t>16.11.0</w:t>
            </w:r>
          </w:p>
        </w:tc>
      </w:tr>
      <w:tr w:rsidR="00D13E6E" w:rsidRPr="00B714BE" w14:paraId="0B12D7F7"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6AC39"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29CFE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1A093E" w14:textId="77777777" w:rsidR="00E65494" w:rsidRPr="00B714BE" w:rsidRDefault="00E65494" w:rsidP="009D4432">
            <w:pPr>
              <w:pStyle w:val="TAC"/>
            </w:pPr>
            <w:r w:rsidRPr="00B714BE">
              <w:t>R5-2200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E16311" w14:textId="77777777" w:rsidR="00E65494" w:rsidRPr="00B714BE" w:rsidRDefault="00E65494" w:rsidP="009D4432">
            <w:pPr>
              <w:pStyle w:val="TAC"/>
            </w:pPr>
            <w:r w:rsidRPr="00B714BE">
              <w:t>26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A27152"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E23115"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81A163" w14:textId="77777777" w:rsidR="00E65494" w:rsidRPr="00B714BE" w:rsidRDefault="00E65494" w:rsidP="009D4432">
            <w:pPr>
              <w:pStyle w:val="TAL"/>
            </w:pPr>
            <w:r w:rsidRPr="00B714BE">
              <w:t>Update of cell power level for FR2 in NR Immediate MDT TC 8.1.6.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1913A2" w14:textId="77777777" w:rsidR="00E65494" w:rsidRPr="00B714BE" w:rsidRDefault="00E65494" w:rsidP="009D4432">
            <w:pPr>
              <w:pStyle w:val="TAC"/>
            </w:pPr>
            <w:r w:rsidRPr="00B714BE">
              <w:t>16.11.0</w:t>
            </w:r>
          </w:p>
        </w:tc>
      </w:tr>
      <w:tr w:rsidR="00D13E6E" w:rsidRPr="00B714BE" w14:paraId="2B6C432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F3D55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4CC77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8E18E5" w14:textId="77777777" w:rsidR="00E65494" w:rsidRPr="00B714BE" w:rsidRDefault="00E65494" w:rsidP="009D4432">
            <w:pPr>
              <w:pStyle w:val="TAC"/>
            </w:pPr>
            <w:r w:rsidRPr="00B714BE">
              <w:t>R5-2200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DE727" w14:textId="77777777" w:rsidR="00E65494" w:rsidRPr="00B714BE" w:rsidRDefault="00E65494" w:rsidP="009D4432">
            <w:pPr>
              <w:pStyle w:val="TAC"/>
            </w:pPr>
            <w:r w:rsidRPr="00B714BE">
              <w:t>26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799478"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41762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5E25E9" w14:textId="77777777" w:rsidR="00E65494" w:rsidRPr="00B714BE" w:rsidRDefault="00E65494" w:rsidP="009D4432">
            <w:pPr>
              <w:pStyle w:val="TAL"/>
            </w:pPr>
            <w:r w:rsidRPr="00B714BE">
              <w:t>Update the FR2 cell powers of test case 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E12599" w14:textId="77777777" w:rsidR="00E65494" w:rsidRPr="00B714BE" w:rsidRDefault="00E65494" w:rsidP="009D4432">
            <w:pPr>
              <w:pStyle w:val="TAC"/>
            </w:pPr>
            <w:r w:rsidRPr="00B714BE">
              <w:t>16.11.0</w:t>
            </w:r>
          </w:p>
        </w:tc>
      </w:tr>
      <w:tr w:rsidR="00D13E6E" w:rsidRPr="00B714BE" w14:paraId="1460745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8668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637BC7"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9056A4" w14:textId="77777777" w:rsidR="00E65494" w:rsidRPr="00B714BE" w:rsidRDefault="00E65494" w:rsidP="009D4432">
            <w:pPr>
              <w:pStyle w:val="TAC"/>
            </w:pPr>
            <w:r w:rsidRPr="00B714BE">
              <w:t>R5-2200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5880C9" w14:textId="77777777" w:rsidR="00E65494" w:rsidRPr="00B714BE" w:rsidRDefault="00E65494" w:rsidP="009D4432">
            <w:pPr>
              <w:pStyle w:val="TAC"/>
            </w:pPr>
            <w:r w:rsidRPr="00B714BE">
              <w:t>26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16322"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54D29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1EB587" w14:textId="77777777" w:rsidR="00E65494" w:rsidRPr="00B714BE" w:rsidRDefault="00E65494" w:rsidP="009D4432">
            <w:pPr>
              <w:pStyle w:val="TAL"/>
            </w:pPr>
            <w:r w:rsidRPr="00B714BE">
              <w:t>Update the FR2 cell powers of test case 8.1.3.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26E65D" w14:textId="77777777" w:rsidR="00E65494" w:rsidRPr="00B714BE" w:rsidRDefault="00E65494" w:rsidP="009D4432">
            <w:pPr>
              <w:pStyle w:val="TAC"/>
            </w:pPr>
            <w:r w:rsidRPr="00B714BE">
              <w:t>16.11.0</w:t>
            </w:r>
          </w:p>
        </w:tc>
      </w:tr>
      <w:tr w:rsidR="00D13E6E" w:rsidRPr="00B714BE" w14:paraId="4D93B4AE"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5B5544"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2E59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FEF63" w14:textId="77777777" w:rsidR="00E65494" w:rsidRPr="00B714BE" w:rsidRDefault="00E65494" w:rsidP="009D4432">
            <w:pPr>
              <w:pStyle w:val="TAC"/>
            </w:pPr>
            <w:r w:rsidRPr="00B714BE">
              <w:t>R5-2201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DF6EB9" w14:textId="77777777" w:rsidR="00E65494" w:rsidRPr="00B714BE" w:rsidRDefault="00E65494" w:rsidP="009D4432">
            <w:pPr>
              <w:pStyle w:val="TAC"/>
            </w:pPr>
            <w:r w:rsidRPr="00B714BE">
              <w:t>26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A78D2A"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F7BE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A1C35C" w14:textId="77777777" w:rsidR="00E65494" w:rsidRPr="00B714BE" w:rsidRDefault="00E65494" w:rsidP="009D4432">
            <w:pPr>
              <w:pStyle w:val="TAL"/>
            </w:pPr>
            <w:r w:rsidRPr="00B714BE">
              <w:t>Update the FR2 cell powers of test case 8.1.3.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D063DB" w14:textId="77777777" w:rsidR="00E65494" w:rsidRPr="00B714BE" w:rsidRDefault="00E65494" w:rsidP="009D4432">
            <w:pPr>
              <w:pStyle w:val="TAC"/>
            </w:pPr>
            <w:r w:rsidRPr="00B714BE">
              <w:t>16.11.0</w:t>
            </w:r>
          </w:p>
        </w:tc>
      </w:tr>
      <w:tr w:rsidR="00D13E6E" w:rsidRPr="00B714BE" w14:paraId="6469B1D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8760A3"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93168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D2D256" w14:textId="77777777" w:rsidR="00E65494" w:rsidRPr="00B714BE" w:rsidRDefault="00E65494" w:rsidP="009D4432">
            <w:pPr>
              <w:pStyle w:val="TAC"/>
            </w:pPr>
            <w:r w:rsidRPr="00B714BE">
              <w:t>R5-2201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DC2308" w14:textId="77777777" w:rsidR="00E65494" w:rsidRPr="00B714BE" w:rsidRDefault="00E65494" w:rsidP="009D4432">
            <w:pPr>
              <w:pStyle w:val="TAC"/>
            </w:pPr>
            <w:r w:rsidRPr="00B714BE">
              <w:t>26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38C910"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865EE0"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F29F14" w14:textId="77777777" w:rsidR="00E65494" w:rsidRPr="00B714BE" w:rsidRDefault="00E65494" w:rsidP="009D4432">
            <w:pPr>
              <w:pStyle w:val="TAL"/>
            </w:pPr>
            <w:r w:rsidRPr="00B714BE">
              <w:t>Correction to NR-DC TC 8.2.7.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CD84BB" w14:textId="77777777" w:rsidR="00E65494" w:rsidRPr="00B714BE" w:rsidRDefault="00E65494" w:rsidP="009D4432">
            <w:pPr>
              <w:pStyle w:val="TAC"/>
            </w:pPr>
            <w:r w:rsidRPr="00B714BE">
              <w:t>16.11.0</w:t>
            </w:r>
          </w:p>
        </w:tc>
      </w:tr>
      <w:tr w:rsidR="00D13E6E" w:rsidRPr="00B714BE" w14:paraId="28DE079B"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D7FF30"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65A0D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D9229C" w14:textId="77777777" w:rsidR="00E65494" w:rsidRPr="00B714BE" w:rsidRDefault="00E65494" w:rsidP="009D4432">
            <w:pPr>
              <w:pStyle w:val="TAC"/>
            </w:pPr>
            <w:r w:rsidRPr="00B714BE">
              <w:t>R5-2201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11C331" w14:textId="77777777" w:rsidR="00E65494" w:rsidRPr="00B714BE" w:rsidRDefault="00E65494" w:rsidP="009D4432">
            <w:pPr>
              <w:pStyle w:val="TAC"/>
            </w:pPr>
            <w:r w:rsidRPr="00B714BE">
              <w:t>26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7A06D8"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65505A"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87C43" w14:textId="77777777" w:rsidR="00E65494" w:rsidRPr="00B714BE" w:rsidRDefault="00E65494" w:rsidP="009D4432">
            <w:pPr>
              <w:pStyle w:val="TAL"/>
            </w:pPr>
            <w:r w:rsidRPr="00B714BE">
              <w:t>Editorial update of NR RRC TC 8.1.4.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540203" w14:textId="77777777" w:rsidR="00E65494" w:rsidRPr="00B714BE" w:rsidRDefault="00E65494" w:rsidP="009D4432">
            <w:pPr>
              <w:pStyle w:val="TAC"/>
            </w:pPr>
            <w:r w:rsidRPr="00B714BE">
              <w:t>16.11.0</w:t>
            </w:r>
          </w:p>
        </w:tc>
      </w:tr>
      <w:tr w:rsidR="00D13E6E" w:rsidRPr="00B714BE" w14:paraId="12A60B1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D688F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516CC3"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62014" w14:textId="77777777" w:rsidR="00E65494" w:rsidRPr="00B714BE" w:rsidRDefault="00E65494" w:rsidP="009D4432">
            <w:pPr>
              <w:pStyle w:val="TAC"/>
            </w:pPr>
            <w:r w:rsidRPr="00B714BE">
              <w:t>R5-2201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C94B53" w14:textId="77777777" w:rsidR="00E65494" w:rsidRPr="00B714BE" w:rsidRDefault="00E65494" w:rsidP="009D4432">
            <w:pPr>
              <w:pStyle w:val="TAC"/>
            </w:pPr>
            <w:r w:rsidRPr="00B714BE">
              <w:t>26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5B817F"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83D6E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D74562" w14:textId="77777777" w:rsidR="00E65494" w:rsidRPr="00B714BE" w:rsidRDefault="00E65494" w:rsidP="009D4432">
            <w:pPr>
              <w:pStyle w:val="TAL"/>
            </w:pPr>
            <w:r w:rsidRPr="00B714BE">
              <w:t>Editorial update of NR RRC TC 8.1.4.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8DC407" w14:textId="77777777" w:rsidR="00E65494" w:rsidRPr="00B714BE" w:rsidRDefault="00E65494" w:rsidP="009D4432">
            <w:pPr>
              <w:pStyle w:val="TAC"/>
            </w:pPr>
            <w:r w:rsidRPr="00B714BE">
              <w:t>16.11.0</w:t>
            </w:r>
          </w:p>
        </w:tc>
      </w:tr>
      <w:tr w:rsidR="00D13E6E" w:rsidRPr="00B714BE" w14:paraId="1372758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48DA9"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BB3C1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FE6627" w14:textId="77777777" w:rsidR="00E65494" w:rsidRPr="00B714BE" w:rsidRDefault="00E65494" w:rsidP="009D4432">
            <w:pPr>
              <w:pStyle w:val="TAC"/>
            </w:pPr>
            <w:r w:rsidRPr="00B714BE">
              <w:t>R5-2202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A1A76F" w14:textId="77777777" w:rsidR="00E65494" w:rsidRPr="00B714BE" w:rsidRDefault="00E65494" w:rsidP="009D4432">
            <w:pPr>
              <w:pStyle w:val="TAC"/>
            </w:pPr>
            <w:r w:rsidRPr="00B714BE">
              <w:t>27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108D1"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DC1C4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36C922" w14:textId="77777777" w:rsidR="00E65494" w:rsidRPr="00B714BE" w:rsidRDefault="00E65494" w:rsidP="009D4432">
            <w:pPr>
              <w:pStyle w:val="TAL"/>
            </w:pPr>
            <w:r w:rsidRPr="00B714BE">
              <w:t>Correction to NR MAC test case 7.1.1.3.8.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CEED4C" w14:textId="77777777" w:rsidR="00E65494" w:rsidRPr="00B714BE" w:rsidRDefault="00E65494" w:rsidP="009D4432">
            <w:pPr>
              <w:pStyle w:val="TAC"/>
            </w:pPr>
            <w:r w:rsidRPr="00B714BE">
              <w:t>16.11.0</w:t>
            </w:r>
          </w:p>
        </w:tc>
      </w:tr>
      <w:tr w:rsidR="00D13E6E" w:rsidRPr="00B714BE" w14:paraId="0A8217B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1435EE"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65BC8A"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E9BC6" w14:textId="77777777" w:rsidR="00E65494" w:rsidRPr="00B714BE" w:rsidRDefault="00E65494" w:rsidP="009D4432">
            <w:pPr>
              <w:pStyle w:val="TAC"/>
            </w:pPr>
            <w:r w:rsidRPr="00B714BE">
              <w:t>R5-2202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AAEA20" w14:textId="77777777" w:rsidR="00E65494" w:rsidRPr="00B714BE" w:rsidRDefault="00E65494" w:rsidP="009D4432">
            <w:pPr>
              <w:pStyle w:val="TAC"/>
            </w:pPr>
            <w:r w:rsidRPr="00B714BE">
              <w:t>27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E49662"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69EF64"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11953D" w14:textId="77777777" w:rsidR="00E65494" w:rsidRPr="00B714BE" w:rsidRDefault="00E65494" w:rsidP="009D4432">
            <w:pPr>
              <w:pStyle w:val="TAL"/>
            </w:pPr>
            <w:r w:rsidRPr="00B714BE">
              <w:t>Correction to NR MDT test case 8.1.6.1.4.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70AB2" w14:textId="77777777" w:rsidR="00E65494" w:rsidRPr="00B714BE" w:rsidRDefault="00E65494" w:rsidP="009D4432">
            <w:pPr>
              <w:pStyle w:val="TAC"/>
            </w:pPr>
            <w:r w:rsidRPr="00B714BE">
              <w:t>16.11.0</w:t>
            </w:r>
          </w:p>
        </w:tc>
      </w:tr>
      <w:tr w:rsidR="00D13E6E" w:rsidRPr="00B714BE" w14:paraId="0EB0C92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D4CB8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8FEFA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E9A0B3" w14:textId="77777777" w:rsidR="00E65494" w:rsidRPr="00B714BE" w:rsidRDefault="00E65494" w:rsidP="009D4432">
            <w:pPr>
              <w:pStyle w:val="TAC"/>
            </w:pPr>
            <w:r w:rsidRPr="00B714BE">
              <w:t>R5-2203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6D45C" w14:textId="77777777" w:rsidR="00E65494" w:rsidRPr="00B714BE" w:rsidRDefault="00E65494" w:rsidP="009D4432">
            <w:pPr>
              <w:pStyle w:val="TAC"/>
            </w:pPr>
            <w:r w:rsidRPr="00B714BE">
              <w:t>27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DA564"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4EAA3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E60037" w14:textId="77777777" w:rsidR="00E65494" w:rsidRPr="00B714BE" w:rsidRDefault="00E65494" w:rsidP="009D4432">
            <w:pPr>
              <w:pStyle w:val="TAL"/>
            </w:pPr>
            <w:r w:rsidRPr="00B714BE">
              <w:t>Update of MDT test case 8.1.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A302D7" w14:textId="77777777" w:rsidR="00E65494" w:rsidRPr="00B714BE" w:rsidRDefault="00E65494" w:rsidP="009D4432">
            <w:pPr>
              <w:pStyle w:val="TAC"/>
            </w:pPr>
            <w:r w:rsidRPr="00B714BE">
              <w:t>16.11.0</w:t>
            </w:r>
          </w:p>
        </w:tc>
      </w:tr>
      <w:tr w:rsidR="00D13E6E" w:rsidRPr="00B714BE" w14:paraId="42F75C87"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22795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9709E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4AFD3" w14:textId="77777777" w:rsidR="00E65494" w:rsidRPr="00B714BE" w:rsidRDefault="00E65494" w:rsidP="009D4432">
            <w:pPr>
              <w:pStyle w:val="TAC"/>
            </w:pPr>
            <w:r w:rsidRPr="00B714BE">
              <w:t>R5-2203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A0C9D" w14:textId="77777777" w:rsidR="00E65494" w:rsidRPr="00B714BE" w:rsidRDefault="00E65494" w:rsidP="009D4432">
            <w:pPr>
              <w:pStyle w:val="TAC"/>
            </w:pPr>
            <w:r w:rsidRPr="00B714BE">
              <w:t>27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2D081"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85CD3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1F77F8" w14:textId="77777777" w:rsidR="00E65494" w:rsidRPr="00B714BE" w:rsidRDefault="00E65494" w:rsidP="009D4432">
            <w:pPr>
              <w:pStyle w:val="TAL"/>
            </w:pPr>
            <w:r w:rsidRPr="00B714BE">
              <w:t>Update of MDT test case 8.1.6.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4A6AFD" w14:textId="77777777" w:rsidR="00E65494" w:rsidRPr="00B714BE" w:rsidRDefault="00E65494" w:rsidP="009D4432">
            <w:pPr>
              <w:pStyle w:val="TAC"/>
            </w:pPr>
            <w:r w:rsidRPr="00B714BE">
              <w:t>16.11.0</w:t>
            </w:r>
          </w:p>
        </w:tc>
      </w:tr>
      <w:tr w:rsidR="00D13E6E" w:rsidRPr="00B714BE" w14:paraId="6EE519BF"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A5812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59AF4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A53FE2" w14:textId="77777777" w:rsidR="00E65494" w:rsidRPr="00B714BE" w:rsidRDefault="00E65494" w:rsidP="009D4432">
            <w:pPr>
              <w:pStyle w:val="TAC"/>
            </w:pPr>
            <w:r w:rsidRPr="00B714BE">
              <w:t>R5-2203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9090D3" w14:textId="77777777" w:rsidR="00E65494" w:rsidRPr="00B714BE" w:rsidRDefault="00E65494" w:rsidP="009D4432">
            <w:pPr>
              <w:pStyle w:val="TAC"/>
            </w:pPr>
            <w:r w:rsidRPr="00B714BE">
              <w:t>27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10D2AF"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6F49DB"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713EEF" w14:textId="77777777" w:rsidR="00E65494" w:rsidRPr="00B714BE" w:rsidRDefault="00E65494" w:rsidP="009D4432">
            <w:pPr>
              <w:pStyle w:val="TAL"/>
            </w:pPr>
            <w:r w:rsidRPr="00B714BE">
              <w:t>Update of MDT test case 8.1.6.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8831A3" w14:textId="77777777" w:rsidR="00E65494" w:rsidRPr="00B714BE" w:rsidRDefault="00E65494" w:rsidP="009D4432">
            <w:pPr>
              <w:pStyle w:val="TAC"/>
            </w:pPr>
            <w:r w:rsidRPr="00B714BE">
              <w:t>16.11.0</w:t>
            </w:r>
          </w:p>
        </w:tc>
      </w:tr>
      <w:tr w:rsidR="00D13E6E" w:rsidRPr="00B714BE" w14:paraId="31051ED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19A4ED"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D911B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891F07" w14:textId="77777777" w:rsidR="00E65494" w:rsidRPr="00B714BE" w:rsidRDefault="00E65494" w:rsidP="009D4432">
            <w:pPr>
              <w:pStyle w:val="TAC"/>
            </w:pPr>
            <w:r w:rsidRPr="00B714BE">
              <w:t>R5-2203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7813F5" w14:textId="77777777" w:rsidR="00E65494" w:rsidRPr="00B714BE" w:rsidRDefault="00E65494" w:rsidP="009D4432">
            <w:pPr>
              <w:pStyle w:val="TAC"/>
            </w:pPr>
            <w:r w:rsidRPr="00B714BE">
              <w:t>27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A256C2"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E7543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978A3D" w14:textId="77777777" w:rsidR="00E65494" w:rsidRPr="00B714BE" w:rsidRDefault="00E65494" w:rsidP="009D4432">
            <w:pPr>
              <w:pStyle w:val="TAL"/>
            </w:pPr>
            <w:r w:rsidRPr="00B714BE">
              <w:t>Update of MDT test case 8.1.6.1.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9F3D73" w14:textId="77777777" w:rsidR="00E65494" w:rsidRPr="00B714BE" w:rsidRDefault="00E65494" w:rsidP="009D4432">
            <w:pPr>
              <w:pStyle w:val="TAC"/>
            </w:pPr>
            <w:r w:rsidRPr="00B714BE">
              <w:t>16.11.0</w:t>
            </w:r>
          </w:p>
        </w:tc>
      </w:tr>
      <w:tr w:rsidR="00D13E6E" w:rsidRPr="00B714BE" w14:paraId="32BBE59F"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7D3BE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6FFB4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080EB6" w14:textId="77777777" w:rsidR="00E65494" w:rsidRPr="00B714BE" w:rsidRDefault="00E65494" w:rsidP="009D4432">
            <w:pPr>
              <w:pStyle w:val="TAC"/>
            </w:pPr>
            <w:r w:rsidRPr="00B714BE">
              <w:t>R5-2203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294B3D" w14:textId="77777777" w:rsidR="00E65494" w:rsidRPr="00B714BE" w:rsidRDefault="00E65494" w:rsidP="009D4432">
            <w:pPr>
              <w:pStyle w:val="TAC"/>
            </w:pPr>
            <w:r w:rsidRPr="00B714BE">
              <w:t>27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382505"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F1240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0114DD" w14:textId="77777777" w:rsidR="00E65494" w:rsidRPr="00B714BE" w:rsidRDefault="00E65494" w:rsidP="009D4432">
            <w:pPr>
              <w:pStyle w:val="TAL"/>
            </w:pPr>
            <w:r w:rsidRPr="00B714BE">
              <w:t>Update of MDT test case 8.1.6.1.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8A2BB7" w14:textId="77777777" w:rsidR="00E65494" w:rsidRPr="00B714BE" w:rsidRDefault="00E65494" w:rsidP="009D4432">
            <w:pPr>
              <w:pStyle w:val="TAC"/>
            </w:pPr>
            <w:r w:rsidRPr="00B714BE">
              <w:t>16.11.0</w:t>
            </w:r>
          </w:p>
        </w:tc>
      </w:tr>
      <w:tr w:rsidR="00D13E6E" w:rsidRPr="00B714BE" w14:paraId="288FEFC6"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64CBF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F0CBD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C80717" w14:textId="77777777" w:rsidR="00E65494" w:rsidRPr="00B714BE" w:rsidRDefault="00E65494" w:rsidP="009D4432">
            <w:pPr>
              <w:pStyle w:val="TAC"/>
            </w:pPr>
            <w:r w:rsidRPr="00B714BE">
              <w:t>R5-2203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C4C1FD" w14:textId="77777777" w:rsidR="00E65494" w:rsidRPr="00B714BE" w:rsidRDefault="00E65494" w:rsidP="009D4432">
            <w:pPr>
              <w:pStyle w:val="TAC"/>
            </w:pPr>
            <w:r w:rsidRPr="00B714BE">
              <w:t>27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52EF70"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B85E1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FDD631" w14:textId="77777777" w:rsidR="00E65494" w:rsidRPr="00B714BE" w:rsidRDefault="00E65494" w:rsidP="009D4432">
            <w:pPr>
              <w:pStyle w:val="TAL"/>
            </w:pPr>
            <w:r w:rsidRPr="00B714BE">
              <w:t>Correction to NAS 5GMM test case 9.1.5.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F0718" w14:textId="77777777" w:rsidR="00E65494" w:rsidRPr="00B714BE" w:rsidRDefault="00E65494" w:rsidP="009D4432">
            <w:pPr>
              <w:pStyle w:val="TAC"/>
            </w:pPr>
            <w:r w:rsidRPr="00B714BE">
              <w:t>16.11.0</w:t>
            </w:r>
          </w:p>
        </w:tc>
      </w:tr>
      <w:tr w:rsidR="00D13E6E" w:rsidRPr="00B714BE" w14:paraId="2304EB6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EE406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2A194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184215" w14:textId="77777777" w:rsidR="00E65494" w:rsidRPr="00B714BE" w:rsidRDefault="00E65494" w:rsidP="009D4432">
            <w:pPr>
              <w:pStyle w:val="TAC"/>
            </w:pPr>
            <w:r w:rsidRPr="00B714BE">
              <w:t>R5-2203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AC0D8C" w14:textId="77777777" w:rsidR="00E65494" w:rsidRPr="00B714BE" w:rsidRDefault="00E65494" w:rsidP="009D4432">
            <w:pPr>
              <w:pStyle w:val="TAC"/>
            </w:pPr>
            <w:r w:rsidRPr="00B714BE">
              <w:t>27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909FAE"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4ABEA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813B2D" w14:textId="77777777" w:rsidR="00E65494" w:rsidRPr="00B714BE" w:rsidRDefault="00E65494" w:rsidP="009D4432">
            <w:pPr>
              <w:pStyle w:val="TAL"/>
            </w:pPr>
            <w:r w:rsidRPr="00B714BE">
              <w:t>Align the terminology being used for OTA environment (MAC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C808C2" w14:textId="77777777" w:rsidR="00E65494" w:rsidRPr="00B714BE" w:rsidRDefault="00E65494" w:rsidP="009D4432">
            <w:pPr>
              <w:pStyle w:val="TAC"/>
            </w:pPr>
            <w:r w:rsidRPr="00B714BE">
              <w:t>16.11.0</w:t>
            </w:r>
          </w:p>
        </w:tc>
      </w:tr>
      <w:tr w:rsidR="00D13E6E" w:rsidRPr="00B714BE" w14:paraId="35D57AC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C7514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8573C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B827A3" w14:textId="77777777" w:rsidR="00E65494" w:rsidRPr="00B714BE" w:rsidRDefault="00E65494" w:rsidP="009D4432">
            <w:pPr>
              <w:pStyle w:val="TAC"/>
            </w:pPr>
            <w:r w:rsidRPr="00B714BE">
              <w:t>R5-2203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D5597A" w14:textId="77777777" w:rsidR="00E65494" w:rsidRPr="00B714BE" w:rsidRDefault="00E65494" w:rsidP="009D4432">
            <w:pPr>
              <w:pStyle w:val="TAC"/>
            </w:pPr>
            <w:r w:rsidRPr="00B714BE">
              <w:t>27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D67F2D"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D9C3E0"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3C631C" w14:textId="77777777" w:rsidR="00E65494" w:rsidRPr="00B714BE" w:rsidRDefault="00E65494" w:rsidP="009D4432">
            <w:pPr>
              <w:pStyle w:val="TAL"/>
            </w:pPr>
            <w:r w:rsidRPr="00B714BE">
              <w:t>Align the terminology being used for OTA environment (RRC 8.2.4.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B2F107" w14:textId="77777777" w:rsidR="00E65494" w:rsidRPr="00B714BE" w:rsidRDefault="00E65494" w:rsidP="009D4432">
            <w:pPr>
              <w:pStyle w:val="TAC"/>
            </w:pPr>
            <w:r w:rsidRPr="00B714BE">
              <w:t>16.11.0</w:t>
            </w:r>
          </w:p>
        </w:tc>
      </w:tr>
      <w:tr w:rsidR="00D13E6E" w:rsidRPr="00B714BE" w14:paraId="6292CE76"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D4DB7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471F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61097" w14:textId="77777777" w:rsidR="00E65494" w:rsidRPr="00B714BE" w:rsidRDefault="00E65494" w:rsidP="009D4432">
            <w:pPr>
              <w:pStyle w:val="TAC"/>
            </w:pPr>
            <w:r w:rsidRPr="00B714BE">
              <w:t>R5-2203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77393C" w14:textId="77777777" w:rsidR="00E65494" w:rsidRPr="00B714BE" w:rsidRDefault="00E65494" w:rsidP="009D4432">
            <w:pPr>
              <w:pStyle w:val="TAC"/>
            </w:pPr>
            <w:r w:rsidRPr="00B714BE">
              <w:t>27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DB9E78"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5B3C1B"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1DC1D6" w14:textId="77777777" w:rsidR="00E65494" w:rsidRPr="00B714BE" w:rsidRDefault="00E65494" w:rsidP="009D4432">
            <w:pPr>
              <w:pStyle w:val="TAL"/>
            </w:pPr>
            <w:r w:rsidRPr="00B714BE">
              <w:t>Align the terminology being used for OTA environment (EPS Fallback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A1E31E" w14:textId="77777777" w:rsidR="00E65494" w:rsidRPr="00B714BE" w:rsidRDefault="00E65494" w:rsidP="009D4432">
            <w:pPr>
              <w:pStyle w:val="TAC"/>
            </w:pPr>
            <w:r w:rsidRPr="00B714BE">
              <w:t>16.11.0</w:t>
            </w:r>
          </w:p>
        </w:tc>
      </w:tr>
      <w:tr w:rsidR="00D13E6E" w:rsidRPr="00B714BE" w14:paraId="31D2AAC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07798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E292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0C9ED8" w14:textId="77777777" w:rsidR="00E65494" w:rsidRPr="00B714BE" w:rsidRDefault="00E65494" w:rsidP="009D4432">
            <w:pPr>
              <w:pStyle w:val="TAC"/>
            </w:pPr>
            <w:r w:rsidRPr="00B714BE">
              <w:t>R5-2204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36A5CD" w14:textId="77777777" w:rsidR="00E65494" w:rsidRPr="00B714BE" w:rsidRDefault="00E65494" w:rsidP="009D4432">
            <w:pPr>
              <w:pStyle w:val="TAC"/>
            </w:pPr>
            <w:r w:rsidRPr="00B714BE">
              <w:t>27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838170"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0988F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D85F6B" w14:textId="77777777" w:rsidR="00E65494" w:rsidRPr="00B714BE" w:rsidRDefault="00E65494" w:rsidP="009D4432">
            <w:pPr>
              <w:pStyle w:val="TAL"/>
            </w:pPr>
            <w:r w:rsidRPr="00B714BE">
              <w:t>Deletion of Editor's Note below clause 7.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D17718" w14:textId="77777777" w:rsidR="00E65494" w:rsidRPr="00B714BE" w:rsidRDefault="00E65494" w:rsidP="009D4432">
            <w:pPr>
              <w:pStyle w:val="TAC"/>
            </w:pPr>
            <w:r w:rsidRPr="00B714BE">
              <w:t>16.11.0</w:t>
            </w:r>
          </w:p>
        </w:tc>
      </w:tr>
      <w:tr w:rsidR="00D13E6E" w:rsidRPr="00B714BE" w14:paraId="64F6BE1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EEBD6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E5173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B7BFE4" w14:textId="77777777" w:rsidR="00E65494" w:rsidRPr="00B714BE" w:rsidRDefault="00E65494" w:rsidP="009D4432">
            <w:pPr>
              <w:pStyle w:val="TAC"/>
            </w:pPr>
            <w:r w:rsidRPr="00B714BE">
              <w:t>R5-2204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968CA" w14:textId="77777777" w:rsidR="00E65494" w:rsidRPr="00B714BE" w:rsidRDefault="00E65494" w:rsidP="009D4432">
            <w:pPr>
              <w:pStyle w:val="TAC"/>
            </w:pPr>
            <w:r w:rsidRPr="00B714BE">
              <w:t>27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45FADB"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B5659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066CDA" w14:textId="77777777" w:rsidR="00E65494" w:rsidRPr="00B714BE" w:rsidRDefault="00E65494" w:rsidP="009D4432">
            <w:pPr>
              <w:pStyle w:val="TAL"/>
            </w:pPr>
            <w:r w:rsidRPr="00B714BE">
              <w:t>Correction to 5GC test case 9.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8AC6BB" w14:textId="77777777" w:rsidR="00E65494" w:rsidRPr="00B714BE" w:rsidRDefault="00E65494" w:rsidP="009D4432">
            <w:pPr>
              <w:pStyle w:val="TAC"/>
            </w:pPr>
            <w:r w:rsidRPr="00B714BE">
              <w:t>16.11.0</w:t>
            </w:r>
          </w:p>
        </w:tc>
      </w:tr>
      <w:tr w:rsidR="00D13E6E" w:rsidRPr="00B714BE" w14:paraId="005E6F00"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E831A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4D83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A67617" w14:textId="77777777" w:rsidR="00E65494" w:rsidRPr="00B714BE" w:rsidRDefault="00E65494" w:rsidP="009D4432">
            <w:pPr>
              <w:pStyle w:val="TAC"/>
            </w:pPr>
            <w:r w:rsidRPr="00B714BE">
              <w:t>R5-2205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0D233B" w14:textId="77777777" w:rsidR="00E65494" w:rsidRPr="00B714BE" w:rsidRDefault="00E65494" w:rsidP="009D4432">
            <w:pPr>
              <w:pStyle w:val="TAC"/>
            </w:pPr>
            <w:r w:rsidRPr="00B714BE">
              <w:t>27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0D3DDE"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B204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E2FBB9" w14:textId="77777777" w:rsidR="00E65494" w:rsidRPr="00B714BE" w:rsidRDefault="00E65494" w:rsidP="009D4432">
            <w:pPr>
              <w:pStyle w:val="TAL"/>
            </w:pPr>
            <w:r w:rsidRPr="00B714BE">
              <w:t>Update of NR5G NPN TC 6.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DFA234" w14:textId="77777777" w:rsidR="00E65494" w:rsidRPr="00B714BE" w:rsidRDefault="00E65494" w:rsidP="009D4432">
            <w:pPr>
              <w:pStyle w:val="TAC"/>
            </w:pPr>
            <w:r w:rsidRPr="00B714BE">
              <w:t>16.11.0</w:t>
            </w:r>
          </w:p>
        </w:tc>
      </w:tr>
      <w:tr w:rsidR="00D13E6E" w:rsidRPr="00B714BE" w14:paraId="7E0C9FC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D4F8C4"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583FAA"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8F110F" w14:textId="77777777" w:rsidR="00E65494" w:rsidRPr="00B714BE" w:rsidRDefault="00E65494" w:rsidP="009D4432">
            <w:pPr>
              <w:pStyle w:val="TAC"/>
            </w:pPr>
            <w:r w:rsidRPr="00B714BE">
              <w:t>R5-2205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8E3E0C" w14:textId="77777777" w:rsidR="00E65494" w:rsidRPr="00B714BE" w:rsidRDefault="00E65494" w:rsidP="009D4432">
            <w:pPr>
              <w:pStyle w:val="TAC"/>
            </w:pPr>
            <w:r w:rsidRPr="00B714BE">
              <w:t>27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EF24C9"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62DF00"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11F4BE" w14:textId="77777777" w:rsidR="00E65494" w:rsidRPr="00B714BE" w:rsidRDefault="00E65494" w:rsidP="009D4432">
            <w:pPr>
              <w:pStyle w:val="TAL"/>
            </w:pPr>
            <w:r w:rsidRPr="00B714BE">
              <w:t>Update of NR5G NPN TC 6.5.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E6EC85" w14:textId="77777777" w:rsidR="00E65494" w:rsidRPr="00B714BE" w:rsidRDefault="00E65494" w:rsidP="009D4432">
            <w:pPr>
              <w:pStyle w:val="TAC"/>
            </w:pPr>
            <w:r w:rsidRPr="00B714BE">
              <w:t>16.11.0</w:t>
            </w:r>
          </w:p>
        </w:tc>
      </w:tr>
      <w:tr w:rsidR="00D13E6E" w:rsidRPr="00B714BE" w14:paraId="574C048E"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5B747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907A0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A58B13" w14:textId="77777777" w:rsidR="00E65494" w:rsidRPr="00B714BE" w:rsidRDefault="00E65494" w:rsidP="009D4432">
            <w:pPr>
              <w:pStyle w:val="TAC"/>
            </w:pPr>
            <w:r w:rsidRPr="00B714BE">
              <w:t>R5-2205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D52467" w14:textId="77777777" w:rsidR="00E65494" w:rsidRPr="00B714BE" w:rsidRDefault="00E65494" w:rsidP="009D4432">
            <w:pPr>
              <w:pStyle w:val="TAC"/>
            </w:pPr>
            <w:r w:rsidRPr="00B714BE">
              <w:t>27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26EB8"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BE4085"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DE039" w14:textId="77777777" w:rsidR="00E65494" w:rsidRPr="00B714BE" w:rsidRDefault="00E65494" w:rsidP="009D4432">
            <w:pPr>
              <w:pStyle w:val="TAL"/>
            </w:pPr>
            <w:r w:rsidRPr="00B714BE">
              <w:t>Correction to NR TC 6.4.1.1-PLMN Selection-Higher priority PLM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4F9D23" w14:textId="77777777" w:rsidR="00E65494" w:rsidRPr="00B714BE" w:rsidRDefault="00E65494" w:rsidP="009D4432">
            <w:pPr>
              <w:pStyle w:val="TAC"/>
            </w:pPr>
            <w:r w:rsidRPr="00B714BE">
              <w:t>16.11.0</w:t>
            </w:r>
          </w:p>
        </w:tc>
      </w:tr>
      <w:tr w:rsidR="00D13E6E" w:rsidRPr="00B714BE" w14:paraId="0844272E"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57A84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E0A7A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8D94E7" w14:textId="77777777" w:rsidR="00E65494" w:rsidRPr="00B714BE" w:rsidRDefault="00E65494" w:rsidP="009D4432">
            <w:pPr>
              <w:pStyle w:val="TAC"/>
            </w:pPr>
            <w:r w:rsidRPr="00B714BE">
              <w:t>R5-2205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9641D3" w14:textId="77777777" w:rsidR="00E65494" w:rsidRPr="00B714BE" w:rsidRDefault="00E65494" w:rsidP="009D4432">
            <w:pPr>
              <w:pStyle w:val="TAC"/>
            </w:pPr>
            <w:r w:rsidRPr="00B714BE">
              <w:t>27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6828AD"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ED335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756D1" w14:textId="77777777" w:rsidR="00E65494" w:rsidRPr="00B714BE" w:rsidRDefault="00E65494" w:rsidP="009D4432">
            <w:pPr>
              <w:pStyle w:val="TAL"/>
            </w:pPr>
            <w:r w:rsidRPr="00B714BE">
              <w:t>Correction to NR TC 7.1.1.5.3-Short Cycle DR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A5679" w14:textId="77777777" w:rsidR="00E65494" w:rsidRPr="00B714BE" w:rsidRDefault="00E65494" w:rsidP="009D4432">
            <w:pPr>
              <w:pStyle w:val="TAC"/>
            </w:pPr>
            <w:r w:rsidRPr="00B714BE">
              <w:t>16.11.0</w:t>
            </w:r>
          </w:p>
        </w:tc>
      </w:tr>
      <w:tr w:rsidR="00D13E6E" w:rsidRPr="00B714BE" w14:paraId="2932113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9FC8E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BC037"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39E23D" w14:textId="77777777" w:rsidR="00E65494" w:rsidRPr="00B714BE" w:rsidRDefault="00E65494" w:rsidP="009D4432">
            <w:pPr>
              <w:pStyle w:val="TAC"/>
            </w:pPr>
            <w:r w:rsidRPr="00B714BE">
              <w:t>R5-2205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A8F2FD" w14:textId="77777777" w:rsidR="00E65494" w:rsidRPr="00B714BE" w:rsidRDefault="00E65494" w:rsidP="009D4432">
            <w:pPr>
              <w:pStyle w:val="TAC"/>
            </w:pPr>
            <w:r w:rsidRPr="00B714BE">
              <w:t>27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7E8990"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700EE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F7EF70" w14:textId="77777777" w:rsidR="00E65494" w:rsidRPr="00B714BE" w:rsidRDefault="00E65494" w:rsidP="009D4432">
            <w:pPr>
              <w:pStyle w:val="TAL"/>
            </w:pPr>
            <w:r w:rsidRPr="00B714BE">
              <w:t>Correction to NR SA TC 8.1.1.3.7-RRC 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94E69" w14:textId="77777777" w:rsidR="00E65494" w:rsidRPr="00B714BE" w:rsidRDefault="00E65494" w:rsidP="009D4432">
            <w:pPr>
              <w:pStyle w:val="TAC"/>
            </w:pPr>
            <w:r w:rsidRPr="00B714BE">
              <w:t>16.11.0</w:t>
            </w:r>
          </w:p>
        </w:tc>
      </w:tr>
      <w:tr w:rsidR="00D13E6E" w:rsidRPr="00B714BE" w14:paraId="3028D97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CB93F3"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7756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5F6C4C" w14:textId="77777777" w:rsidR="00E65494" w:rsidRPr="00B714BE" w:rsidRDefault="00E65494" w:rsidP="009D4432">
            <w:pPr>
              <w:pStyle w:val="TAC"/>
            </w:pPr>
            <w:r w:rsidRPr="00B714BE">
              <w:t>R5-2205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A8553" w14:textId="77777777" w:rsidR="00E65494" w:rsidRPr="00B714BE" w:rsidRDefault="00E65494" w:rsidP="009D4432">
            <w:pPr>
              <w:pStyle w:val="TAC"/>
            </w:pPr>
            <w:r w:rsidRPr="00B714BE">
              <w:t>27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699DEB"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DBEEE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68E60A" w14:textId="77777777" w:rsidR="00E65494" w:rsidRPr="00B714BE" w:rsidRDefault="00E65494" w:rsidP="009D4432">
            <w:pPr>
              <w:pStyle w:val="TAL"/>
            </w:pPr>
            <w:r w:rsidRPr="00B714BE">
              <w:t>Correction to NR SA TC 8.2.2.2.1-Split SR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4DEA79" w14:textId="77777777" w:rsidR="00E65494" w:rsidRPr="00B714BE" w:rsidRDefault="00E65494" w:rsidP="009D4432">
            <w:pPr>
              <w:pStyle w:val="TAC"/>
            </w:pPr>
            <w:r w:rsidRPr="00B714BE">
              <w:t>16.11.0</w:t>
            </w:r>
          </w:p>
        </w:tc>
      </w:tr>
      <w:tr w:rsidR="00D13E6E" w:rsidRPr="00B714BE" w14:paraId="462CFEB6"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2B2B8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30D113"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D19E3E" w14:textId="77777777" w:rsidR="00E65494" w:rsidRPr="00B714BE" w:rsidRDefault="00E65494" w:rsidP="009D4432">
            <w:pPr>
              <w:pStyle w:val="TAC"/>
            </w:pPr>
            <w:r w:rsidRPr="00B714BE">
              <w:t>R5-2205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B09049" w14:textId="77777777" w:rsidR="00E65494" w:rsidRPr="00B714BE" w:rsidRDefault="00E65494" w:rsidP="009D4432">
            <w:pPr>
              <w:pStyle w:val="TAC"/>
            </w:pPr>
            <w:r w:rsidRPr="00B714BE">
              <w:t>27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9BF93E"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B5864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EC576F" w14:textId="77777777" w:rsidR="00E65494" w:rsidRPr="00B714BE" w:rsidRDefault="00E65494" w:rsidP="009D4432">
            <w:pPr>
              <w:pStyle w:val="TAL"/>
            </w:pPr>
            <w:r w:rsidRPr="00B714BE">
              <w:t>Correction to NR TC 9.1.4.1-Generic UE configu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E325C7" w14:textId="77777777" w:rsidR="00E65494" w:rsidRPr="00B714BE" w:rsidRDefault="00E65494" w:rsidP="009D4432">
            <w:pPr>
              <w:pStyle w:val="TAC"/>
            </w:pPr>
            <w:r w:rsidRPr="00B714BE">
              <w:t>16.11.0</w:t>
            </w:r>
          </w:p>
        </w:tc>
      </w:tr>
      <w:tr w:rsidR="00D13E6E" w:rsidRPr="00B714BE" w14:paraId="08D17557"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34678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7496F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D02AF1" w14:textId="77777777" w:rsidR="00E65494" w:rsidRPr="00B714BE" w:rsidRDefault="00E65494" w:rsidP="009D4432">
            <w:pPr>
              <w:pStyle w:val="TAC"/>
            </w:pPr>
            <w:r w:rsidRPr="00B714BE">
              <w:t>R5-2205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C35A4" w14:textId="77777777" w:rsidR="00E65494" w:rsidRPr="00B714BE" w:rsidRDefault="00E65494" w:rsidP="009D4432">
            <w:pPr>
              <w:pStyle w:val="TAC"/>
            </w:pPr>
            <w:r w:rsidRPr="00B714BE">
              <w:t>27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72C978"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A7C1DB"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C4D069" w14:textId="77777777" w:rsidR="00E65494" w:rsidRPr="00B714BE" w:rsidRDefault="00E65494" w:rsidP="009D4432">
            <w:pPr>
              <w:pStyle w:val="TAL"/>
            </w:pPr>
            <w:r w:rsidRPr="00B714BE">
              <w:t>Correction to NR TC 10.1.1.1-PDU session authentication and authoriz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7C54E4" w14:textId="77777777" w:rsidR="00E65494" w:rsidRPr="00B714BE" w:rsidRDefault="00E65494" w:rsidP="009D4432">
            <w:pPr>
              <w:pStyle w:val="TAC"/>
            </w:pPr>
            <w:r w:rsidRPr="00B714BE">
              <w:t>16.11.0</w:t>
            </w:r>
          </w:p>
        </w:tc>
      </w:tr>
      <w:tr w:rsidR="00D13E6E" w:rsidRPr="00B714BE" w14:paraId="34A890FB"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F3B2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D625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2AAA1" w14:textId="77777777" w:rsidR="00E65494" w:rsidRPr="00B714BE" w:rsidRDefault="00E65494" w:rsidP="009D4432">
            <w:pPr>
              <w:pStyle w:val="TAC"/>
            </w:pPr>
            <w:r w:rsidRPr="00B714BE">
              <w:t>R5-2205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8A21A" w14:textId="77777777" w:rsidR="00E65494" w:rsidRPr="00B714BE" w:rsidRDefault="00E65494" w:rsidP="009D4432">
            <w:pPr>
              <w:pStyle w:val="TAC"/>
            </w:pPr>
            <w:r w:rsidRPr="00B714BE">
              <w:t>27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DFA174"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41A91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00E246" w14:textId="77777777" w:rsidR="00E65494" w:rsidRPr="00B714BE" w:rsidRDefault="00E65494" w:rsidP="009D4432">
            <w:pPr>
              <w:pStyle w:val="TAL"/>
            </w:pPr>
            <w:r w:rsidRPr="00B714BE">
              <w:t>Correction to NR TC 10.1.1.2-After the UE-requested PDU session proced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56820" w14:textId="77777777" w:rsidR="00E65494" w:rsidRPr="00B714BE" w:rsidRDefault="00E65494" w:rsidP="009D4432">
            <w:pPr>
              <w:pStyle w:val="TAC"/>
            </w:pPr>
            <w:r w:rsidRPr="00B714BE">
              <w:t>16.11.0</w:t>
            </w:r>
          </w:p>
        </w:tc>
      </w:tr>
      <w:tr w:rsidR="00D13E6E" w:rsidRPr="00B714BE" w14:paraId="2F0CEEE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CEC2AD"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0F4A5A"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A440ED" w14:textId="77777777" w:rsidR="00E65494" w:rsidRPr="00B714BE" w:rsidRDefault="00E65494" w:rsidP="009D4432">
            <w:pPr>
              <w:pStyle w:val="TAC"/>
            </w:pPr>
            <w:r w:rsidRPr="00B714BE">
              <w:t>R5-2205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5BA2F5" w14:textId="77777777" w:rsidR="00E65494" w:rsidRPr="00B714BE" w:rsidRDefault="00E65494" w:rsidP="009D4432">
            <w:pPr>
              <w:pStyle w:val="TAC"/>
            </w:pPr>
            <w:r w:rsidRPr="00B714BE">
              <w:t>27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876931"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B74F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3CEDF" w14:textId="77777777" w:rsidR="00E65494" w:rsidRPr="00B714BE" w:rsidRDefault="00E65494" w:rsidP="009D4432">
            <w:pPr>
              <w:pStyle w:val="TAL"/>
            </w:pPr>
            <w:r w:rsidRPr="00B714BE">
              <w:t>Correction to ENDC TC 10.2.2.1-EPS bearer resource allo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C42D5D" w14:textId="77777777" w:rsidR="00E65494" w:rsidRPr="00B714BE" w:rsidRDefault="00E65494" w:rsidP="009D4432">
            <w:pPr>
              <w:pStyle w:val="TAC"/>
            </w:pPr>
            <w:r w:rsidRPr="00B714BE">
              <w:t>16.11.0</w:t>
            </w:r>
          </w:p>
        </w:tc>
      </w:tr>
      <w:tr w:rsidR="00D13E6E" w:rsidRPr="00B714BE" w14:paraId="628A1CC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36BF09"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4B73F1"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ABBCD1" w14:textId="77777777" w:rsidR="00E65494" w:rsidRPr="00B714BE" w:rsidRDefault="00E65494" w:rsidP="009D4432">
            <w:pPr>
              <w:pStyle w:val="TAC"/>
            </w:pPr>
            <w:r w:rsidRPr="00B714BE">
              <w:t>R5-2205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7776B8" w14:textId="77777777" w:rsidR="00E65494" w:rsidRPr="00B714BE" w:rsidRDefault="00E65494" w:rsidP="009D4432">
            <w:pPr>
              <w:pStyle w:val="TAC"/>
            </w:pPr>
            <w:r w:rsidRPr="00B714BE">
              <w:t>27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22DB0"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6F7F4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34F96" w14:textId="77777777" w:rsidR="00E65494" w:rsidRPr="00B714BE" w:rsidRDefault="00E65494" w:rsidP="009D4432">
            <w:pPr>
              <w:pStyle w:val="TAL"/>
            </w:pPr>
            <w:r w:rsidRPr="00B714BE">
              <w:t>Correction to NR TC 11.3.5-UAC New cell not in the country of its HPLM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C12A8C" w14:textId="77777777" w:rsidR="00E65494" w:rsidRPr="00B714BE" w:rsidRDefault="00E65494" w:rsidP="009D4432">
            <w:pPr>
              <w:pStyle w:val="TAC"/>
            </w:pPr>
            <w:r w:rsidRPr="00B714BE">
              <w:t>16.11.0</w:t>
            </w:r>
          </w:p>
        </w:tc>
      </w:tr>
      <w:tr w:rsidR="00D13E6E" w:rsidRPr="00B714BE" w14:paraId="44E8A77E"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7E7839"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D7078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49E585" w14:textId="77777777" w:rsidR="00E65494" w:rsidRPr="00B714BE" w:rsidRDefault="00E65494" w:rsidP="009D4432">
            <w:pPr>
              <w:pStyle w:val="TAC"/>
            </w:pPr>
            <w:r w:rsidRPr="00B714BE">
              <w:t>R5-2205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F700CD" w14:textId="77777777" w:rsidR="00E65494" w:rsidRPr="00B714BE" w:rsidRDefault="00E65494" w:rsidP="009D4432">
            <w:pPr>
              <w:pStyle w:val="TAC"/>
            </w:pPr>
            <w:r w:rsidRPr="00B714BE">
              <w:t>27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E67803"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96E62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074E10" w14:textId="77777777" w:rsidR="00E65494" w:rsidRPr="00B714BE" w:rsidRDefault="00E65494" w:rsidP="009D4432">
            <w:pPr>
              <w:pStyle w:val="TAL"/>
            </w:pPr>
            <w:r w:rsidRPr="00B714BE">
              <w:t>Correction to NR TC 11.3.9-UAC for ODA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4A9FFE" w14:textId="77777777" w:rsidR="00E65494" w:rsidRPr="00B714BE" w:rsidRDefault="00E65494" w:rsidP="009D4432">
            <w:pPr>
              <w:pStyle w:val="TAC"/>
            </w:pPr>
            <w:r w:rsidRPr="00B714BE">
              <w:t>16.11.0</w:t>
            </w:r>
          </w:p>
        </w:tc>
      </w:tr>
      <w:tr w:rsidR="00D13E6E" w:rsidRPr="00B714BE" w14:paraId="37703C20"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6E6CE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54DBD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82C5F6" w14:textId="77777777" w:rsidR="00E65494" w:rsidRPr="00B714BE" w:rsidRDefault="00E65494" w:rsidP="009D4432">
            <w:pPr>
              <w:pStyle w:val="TAC"/>
            </w:pPr>
            <w:r w:rsidRPr="00B714BE">
              <w:t>R5-2205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F135B2" w14:textId="77777777" w:rsidR="00E65494" w:rsidRPr="00B714BE" w:rsidRDefault="00E65494" w:rsidP="009D4432">
            <w:pPr>
              <w:pStyle w:val="TAC"/>
            </w:pPr>
            <w:r w:rsidRPr="00B714BE">
              <w:t>27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A5EADE"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30349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5D8A6D" w14:textId="77777777" w:rsidR="00E65494" w:rsidRPr="00B714BE" w:rsidRDefault="00E65494" w:rsidP="009D4432">
            <w:pPr>
              <w:pStyle w:val="TAL"/>
            </w:pPr>
            <w:r w:rsidRPr="00B714BE">
              <w:t>Correction to NR TC 11.4.1-emergency call and authentication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9432DE" w14:textId="77777777" w:rsidR="00E65494" w:rsidRPr="00B714BE" w:rsidRDefault="00E65494" w:rsidP="009D4432">
            <w:pPr>
              <w:pStyle w:val="TAC"/>
            </w:pPr>
            <w:r w:rsidRPr="00B714BE">
              <w:t>16.11.0</w:t>
            </w:r>
          </w:p>
        </w:tc>
      </w:tr>
      <w:tr w:rsidR="00D13E6E" w:rsidRPr="00B714BE" w14:paraId="1E70276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BF6A6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2800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79C96" w14:textId="77777777" w:rsidR="00E65494" w:rsidRPr="00B714BE" w:rsidRDefault="00E65494" w:rsidP="009D4432">
            <w:pPr>
              <w:pStyle w:val="TAC"/>
            </w:pPr>
            <w:r w:rsidRPr="00B714BE">
              <w:t>R5-2206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EF7DD" w14:textId="77777777" w:rsidR="00E65494" w:rsidRPr="00B714BE" w:rsidRDefault="00E65494" w:rsidP="009D4432">
            <w:pPr>
              <w:pStyle w:val="TAC"/>
            </w:pPr>
            <w:r w:rsidRPr="00B714BE">
              <w:t>27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97BD29"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40D2F8"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EA3E58" w14:textId="77777777" w:rsidR="00E65494" w:rsidRPr="00B714BE" w:rsidRDefault="00E65494" w:rsidP="009D4432">
            <w:pPr>
              <w:pStyle w:val="TAL"/>
            </w:pPr>
            <w:r w:rsidRPr="00B714BE">
              <w:t>Correction to NR MDT TC 8.1.6.1.4.3-Intra NR_Connection Establishment Failure_Reporting at intra-NR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66B666" w14:textId="77777777" w:rsidR="00E65494" w:rsidRPr="00B714BE" w:rsidRDefault="00E65494" w:rsidP="009D4432">
            <w:pPr>
              <w:pStyle w:val="TAC"/>
            </w:pPr>
            <w:r w:rsidRPr="00B714BE">
              <w:t>16.11.0</w:t>
            </w:r>
          </w:p>
        </w:tc>
      </w:tr>
      <w:tr w:rsidR="00D13E6E" w:rsidRPr="00B714BE" w14:paraId="0AC2423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A50ED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36EEDA"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75E321" w14:textId="77777777" w:rsidR="00E65494" w:rsidRPr="00B714BE" w:rsidRDefault="00E65494" w:rsidP="009D4432">
            <w:pPr>
              <w:pStyle w:val="TAC"/>
            </w:pPr>
            <w:r w:rsidRPr="00B714BE">
              <w:t>R5-2206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976332" w14:textId="77777777" w:rsidR="00E65494" w:rsidRPr="00B714BE" w:rsidRDefault="00E65494" w:rsidP="009D4432">
            <w:pPr>
              <w:pStyle w:val="TAC"/>
            </w:pPr>
            <w:r w:rsidRPr="00B714BE">
              <w:t>27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558E6"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F019F8"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0EB3A" w14:textId="77777777" w:rsidR="00E65494" w:rsidRPr="00B714BE" w:rsidRDefault="00E65494" w:rsidP="009D4432">
            <w:pPr>
              <w:pStyle w:val="TAL"/>
            </w:pPr>
            <w:r w:rsidRPr="00B714BE">
              <w:t>Correction to NR MDT TC 8.1.6.1.4.4-Intra NR_Connection Establishment Failure_RRC connection re-establish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ECE963" w14:textId="77777777" w:rsidR="00E65494" w:rsidRPr="00B714BE" w:rsidRDefault="00E65494" w:rsidP="009D4432">
            <w:pPr>
              <w:pStyle w:val="TAC"/>
            </w:pPr>
            <w:r w:rsidRPr="00B714BE">
              <w:t>16.11.0</w:t>
            </w:r>
          </w:p>
        </w:tc>
      </w:tr>
      <w:tr w:rsidR="00D13E6E" w:rsidRPr="00B714BE" w14:paraId="386097C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735494"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80A3BB"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162157" w14:textId="77777777" w:rsidR="00E65494" w:rsidRPr="00B714BE" w:rsidRDefault="00E65494" w:rsidP="009D4432">
            <w:pPr>
              <w:pStyle w:val="TAC"/>
            </w:pPr>
            <w:r w:rsidRPr="00B714BE">
              <w:t>R5-2206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09C95D" w14:textId="77777777" w:rsidR="00E65494" w:rsidRPr="00B714BE" w:rsidRDefault="00E65494" w:rsidP="009D4432">
            <w:pPr>
              <w:pStyle w:val="TAC"/>
            </w:pPr>
            <w:r w:rsidRPr="00B714BE">
              <w:t>27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EEEEB"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A08A36"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E2EF1D" w14:textId="77777777" w:rsidR="00E65494" w:rsidRPr="00B714BE" w:rsidRDefault="00E65494" w:rsidP="009D4432">
            <w:pPr>
              <w:pStyle w:val="TAL"/>
            </w:pPr>
            <w:r w:rsidRPr="00B714BE">
              <w:t>Correction to NR PDCP test case 7.1.3.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FC1FE6" w14:textId="77777777" w:rsidR="00E65494" w:rsidRPr="00B714BE" w:rsidRDefault="00E65494" w:rsidP="009D4432">
            <w:pPr>
              <w:pStyle w:val="TAC"/>
            </w:pPr>
            <w:r w:rsidRPr="00B714BE">
              <w:t>16.11.0</w:t>
            </w:r>
          </w:p>
        </w:tc>
      </w:tr>
      <w:tr w:rsidR="00D13E6E" w:rsidRPr="00B714BE" w14:paraId="42AC769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B128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F33E4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A822DA" w14:textId="77777777" w:rsidR="00E65494" w:rsidRPr="00B714BE" w:rsidRDefault="00E65494" w:rsidP="009D4432">
            <w:pPr>
              <w:pStyle w:val="TAC"/>
            </w:pPr>
            <w:r w:rsidRPr="00B714BE">
              <w:t>R5-2206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4DB393" w14:textId="77777777" w:rsidR="00E65494" w:rsidRPr="00B714BE" w:rsidRDefault="00E65494" w:rsidP="009D4432">
            <w:pPr>
              <w:pStyle w:val="TAC"/>
            </w:pPr>
            <w:r w:rsidRPr="00B714BE">
              <w:t>27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EEF8F4"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D1675B"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76E92B" w14:textId="77777777" w:rsidR="00E65494" w:rsidRPr="00B714BE" w:rsidRDefault="00E65494" w:rsidP="009D4432">
            <w:pPr>
              <w:pStyle w:val="TAL"/>
            </w:pPr>
            <w:r w:rsidRPr="00B714BE">
              <w:t>Correction to NR5GC testcase 11.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DC1208" w14:textId="77777777" w:rsidR="00E65494" w:rsidRPr="00B714BE" w:rsidRDefault="00E65494" w:rsidP="009D4432">
            <w:pPr>
              <w:pStyle w:val="TAC"/>
            </w:pPr>
            <w:r w:rsidRPr="00B714BE">
              <w:t>16.11.0</w:t>
            </w:r>
          </w:p>
        </w:tc>
      </w:tr>
      <w:tr w:rsidR="00D13E6E" w:rsidRPr="00B714BE" w14:paraId="102D602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4EC689"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2378C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DBFE59" w14:textId="77777777" w:rsidR="00E65494" w:rsidRPr="00B714BE" w:rsidRDefault="00E65494" w:rsidP="009D4432">
            <w:pPr>
              <w:pStyle w:val="TAC"/>
            </w:pPr>
            <w:r w:rsidRPr="00B714BE">
              <w:t>R5-2206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95057" w14:textId="77777777" w:rsidR="00E65494" w:rsidRPr="00B714BE" w:rsidRDefault="00E65494" w:rsidP="009D4432">
            <w:pPr>
              <w:pStyle w:val="TAC"/>
            </w:pPr>
            <w:r w:rsidRPr="00B714BE">
              <w:t>27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4BBFF7"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1066E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49B093" w14:textId="77777777" w:rsidR="00E65494" w:rsidRPr="00B714BE" w:rsidRDefault="00E65494" w:rsidP="009D4432">
            <w:pPr>
              <w:pStyle w:val="TAL"/>
            </w:pPr>
            <w:r w:rsidRPr="00B714BE">
              <w:t>Correction to NR MAC testcase 7.1.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07B166" w14:textId="77777777" w:rsidR="00E65494" w:rsidRPr="00B714BE" w:rsidRDefault="00E65494" w:rsidP="009D4432">
            <w:pPr>
              <w:pStyle w:val="TAC"/>
            </w:pPr>
            <w:r w:rsidRPr="00B714BE">
              <w:t>16.11.0</w:t>
            </w:r>
          </w:p>
        </w:tc>
      </w:tr>
      <w:tr w:rsidR="00D13E6E" w:rsidRPr="00B714BE" w14:paraId="0FF9F6B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EDF69"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5D82C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6FF380" w14:textId="77777777" w:rsidR="00E65494" w:rsidRPr="00B714BE" w:rsidRDefault="00E65494" w:rsidP="009D4432">
            <w:pPr>
              <w:pStyle w:val="TAC"/>
            </w:pPr>
            <w:r w:rsidRPr="00B714BE">
              <w:t>R5-2206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D471A" w14:textId="77777777" w:rsidR="00E65494" w:rsidRPr="00B714BE" w:rsidRDefault="00E65494" w:rsidP="009D4432">
            <w:pPr>
              <w:pStyle w:val="TAC"/>
            </w:pPr>
            <w:r w:rsidRPr="00B714BE">
              <w:t>28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FD5C80"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29336"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664A13" w14:textId="77777777" w:rsidR="00E65494" w:rsidRPr="00B714BE" w:rsidRDefault="00E65494" w:rsidP="009D4432">
            <w:pPr>
              <w:pStyle w:val="TAL"/>
            </w:pPr>
            <w:r w:rsidRPr="00B714BE">
              <w:t>Correction to NR5GC testcase 6.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346B01" w14:textId="77777777" w:rsidR="00E65494" w:rsidRPr="00B714BE" w:rsidRDefault="00E65494" w:rsidP="009D4432">
            <w:pPr>
              <w:pStyle w:val="TAC"/>
            </w:pPr>
            <w:r w:rsidRPr="00B714BE">
              <w:t>16.11.0</w:t>
            </w:r>
          </w:p>
        </w:tc>
      </w:tr>
      <w:tr w:rsidR="00D13E6E" w:rsidRPr="00B714BE" w14:paraId="657BFE58"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7B36F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8125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E59749" w14:textId="77777777" w:rsidR="00E65494" w:rsidRPr="00B714BE" w:rsidRDefault="00E65494" w:rsidP="009D4432">
            <w:pPr>
              <w:pStyle w:val="TAC"/>
            </w:pPr>
            <w:r w:rsidRPr="00B714BE">
              <w:t>R5-2208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E99E04" w14:textId="77777777" w:rsidR="00E65494" w:rsidRPr="00B714BE" w:rsidRDefault="00E65494" w:rsidP="009D4432">
            <w:pPr>
              <w:pStyle w:val="TAC"/>
            </w:pPr>
            <w:r w:rsidRPr="00B714BE">
              <w:t>28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5FD8C4"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0BC4D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8AA287" w14:textId="77777777" w:rsidR="00E65494" w:rsidRPr="00B714BE" w:rsidRDefault="00E65494" w:rsidP="009D4432">
            <w:pPr>
              <w:pStyle w:val="TAL"/>
            </w:pPr>
            <w:r w:rsidRPr="00B714BE">
              <w:t>Editorial Updates to Clause 8.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89E0A6" w14:textId="77777777" w:rsidR="00E65494" w:rsidRPr="00B714BE" w:rsidRDefault="00E65494" w:rsidP="009D4432">
            <w:pPr>
              <w:pStyle w:val="TAC"/>
            </w:pPr>
            <w:r w:rsidRPr="00B714BE">
              <w:t>16.11.0</w:t>
            </w:r>
          </w:p>
        </w:tc>
      </w:tr>
      <w:tr w:rsidR="00D13E6E" w:rsidRPr="00B714BE" w14:paraId="6C0ABC5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D95F1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21EF7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ED6B19" w14:textId="77777777" w:rsidR="00E65494" w:rsidRPr="00B714BE" w:rsidRDefault="00E65494" w:rsidP="009D4432">
            <w:pPr>
              <w:pStyle w:val="TAC"/>
            </w:pPr>
            <w:r w:rsidRPr="00B714BE">
              <w:t>R5-2210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326C03" w14:textId="77777777" w:rsidR="00E65494" w:rsidRPr="00B714BE" w:rsidRDefault="00E65494" w:rsidP="009D4432">
            <w:pPr>
              <w:pStyle w:val="TAC"/>
            </w:pPr>
            <w:r w:rsidRPr="00B714BE">
              <w:t>28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665EF8"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562C8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F822F9" w14:textId="77777777" w:rsidR="00E65494" w:rsidRPr="00B714BE" w:rsidRDefault="00E65494" w:rsidP="009D4432">
            <w:pPr>
              <w:pStyle w:val="TAL"/>
            </w:pPr>
            <w:r w:rsidRPr="00B714BE">
              <w:t>Updates to Inter-System MDT test cases 8.1.6.3.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6266B3" w14:textId="77777777" w:rsidR="00E65494" w:rsidRPr="00B714BE" w:rsidRDefault="00E65494" w:rsidP="009D4432">
            <w:pPr>
              <w:pStyle w:val="TAC"/>
            </w:pPr>
            <w:r w:rsidRPr="00B714BE">
              <w:t>16.11.0</w:t>
            </w:r>
          </w:p>
        </w:tc>
      </w:tr>
      <w:tr w:rsidR="00D13E6E" w:rsidRPr="00B714BE" w14:paraId="111FB991"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E925B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597124"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5655D0" w14:textId="77777777" w:rsidR="00E65494" w:rsidRPr="00B714BE" w:rsidRDefault="00E65494" w:rsidP="009D4432">
            <w:pPr>
              <w:pStyle w:val="TAC"/>
            </w:pPr>
            <w:r w:rsidRPr="00B714BE">
              <w:t>R5-2211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26B70D" w14:textId="77777777" w:rsidR="00E65494" w:rsidRPr="00B714BE" w:rsidRDefault="00E65494" w:rsidP="009D4432">
            <w:pPr>
              <w:pStyle w:val="TAC"/>
            </w:pPr>
            <w:r w:rsidRPr="00B714BE">
              <w:t>28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4920D3"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7D13D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6F3376" w14:textId="77777777" w:rsidR="00E65494" w:rsidRPr="00B714BE" w:rsidRDefault="00E65494" w:rsidP="009D4432">
            <w:pPr>
              <w:pStyle w:val="TAL"/>
            </w:pPr>
            <w:r w:rsidRPr="00B714BE">
              <w:t>Correction to NR testcase 8.1.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62894" w14:textId="77777777" w:rsidR="00E65494" w:rsidRPr="00B714BE" w:rsidRDefault="00E65494" w:rsidP="009D4432">
            <w:pPr>
              <w:pStyle w:val="TAC"/>
            </w:pPr>
            <w:r w:rsidRPr="00B714BE">
              <w:t>16.11.0</w:t>
            </w:r>
          </w:p>
        </w:tc>
      </w:tr>
      <w:tr w:rsidR="00D13E6E" w:rsidRPr="00B714BE" w14:paraId="7C46EE4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1EB6A3"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513F3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F2FD12" w14:textId="77777777" w:rsidR="00E65494" w:rsidRPr="00B714BE" w:rsidRDefault="00E65494" w:rsidP="009D4432">
            <w:pPr>
              <w:pStyle w:val="TAC"/>
            </w:pPr>
            <w:r w:rsidRPr="00B714BE">
              <w:t>R5-2212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35829" w14:textId="77777777" w:rsidR="00E65494" w:rsidRPr="00B714BE" w:rsidRDefault="00E65494" w:rsidP="009D4432">
            <w:pPr>
              <w:pStyle w:val="TAC"/>
            </w:pPr>
            <w:r w:rsidRPr="00B714BE">
              <w:t>28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B9CE59"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2E01A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031F6A" w14:textId="6A04BE5C" w:rsidR="00E65494" w:rsidRPr="00B714BE" w:rsidRDefault="00874190" w:rsidP="009D4432">
            <w:pPr>
              <w:pStyle w:val="TAL"/>
            </w:pPr>
            <w:r w:rsidRPr="00B714BE">
              <w:t>Addition</w:t>
            </w:r>
            <w:r w:rsidR="00E65494" w:rsidRPr="00B714BE">
              <w:t xml:space="preserve"> of new test case 11.6.3 Data Off / SMSoIP</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90FFC" w14:textId="77777777" w:rsidR="00E65494" w:rsidRPr="00B714BE" w:rsidRDefault="00E65494" w:rsidP="009D4432">
            <w:pPr>
              <w:pStyle w:val="TAC"/>
            </w:pPr>
            <w:r w:rsidRPr="00B714BE">
              <w:t>16.11.0</w:t>
            </w:r>
          </w:p>
        </w:tc>
      </w:tr>
      <w:tr w:rsidR="00D13E6E" w:rsidRPr="00B714BE" w14:paraId="27745DA1"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0927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704D6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573926" w14:textId="77777777" w:rsidR="00E65494" w:rsidRPr="00B714BE" w:rsidRDefault="00E65494" w:rsidP="009D4432">
            <w:pPr>
              <w:pStyle w:val="TAC"/>
            </w:pPr>
            <w:r w:rsidRPr="00B714BE">
              <w:t>R5-2213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382585" w14:textId="77777777" w:rsidR="00E65494" w:rsidRPr="00B714BE" w:rsidRDefault="00E65494" w:rsidP="009D4432">
            <w:pPr>
              <w:pStyle w:val="TAC"/>
            </w:pPr>
            <w:r w:rsidRPr="00B714BE">
              <w:t>28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043A6E"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42630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DCFD6B" w14:textId="77777777" w:rsidR="00E65494" w:rsidRPr="00B714BE" w:rsidRDefault="00E65494" w:rsidP="009D4432">
            <w:pPr>
              <w:pStyle w:val="TAL"/>
            </w:pPr>
            <w:r w:rsidRPr="00B714BE">
              <w:t>Correction to NR RRC test case 8.1.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2ECD4" w14:textId="77777777" w:rsidR="00E65494" w:rsidRPr="00B714BE" w:rsidRDefault="00E65494" w:rsidP="009D4432">
            <w:pPr>
              <w:pStyle w:val="TAC"/>
            </w:pPr>
            <w:r w:rsidRPr="00B714BE">
              <w:t>16.11.0</w:t>
            </w:r>
          </w:p>
        </w:tc>
      </w:tr>
      <w:tr w:rsidR="00D13E6E" w:rsidRPr="00B714BE" w14:paraId="089A9768"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38B07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D5DFC7"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F6B162" w14:textId="77777777" w:rsidR="00E65494" w:rsidRPr="00B714BE" w:rsidRDefault="00E65494" w:rsidP="009D4432">
            <w:pPr>
              <w:pStyle w:val="TAC"/>
            </w:pPr>
            <w:r w:rsidRPr="00B714BE">
              <w:t>R5-2213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FFB924" w14:textId="77777777" w:rsidR="00E65494" w:rsidRPr="00B714BE" w:rsidRDefault="00E65494" w:rsidP="009D4432">
            <w:pPr>
              <w:pStyle w:val="TAC"/>
            </w:pPr>
            <w:r w:rsidRPr="00B714BE">
              <w:t>28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6E914A"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C89D6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4C1465" w14:textId="77777777" w:rsidR="00E65494" w:rsidRPr="00B714BE" w:rsidRDefault="00E65494" w:rsidP="009D4432">
            <w:pPr>
              <w:pStyle w:val="TAL"/>
            </w:pPr>
            <w:r w:rsidRPr="00B714BE">
              <w:t>Correction to NR RRC test cases 8.2.1.1.1 and 8.2.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B75090" w14:textId="77777777" w:rsidR="00E65494" w:rsidRPr="00B714BE" w:rsidRDefault="00E65494" w:rsidP="009D4432">
            <w:pPr>
              <w:pStyle w:val="TAC"/>
            </w:pPr>
            <w:r w:rsidRPr="00B714BE">
              <w:t>16.11.0</w:t>
            </w:r>
          </w:p>
        </w:tc>
      </w:tr>
      <w:tr w:rsidR="00D13E6E" w:rsidRPr="00B714BE" w14:paraId="08BA41F0"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AF244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0EC9A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5ABEB1" w14:textId="77777777" w:rsidR="00E65494" w:rsidRPr="00B714BE" w:rsidRDefault="00E65494" w:rsidP="009D4432">
            <w:pPr>
              <w:pStyle w:val="TAC"/>
            </w:pPr>
            <w:r w:rsidRPr="00B714BE">
              <w:t>R5-2213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5280E5" w14:textId="77777777" w:rsidR="00E65494" w:rsidRPr="00B714BE" w:rsidRDefault="00E65494" w:rsidP="009D4432">
            <w:pPr>
              <w:pStyle w:val="TAC"/>
            </w:pPr>
            <w:r w:rsidRPr="00B714BE">
              <w:t>28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277695"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FCFE1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D32B0" w14:textId="77777777" w:rsidR="00E65494" w:rsidRPr="00B714BE" w:rsidRDefault="00E65494" w:rsidP="009D4432">
            <w:pPr>
              <w:pStyle w:val="TAL"/>
            </w:pPr>
            <w:r w:rsidRPr="00B714BE">
              <w:t>Correction to the NR5GC testcases 8.1.4.1.9.1, 8.1.4.1.9.2 and 8.1.4.1.9.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E84D2" w14:textId="77777777" w:rsidR="00E65494" w:rsidRPr="00B714BE" w:rsidRDefault="00E65494" w:rsidP="009D4432">
            <w:pPr>
              <w:pStyle w:val="TAC"/>
            </w:pPr>
            <w:r w:rsidRPr="00B714BE">
              <w:t>16.11.0</w:t>
            </w:r>
          </w:p>
        </w:tc>
      </w:tr>
      <w:tr w:rsidR="00D13E6E" w:rsidRPr="00B714BE" w14:paraId="22E1305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8038E6"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13CFE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1BD6F7" w14:textId="77777777" w:rsidR="00E65494" w:rsidRPr="00B714BE" w:rsidRDefault="00E65494" w:rsidP="009D4432">
            <w:pPr>
              <w:pStyle w:val="TAC"/>
            </w:pPr>
            <w:r w:rsidRPr="00B714BE">
              <w:t>R5-2214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1299D9" w14:textId="77777777" w:rsidR="00E65494" w:rsidRPr="00B714BE" w:rsidRDefault="00E65494" w:rsidP="009D4432">
            <w:pPr>
              <w:pStyle w:val="TAC"/>
            </w:pPr>
            <w:r w:rsidRPr="00B714BE">
              <w:t>28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A4E4AF"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E5F906"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8F20CB" w14:textId="77777777" w:rsidR="00E65494" w:rsidRPr="00B714BE" w:rsidRDefault="00E65494" w:rsidP="009D4432">
            <w:pPr>
              <w:pStyle w:val="TAL"/>
            </w:pPr>
            <w:r w:rsidRPr="00B714BE">
              <w:t>Correction to NR TC 11.1.2-EPS Fallback with redirection without N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E9B567" w14:textId="77777777" w:rsidR="00E65494" w:rsidRPr="00B714BE" w:rsidRDefault="00E65494" w:rsidP="009D4432">
            <w:pPr>
              <w:pStyle w:val="TAC"/>
            </w:pPr>
            <w:r w:rsidRPr="00B714BE">
              <w:t>16.11.0</w:t>
            </w:r>
          </w:p>
        </w:tc>
      </w:tr>
      <w:tr w:rsidR="00D13E6E" w:rsidRPr="00B714BE" w14:paraId="10D94AF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07A19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CE011C"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D42F3" w14:textId="77777777" w:rsidR="00E65494" w:rsidRPr="00B714BE" w:rsidRDefault="00E65494" w:rsidP="009D4432">
            <w:pPr>
              <w:pStyle w:val="TAC"/>
            </w:pPr>
            <w:r w:rsidRPr="00B714BE">
              <w:t>R5-2214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CE2B75" w14:textId="77777777" w:rsidR="00E65494" w:rsidRPr="00B714BE" w:rsidRDefault="00E65494" w:rsidP="009D4432">
            <w:pPr>
              <w:pStyle w:val="TAC"/>
            </w:pPr>
            <w:r w:rsidRPr="00B714BE">
              <w:t>28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6616C6" w14:textId="77777777" w:rsidR="00E65494" w:rsidRPr="00B714BE" w:rsidRDefault="00E65494"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8479A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3BDFB2" w14:textId="77777777" w:rsidR="00E65494" w:rsidRPr="00B714BE" w:rsidRDefault="00E65494" w:rsidP="009D4432">
            <w:pPr>
              <w:pStyle w:val="TAL"/>
            </w:pPr>
            <w:r w:rsidRPr="00B714BE">
              <w:t>Removal of test case 11.4.10 - N26 not supported - N1 to S1 transfer of an existing emergency PDU sess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019C63" w14:textId="77777777" w:rsidR="00E65494" w:rsidRPr="00B714BE" w:rsidRDefault="00E65494" w:rsidP="009D4432">
            <w:pPr>
              <w:pStyle w:val="TAC"/>
            </w:pPr>
            <w:r w:rsidRPr="00B714BE">
              <w:t>16.11.0</w:t>
            </w:r>
          </w:p>
        </w:tc>
      </w:tr>
      <w:tr w:rsidR="00D13E6E" w:rsidRPr="00B714BE" w14:paraId="1CEDC14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1CFC9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13A63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DC7900" w14:textId="77777777" w:rsidR="00E65494" w:rsidRPr="00B714BE" w:rsidRDefault="00E65494" w:rsidP="009D4432">
            <w:pPr>
              <w:pStyle w:val="TAC"/>
            </w:pPr>
            <w:r w:rsidRPr="00B714BE">
              <w:t>R5-2214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1AD9DB" w14:textId="77777777" w:rsidR="00E65494" w:rsidRPr="00B714BE" w:rsidRDefault="00E65494" w:rsidP="009D4432">
            <w:pPr>
              <w:pStyle w:val="TAC"/>
            </w:pPr>
            <w:r w:rsidRPr="00B714BE">
              <w:t>26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246CC5"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6D7C9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24B9B" w14:textId="77777777" w:rsidR="00E65494" w:rsidRPr="00B714BE" w:rsidRDefault="00E65494" w:rsidP="009D4432">
            <w:pPr>
              <w:pStyle w:val="TAL"/>
            </w:pPr>
            <w:r w:rsidRPr="00B714BE">
              <w:t>Update of SIB modification steps for Idle TC 6.1.2.9, 6.1.2.18, 6.2.3.1 and 6.2.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2B5877" w14:textId="77777777" w:rsidR="00E65494" w:rsidRPr="00B714BE" w:rsidRDefault="00E65494" w:rsidP="009D4432">
            <w:pPr>
              <w:pStyle w:val="TAC"/>
            </w:pPr>
            <w:r w:rsidRPr="00B714BE">
              <w:t>16.11.0</w:t>
            </w:r>
          </w:p>
        </w:tc>
      </w:tr>
      <w:tr w:rsidR="00D13E6E" w:rsidRPr="00B714BE" w14:paraId="6D23325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1D41F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77C9B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8335EC" w14:textId="77777777" w:rsidR="00E65494" w:rsidRPr="00B714BE" w:rsidRDefault="00E65494" w:rsidP="009D4432">
            <w:pPr>
              <w:pStyle w:val="TAC"/>
            </w:pPr>
            <w:r w:rsidRPr="00B714BE">
              <w:t>R5-2214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B8658C" w14:textId="77777777" w:rsidR="00E65494" w:rsidRPr="00B714BE" w:rsidRDefault="00E65494" w:rsidP="009D4432">
            <w:pPr>
              <w:pStyle w:val="TAC"/>
            </w:pPr>
            <w:r w:rsidRPr="00B714BE">
              <w:t>27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1C51EC"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7FAF1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BDAF9" w14:textId="77777777" w:rsidR="00E65494" w:rsidRPr="00B714BE" w:rsidRDefault="00E65494" w:rsidP="009D4432">
            <w:pPr>
              <w:pStyle w:val="TAL"/>
            </w:pPr>
            <w:r w:rsidRPr="00B714BE">
              <w:t>Correction to Idle Mode SOR test case 6.3.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BC33FD" w14:textId="77777777" w:rsidR="00E65494" w:rsidRPr="00B714BE" w:rsidRDefault="00E65494" w:rsidP="009D4432">
            <w:pPr>
              <w:pStyle w:val="TAC"/>
            </w:pPr>
            <w:r w:rsidRPr="00B714BE">
              <w:t>16.11.0</w:t>
            </w:r>
          </w:p>
        </w:tc>
      </w:tr>
      <w:tr w:rsidR="00D13E6E" w:rsidRPr="00B714BE" w14:paraId="2D4AAD8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4FD37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0EA6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DE4238" w14:textId="77777777" w:rsidR="00E65494" w:rsidRPr="00B714BE" w:rsidRDefault="00E65494" w:rsidP="009D4432">
            <w:pPr>
              <w:pStyle w:val="TAC"/>
            </w:pPr>
            <w:r w:rsidRPr="00B714BE">
              <w:t>R5-2214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9F4A64" w14:textId="77777777" w:rsidR="00E65494" w:rsidRPr="00B714BE" w:rsidRDefault="00E65494" w:rsidP="009D4432">
            <w:pPr>
              <w:pStyle w:val="TAC"/>
            </w:pPr>
            <w:r w:rsidRPr="00B714BE">
              <w:t>27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F5B578"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3F9FF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E80192" w14:textId="77777777" w:rsidR="00E65494" w:rsidRPr="00B714BE" w:rsidRDefault="00E65494" w:rsidP="009D4432">
            <w:pPr>
              <w:pStyle w:val="TAL"/>
            </w:pPr>
            <w:r w:rsidRPr="00B714BE">
              <w:t>Align the terminology being used for OTA environment (Idle Mode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912523" w14:textId="77777777" w:rsidR="00E65494" w:rsidRPr="00B714BE" w:rsidRDefault="00E65494" w:rsidP="009D4432">
            <w:pPr>
              <w:pStyle w:val="TAC"/>
            </w:pPr>
            <w:r w:rsidRPr="00B714BE">
              <w:t>16.11.0</w:t>
            </w:r>
          </w:p>
        </w:tc>
      </w:tr>
      <w:tr w:rsidR="00D13E6E" w:rsidRPr="00B714BE" w14:paraId="1346190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EFA04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E3CEC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7FA698" w14:textId="77777777" w:rsidR="00E65494" w:rsidRPr="00B714BE" w:rsidRDefault="00E65494" w:rsidP="009D4432">
            <w:pPr>
              <w:pStyle w:val="TAC"/>
            </w:pPr>
            <w:r w:rsidRPr="00B714BE">
              <w:t>R5-2214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26DEF3" w14:textId="77777777" w:rsidR="00E65494" w:rsidRPr="00B714BE" w:rsidRDefault="00E65494" w:rsidP="009D4432">
            <w:pPr>
              <w:pStyle w:val="TAC"/>
            </w:pPr>
            <w:r w:rsidRPr="00B714BE">
              <w:t>27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43DFE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26428"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F9434C" w14:textId="77777777" w:rsidR="00E65494" w:rsidRPr="00B714BE" w:rsidRDefault="00E65494" w:rsidP="009D4432">
            <w:pPr>
              <w:pStyle w:val="TAL"/>
            </w:pPr>
            <w:r w:rsidRPr="00B714BE">
              <w:t>Correction to NR-DC testcase 7.1.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97A29C" w14:textId="77777777" w:rsidR="00E65494" w:rsidRPr="00B714BE" w:rsidRDefault="00E65494" w:rsidP="009D4432">
            <w:pPr>
              <w:pStyle w:val="TAC"/>
            </w:pPr>
            <w:r w:rsidRPr="00B714BE">
              <w:t>16.11.0</w:t>
            </w:r>
          </w:p>
        </w:tc>
      </w:tr>
      <w:tr w:rsidR="00D13E6E" w:rsidRPr="00B714BE" w14:paraId="5C8B4971"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3A2F8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3D302B"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6DC654" w14:textId="77777777" w:rsidR="00E65494" w:rsidRPr="00B714BE" w:rsidRDefault="00E65494" w:rsidP="009D4432">
            <w:pPr>
              <w:pStyle w:val="TAC"/>
            </w:pPr>
            <w:r w:rsidRPr="00B714BE">
              <w:t>R5-2214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5E53CA" w14:textId="77777777" w:rsidR="00E65494" w:rsidRPr="00B714BE" w:rsidRDefault="00E65494" w:rsidP="009D4432">
            <w:pPr>
              <w:pStyle w:val="TAC"/>
            </w:pPr>
            <w:r w:rsidRPr="00B714BE">
              <w:t>27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C14CF7"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B27EB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B4FEC9" w14:textId="77777777" w:rsidR="00E65494" w:rsidRPr="00B714BE" w:rsidRDefault="00E65494" w:rsidP="009D4432">
            <w:pPr>
              <w:pStyle w:val="TAL"/>
            </w:pPr>
            <w:r w:rsidRPr="00B714BE">
              <w:t>Correction to NR SDAP test case 7.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9F54F6" w14:textId="77777777" w:rsidR="00E65494" w:rsidRPr="00B714BE" w:rsidRDefault="00E65494" w:rsidP="009D4432">
            <w:pPr>
              <w:pStyle w:val="TAC"/>
            </w:pPr>
            <w:r w:rsidRPr="00B714BE">
              <w:t>16.11.0</w:t>
            </w:r>
          </w:p>
        </w:tc>
      </w:tr>
      <w:tr w:rsidR="00D13E6E" w:rsidRPr="00B714BE" w14:paraId="666A77E1"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D595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A9C1B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79522A" w14:textId="77777777" w:rsidR="00E65494" w:rsidRPr="00B714BE" w:rsidRDefault="00E65494" w:rsidP="009D4432">
            <w:pPr>
              <w:pStyle w:val="TAC"/>
            </w:pPr>
            <w:r w:rsidRPr="00B714BE">
              <w:t>R5-2214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51D014" w14:textId="77777777" w:rsidR="00E65494" w:rsidRPr="00B714BE" w:rsidRDefault="00E65494" w:rsidP="009D4432">
            <w:pPr>
              <w:pStyle w:val="TAC"/>
            </w:pPr>
            <w:r w:rsidRPr="00B714BE">
              <w:t>27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A8594C"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767DC5"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C3BB25" w14:textId="77777777" w:rsidR="00E65494" w:rsidRPr="00B714BE" w:rsidRDefault="00E65494" w:rsidP="009D4432">
            <w:pPr>
              <w:pStyle w:val="TAL"/>
            </w:pPr>
            <w:r w:rsidRPr="00B714BE">
              <w:t>Align the terminology being used for OTA environment (RRC  8.1.1.x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EF4658" w14:textId="77777777" w:rsidR="00E65494" w:rsidRPr="00B714BE" w:rsidRDefault="00E65494" w:rsidP="009D4432">
            <w:pPr>
              <w:pStyle w:val="TAC"/>
            </w:pPr>
            <w:r w:rsidRPr="00B714BE">
              <w:t>16.11.0</w:t>
            </w:r>
          </w:p>
        </w:tc>
      </w:tr>
      <w:tr w:rsidR="00D13E6E" w:rsidRPr="00B714BE" w14:paraId="233E893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85F1B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97DB4B"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49AD8" w14:textId="77777777" w:rsidR="00E65494" w:rsidRPr="00B714BE" w:rsidRDefault="00E65494" w:rsidP="009D4432">
            <w:pPr>
              <w:pStyle w:val="TAC"/>
            </w:pPr>
            <w:r w:rsidRPr="00B714BE">
              <w:t>R5-2214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53F10" w14:textId="77777777" w:rsidR="00E65494" w:rsidRPr="00B714BE" w:rsidRDefault="00E65494" w:rsidP="009D4432">
            <w:pPr>
              <w:pStyle w:val="TAC"/>
            </w:pPr>
            <w:r w:rsidRPr="00B714BE">
              <w:t>27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01268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30AB9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348F4E" w14:textId="77777777" w:rsidR="00E65494" w:rsidRPr="00B714BE" w:rsidRDefault="00E65494" w:rsidP="009D4432">
            <w:pPr>
              <w:pStyle w:val="TAL"/>
            </w:pPr>
            <w:r w:rsidRPr="00B714BE">
              <w:t>Correction to NR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6AAB67" w14:textId="77777777" w:rsidR="00E65494" w:rsidRPr="00B714BE" w:rsidRDefault="00E65494" w:rsidP="009D4432">
            <w:pPr>
              <w:pStyle w:val="TAC"/>
            </w:pPr>
            <w:r w:rsidRPr="00B714BE">
              <w:t>16.11.0</w:t>
            </w:r>
          </w:p>
        </w:tc>
      </w:tr>
      <w:tr w:rsidR="00D13E6E" w:rsidRPr="00B714BE" w14:paraId="09F8C3E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2344D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14027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AF17FF" w14:textId="77777777" w:rsidR="00E65494" w:rsidRPr="00B714BE" w:rsidRDefault="00E65494" w:rsidP="009D4432">
            <w:pPr>
              <w:pStyle w:val="TAC"/>
            </w:pPr>
            <w:r w:rsidRPr="00B714BE">
              <w:t>R5-2214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387524" w14:textId="77777777" w:rsidR="00E65494" w:rsidRPr="00B714BE" w:rsidRDefault="00E65494" w:rsidP="009D4432">
            <w:pPr>
              <w:pStyle w:val="TAC"/>
            </w:pPr>
            <w:r w:rsidRPr="00B714BE">
              <w:t>27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F2C84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FB5D8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410F24" w14:textId="77777777" w:rsidR="00E65494" w:rsidRPr="00B714BE" w:rsidRDefault="00E65494" w:rsidP="009D4432">
            <w:pPr>
              <w:pStyle w:val="TAL"/>
            </w:pPr>
            <w:r w:rsidRPr="00B714BE">
              <w:t>Correction to NR TC 8.1.2.1.1-RRC Re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EEA9E7" w14:textId="77777777" w:rsidR="00E65494" w:rsidRPr="00B714BE" w:rsidRDefault="00E65494" w:rsidP="009D4432">
            <w:pPr>
              <w:pStyle w:val="TAC"/>
            </w:pPr>
            <w:r w:rsidRPr="00B714BE">
              <w:t>16.11.0</w:t>
            </w:r>
          </w:p>
        </w:tc>
      </w:tr>
      <w:tr w:rsidR="00D13E6E" w:rsidRPr="00B714BE" w14:paraId="1516D8F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F7B16"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A1C77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6F1812" w14:textId="77777777" w:rsidR="00E65494" w:rsidRPr="00B714BE" w:rsidRDefault="00E65494" w:rsidP="009D4432">
            <w:pPr>
              <w:pStyle w:val="TAC"/>
            </w:pPr>
            <w:r w:rsidRPr="00B714BE">
              <w:t>R5-2214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FB4892" w14:textId="77777777" w:rsidR="00E65494" w:rsidRPr="00B714BE" w:rsidRDefault="00E65494" w:rsidP="009D4432">
            <w:pPr>
              <w:pStyle w:val="TAC"/>
            </w:pPr>
            <w:r w:rsidRPr="00B714BE">
              <w:t>27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1C07A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F041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2BA498" w14:textId="77777777" w:rsidR="00E65494" w:rsidRPr="00B714BE" w:rsidRDefault="00E65494" w:rsidP="009D4432">
            <w:pPr>
              <w:pStyle w:val="TAL"/>
            </w:pPr>
            <w:r w:rsidRPr="00B714BE">
              <w:t>Align the terminology being used for OTA environment (RRC  8.1.3.x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561957" w14:textId="77777777" w:rsidR="00E65494" w:rsidRPr="00B714BE" w:rsidRDefault="00E65494" w:rsidP="009D4432">
            <w:pPr>
              <w:pStyle w:val="TAC"/>
            </w:pPr>
            <w:r w:rsidRPr="00B714BE">
              <w:t>16.11.0</w:t>
            </w:r>
          </w:p>
        </w:tc>
      </w:tr>
      <w:tr w:rsidR="00D13E6E" w:rsidRPr="00B714BE" w14:paraId="2DA3DCA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EB56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D20E4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7B90AA" w14:textId="77777777" w:rsidR="00E65494" w:rsidRPr="00B714BE" w:rsidRDefault="00E65494" w:rsidP="009D4432">
            <w:pPr>
              <w:pStyle w:val="TAC"/>
            </w:pPr>
            <w:r w:rsidRPr="00B714BE">
              <w:t>R5-2214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69AACB" w14:textId="77777777" w:rsidR="00E65494" w:rsidRPr="00B714BE" w:rsidRDefault="00E65494" w:rsidP="009D4432">
            <w:pPr>
              <w:pStyle w:val="TAC"/>
            </w:pPr>
            <w:r w:rsidRPr="00B714BE">
              <w:t>27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C9E9D7"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1CAA8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C6090F" w14:textId="77777777" w:rsidR="00E65494" w:rsidRPr="00B714BE" w:rsidRDefault="00E65494" w:rsidP="009D4432">
            <w:pPr>
              <w:pStyle w:val="TAL"/>
            </w:pPr>
            <w:r w:rsidRPr="00B714BE">
              <w:t>Correction to NR RRC test case 8.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63108" w14:textId="77777777" w:rsidR="00E65494" w:rsidRPr="00B714BE" w:rsidRDefault="00E65494" w:rsidP="009D4432">
            <w:pPr>
              <w:pStyle w:val="TAC"/>
            </w:pPr>
            <w:r w:rsidRPr="00B714BE">
              <w:t>16.11.0</w:t>
            </w:r>
          </w:p>
        </w:tc>
      </w:tr>
      <w:tr w:rsidR="00D13E6E" w:rsidRPr="00B714BE" w14:paraId="4A81C8D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56C7C"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2F74CA"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A03584" w14:textId="77777777" w:rsidR="00E65494" w:rsidRPr="00B714BE" w:rsidRDefault="00E65494" w:rsidP="009D4432">
            <w:pPr>
              <w:pStyle w:val="TAC"/>
            </w:pPr>
            <w:r w:rsidRPr="00B714BE">
              <w:t>R5-2214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1C20C" w14:textId="77777777" w:rsidR="00E65494" w:rsidRPr="00B714BE" w:rsidRDefault="00E65494" w:rsidP="009D4432">
            <w:pPr>
              <w:pStyle w:val="TAC"/>
            </w:pPr>
            <w:r w:rsidRPr="00B714BE">
              <w:t>27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E2FEE"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B1BB0A"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6158F6" w14:textId="77777777" w:rsidR="00E65494" w:rsidRPr="00B714BE" w:rsidRDefault="00E65494" w:rsidP="009D4432">
            <w:pPr>
              <w:pStyle w:val="TAL"/>
            </w:pPr>
            <w:r w:rsidRPr="00B714BE">
              <w:t>Align the terminology being used for OTA environment (RRC  8.1.4.x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9E7F2E" w14:textId="77777777" w:rsidR="00E65494" w:rsidRPr="00B714BE" w:rsidRDefault="00E65494" w:rsidP="009D4432">
            <w:pPr>
              <w:pStyle w:val="TAC"/>
            </w:pPr>
            <w:r w:rsidRPr="00B714BE">
              <w:t>16.11.0</w:t>
            </w:r>
          </w:p>
        </w:tc>
      </w:tr>
      <w:tr w:rsidR="00D13E6E" w:rsidRPr="00B714BE" w14:paraId="2F0359CB"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021A9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C23DAA"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C46885" w14:textId="77777777" w:rsidR="00E65494" w:rsidRPr="00B714BE" w:rsidRDefault="00E65494" w:rsidP="009D4432">
            <w:pPr>
              <w:pStyle w:val="TAC"/>
            </w:pPr>
            <w:r w:rsidRPr="00B714BE">
              <w:t>R5-2214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EA6DE9" w14:textId="77777777" w:rsidR="00E65494" w:rsidRPr="00B714BE" w:rsidRDefault="00E65494" w:rsidP="009D4432">
            <w:pPr>
              <w:pStyle w:val="TAC"/>
            </w:pPr>
            <w:r w:rsidRPr="00B714BE">
              <w:t>27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77B4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923C3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1E1FB8" w14:textId="77777777" w:rsidR="00E65494" w:rsidRPr="00B714BE" w:rsidRDefault="00E65494" w:rsidP="009D4432">
            <w:pPr>
              <w:pStyle w:val="TAL"/>
            </w:pPr>
            <w:r w:rsidRPr="00B714BE">
              <w:t>Correction to NR SA TC 8.1.4.1.7.x-SCell 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39FB9" w14:textId="77777777" w:rsidR="00E65494" w:rsidRPr="00B714BE" w:rsidRDefault="00E65494" w:rsidP="009D4432">
            <w:pPr>
              <w:pStyle w:val="TAC"/>
            </w:pPr>
            <w:r w:rsidRPr="00B714BE">
              <w:t>16.11.0</w:t>
            </w:r>
          </w:p>
        </w:tc>
      </w:tr>
      <w:tr w:rsidR="00D13E6E" w:rsidRPr="00B714BE" w14:paraId="105BB7F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98959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EA6D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2F3F8" w14:textId="77777777" w:rsidR="00E65494" w:rsidRPr="00B714BE" w:rsidRDefault="00E65494" w:rsidP="009D4432">
            <w:pPr>
              <w:pStyle w:val="TAC"/>
            </w:pPr>
            <w:r w:rsidRPr="00B714BE">
              <w:t>R5-2214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9672F3" w14:textId="77777777" w:rsidR="00E65494" w:rsidRPr="00B714BE" w:rsidRDefault="00E65494" w:rsidP="009D4432">
            <w:pPr>
              <w:pStyle w:val="TAC"/>
            </w:pPr>
            <w:r w:rsidRPr="00B714BE">
              <w:t>26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C47F84"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5C970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1A2070" w14:textId="77777777" w:rsidR="00E65494" w:rsidRPr="00B714BE" w:rsidRDefault="00E65494" w:rsidP="009D4432">
            <w:pPr>
              <w:pStyle w:val="TAL"/>
            </w:pPr>
            <w:r w:rsidRPr="00B714BE">
              <w:t>Addition of new test case 8.2.3.6.2 for Intra-frequency measurements Event A3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B4B11" w14:textId="77777777" w:rsidR="00E65494" w:rsidRPr="00B714BE" w:rsidRDefault="00E65494" w:rsidP="009D4432">
            <w:pPr>
              <w:pStyle w:val="TAC"/>
            </w:pPr>
            <w:r w:rsidRPr="00B714BE">
              <w:t>16.11.0</w:t>
            </w:r>
          </w:p>
        </w:tc>
      </w:tr>
      <w:tr w:rsidR="00D13E6E" w:rsidRPr="00B714BE" w14:paraId="433D5BE8"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AD9B6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2FB75B"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9D7FB" w14:textId="77777777" w:rsidR="00E65494" w:rsidRPr="00B714BE" w:rsidRDefault="00E65494" w:rsidP="009D4432">
            <w:pPr>
              <w:pStyle w:val="TAC"/>
            </w:pPr>
            <w:r w:rsidRPr="00B714BE">
              <w:t>R5-2214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F7B51" w14:textId="77777777" w:rsidR="00E65494" w:rsidRPr="00B714BE" w:rsidRDefault="00E65494" w:rsidP="009D4432">
            <w:pPr>
              <w:pStyle w:val="TAC"/>
            </w:pPr>
            <w:r w:rsidRPr="00B714BE">
              <w:t>26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2AC90A"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6F4CB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DED847" w14:textId="77777777" w:rsidR="00E65494" w:rsidRPr="00B714BE" w:rsidRDefault="00E65494" w:rsidP="009D4432">
            <w:pPr>
              <w:pStyle w:val="TAL"/>
            </w:pPr>
            <w:r w:rsidRPr="00B714BE">
              <w:t>Addition of new test case 8.2.3.6.2a for Inter-frequency measurements Event A3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1C06CA" w14:textId="77777777" w:rsidR="00E65494" w:rsidRPr="00B714BE" w:rsidRDefault="00E65494" w:rsidP="009D4432">
            <w:pPr>
              <w:pStyle w:val="TAC"/>
            </w:pPr>
            <w:r w:rsidRPr="00B714BE">
              <w:t>16.11.0</w:t>
            </w:r>
          </w:p>
        </w:tc>
      </w:tr>
      <w:tr w:rsidR="00D13E6E" w:rsidRPr="00B714BE" w14:paraId="62BF547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FBBC1C"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6C361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631758" w14:textId="77777777" w:rsidR="00E65494" w:rsidRPr="00B714BE" w:rsidRDefault="00E65494" w:rsidP="009D4432">
            <w:pPr>
              <w:pStyle w:val="TAC"/>
            </w:pPr>
            <w:r w:rsidRPr="00B714BE">
              <w:t>R5-2214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837DC2" w14:textId="77777777" w:rsidR="00E65494" w:rsidRPr="00B714BE" w:rsidRDefault="00E65494" w:rsidP="009D4432">
            <w:pPr>
              <w:pStyle w:val="TAC"/>
            </w:pPr>
            <w:r w:rsidRPr="00B714BE">
              <w:t>26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C5FC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7443F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613F29" w14:textId="77777777" w:rsidR="00E65494" w:rsidRPr="00B714BE" w:rsidRDefault="00E65494" w:rsidP="009D4432">
            <w:pPr>
              <w:pStyle w:val="TAL"/>
            </w:pPr>
            <w:r w:rsidRPr="00B714BE">
              <w:t>Addition of new test case 8.2.3.6.2b for Inter-band measurements Event A3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C10A92" w14:textId="77777777" w:rsidR="00E65494" w:rsidRPr="00B714BE" w:rsidRDefault="00E65494" w:rsidP="009D4432">
            <w:pPr>
              <w:pStyle w:val="TAC"/>
            </w:pPr>
            <w:r w:rsidRPr="00B714BE">
              <w:t>16.11.0</w:t>
            </w:r>
          </w:p>
        </w:tc>
      </w:tr>
      <w:tr w:rsidR="00D13E6E" w:rsidRPr="00B714BE" w14:paraId="1DE8B89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1903E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B742C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89BD48" w14:textId="77777777" w:rsidR="00E65494" w:rsidRPr="00B714BE" w:rsidRDefault="00E65494" w:rsidP="009D4432">
            <w:pPr>
              <w:pStyle w:val="TAC"/>
            </w:pPr>
            <w:r w:rsidRPr="00B714BE">
              <w:t>R5-2214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2F700F" w14:textId="77777777" w:rsidR="00E65494" w:rsidRPr="00B714BE" w:rsidRDefault="00E65494" w:rsidP="009D4432">
            <w:pPr>
              <w:pStyle w:val="TAC"/>
            </w:pPr>
            <w:r w:rsidRPr="00B714BE">
              <w:t>27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EAE7D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CDB8D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9DD3D" w14:textId="77777777" w:rsidR="00E65494" w:rsidRPr="00B714BE" w:rsidRDefault="00E65494" w:rsidP="009D4432">
            <w:pPr>
              <w:pStyle w:val="TAL"/>
            </w:pPr>
            <w:r w:rsidRPr="00B714BE">
              <w:t>Correction to NR-DC RRC test case 8.2.3.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E936D0" w14:textId="77777777" w:rsidR="00E65494" w:rsidRPr="00B714BE" w:rsidRDefault="00E65494" w:rsidP="009D4432">
            <w:pPr>
              <w:pStyle w:val="TAC"/>
            </w:pPr>
            <w:r w:rsidRPr="00B714BE">
              <w:t>16.11.0</w:t>
            </w:r>
          </w:p>
        </w:tc>
      </w:tr>
      <w:tr w:rsidR="00D13E6E" w:rsidRPr="00B714BE" w14:paraId="0F63508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FEF37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CFF2C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A28DFE" w14:textId="77777777" w:rsidR="00E65494" w:rsidRPr="00B714BE" w:rsidRDefault="00E65494" w:rsidP="009D4432">
            <w:pPr>
              <w:pStyle w:val="TAC"/>
            </w:pPr>
            <w:r w:rsidRPr="00B714BE">
              <w:t>R5-2214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2E3C37" w14:textId="77777777" w:rsidR="00E65494" w:rsidRPr="00B714BE" w:rsidRDefault="00E65494" w:rsidP="009D4432">
            <w:pPr>
              <w:pStyle w:val="TAC"/>
            </w:pPr>
            <w:r w:rsidRPr="00B714BE">
              <w:t>27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8D5E2"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C21904"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68718" w14:textId="77777777" w:rsidR="00E65494" w:rsidRPr="00B714BE" w:rsidRDefault="00E65494" w:rsidP="009D4432">
            <w:pPr>
              <w:pStyle w:val="TAL"/>
            </w:pPr>
            <w:r w:rsidRPr="00B714BE">
              <w:t>Align the terminology being used for OTA environment (RRC 8.2.3.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978FD" w14:textId="77777777" w:rsidR="00E65494" w:rsidRPr="00B714BE" w:rsidRDefault="00E65494" w:rsidP="009D4432">
            <w:pPr>
              <w:pStyle w:val="TAC"/>
            </w:pPr>
            <w:r w:rsidRPr="00B714BE">
              <w:t>16.11.0</w:t>
            </w:r>
          </w:p>
        </w:tc>
      </w:tr>
      <w:tr w:rsidR="00D13E6E" w:rsidRPr="00B714BE" w14:paraId="36EBA0E1"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1479D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924B0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50802" w14:textId="77777777" w:rsidR="00E65494" w:rsidRPr="00B714BE" w:rsidRDefault="00E65494" w:rsidP="009D4432">
            <w:pPr>
              <w:pStyle w:val="TAC"/>
            </w:pPr>
            <w:r w:rsidRPr="00B714BE">
              <w:t>R5-2214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2124F9" w14:textId="77777777" w:rsidR="00E65494" w:rsidRPr="00B714BE" w:rsidRDefault="00E65494" w:rsidP="009D4432">
            <w:pPr>
              <w:pStyle w:val="TAC"/>
            </w:pPr>
            <w:r w:rsidRPr="00B714BE">
              <w:t>28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941BD5"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C76C5"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654CD7" w14:textId="77777777" w:rsidR="00E65494" w:rsidRPr="00B714BE" w:rsidRDefault="00E65494" w:rsidP="009D4432">
            <w:pPr>
              <w:pStyle w:val="TAL"/>
            </w:pPr>
            <w:r w:rsidRPr="00B714BE">
              <w:t>Correction to NR-DC RRC test case 8.2.3.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41B5E4" w14:textId="77777777" w:rsidR="00E65494" w:rsidRPr="00B714BE" w:rsidRDefault="00E65494" w:rsidP="009D4432">
            <w:pPr>
              <w:pStyle w:val="TAC"/>
            </w:pPr>
            <w:r w:rsidRPr="00B714BE">
              <w:t>16.11.0</w:t>
            </w:r>
          </w:p>
        </w:tc>
      </w:tr>
      <w:tr w:rsidR="00D13E6E" w:rsidRPr="00B714BE" w14:paraId="07A6139F"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7A24C"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69E6D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8DC62" w14:textId="77777777" w:rsidR="00E65494" w:rsidRPr="00B714BE" w:rsidRDefault="00E65494" w:rsidP="009D4432">
            <w:pPr>
              <w:pStyle w:val="TAC"/>
            </w:pPr>
            <w:r w:rsidRPr="00B714BE">
              <w:t>R5-2214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BB6A21" w14:textId="77777777" w:rsidR="00E65494" w:rsidRPr="00B714BE" w:rsidRDefault="00E65494" w:rsidP="009D4432">
            <w:pPr>
              <w:pStyle w:val="TAC"/>
            </w:pPr>
            <w:r w:rsidRPr="00B714BE">
              <w:t>27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E33540"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7EBA1A"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B68030" w14:textId="77777777" w:rsidR="00E65494" w:rsidRPr="00B714BE" w:rsidRDefault="00E65494" w:rsidP="009D4432">
            <w:pPr>
              <w:pStyle w:val="TAL"/>
            </w:pPr>
            <w:r w:rsidRPr="00B714BE">
              <w:t xml:space="preserve">Correction to NR testcases 8.2.4.1.1.1, 8.2.4.1.1.2 and 8.2.4.1.1.3 </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09E50" w14:textId="77777777" w:rsidR="00E65494" w:rsidRPr="00B714BE" w:rsidRDefault="00E65494" w:rsidP="009D4432">
            <w:pPr>
              <w:pStyle w:val="TAC"/>
            </w:pPr>
            <w:r w:rsidRPr="00B714BE">
              <w:t>16.11.0</w:t>
            </w:r>
          </w:p>
        </w:tc>
      </w:tr>
      <w:tr w:rsidR="00D13E6E" w:rsidRPr="00B714BE" w14:paraId="2A8B1F8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4B62D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1BFF7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254463" w14:textId="77777777" w:rsidR="00E65494" w:rsidRPr="00B714BE" w:rsidRDefault="00E65494" w:rsidP="009D4432">
            <w:pPr>
              <w:pStyle w:val="TAC"/>
            </w:pPr>
            <w:r w:rsidRPr="00B714BE">
              <w:t>R5-2214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BD6BF9" w14:textId="77777777" w:rsidR="00E65494" w:rsidRPr="00B714BE" w:rsidRDefault="00E65494" w:rsidP="009D4432">
            <w:pPr>
              <w:pStyle w:val="TAC"/>
            </w:pPr>
            <w:r w:rsidRPr="00B714BE">
              <w:t>27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E3F969"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E415B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2144BA" w14:textId="77777777" w:rsidR="00E65494" w:rsidRPr="00B714BE" w:rsidRDefault="00E65494" w:rsidP="009D4432">
            <w:pPr>
              <w:pStyle w:val="TAL"/>
            </w:pPr>
            <w:r w:rsidRPr="00B714BE">
              <w:t>Clarifications on 5G NR connectivity options for SI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565F19" w14:textId="77777777" w:rsidR="00E65494" w:rsidRPr="00B714BE" w:rsidRDefault="00E65494" w:rsidP="009D4432">
            <w:pPr>
              <w:pStyle w:val="TAC"/>
            </w:pPr>
            <w:r w:rsidRPr="00B714BE">
              <w:t>16.11.0</w:t>
            </w:r>
          </w:p>
        </w:tc>
      </w:tr>
      <w:tr w:rsidR="00D13E6E" w:rsidRPr="00B714BE" w14:paraId="75F96DB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44F833"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28FE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8830F2" w14:textId="77777777" w:rsidR="00E65494" w:rsidRPr="00B714BE" w:rsidRDefault="00E65494" w:rsidP="009D4432">
            <w:pPr>
              <w:pStyle w:val="TAC"/>
            </w:pPr>
            <w:r w:rsidRPr="00B714BE">
              <w:t>R5-2214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A7015" w14:textId="77777777" w:rsidR="00E65494" w:rsidRPr="00B714BE" w:rsidRDefault="00E65494" w:rsidP="009D4432">
            <w:pPr>
              <w:pStyle w:val="TAC"/>
            </w:pPr>
            <w:r w:rsidRPr="00B714BE">
              <w:t>26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3AA9F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9889B4"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7B814" w14:textId="77777777" w:rsidR="00E65494" w:rsidRPr="00B714BE" w:rsidRDefault="00E65494" w:rsidP="009D4432">
            <w:pPr>
              <w:pStyle w:val="TAL"/>
            </w:pPr>
            <w:r w:rsidRPr="00B714BE">
              <w:t>Update of date for 5GC TC 9.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8D8A24" w14:textId="77777777" w:rsidR="00E65494" w:rsidRPr="00B714BE" w:rsidRDefault="00E65494" w:rsidP="009D4432">
            <w:pPr>
              <w:pStyle w:val="TAC"/>
            </w:pPr>
            <w:r w:rsidRPr="00B714BE">
              <w:t>16.11.0</w:t>
            </w:r>
          </w:p>
        </w:tc>
      </w:tr>
      <w:tr w:rsidR="00D13E6E" w:rsidRPr="00B714BE" w14:paraId="41BD31CB"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F372ED"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8CDFC4"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712AD0" w14:textId="77777777" w:rsidR="00E65494" w:rsidRPr="00B714BE" w:rsidRDefault="00E65494" w:rsidP="009D4432">
            <w:pPr>
              <w:pStyle w:val="TAC"/>
            </w:pPr>
            <w:r w:rsidRPr="00B714BE">
              <w:t>R5-2214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84216A" w14:textId="77777777" w:rsidR="00E65494" w:rsidRPr="00B714BE" w:rsidRDefault="00E65494" w:rsidP="009D4432">
            <w:pPr>
              <w:pStyle w:val="TAC"/>
            </w:pPr>
            <w:r w:rsidRPr="00B714BE">
              <w:t>27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02ADA9"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CF12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D41D0" w14:textId="77777777" w:rsidR="00E65494" w:rsidRPr="00B714BE" w:rsidRDefault="00E65494" w:rsidP="009D4432">
            <w:pPr>
              <w:pStyle w:val="TAL"/>
            </w:pPr>
            <w:r w:rsidRPr="00B714BE">
              <w:t>Add test case 11.1.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E282B5" w14:textId="77777777" w:rsidR="00E65494" w:rsidRPr="00B714BE" w:rsidRDefault="00E65494" w:rsidP="009D4432">
            <w:pPr>
              <w:pStyle w:val="TAC"/>
            </w:pPr>
            <w:r w:rsidRPr="00B714BE">
              <w:t>16.11.0</w:t>
            </w:r>
          </w:p>
        </w:tc>
      </w:tr>
      <w:tr w:rsidR="00D13E6E" w:rsidRPr="00B714BE" w14:paraId="030F9A7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2C22F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4759D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4E78B4" w14:textId="77777777" w:rsidR="00E65494" w:rsidRPr="00B714BE" w:rsidRDefault="00E65494" w:rsidP="009D4432">
            <w:pPr>
              <w:pStyle w:val="TAC"/>
            </w:pPr>
            <w:r w:rsidRPr="00B714BE">
              <w:t>R5-2214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7964EF" w14:textId="77777777" w:rsidR="00E65494" w:rsidRPr="00B714BE" w:rsidRDefault="00E65494" w:rsidP="009D4432">
            <w:pPr>
              <w:pStyle w:val="TAC"/>
            </w:pPr>
            <w:r w:rsidRPr="00B714BE">
              <w:t>27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2212F9"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3E8E62"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E91AB8" w14:textId="77777777" w:rsidR="00E65494" w:rsidRPr="00B714BE" w:rsidRDefault="00E65494" w:rsidP="009D4432">
            <w:pPr>
              <w:pStyle w:val="TAL"/>
            </w:pPr>
            <w:r w:rsidRPr="00B714BE">
              <w:t>Correction to NR TC 11.1.5-EPS Fallback from NR Connected without N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B2EBDE" w14:textId="77777777" w:rsidR="00E65494" w:rsidRPr="00B714BE" w:rsidRDefault="00E65494" w:rsidP="009D4432">
            <w:pPr>
              <w:pStyle w:val="TAC"/>
            </w:pPr>
            <w:r w:rsidRPr="00B714BE">
              <w:t>16.11.0</w:t>
            </w:r>
          </w:p>
        </w:tc>
      </w:tr>
      <w:tr w:rsidR="00D13E6E" w:rsidRPr="00B714BE" w14:paraId="7C75BE6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A66430"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5E307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75804A" w14:textId="77777777" w:rsidR="00E65494" w:rsidRPr="00B714BE" w:rsidRDefault="00E65494" w:rsidP="009D4432">
            <w:pPr>
              <w:pStyle w:val="TAC"/>
            </w:pPr>
            <w:r w:rsidRPr="00B714BE">
              <w:t>R5-2214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C75D65" w14:textId="77777777" w:rsidR="00E65494" w:rsidRPr="00B714BE" w:rsidRDefault="00E65494" w:rsidP="009D4432">
            <w:pPr>
              <w:pStyle w:val="TAC"/>
            </w:pPr>
            <w:r w:rsidRPr="00B714BE">
              <w:t>27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569C3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B4EB56"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B522E6" w14:textId="77777777" w:rsidR="00E65494" w:rsidRPr="00B714BE" w:rsidRDefault="00E65494" w:rsidP="009D4432">
            <w:pPr>
              <w:pStyle w:val="TAL"/>
            </w:pPr>
            <w:r w:rsidRPr="00B714BE">
              <w:t>Correction to NR TC 11.1.6-EPS Fallback from NR Idle without N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08B789" w14:textId="77777777" w:rsidR="00E65494" w:rsidRPr="00B714BE" w:rsidRDefault="00E65494" w:rsidP="009D4432">
            <w:pPr>
              <w:pStyle w:val="TAC"/>
            </w:pPr>
            <w:r w:rsidRPr="00B714BE">
              <w:t>16.11.0</w:t>
            </w:r>
          </w:p>
        </w:tc>
      </w:tr>
      <w:tr w:rsidR="00D13E6E" w:rsidRPr="00B714BE" w14:paraId="7268762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16B276"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93D8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4908CD" w14:textId="77777777" w:rsidR="00E65494" w:rsidRPr="00B714BE" w:rsidRDefault="00E65494" w:rsidP="009D4432">
            <w:pPr>
              <w:pStyle w:val="TAC"/>
            </w:pPr>
            <w:r w:rsidRPr="00B714BE">
              <w:t>R5-2214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E38E3F" w14:textId="77777777" w:rsidR="00E65494" w:rsidRPr="00B714BE" w:rsidRDefault="00E65494" w:rsidP="009D4432">
            <w:pPr>
              <w:pStyle w:val="TAC"/>
            </w:pPr>
            <w:r w:rsidRPr="00B714BE">
              <w:t>28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D4BE56"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96AC9A"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687519" w14:textId="77777777" w:rsidR="00E65494" w:rsidRPr="00B714BE" w:rsidRDefault="00E65494" w:rsidP="009D4432">
            <w:pPr>
              <w:pStyle w:val="TAL"/>
            </w:pPr>
            <w:r w:rsidRPr="00B714BE">
              <w:t>Update to test cases 11.1.1, 11.1.3, 11.1.4, 11.1.8 and 11.1.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612229" w14:textId="77777777" w:rsidR="00E65494" w:rsidRPr="00B714BE" w:rsidRDefault="00E65494" w:rsidP="009D4432">
            <w:pPr>
              <w:pStyle w:val="TAC"/>
            </w:pPr>
            <w:r w:rsidRPr="00B714BE">
              <w:t>16.11.0</w:t>
            </w:r>
          </w:p>
        </w:tc>
      </w:tr>
      <w:tr w:rsidR="00D13E6E" w:rsidRPr="00B714BE" w14:paraId="1051F33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8AA32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1939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A7D6D5" w14:textId="77777777" w:rsidR="00E65494" w:rsidRPr="00B714BE" w:rsidRDefault="00E65494" w:rsidP="009D4432">
            <w:pPr>
              <w:pStyle w:val="TAC"/>
            </w:pPr>
            <w:r w:rsidRPr="00B714BE">
              <w:t>R5-2214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E96E17" w14:textId="77777777" w:rsidR="00E65494" w:rsidRPr="00B714BE" w:rsidRDefault="00E65494" w:rsidP="009D4432">
            <w:pPr>
              <w:pStyle w:val="TAC"/>
            </w:pPr>
            <w:r w:rsidRPr="00B714BE">
              <w:t>27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31317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4446A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583283" w14:textId="77777777" w:rsidR="00E65494" w:rsidRPr="00B714BE" w:rsidRDefault="00E65494" w:rsidP="009D4432">
            <w:pPr>
              <w:pStyle w:val="TAL"/>
            </w:pPr>
            <w:r w:rsidRPr="00B714BE">
              <w:t>Correction to UAC test case 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96B95C" w14:textId="77777777" w:rsidR="00E65494" w:rsidRPr="00B714BE" w:rsidRDefault="00E65494" w:rsidP="009D4432">
            <w:pPr>
              <w:pStyle w:val="TAC"/>
            </w:pPr>
            <w:r w:rsidRPr="00B714BE">
              <w:t>16.11.0</w:t>
            </w:r>
          </w:p>
        </w:tc>
      </w:tr>
      <w:tr w:rsidR="00D13E6E" w:rsidRPr="00B714BE" w14:paraId="089EFA1F"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ED258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C598F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8AFFCC" w14:textId="77777777" w:rsidR="00E65494" w:rsidRPr="00B714BE" w:rsidRDefault="00E65494" w:rsidP="009D4432">
            <w:pPr>
              <w:pStyle w:val="TAC"/>
            </w:pPr>
            <w:r w:rsidRPr="00B714BE">
              <w:t>R5-2214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3FF71" w14:textId="77777777" w:rsidR="00E65494" w:rsidRPr="00B714BE" w:rsidRDefault="00E65494" w:rsidP="009D4432">
            <w:pPr>
              <w:pStyle w:val="TAC"/>
            </w:pPr>
            <w:r w:rsidRPr="00B714BE">
              <w:t>27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EB4CB8"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EB114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038486" w14:textId="77777777" w:rsidR="00E65494" w:rsidRPr="00B714BE" w:rsidRDefault="00E65494" w:rsidP="009D4432">
            <w:pPr>
              <w:pStyle w:val="TAL"/>
            </w:pPr>
            <w:r w:rsidRPr="00B714BE">
              <w:t>Correction to UAC test case 1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FFE272" w14:textId="77777777" w:rsidR="00E65494" w:rsidRPr="00B714BE" w:rsidRDefault="00E65494" w:rsidP="009D4432">
            <w:pPr>
              <w:pStyle w:val="TAC"/>
            </w:pPr>
            <w:r w:rsidRPr="00B714BE">
              <w:t>16.11.0</w:t>
            </w:r>
          </w:p>
        </w:tc>
      </w:tr>
      <w:tr w:rsidR="00D13E6E" w:rsidRPr="00B714BE" w14:paraId="5560197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EE2E6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773FF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DEE8E9" w14:textId="77777777" w:rsidR="00E65494" w:rsidRPr="00B714BE" w:rsidRDefault="00E65494" w:rsidP="009D4432">
            <w:pPr>
              <w:pStyle w:val="TAC"/>
            </w:pPr>
            <w:r w:rsidRPr="00B714BE">
              <w:t>R5-2214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9A133A" w14:textId="77777777" w:rsidR="00E65494" w:rsidRPr="00B714BE" w:rsidRDefault="00E65494" w:rsidP="009D4432">
            <w:pPr>
              <w:pStyle w:val="TAC"/>
            </w:pPr>
            <w:r w:rsidRPr="00B714BE">
              <w:t>27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07714"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452065"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F88C45" w14:textId="77777777" w:rsidR="00E65494" w:rsidRPr="00B714BE" w:rsidRDefault="00E65494" w:rsidP="009D4432">
            <w:pPr>
              <w:pStyle w:val="TAL"/>
            </w:pPr>
            <w:r w:rsidRPr="00B714BE">
              <w:t>Correction to NR TC 11.3.1-UAC for MO Speech Call and SMSoIP</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2A1B24" w14:textId="77777777" w:rsidR="00E65494" w:rsidRPr="00B714BE" w:rsidRDefault="00E65494" w:rsidP="009D4432">
            <w:pPr>
              <w:pStyle w:val="TAC"/>
            </w:pPr>
            <w:r w:rsidRPr="00B714BE">
              <w:t>16.11.0</w:t>
            </w:r>
          </w:p>
        </w:tc>
      </w:tr>
      <w:tr w:rsidR="00D13E6E" w:rsidRPr="00B714BE" w14:paraId="54DAA9A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BD6E20"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36AC8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86586C" w14:textId="77777777" w:rsidR="00E65494" w:rsidRPr="00B714BE" w:rsidRDefault="00E65494" w:rsidP="009D4432">
            <w:pPr>
              <w:pStyle w:val="TAC"/>
            </w:pPr>
            <w:r w:rsidRPr="00B714BE">
              <w:t>R5-2214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FAC761" w14:textId="77777777" w:rsidR="00E65494" w:rsidRPr="00B714BE" w:rsidRDefault="00E65494" w:rsidP="009D4432">
            <w:pPr>
              <w:pStyle w:val="TAC"/>
            </w:pPr>
            <w:r w:rsidRPr="00B714BE">
              <w:t>27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BFAB28"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5EBF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0ADCD7" w14:textId="77777777" w:rsidR="00E65494" w:rsidRPr="00B714BE" w:rsidRDefault="00E65494" w:rsidP="009D4432">
            <w:pPr>
              <w:pStyle w:val="TAL"/>
            </w:pPr>
            <w:r w:rsidRPr="00B714BE">
              <w:t>Addition of new 5GS IMS test case 1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C70A16" w14:textId="77777777" w:rsidR="00E65494" w:rsidRPr="00B714BE" w:rsidRDefault="00E65494" w:rsidP="009D4432">
            <w:pPr>
              <w:pStyle w:val="TAC"/>
            </w:pPr>
            <w:r w:rsidRPr="00B714BE">
              <w:t>16.11.0</w:t>
            </w:r>
          </w:p>
        </w:tc>
      </w:tr>
      <w:tr w:rsidR="00D13E6E" w:rsidRPr="00B714BE" w14:paraId="737C7C16"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AA9C2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6022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E490B" w14:textId="77777777" w:rsidR="00E65494" w:rsidRPr="00B714BE" w:rsidRDefault="00E65494" w:rsidP="009D4432">
            <w:pPr>
              <w:pStyle w:val="TAC"/>
            </w:pPr>
            <w:r w:rsidRPr="00B714BE">
              <w:t>R5-2214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451CE3" w14:textId="77777777" w:rsidR="00E65494" w:rsidRPr="00B714BE" w:rsidRDefault="00E65494" w:rsidP="009D4432">
            <w:pPr>
              <w:pStyle w:val="TAC"/>
            </w:pPr>
            <w:r w:rsidRPr="00B714BE">
              <w:t>28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720DE8"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8C1DC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014DE" w14:textId="77777777" w:rsidR="00E65494" w:rsidRPr="00B714BE" w:rsidRDefault="00E65494" w:rsidP="009D4432">
            <w:pPr>
              <w:pStyle w:val="TAL"/>
            </w:pPr>
            <w:r w:rsidRPr="00B714BE">
              <w:t>Update to test case 11.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0D68DB" w14:textId="77777777" w:rsidR="00E65494" w:rsidRPr="00B714BE" w:rsidRDefault="00E65494" w:rsidP="009D4432">
            <w:pPr>
              <w:pStyle w:val="TAC"/>
            </w:pPr>
            <w:r w:rsidRPr="00B714BE">
              <w:t>16.11.0</w:t>
            </w:r>
          </w:p>
        </w:tc>
      </w:tr>
      <w:tr w:rsidR="00D13E6E" w:rsidRPr="00B714BE" w14:paraId="14CDC44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B152B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F716C"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F43DB" w14:textId="77777777" w:rsidR="00E65494" w:rsidRPr="00B714BE" w:rsidRDefault="00E65494" w:rsidP="009D4432">
            <w:pPr>
              <w:pStyle w:val="TAC"/>
            </w:pPr>
            <w:r w:rsidRPr="00B714BE">
              <w:t>R5-2214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AF9B6" w14:textId="77777777" w:rsidR="00E65494" w:rsidRPr="00B714BE" w:rsidRDefault="00E65494" w:rsidP="009D4432">
            <w:pPr>
              <w:pStyle w:val="TAC"/>
            </w:pPr>
            <w:r w:rsidRPr="00B714BE">
              <w:t>28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9A63BA"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F0C1A4"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41A012" w14:textId="77777777" w:rsidR="00E65494" w:rsidRPr="00B714BE" w:rsidRDefault="00E65494" w:rsidP="009D4432">
            <w:pPr>
              <w:pStyle w:val="TAL"/>
            </w:pPr>
            <w:r w:rsidRPr="00B714BE">
              <w:t>Update of TC 7.1.3.5.6 for PDCP Duplication 3 RLC entities in NR IIo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A6B72C" w14:textId="77777777" w:rsidR="00E65494" w:rsidRPr="00B714BE" w:rsidRDefault="00E65494" w:rsidP="009D4432">
            <w:pPr>
              <w:pStyle w:val="TAC"/>
            </w:pPr>
            <w:r w:rsidRPr="00B714BE">
              <w:t>16.11.0</w:t>
            </w:r>
          </w:p>
        </w:tc>
      </w:tr>
      <w:tr w:rsidR="00D13E6E" w:rsidRPr="00B714BE" w14:paraId="6280656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F0124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FA7EB1"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DB3606" w14:textId="77777777" w:rsidR="00E65494" w:rsidRPr="00B714BE" w:rsidRDefault="00E65494" w:rsidP="009D4432">
            <w:pPr>
              <w:pStyle w:val="TAC"/>
            </w:pPr>
            <w:r w:rsidRPr="00B714BE">
              <w:t>R5-2214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B46968" w14:textId="77777777" w:rsidR="00E65494" w:rsidRPr="00B714BE" w:rsidRDefault="00E65494" w:rsidP="009D4432">
            <w:pPr>
              <w:pStyle w:val="TAC"/>
            </w:pPr>
            <w:r w:rsidRPr="00B714BE">
              <w:t>28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3CA3D4"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5EF2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959885" w14:textId="77777777" w:rsidR="00E65494" w:rsidRPr="00B714BE" w:rsidRDefault="00E65494" w:rsidP="009D4432">
            <w:pPr>
              <w:pStyle w:val="TAL"/>
            </w:pPr>
            <w:r w:rsidRPr="00B714BE">
              <w:t>Modification of testcase 7.1.3.5.7 Ethernet header compression and decompression / Correct functionality of ethernet header compression and decompress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08F3DE" w14:textId="77777777" w:rsidR="00E65494" w:rsidRPr="00B714BE" w:rsidRDefault="00E65494" w:rsidP="009D4432">
            <w:pPr>
              <w:pStyle w:val="TAC"/>
            </w:pPr>
            <w:r w:rsidRPr="00B714BE">
              <w:t>16.11.0</w:t>
            </w:r>
          </w:p>
        </w:tc>
      </w:tr>
      <w:tr w:rsidR="00D13E6E" w:rsidRPr="00B714BE" w14:paraId="2E582E1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F5E3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8E1B21"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B38ED8" w14:textId="77777777" w:rsidR="00E65494" w:rsidRPr="00B714BE" w:rsidRDefault="00E65494" w:rsidP="009D4432">
            <w:pPr>
              <w:pStyle w:val="TAC"/>
            </w:pPr>
            <w:r w:rsidRPr="00B714BE">
              <w:t>R5-2214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7B9D61" w14:textId="77777777" w:rsidR="00E65494" w:rsidRPr="00B714BE" w:rsidRDefault="00E65494" w:rsidP="009D4432">
            <w:pPr>
              <w:pStyle w:val="TAC"/>
            </w:pPr>
            <w:r w:rsidRPr="00B714BE">
              <w:t>26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172D2"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AEC14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3A66BE" w14:textId="77777777" w:rsidR="00E65494" w:rsidRPr="00B714BE" w:rsidRDefault="00E65494" w:rsidP="009D4432">
            <w:pPr>
              <w:pStyle w:val="TAL"/>
            </w:pPr>
            <w:r w:rsidRPr="00B714BE">
              <w:t>Addition of Rel-16 NR Mobility Enhancement test case for Conditional PSCell change / PCell change / PSCell change / EN-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842A51" w14:textId="77777777" w:rsidR="00E65494" w:rsidRPr="00B714BE" w:rsidRDefault="00E65494" w:rsidP="009D4432">
            <w:pPr>
              <w:pStyle w:val="TAC"/>
            </w:pPr>
            <w:r w:rsidRPr="00B714BE">
              <w:t>16.11.0</w:t>
            </w:r>
          </w:p>
        </w:tc>
      </w:tr>
      <w:tr w:rsidR="00D13E6E" w:rsidRPr="00B714BE" w14:paraId="73600036"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EDA2F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92B44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1BD97F" w14:textId="77777777" w:rsidR="00E65494" w:rsidRPr="00B714BE" w:rsidRDefault="00E65494" w:rsidP="009D4432">
            <w:pPr>
              <w:pStyle w:val="TAC"/>
            </w:pPr>
            <w:r w:rsidRPr="00B714BE">
              <w:t>R5-2214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73A9B6" w14:textId="77777777" w:rsidR="00E65494" w:rsidRPr="00B714BE" w:rsidRDefault="00E65494" w:rsidP="009D4432">
            <w:pPr>
              <w:pStyle w:val="TAC"/>
            </w:pPr>
            <w:r w:rsidRPr="00B714BE">
              <w:t>27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429D63"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9C929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B08A77" w14:textId="77777777" w:rsidR="00E65494" w:rsidRPr="00B714BE" w:rsidRDefault="00E65494" w:rsidP="009D4432">
            <w:pPr>
              <w:pStyle w:val="TAL"/>
            </w:pPr>
            <w:r w:rsidRPr="00B714BE">
              <w:t>Correction to NR TC 8.1.4.3.4-RRC DAPS HO Success Inter-frequenc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BCC860" w14:textId="77777777" w:rsidR="00E65494" w:rsidRPr="00B714BE" w:rsidRDefault="00E65494" w:rsidP="009D4432">
            <w:pPr>
              <w:pStyle w:val="TAC"/>
            </w:pPr>
            <w:r w:rsidRPr="00B714BE">
              <w:t>16.11.0</w:t>
            </w:r>
          </w:p>
        </w:tc>
      </w:tr>
      <w:tr w:rsidR="00D13E6E" w:rsidRPr="00B714BE" w14:paraId="49A2D9A7"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F502B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75098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FA8576" w14:textId="77777777" w:rsidR="00E65494" w:rsidRPr="00B714BE" w:rsidRDefault="00E65494" w:rsidP="009D4432">
            <w:pPr>
              <w:pStyle w:val="TAC"/>
            </w:pPr>
            <w:r w:rsidRPr="00B714BE">
              <w:t>R5-2214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DED369" w14:textId="77777777" w:rsidR="00E65494" w:rsidRPr="00B714BE" w:rsidRDefault="00E65494" w:rsidP="009D4432">
            <w:pPr>
              <w:pStyle w:val="TAC"/>
            </w:pPr>
            <w:r w:rsidRPr="00B714BE">
              <w:t>27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61514A"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785E5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C752D7" w14:textId="77777777" w:rsidR="00E65494" w:rsidRPr="00B714BE" w:rsidRDefault="00E65494" w:rsidP="009D4432">
            <w:pPr>
              <w:pStyle w:val="TAL"/>
            </w:pPr>
            <w:r w:rsidRPr="00B714BE">
              <w:t>Correction to NR TC 8.2.3.18.1-Conditional PSCell change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C20767" w14:textId="77777777" w:rsidR="00E65494" w:rsidRPr="00B714BE" w:rsidRDefault="00E65494" w:rsidP="009D4432">
            <w:pPr>
              <w:pStyle w:val="TAC"/>
            </w:pPr>
            <w:r w:rsidRPr="00B714BE">
              <w:t>16.11.0</w:t>
            </w:r>
          </w:p>
        </w:tc>
      </w:tr>
      <w:tr w:rsidR="00D13E6E" w:rsidRPr="00B714BE" w14:paraId="74750EE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84B05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6DB6D3"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B7F7C" w14:textId="77777777" w:rsidR="00E65494" w:rsidRPr="00B714BE" w:rsidRDefault="00E65494" w:rsidP="009D4432">
            <w:pPr>
              <w:pStyle w:val="TAC"/>
            </w:pPr>
            <w:r w:rsidRPr="00B714BE">
              <w:t>R5-2215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6B925" w14:textId="77777777" w:rsidR="00E65494" w:rsidRPr="00B714BE" w:rsidRDefault="00E65494" w:rsidP="009D4432">
            <w:pPr>
              <w:pStyle w:val="TAC"/>
            </w:pPr>
            <w:r w:rsidRPr="00B714BE">
              <w:t>26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99BF73"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524DC2"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7DE10B" w14:textId="77777777" w:rsidR="00E65494" w:rsidRPr="00B714BE" w:rsidRDefault="00E65494" w:rsidP="009D4432">
            <w:pPr>
              <w:pStyle w:val="TAL"/>
            </w:pPr>
            <w:r w:rsidRPr="00B714BE">
              <w:t>Addition of new CVX TC 12.2.1.6- Inter-carrier concurrent operation / Sidelink communication / RRC_CONNECTED / Rece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2F58F9" w14:textId="77777777" w:rsidR="00E65494" w:rsidRPr="00B714BE" w:rsidRDefault="00E65494" w:rsidP="009D4432">
            <w:pPr>
              <w:pStyle w:val="TAC"/>
            </w:pPr>
            <w:r w:rsidRPr="00B714BE">
              <w:t>16.11.0</w:t>
            </w:r>
          </w:p>
        </w:tc>
      </w:tr>
      <w:tr w:rsidR="00D13E6E" w:rsidRPr="00B714BE" w14:paraId="39A1019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C910C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9574F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B40271" w14:textId="77777777" w:rsidR="00E65494" w:rsidRPr="00B714BE" w:rsidRDefault="00E65494" w:rsidP="009D4432">
            <w:pPr>
              <w:pStyle w:val="TAC"/>
            </w:pPr>
            <w:r w:rsidRPr="00B714BE">
              <w:t>R5-2215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E6811" w14:textId="77777777" w:rsidR="00E65494" w:rsidRPr="00B714BE" w:rsidRDefault="00E65494" w:rsidP="009D4432">
            <w:pPr>
              <w:pStyle w:val="TAC"/>
            </w:pPr>
            <w:r w:rsidRPr="00B714BE">
              <w:t>26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7B24C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3F910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ABC177" w14:textId="77777777" w:rsidR="00E65494" w:rsidRPr="00B714BE" w:rsidRDefault="00E65494" w:rsidP="009D4432">
            <w:pPr>
              <w:pStyle w:val="TAL"/>
            </w:pPr>
            <w:r w:rsidRPr="00B714BE">
              <w:t>Addition of sub-clause titles for NR V2X TC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29B8BC" w14:textId="77777777" w:rsidR="00E65494" w:rsidRPr="00B714BE" w:rsidRDefault="00E65494" w:rsidP="009D4432">
            <w:pPr>
              <w:pStyle w:val="TAC"/>
            </w:pPr>
            <w:r w:rsidRPr="00B714BE">
              <w:t>16.11.0</w:t>
            </w:r>
          </w:p>
        </w:tc>
      </w:tr>
      <w:tr w:rsidR="00D13E6E" w:rsidRPr="00B714BE" w14:paraId="0AD88FAF"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C6593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5973A4"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B61A57" w14:textId="77777777" w:rsidR="00E65494" w:rsidRPr="00B714BE" w:rsidRDefault="00E65494" w:rsidP="009D4432">
            <w:pPr>
              <w:pStyle w:val="TAC"/>
            </w:pPr>
            <w:r w:rsidRPr="00B714BE">
              <w:t>R5-2215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1D6B8C" w14:textId="77777777" w:rsidR="00E65494" w:rsidRPr="00B714BE" w:rsidRDefault="00E65494" w:rsidP="009D4432">
            <w:pPr>
              <w:pStyle w:val="TAC"/>
            </w:pPr>
            <w:r w:rsidRPr="00B714BE">
              <w:t>27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B3C215"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2992D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F4366C" w14:textId="77777777" w:rsidR="00E65494" w:rsidRPr="00B714BE" w:rsidRDefault="00E65494" w:rsidP="009D4432">
            <w:pPr>
              <w:pStyle w:val="TAL"/>
            </w:pPr>
            <w:r w:rsidRPr="00B714BE">
              <w:t>Addition of V2X TC 13.2.1-Conflict Layer 2 I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D8BD06" w14:textId="77777777" w:rsidR="00E65494" w:rsidRPr="00B714BE" w:rsidRDefault="00E65494" w:rsidP="009D4432">
            <w:pPr>
              <w:pStyle w:val="TAC"/>
            </w:pPr>
            <w:r w:rsidRPr="00B714BE">
              <w:t>16.11.0</w:t>
            </w:r>
          </w:p>
        </w:tc>
      </w:tr>
      <w:tr w:rsidR="00D13E6E" w:rsidRPr="00B714BE" w14:paraId="181052E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CF3D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F3024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AA4336" w14:textId="77777777" w:rsidR="00E65494" w:rsidRPr="00B714BE" w:rsidRDefault="00E65494" w:rsidP="009D4432">
            <w:pPr>
              <w:pStyle w:val="TAC"/>
            </w:pPr>
            <w:r w:rsidRPr="00B714BE">
              <w:t>R5-2215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E17963" w14:textId="77777777" w:rsidR="00E65494" w:rsidRPr="00B714BE" w:rsidRDefault="00E65494" w:rsidP="009D4432">
            <w:pPr>
              <w:pStyle w:val="TAC"/>
            </w:pPr>
            <w:r w:rsidRPr="00B714BE">
              <w:t>27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A8DB9"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1BEC56"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46A272" w14:textId="77777777" w:rsidR="00E65494" w:rsidRPr="00B714BE" w:rsidRDefault="00E65494" w:rsidP="009D4432">
            <w:pPr>
              <w:pStyle w:val="TAL"/>
            </w:pPr>
            <w:r w:rsidRPr="00B714BE">
              <w:t>Addition of V2X TC 13.2.2-Security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D2A4FD" w14:textId="77777777" w:rsidR="00E65494" w:rsidRPr="00B714BE" w:rsidRDefault="00E65494" w:rsidP="009D4432">
            <w:pPr>
              <w:pStyle w:val="TAC"/>
            </w:pPr>
            <w:r w:rsidRPr="00B714BE">
              <w:t>16.11.0</w:t>
            </w:r>
          </w:p>
        </w:tc>
      </w:tr>
      <w:tr w:rsidR="00D13E6E" w:rsidRPr="00B714BE" w14:paraId="1B153F0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85AD4"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D14FBC"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EC952C" w14:textId="77777777" w:rsidR="00E65494" w:rsidRPr="00B714BE" w:rsidRDefault="00E65494" w:rsidP="009D4432">
            <w:pPr>
              <w:pStyle w:val="TAC"/>
            </w:pPr>
            <w:r w:rsidRPr="00B714BE">
              <w:t>R5-2215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238378" w14:textId="77777777" w:rsidR="00E65494" w:rsidRPr="00B714BE" w:rsidRDefault="00E65494" w:rsidP="009D4432">
            <w:pPr>
              <w:pStyle w:val="TAC"/>
            </w:pPr>
            <w:r w:rsidRPr="00B714BE">
              <w:t>27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734D6"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2CFF6"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60CF28" w14:textId="77777777" w:rsidR="00E65494" w:rsidRPr="00B714BE" w:rsidRDefault="00E65494" w:rsidP="009D4432">
            <w:pPr>
              <w:pStyle w:val="TAL"/>
            </w:pPr>
            <w:r w:rsidRPr="00B714BE">
              <w:t>Addition of V2X TC 13.2.6-Link keep aliv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8139C" w14:textId="77777777" w:rsidR="00E65494" w:rsidRPr="00B714BE" w:rsidRDefault="00E65494" w:rsidP="009D4432">
            <w:pPr>
              <w:pStyle w:val="TAC"/>
            </w:pPr>
            <w:r w:rsidRPr="00B714BE">
              <w:t>16.11.0</w:t>
            </w:r>
          </w:p>
        </w:tc>
      </w:tr>
      <w:tr w:rsidR="00D13E6E" w:rsidRPr="00B714BE" w14:paraId="308B9F6B"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1FFD63"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486C8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7814F1" w14:textId="77777777" w:rsidR="00E65494" w:rsidRPr="00B714BE" w:rsidRDefault="00E65494" w:rsidP="009D4432">
            <w:pPr>
              <w:pStyle w:val="TAC"/>
            </w:pPr>
            <w:r w:rsidRPr="00B714BE">
              <w:t>R5-2215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C8274F" w14:textId="77777777" w:rsidR="00E65494" w:rsidRPr="00B714BE" w:rsidRDefault="00E65494" w:rsidP="009D4432">
            <w:pPr>
              <w:pStyle w:val="TAC"/>
            </w:pPr>
            <w:r w:rsidRPr="00B714BE">
              <w:t>27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98DFA8"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C927B0"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048E49" w14:textId="77777777" w:rsidR="00E65494" w:rsidRPr="00B714BE" w:rsidRDefault="00E65494" w:rsidP="009D4432">
            <w:pPr>
              <w:pStyle w:val="TAL"/>
            </w:pPr>
            <w:r w:rsidRPr="00B714BE">
              <w:t>Correction to NR V2X TC 13.1.1-policy provision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37065" w14:textId="77777777" w:rsidR="00E65494" w:rsidRPr="00B714BE" w:rsidRDefault="00E65494" w:rsidP="009D4432">
            <w:pPr>
              <w:pStyle w:val="TAC"/>
            </w:pPr>
            <w:r w:rsidRPr="00B714BE">
              <w:t>16.11.0</w:t>
            </w:r>
          </w:p>
        </w:tc>
      </w:tr>
      <w:tr w:rsidR="00D13E6E" w:rsidRPr="00B714BE" w14:paraId="0C2A277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6FA5B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3508CB"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9F06EC" w14:textId="77777777" w:rsidR="00E65494" w:rsidRPr="00B714BE" w:rsidRDefault="00E65494" w:rsidP="009D4432">
            <w:pPr>
              <w:pStyle w:val="TAC"/>
            </w:pPr>
            <w:r w:rsidRPr="00B714BE">
              <w:t>R5-2215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D967E6" w14:textId="77777777" w:rsidR="00E65494" w:rsidRPr="00B714BE" w:rsidRDefault="00E65494" w:rsidP="009D4432">
            <w:pPr>
              <w:pStyle w:val="TAC"/>
            </w:pPr>
            <w:r w:rsidRPr="00B714BE">
              <w:t>28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3A612"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B6A6E8"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2DDCC0" w14:textId="77777777" w:rsidR="00E65494" w:rsidRPr="00B714BE" w:rsidRDefault="00E65494" w:rsidP="009D4432">
            <w:pPr>
              <w:pStyle w:val="TAL"/>
            </w:pPr>
            <w:r w:rsidRPr="00B714BE">
              <w:t>Addition of new NR V2X PC5 RRC reconfiguration failure / Initiating UE si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7A916F" w14:textId="77777777" w:rsidR="00E65494" w:rsidRPr="00B714BE" w:rsidRDefault="00E65494" w:rsidP="009D4432">
            <w:pPr>
              <w:pStyle w:val="TAC"/>
            </w:pPr>
            <w:r w:rsidRPr="00B714BE">
              <w:t>16.11.0</w:t>
            </w:r>
          </w:p>
        </w:tc>
      </w:tr>
      <w:tr w:rsidR="00D13E6E" w:rsidRPr="00B714BE" w14:paraId="6CB3FF3F"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7E4E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555D5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EBA4C2" w14:textId="77777777" w:rsidR="00E65494" w:rsidRPr="00B714BE" w:rsidRDefault="00E65494" w:rsidP="009D4432">
            <w:pPr>
              <w:pStyle w:val="TAC"/>
            </w:pPr>
            <w:r w:rsidRPr="00B714BE">
              <w:t>R5-2215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C7681" w14:textId="77777777" w:rsidR="00E65494" w:rsidRPr="00B714BE" w:rsidRDefault="00E65494" w:rsidP="009D4432">
            <w:pPr>
              <w:pStyle w:val="TAC"/>
            </w:pPr>
            <w:r w:rsidRPr="00B714BE">
              <w:t>28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FAE60A"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57E9CB"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B0FA9E" w14:textId="77777777" w:rsidR="00E65494" w:rsidRPr="00B714BE" w:rsidRDefault="00E65494" w:rsidP="009D4432">
            <w:pPr>
              <w:pStyle w:val="TAL"/>
            </w:pPr>
            <w:r w:rsidRPr="00B714BE">
              <w:t>Addition of new NR V2X PC5 RRC reconfiguration failure / Peer UE side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8B727D" w14:textId="77777777" w:rsidR="00E65494" w:rsidRPr="00B714BE" w:rsidRDefault="00E65494" w:rsidP="009D4432">
            <w:pPr>
              <w:pStyle w:val="TAC"/>
            </w:pPr>
            <w:r w:rsidRPr="00B714BE">
              <w:t>16.11.0</w:t>
            </w:r>
          </w:p>
        </w:tc>
      </w:tr>
      <w:tr w:rsidR="00D13E6E" w:rsidRPr="00B714BE" w14:paraId="6610282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540BEC"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5A364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E0F797" w14:textId="77777777" w:rsidR="00E65494" w:rsidRPr="00B714BE" w:rsidRDefault="00E65494" w:rsidP="009D4432">
            <w:pPr>
              <w:pStyle w:val="TAC"/>
            </w:pPr>
            <w:r w:rsidRPr="00B714BE">
              <w:t>R5-2215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8745BB" w14:textId="77777777" w:rsidR="00E65494" w:rsidRPr="00B714BE" w:rsidRDefault="00E65494" w:rsidP="009D4432">
            <w:pPr>
              <w:pStyle w:val="TAC"/>
            </w:pPr>
            <w:r w:rsidRPr="00B714BE">
              <w:t>28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8AE3B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4F841B"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8BCD5C" w14:textId="77777777" w:rsidR="00E65494" w:rsidRPr="00B714BE" w:rsidRDefault="00E65494" w:rsidP="009D4432">
            <w:pPr>
              <w:pStyle w:val="TAL"/>
            </w:pPr>
            <w:r w:rsidRPr="00B714BE">
              <w:t>Addition of new NR V2X Sidelink radio link failure / Transmission side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521C30" w14:textId="77777777" w:rsidR="00E65494" w:rsidRPr="00B714BE" w:rsidRDefault="00E65494" w:rsidP="009D4432">
            <w:pPr>
              <w:pStyle w:val="TAC"/>
            </w:pPr>
            <w:r w:rsidRPr="00B714BE">
              <w:t>16.11.0</w:t>
            </w:r>
          </w:p>
        </w:tc>
      </w:tr>
      <w:tr w:rsidR="00D13E6E" w:rsidRPr="00B714BE" w14:paraId="7DBEE20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E0CA9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C8D0B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FB7F07" w14:textId="77777777" w:rsidR="00E65494" w:rsidRPr="00B714BE" w:rsidRDefault="00E65494" w:rsidP="009D4432">
            <w:pPr>
              <w:pStyle w:val="TAC"/>
            </w:pPr>
            <w:r w:rsidRPr="00B714BE">
              <w:t>R5-2215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45101F" w14:textId="77777777" w:rsidR="00E65494" w:rsidRPr="00B714BE" w:rsidRDefault="00E65494" w:rsidP="009D4432">
            <w:pPr>
              <w:pStyle w:val="TAC"/>
            </w:pPr>
            <w:r w:rsidRPr="00B714BE">
              <w:t>27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887AA2"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D57EFA"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752CC4" w14:textId="77777777" w:rsidR="00E65494" w:rsidRPr="00B714BE" w:rsidRDefault="00E65494" w:rsidP="009D4432">
            <w:pPr>
              <w:pStyle w:val="TAL"/>
            </w:pPr>
            <w:r w:rsidRPr="00B714BE">
              <w:t>Correction to TC 7.1.1.12.3 DRX adaptation / UE wakeup indi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431D10" w14:textId="77777777" w:rsidR="00E65494" w:rsidRPr="00B714BE" w:rsidRDefault="00E65494" w:rsidP="009D4432">
            <w:pPr>
              <w:pStyle w:val="TAC"/>
            </w:pPr>
            <w:r w:rsidRPr="00B714BE">
              <w:t>16.11.0</w:t>
            </w:r>
          </w:p>
        </w:tc>
      </w:tr>
      <w:tr w:rsidR="00D13E6E" w:rsidRPr="00B714BE" w14:paraId="59639EE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F30B8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0D143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CDD009" w14:textId="77777777" w:rsidR="00E65494" w:rsidRPr="00B714BE" w:rsidRDefault="00E65494" w:rsidP="009D4432">
            <w:pPr>
              <w:pStyle w:val="TAC"/>
            </w:pPr>
            <w:r w:rsidRPr="00B714BE">
              <w:t>R5-2215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B2B086" w14:textId="77777777" w:rsidR="00E65494" w:rsidRPr="00B714BE" w:rsidRDefault="00E65494" w:rsidP="009D4432">
            <w:pPr>
              <w:pStyle w:val="TAC"/>
            </w:pPr>
            <w:r w:rsidRPr="00B714BE">
              <w:t>27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2AFAEA"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E8D4F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F38F0" w14:textId="77777777" w:rsidR="00E65494" w:rsidRPr="00B714BE" w:rsidRDefault="00E65494" w:rsidP="009D4432">
            <w:pPr>
              <w:pStyle w:val="TAL"/>
            </w:pPr>
            <w:r w:rsidRPr="00B714BE">
              <w:t>Update of NR5G NPN TC 6.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7818FE" w14:textId="77777777" w:rsidR="00E65494" w:rsidRPr="00B714BE" w:rsidRDefault="00E65494" w:rsidP="009D4432">
            <w:pPr>
              <w:pStyle w:val="TAC"/>
            </w:pPr>
            <w:r w:rsidRPr="00B714BE">
              <w:t>16.11.0</w:t>
            </w:r>
          </w:p>
        </w:tc>
      </w:tr>
      <w:tr w:rsidR="00D13E6E" w:rsidRPr="00B714BE" w14:paraId="7819736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D369C4"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8D755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DB9572" w14:textId="77777777" w:rsidR="00E65494" w:rsidRPr="00B714BE" w:rsidRDefault="00E65494" w:rsidP="009D4432">
            <w:pPr>
              <w:pStyle w:val="TAC"/>
            </w:pPr>
            <w:r w:rsidRPr="00B714BE">
              <w:t>R5-2215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012682" w14:textId="77777777" w:rsidR="00E65494" w:rsidRPr="00B714BE" w:rsidRDefault="00E65494" w:rsidP="009D4432">
            <w:pPr>
              <w:pStyle w:val="TAC"/>
            </w:pPr>
            <w:r w:rsidRPr="00B714BE">
              <w:t>27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2F18E0"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DA267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016118" w14:textId="77777777" w:rsidR="00E65494" w:rsidRPr="00B714BE" w:rsidRDefault="00E65494" w:rsidP="009D4432">
            <w:pPr>
              <w:pStyle w:val="TAL"/>
            </w:pPr>
            <w:r w:rsidRPr="00B714BE">
              <w:t>Correction to NR5GC testcase 6.5.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F6975B" w14:textId="77777777" w:rsidR="00E65494" w:rsidRPr="00B714BE" w:rsidRDefault="00E65494" w:rsidP="009D4432">
            <w:pPr>
              <w:pStyle w:val="TAC"/>
            </w:pPr>
            <w:r w:rsidRPr="00B714BE">
              <w:t>16.11.0</w:t>
            </w:r>
          </w:p>
        </w:tc>
      </w:tr>
      <w:tr w:rsidR="00D13E6E" w:rsidRPr="00B714BE" w14:paraId="1D939D7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C78E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670AF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1C5F6D" w14:textId="77777777" w:rsidR="00E65494" w:rsidRPr="00B714BE" w:rsidRDefault="00E65494" w:rsidP="009D4432">
            <w:pPr>
              <w:pStyle w:val="TAC"/>
            </w:pPr>
            <w:r w:rsidRPr="00B714BE">
              <w:t>R5-2215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85AD58" w14:textId="77777777" w:rsidR="00E65494" w:rsidRPr="00B714BE" w:rsidRDefault="00E65494" w:rsidP="009D4432">
            <w:pPr>
              <w:pStyle w:val="TAC"/>
            </w:pPr>
            <w:r w:rsidRPr="00B714BE">
              <w:t>28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57CD27"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6364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C0101" w14:textId="77777777" w:rsidR="00E65494" w:rsidRPr="00B714BE" w:rsidRDefault="00E65494" w:rsidP="009D4432">
            <w:pPr>
              <w:pStyle w:val="TAL"/>
            </w:pPr>
            <w:r w:rsidRPr="00B714BE">
              <w:t>Correction to NR5GC testcase 6.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FF4F57" w14:textId="77777777" w:rsidR="00E65494" w:rsidRPr="00B714BE" w:rsidRDefault="00E65494" w:rsidP="009D4432">
            <w:pPr>
              <w:pStyle w:val="TAC"/>
            </w:pPr>
            <w:r w:rsidRPr="00B714BE">
              <w:t>16.11.0</w:t>
            </w:r>
          </w:p>
        </w:tc>
      </w:tr>
      <w:tr w:rsidR="00D13E6E" w:rsidRPr="00B714BE" w14:paraId="2A6A14D8"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D98EE"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B0B81A"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93AEE3" w14:textId="77777777" w:rsidR="00E65494" w:rsidRPr="00B714BE" w:rsidRDefault="00E65494" w:rsidP="009D4432">
            <w:pPr>
              <w:pStyle w:val="TAC"/>
            </w:pPr>
            <w:r w:rsidRPr="00B714BE">
              <w:t>R5-2215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A9149A" w14:textId="77777777" w:rsidR="00E65494" w:rsidRPr="00B714BE" w:rsidRDefault="00E65494" w:rsidP="009D4432">
            <w:pPr>
              <w:pStyle w:val="TAC"/>
            </w:pPr>
            <w:r w:rsidRPr="00B714BE">
              <w:t>28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88457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EBBA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D2D1EF" w14:textId="77777777" w:rsidR="00E65494" w:rsidRPr="00B714BE" w:rsidRDefault="00E65494" w:rsidP="009D4432">
            <w:pPr>
              <w:pStyle w:val="TAL"/>
            </w:pPr>
            <w:r w:rsidRPr="00B714BE">
              <w:t>Addition of new SNPN test case for EAP based primary authentication and key agreemen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CCA1DB" w14:textId="77777777" w:rsidR="00E65494" w:rsidRPr="00B714BE" w:rsidRDefault="00E65494" w:rsidP="009D4432">
            <w:pPr>
              <w:pStyle w:val="TAC"/>
            </w:pPr>
            <w:r w:rsidRPr="00B714BE">
              <w:t>16.11.0</w:t>
            </w:r>
          </w:p>
        </w:tc>
      </w:tr>
      <w:tr w:rsidR="00D13E6E" w:rsidRPr="00B714BE" w14:paraId="1BBB2667"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AE647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519D7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3F0AB" w14:textId="77777777" w:rsidR="00E65494" w:rsidRPr="00B714BE" w:rsidRDefault="00E65494" w:rsidP="009D4432">
            <w:pPr>
              <w:pStyle w:val="TAC"/>
            </w:pPr>
            <w:r w:rsidRPr="00B714BE">
              <w:t>R5-2215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04C0AB" w14:textId="77777777" w:rsidR="00E65494" w:rsidRPr="00B714BE" w:rsidRDefault="00E65494" w:rsidP="009D4432">
            <w:pPr>
              <w:pStyle w:val="TAC"/>
            </w:pPr>
            <w:r w:rsidRPr="00B714BE">
              <w:t>27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600CD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D9F1E4"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1AAD9" w14:textId="77777777" w:rsidR="00E65494" w:rsidRPr="00B714BE" w:rsidRDefault="00E65494" w:rsidP="009D4432">
            <w:pPr>
              <w:pStyle w:val="TAL"/>
            </w:pPr>
            <w:r w:rsidRPr="00B714BE">
              <w:t>Addition of Rel-16 RACS TC 9.1.9.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3F357" w14:textId="77777777" w:rsidR="00E65494" w:rsidRPr="00B714BE" w:rsidRDefault="00E65494" w:rsidP="009D4432">
            <w:pPr>
              <w:pStyle w:val="TAC"/>
            </w:pPr>
            <w:r w:rsidRPr="00B714BE">
              <w:t>16.11.0</w:t>
            </w:r>
          </w:p>
        </w:tc>
      </w:tr>
      <w:tr w:rsidR="00D13E6E" w:rsidRPr="00B714BE" w14:paraId="058009A0"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BCF01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52B44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DB34F4" w14:textId="77777777" w:rsidR="00E65494" w:rsidRPr="00B714BE" w:rsidRDefault="00E65494" w:rsidP="009D4432">
            <w:pPr>
              <w:pStyle w:val="TAC"/>
            </w:pPr>
            <w:r w:rsidRPr="00B714BE">
              <w:t>R5-2215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8B45C9" w14:textId="77777777" w:rsidR="00E65494" w:rsidRPr="00B714BE" w:rsidRDefault="00E65494" w:rsidP="009D4432">
            <w:pPr>
              <w:pStyle w:val="TAC"/>
            </w:pPr>
            <w:r w:rsidRPr="00B714BE">
              <w:t>27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1255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02FF2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02848F" w14:textId="77777777" w:rsidR="00E65494" w:rsidRPr="00B714BE" w:rsidRDefault="00E65494" w:rsidP="009D4432">
            <w:pPr>
              <w:pStyle w:val="TAL"/>
            </w:pPr>
            <w:r w:rsidRPr="00B714BE">
              <w:t>Addition of Rel-16 RACS TC 9.1.9.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A42730" w14:textId="77777777" w:rsidR="00E65494" w:rsidRPr="00B714BE" w:rsidRDefault="00E65494" w:rsidP="009D4432">
            <w:pPr>
              <w:pStyle w:val="TAC"/>
            </w:pPr>
            <w:r w:rsidRPr="00B714BE">
              <w:t>16.11.0</w:t>
            </w:r>
          </w:p>
        </w:tc>
      </w:tr>
      <w:tr w:rsidR="00D13E6E" w:rsidRPr="00B714BE" w14:paraId="3EB59D26"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FDE08C"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C0EC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F00A22" w14:textId="77777777" w:rsidR="00E65494" w:rsidRPr="00B714BE" w:rsidRDefault="00E65494" w:rsidP="009D4432">
            <w:pPr>
              <w:pStyle w:val="TAC"/>
            </w:pPr>
            <w:r w:rsidRPr="00B714BE">
              <w:t>R5-2215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C1C7BD" w14:textId="77777777" w:rsidR="00E65494" w:rsidRPr="00B714BE" w:rsidRDefault="00E65494" w:rsidP="009D4432">
            <w:pPr>
              <w:pStyle w:val="TAC"/>
            </w:pPr>
            <w:r w:rsidRPr="00B714BE">
              <w:t>28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189491"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0888F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7C5E1B" w14:textId="77777777" w:rsidR="00E65494" w:rsidRPr="00B714BE" w:rsidRDefault="00E65494" w:rsidP="009D4432">
            <w:pPr>
              <w:pStyle w:val="TAL"/>
            </w:pPr>
            <w:r w:rsidRPr="00B714BE">
              <w:t>Correction to RACS test case 9.1.9.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32DF84" w14:textId="77777777" w:rsidR="00E65494" w:rsidRPr="00B714BE" w:rsidRDefault="00E65494" w:rsidP="009D4432">
            <w:pPr>
              <w:pStyle w:val="TAC"/>
            </w:pPr>
            <w:r w:rsidRPr="00B714BE">
              <w:t>16.11.0</w:t>
            </w:r>
          </w:p>
        </w:tc>
      </w:tr>
      <w:tr w:rsidR="00D13E6E" w:rsidRPr="00B714BE" w14:paraId="43AEB2D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5A9E9C"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39E6A"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6116E1" w14:textId="77777777" w:rsidR="00E65494" w:rsidRPr="00B714BE" w:rsidRDefault="00E65494" w:rsidP="009D4432">
            <w:pPr>
              <w:pStyle w:val="TAC"/>
            </w:pPr>
            <w:r w:rsidRPr="00B714BE">
              <w:t>R5-2215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B7B5CA" w14:textId="77777777" w:rsidR="00E65494" w:rsidRPr="00B714BE" w:rsidRDefault="00E65494" w:rsidP="009D4432">
            <w:pPr>
              <w:pStyle w:val="TAC"/>
            </w:pPr>
            <w:r w:rsidRPr="00B714BE">
              <w:t>28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C5F08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AA6030"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38DACA" w14:textId="77777777" w:rsidR="00E65494" w:rsidRPr="00B714BE" w:rsidRDefault="00E65494" w:rsidP="009D4432">
            <w:pPr>
              <w:pStyle w:val="TAL"/>
            </w:pPr>
            <w:r w:rsidRPr="00B714BE">
              <w:t>Addition of new RACS test case 9.1.9.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2E70EA" w14:textId="77777777" w:rsidR="00E65494" w:rsidRPr="00B714BE" w:rsidRDefault="00E65494" w:rsidP="009D4432">
            <w:pPr>
              <w:pStyle w:val="TAC"/>
            </w:pPr>
            <w:r w:rsidRPr="00B714BE">
              <w:t>16.11.0</w:t>
            </w:r>
          </w:p>
        </w:tc>
      </w:tr>
      <w:tr w:rsidR="00D13E6E" w:rsidRPr="00B714BE" w14:paraId="5AC4382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0F1F1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29B343"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CF0AB8" w14:textId="77777777" w:rsidR="00E65494" w:rsidRPr="00B714BE" w:rsidRDefault="00E65494" w:rsidP="009D4432">
            <w:pPr>
              <w:pStyle w:val="TAC"/>
            </w:pPr>
            <w:r w:rsidRPr="00B714BE">
              <w:t>R5-2215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DB3EF1" w14:textId="77777777" w:rsidR="00E65494" w:rsidRPr="00B714BE" w:rsidRDefault="00E65494" w:rsidP="009D4432">
            <w:pPr>
              <w:pStyle w:val="TAC"/>
            </w:pPr>
            <w:r w:rsidRPr="00B714BE">
              <w:t>28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0A4E0A"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6088BB"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6A697E" w14:textId="77777777" w:rsidR="00E65494" w:rsidRPr="00B714BE" w:rsidRDefault="00E65494" w:rsidP="009D4432">
            <w:pPr>
              <w:pStyle w:val="TAL"/>
            </w:pPr>
            <w:r w:rsidRPr="00B714BE">
              <w:t>Correction to NR5GC testcase 8.1.5.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5DCE67" w14:textId="77777777" w:rsidR="00E65494" w:rsidRPr="00B714BE" w:rsidRDefault="00E65494" w:rsidP="009D4432">
            <w:pPr>
              <w:pStyle w:val="TAC"/>
            </w:pPr>
            <w:r w:rsidRPr="00B714BE">
              <w:t>16.11.0</w:t>
            </w:r>
          </w:p>
        </w:tc>
      </w:tr>
      <w:tr w:rsidR="00D13E6E" w:rsidRPr="00B714BE" w14:paraId="78C11D4F"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AA4DB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74256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CB6B34" w14:textId="77777777" w:rsidR="00E65494" w:rsidRPr="00B714BE" w:rsidRDefault="00E65494" w:rsidP="009D4432">
            <w:pPr>
              <w:pStyle w:val="TAC"/>
            </w:pPr>
            <w:r w:rsidRPr="00B714BE">
              <w:t>R5-2215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DCB016" w14:textId="77777777" w:rsidR="00E65494" w:rsidRPr="00B714BE" w:rsidRDefault="00E65494" w:rsidP="009D4432">
            <w:pPr>
              <w:pStyle w:val="TAC"/>
            </w:pPr>
            <w:r w:rsidRPr="00B714BE">
              <w:t>26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5C221E"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95C8EA"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49A80D" w14:textId="77777777" w:rsidR="00E65494" w:rsidRPr="00B714BE" w:rsidRDefault="00E65494" w:rsidP="009D4432">
            <w:pPr>
              <w:pStyle w:val="TAL"/>
            </w:pPr>
            <w:r w:rsidRPr="00B714BE">
              <w:t>Update of cell power level for FR2 in NR Immediate MDT TC 8.1.6.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0DBE7" w14:textId="77777777" w:rsidR="00E65494" w:rsidRPr="00B714BE" w:rsidRDefault="00E65494" w:rsidP="009D4432">
            <w:pPr>
              <w:pStyle w:val="TAC"/>
            </w:pPr>
            <w:r w:rsidRPr="00B714BE">
              <w:t>16.11.0</w:t>
            </w:r>
          </w:p>
        </w:tc>
      </w:tr>
      <w:tr w:rsidR="00D13E6E" w:rsidRPr="00B714BE" w14:paraId="0127E5D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8E4B39"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E8965C"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DD1A4C" w14:textId="77777777" w:rsidR="00E65494" w:rsidRPr="00B714BE" w:rsidRDefault="00E65494" w:rsidP="009D4432">
            <w:pPr>
              <w:pStyle w:val="TAC"/>
            </w:pPr>
            <w:r w:rsidRPr="00B714BE">
              <w:t>R5-2215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46850B" w14:textId="77777777" w:rsidR="00E65494" w:rsidRPr="00B714BE" w:rsidRDefault="00E65494" w:rsidP="009D4432">
            <w:pPr>
              <w:pStyle w:val="TAC"/>
            </w:pPr>
            <w:r w:rsidRPr="00B714BE">
              <w:t>26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6AA9A5"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FB170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B04515" w14:textId="77777777" w:rsidR="00E65494" w:rsidRPr="00B714BE" w:rsidRDefault="00E65494" w:rsidP="009D4432">
            <w:pPr>
              <w:pStyle w:val="TAL"/>
            </w:pPr>
            <w:r w:rsidRPr="00B714BE">
              <w:t>Update of MDT TC 8.1.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571E08" w14:textId="77777777" w:rsidR="00E65494" w:rsidRPr="00B714BE" w:rsidRDefault="00E65494" w:rsidP="009D4432">
            <w:pPr>
              <w:pStyle w:val="TAC"/>
            </w:pPr>
            <w:r w:rsidRPr="00B714BE">
              <w:t>16.11.0</w:t>
            </w:r>
          </w:p>
        </w:tc>
      </w:tr>
      <w:tr w:rsidR="00D13E6E" w:rsidRPr="00B714BE" w14:paraId="317F7D0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A9F14D"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9B02A4"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15A11" w14:textId="77777777" w:rsidR="00E65494" w:rsidRPr="00B714BE" w:rsidRDefault="00E65494" w:rsidP="009D4432">
            <w:pPr>
              <w:pStyle w:val="TAC"/>
            </w:pPr>
            <w:r w:rsidRPr="00B714BE">
              <w:t>R5-2215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A92E31" w14:textId="77777777" w:rsidR="00E65494" w:rsidRPr="00B714BE" w:rsidRDefault="00E65494" w:rsidP="009D4432">
            <w:pPr>
              <w:pStyle w:val="TAC"/>
            </w:pPr>
            <w:r w:rsidRPr="00B714BE">
              <w:t>26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5DFCD8"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B9CBA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C68FB2" w14:textId="77777777" w:rsidR="00E65494" w:rsidRPr="00B714BE" w:rsidRDefault="00E65494" w:rsidP="009D4432">
            <w:pPr>
              <w:pStyle w:val="TAL"/>
            </w:pPr>
            <w:r w:rsidRPr="00B714BE">
              <w:t>Update of MDT TC 8.1.6.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838B2F" w14:textId="77777777" w:rsidR="00E65494" w:rsidRPr="00B714BE" w:rsidRDefault="00E65494" w:rsidP="009D4432">
            <w:pPr>
              <w:pStyle w:val="TAC"/>
            </w:pPr>
            <w:r w:rsidRPr="00B714BE">
              <w:t>16.11.0</w:t>
            </w:r>
          </w:p>
        </w:tc>
      </w:tr>
      <w:tr w:rsidR="00D13E6E" w:rsidRPr="00B714BE" w14:paraId="1716B4D8"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EBCE5C"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5852F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73F319" w14:textId="77777777" w:rsidR="00E65494" w:rsidRPr="00B714BE" w:rsidRDefault="00E65494" w:rsidP="009D4432">
            <w:pPr>
              <w:pStyle w:val="TAC"/>
            </w:pPr>
            <w:r w:rsidRPr="00B714BE">
              <w:t>R5-2215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41F25A" w14:textId="77777777" w:rsidR="00E65494" w:rsidRPr="00B714BE" w:rsidRDefault="00E65494" w:rsidP="009D4432">
            <w:pPr>
              <w:pStyle w:val="TAC"/>
            </w:pPr>
            <w:r w:rsidRPr="00B714BE">
              <w:t>26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FB52A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F3A25"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8676FB" w14:textId="77777777" w:rsidR="00E65494" w:rsidRPr="00B714BE" w:rsidRDefault="00E65494" w:rsidP="009D4432">
            <w:pPr>
              <w:pStyle w:val="TAL"/>
            </w:pPr>
            <w:r w:rsidRPr="00B714BE">
              <w:t>Update of MDT TC 8.1.6.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8F5758" w14:textId="77777777" w:rsidR="00E65494" w:rsidRPr="00B714BE" w:rsidRDefault="00E65494" w:rsidP="009D4432">
            <w:pPr>
              <w:pStyle w:val="TAC"/>
            </w:pPr>
            <w:r w:rsidRPr="00B714BE">
              <w:t>16.11.0</w:t>
            </w:r>
          </w:p>
        </w:tc>
      </w:tr>
      <w:tr w:rsidR="00D13E6E" w:rsidRPr="00B714BE" w14:paraId="3F46894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248F4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992AD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0EA0ED" w14:textId="77777777" w:rsidR="00E65494" w:rsidRPr="00B714BE" w:rsidRDefault="00E65494" w:rsidP="009D4432">
            <w:pPr>
              <w:pStyle w:val="TAC"/>
            </w:pPr>
            <w:r w:rsidRPr="00B714BE">
              <w:t>R5-2215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407DDD" w14:textId="77777777" w:rsidR="00E65494" w:rsidRPr="00B714BE" w:rsidRDefault="00E65494" w:rsidP="009D4432">
            <w:pPr>
              <w:pStyle w:val="TAC"/>
            </w:pPr>
            <w:r w:rsidRPr="00B714BE">
              <w:t>26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2951FC"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B346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56E117" w14:textId="77777777" w:rsidR="00E65494" w:rsidRPr="00B714BE" w:rsidRDefault="00E65494" w:rsidP="009D4432">
            <w:pPr>
              <w:pStyle w:val="TAL"/>
            </w:pPr>
            <w:r w:rsidRPr="00B714BE">
              <w:t>Update of MDT TC 8.1.6.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05D845" w14:textId="77777777" w:rsidR="00E65494" w:rsidRPr="00B714BE" w:rsidRDefault="00E65494" w:rsidP="009D4432">
            <w:pPr>
              <w:pStyle w:val="TAC"/>
            </w:pPr>
            <w:r w:rsidRPr="00B714BE">
              <w:t>16.11.0</w:t>
            </w:r>
          </w:p>
        </w:tc>
      </w:tr>
      <w:tr w:rsidR="00D13E6E" w:rsidRPr="00B714BE" w14:paraId="1AFADA8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0D948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7E52B"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EF9290" w14:textId="77777777" w:rsidR="00E65494" w:rsidRPr="00B714BE" w:rsidRDefault="00E65494" w:rsidP="009D4432">
            <w:pPr>
              <w:pStyle w:val="TAC"/>
            </w:pPr>
            <w:r w:rsidRPr="00B714BE">
              <w:t>R5-2215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D6868A" w14:textId="77777777" w:rsidR="00E65494" w:rsidRPr="00B714BE" w:rsidRDefault="00E65494" w:rsidP="009D4432">
            <w:pPr>
              <w:pStyle w:val="TAC"/>
            </w:pPr>
            <w:r w:rsidRPr="00B714BE">
              <w:t>26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F42916"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D8F95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E39D2F" w14:textId="77777777" w:rsidR="00E65494" w:rsidRPr="00B714BE" w:rsidRDefault="00E65494" w:rsidP="009D4432">
            <w:pPr>
              <w:pStyle w:val="TAL"/>
            </w:pPr>
            <w:r w:rsidRPr="00B714BE">
              <w:t>Update of MDT TC 8.1.6.1.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11EE97" w14:textId="77777777" w:rsidR="00E65494" w:rsidRPr="00B714BE" w:rsidRDefault="00E65494" w:rsidP="009D4432">
            <w:pPr>
              <w:pStyle w:val="TAC"/>
            </w:pPr>
            <w:r w:rsidRPr="00B714BE">
              <w:t>16.11.0</w:t>
            </w:r>
          </w:p>
        </w:tc>
      </w:tr>
      <w:tr w:rsidR="00D13E6E" w:rsidRPr="00B714BE" w14:paraId="62911EDE"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9DD49E"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282F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98430F" w14:textId="77777777" w:rsidR="00E65494" w:rsidRPr="00B714BE" w:rsidRDefault="00E65494" w:rsidP="009D4432">
            <w:pPr>
              <w:pStyle w:val="TAC"/>
            </w:pPr>
            <w:r w:rsidRPr="00B714BE">
              <w:t>R5-2215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5168CC" w14:textId="77777777" w:rsidR="00E65494" w:rsidRPr="00B714BE" w:rsidRDefault="00E65494" w:rsidP="009D4432">
            <w:pPr>
              <w:pStyle w:val="TAC"/>
            </w:pPr>
            <w:r w:rsidRPr="00B714BE">
              <w:t>26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2E257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60FBE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ACE8C6" w14:textId="77777777" w:rsidR="00E65494" w:rsidRPr="00B714BE" w:rsidRDefault="00E65494" w:rsidP="009D4432">
            <w:pPr>
              <w:pStyle w:val="TAL"/>
            </w:pPr>
            <w:r w:rsidRPr="00B714BE">
              <w:t>Update of MDT TC 8.1.6.1.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AA037" w14:textId="77777777" w:rsidR="00E65494" w:rsidRPr="00B714BE" w:rsidRDefault="00E65494" w:rsidP="009D4432">
            <w:pPr>
              <w:pStyle w:val="TAC"/>
            </w:pPr>
            <w:r w:rsidRPr="00B714BE">
              <w:t>16.11.0</w:t>
            </w:r>
          </w:p>
        </w:tc>
      </w:tr>
      <w:tr w:rsidR="00D13E6E" w:rsidRPr="00B714BE" w14:paraId="6C149C1B"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5A1006"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25AD2B"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710F2E" w14:textId="77777777" w:rsidR="00E65494" w:rsidRPr="00B714BE" w:rsidRDefault="00E65494" w:rsidP="009D4432">
            <w:pPr>
              <w:pStyle w:val="TAC"/>
            </w:pPr>
            <w:r w:rsidRPr="00B714BE">
              <w:t>R5-2215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603944" w14:textId="77777777" w:rsidR="00E65494" w:rsidRPr="00B714BE" w:rsidRDefault="00E65494" w:rsidP="009D4432">
            <w:pPr>
              <w:pStyle w:val="TAC"/>
            </w:pPr>
            <w:r w:rsidRPr="00B714BE">
              <w:t>26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81D293"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782866"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B2801D" w14:textId="77777777" w:rsidR="00E65494" w:rsidRPr="00B714BE" w:rsidRDefault="00E65494" w:rsidP="009D4432">
            <w:pPr>
              <w:pStyle w:val="TAL"/>
            </w:pPr>
            <w:r w:rsidRPr="00B714BE">
              <w:t>Update of MDT TC 8.1.6.1.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E98EB6" w14:textId="77777777" w:rsidR="00E65494" w:rsidRPr="00B714BE" w:rsidRDefault="00E65494" w:rsidP="009D4432">
            <w:pPr>
              <w:pStyle w:val="TAC"/>
            </w:pPr>
            <w:r w:rsidRPr="00B714BE">
              <w:t>16.11.0</w:t>
            </w:r>
          </w:p>
        </w:tc>
      </w:tr>
      <w:tr w:rsidR="00D13E6E" w:rsidRPr="00B714BE" w14:paraId="097C6251"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B5964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53970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D5FB61" w14:textId="77777777" w:rsidR="00E65494" w:rsidRPr="00B714BE" w:rsidRDefault="00E65494" w:rsidP="009D4432">
            <w:pPr>
              <w:pStyle w:val="TAC"/>
            </w:pPr>
            <w:r w:rsidRPr="00B714BE">
              <w:t>R5-2215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197A2C" w14:textId="77777777" w:rsidR="00E65494" w:rsidRPr="00B714BE" w:rsidRDefault="00E65494" w:rsidP="009D4432">
            <w:pPr>
              <w:pStyle w:val="TAC"/>
            </w:pPr>
            <w:r w:rsidRPr="00B714BE">
              <w:t>26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70E431"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EF0F74"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30C54E" w14:textId="77777777" w:rsidR="00E65494" w:rsidRPr="00B714BE" w:rsidRDefault="00E65494" w:rsidP="009D4432">
            <w:pPr>
              <w:pStyle w:val="TAL"/>
            </w:pPr>
            <w:r w:rsidRPr="00B714BE">
              <w:t>Update of MDT TC 8.1.6.1.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0E3E64" w14:textId="77777777" w:rsidR="00E65494" w:rsidRPr="00B714BE" w:rsidRDefault="00E65494" w:rsidP="009D4432">
            <w:pPr>
              <w:pStyle w:val="TAC"/>
            </w:pPr>
            <w:r w:rsidRPr="00B714BE">
              <w:t>16.11.0</w:t>
            </w:r>
          </w:p>
        </w:tc>
      </w:tr>
      <w:tr w:rsidR="00D13E6E" w:rsidRPr="00B714BE" w14:paraId="4C115CA8"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D464B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2794AC"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7F5111" w14:textId="77777777" w:rsidR="00E65494" w:rsidRPr="00B714BE" w:rsidRDefault="00E65494" w:rsidP="009D4432">
            <w:pPr>
              <w:pStyle w:val="TAC"/>
            </w:pPr>
            <w:r w:rsidRPr="00B714BE">
              <w:t>R5-2215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5D710" w14:textId="77777777" w:rsidR="00E65494" w:rsidRPr="00B714BE" w:rsidRDefault="00E65494" w:rsidP="009D4432">
            <w:pPr>
              <w:pStyle w:val="TAC"/>
            </w:pPr>
            <w:r w:rsidRPr="00B714BE">
              <w:t>26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284B24"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D7851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1A65A2" w14:textId="77777777" w:rsidR="00E65494" w:rsidRPr="00B714BE" w:rsidRDefault="00E65494" w:rsidP="009D4432">
            <w:pPr>
              <w:pStyle w:val="TAL"/>
            </w:pPr>
            <w:r w:rsidRPr="00B714BE">
              <w:t>Update of MDT TC 8.1.6.1.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B99EE3" w14:textId="77777777" w:rsidR="00E65494" w:rsidRPr="00B714BE" w:rsidRDefault="00E65494" w:rsidP="009D4432">
            <w:pPr>
              <w:pStyle w:val="TAC"/>
            </w:pPr>
            <w:r w:rsidRPr="00B714BE">
              <w:t>16.11.0</w:t>
            </w:r>
          </w:p>
        </w:tc>
      </w:tr>
      <w:tr w:rsidR="00D13E6E" w:rsidRPr="00B714BE" w14:paraId="20FF9546"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C6BF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67329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C5305" w14:textId="77777777" w:rsidR="00E65494" w:rsidRPr="00B714BE" w:rsidRDefault="00E65494" w:rsidP="009D4432">
            <w:pPr>
              <w:pStyle w:val="TAC"/>
            </w:pPr>
            <w:r w:rsidRPr="00B714BE">
              <w:t>R5-2215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D9DF4E" w14:textId="77777777" w:rsidR="00E65494" w:rsidRPr="00B714BE" w:rsidRDefault="00E65494" w:rsidP="009D4432">
            <w:pPr>
              <w:pStyle w:val="TAC"/>
            </w:pPr>
            <w:r w:rsidRPr="00B714BE">
              <w:t>26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5869D0"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E0061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5561D0" w14:textId="77777777" w:rsidR="00E65494" w:rsidRPr="00B714BE" w:rsidRDefault="00E65494" w:rsidP="009D4432">
            <w:pPr>
              <w:pStyle w:val="TAL"/>
            </w:pPr>
            <w:r w:rsidRPr="00B714BE">
              <w:t>Update of MDT TC 8.1.6.1.2.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645C5" w14:textId="77777777" w:rsidR="00E65494" w:rsidRPr="00B714BE" w:rsidRDefault="00E65494" w:rsidP="009D4432">
            <w:pPr>
              <w:pStyle w:val="TAC"/>
            </w:pPr>
            <w:r w:rsidRPr="00B714BE">
              <w:t>16.11.0</w:t>
            </w:r>
          </w:p>
        </w:tc>
      </w:tr>
      <w:tr w:rsidR="00D13E6E" w:rsidRPr="00B714BE" w14:paraId="1F64AB17"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0E57E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4EF89C"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A43B48" w14:textId="77777777" w:rsidR="00E65494" w:rsidRPr="00B714BE" w:rsidRDefault="00E65494" w:rsidP="009D4432">
            <w:pPr>
              <w:pStyle w:val="TAC"/>
            </w:pPr>
            <w:r w:rsidRPr="00B714BE">
              <w:t>R5-2215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83255B" w14:textId="77777777" w:rsidR="00E65494" w:rsidRPr="00B714BE" w:rsidRDefault="00E65494" w:rsidP="009D4432">
            <w:pPr>
              <w:pStyle w:val="TAC"/>
            </w:pPr>
            <w:r w:rsidRPr="00B714BE">
              <w:t>26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3CD29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69114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99468" w14:textId="77777777" w:rsidR="00E65494" w:rsidRPr="00B714BE" w:rsidRDefault="00E65494" w:rsidP="009D4432">
            <w:pPr>
              <w:pStyle w:val="TAL"/>
            </w:pPr>
            <w:r w:rsidRPr="00B714BE">
              <w:t>Update of MDT TC 8.1.6.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4F4706" w14:textId="77777777" w:rsidR="00E65494" w:rsidRPr="00B714BE" w:rsidRDefault="00E65494" w:rsidP="009D4432">
            <w:pPr>
              <w:pStyle w:val="TAC"/>
            </w:pPr>
            <w:r w:rsidRPr="00B714BE">
              <w:t>16.11.0</w:t>
            </w:r>
          </w:p>
        </w:tc>
      </w:tr>
      <w:tr w:rsidR="00D13E6E" w:rsidRPr="00B714BE" w14:paraId="10B86FB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4593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DF4DD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BB5B86" w14:textId="77777777" w:rsidR="00E65494" w:rsidRPr="00B714BE" w:rsidRDefault="00E65494" w:rsidP="009D4432">
            <w:pPr>
              <w:pStyle w:val="TAC"/>
            </w:pPr>
            <w:r w:rsidRPr="00B714BE">
              <w:t>R5-2215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B2F2A8" w14:textId="77777777" w:rsidR="00E65494" w:rsidRPr="00B714BE" w:rsidRDefault="00E65494" w:rsidP="009D4432">
            <w:pPr>
              <w:pStyle w:val="TAC"/>
            </w:pPr>
            <w:r w:rsidRPr="00B714BE">
              <w:t>26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3DBB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E1D12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21A9CC" w14:textId="77777777" w:rsidR="00E65494" w:rsidRPr="00B714BE" w:rsidRDefault="00E65494" w:rsidP="009D4432">
            <w:pPr>
              <w:pStyle w:val="TAL"/>
            </w:pPr>
            <w:r w:rsidRPr="00B714BE">
              <w:t>Update of MDT TC 8.1.6.1.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7BCEC7" w14:textId="77777777" w:rsidR="00E65494" w:rsidRPr="00B714BE" w:rsidRDefault="00E65494" w:rsidP="009D4432">
            <w:pPr>
              <w:pStyle w:val="TAC"/>
            </w:pPr>
            <w:r w:rsidRPr="00B714BE">
              <w:t>16.11.0</w:t>
            </w:r>
          </w:p>
        </w:tc>
      </w:tr>
      <w:tr w:rsidR="00D13E6E" w:rsidRPr="00B714BE" w14:paraId="4AA70681"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A203D7"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7A127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234461" w14:textId="77777777" w:rsidR="00E65494" w:rsidRPr="00B714BE" w:rsidRDefault="00E65494" w:rsidP="009D4432">
            <w:pPr>
              <w:pStyle w:val="TAC"/>
            </w:pPr>
            <w:r w:rsidRPr="00B714BE">
              <w:t>R5-2215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0345D6" w14:textId="77777777" w:rsidR="00E65494" w:rsidRPr="00B714BE" w:rsidRDefault="00E65494" w:rsidP="009D4432">
            <w:pPr>
              <w:pStyle w:val="TAC"/>
            </w:pPr>
            <w:r w:rsidRPr="00B714BE">
              <w:t>26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9ADB50"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DC6B3A"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0A3769" w14:textId="77777777" w:rsidR="00E65494" w:rsidRPr="00B714BE" w:rsidRDefault="00E65494" w:rsidP="009D4432">
            <w:pPr>
              <w:pStyle w:val="TAL"/>
            </w:pPr>
            <w:r w:rsidRPr="00B714BE">
              <w:t>Update of MDT TC 8.1.6.1.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FC787D" w14:textId="77777777" w:rsidR="00E65494" w:rsidRPr="00B714BE" w:rsidRDefault="00E65494" w:rsidP="009D4432">
            <w:pPr>
              <w:pStyle w:val="TAC"/>
            </w:pPr>
            <w:r w:rsidRPr="00B714BE">
              <w:t>16.11.0</w:t>
            </w:r>
          </w:p>
        </w:tc>
      </w:tr>
      <w:tr w:rsidR="00D13E6E" w:rsidRPr="00B714BE" w14:paraId="464616A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B16D74"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0AA33"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4E1CB3" w14:textId="77777777" w:rsidR="00E65494" w:rsidRPr="00B714BE" w:rsidRDefault="00E65494" w:rsidP="009D4432">
            <w:pPr>
              <w:pStyle w:val="TAC"/>
            </w:pPr>
            <w:r w:rsidRPr="00B714BE">
              <w:t>R5-2215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FE561" w14:textId="77777777" w:rsidR="00E65494" w:rsidRPr="00B714BE" w:rsidRDefault="00E65494" w:rsidP="009D4432">
            <w:pPr>
              <w:pStyle w:val="TAC"/>
            </w:pPr>
            <w:r w:rsidRPr="00B714BE">
              <w:t>27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FF98E0"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988CA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590D94" w14:textId="77777777" w:rsidR="00E65494" w:rsidRPr="00B714BE" w:rsidRDefault="00E65494" w:rsidP="009D4432">
            <w:pPr>
              <w:pStyle w:val="TAL"/>
            </w:pPr>
            <w:r w:rsidRPr="00B714BE">
              <w:t>Update of MDT TC 8.1.6.1.4.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6ACCF8" w14:textId="77777777" w:rsidR="00E65494" w:rsidRPr="00B714BE" w:rsidRDefault="00E65494" w:rsidP="009D4432">
            <w:pPr>
              <w:pStyle w:val="TAC"/>
            </w:pPr>
            <w:r w:rsidRPr="00B714BE">
              <w:t>16.11.0</w:t>
            </w:r>
          </w:p>
        </w:tc>
      </w:tr>
      <w:tr w:rsidR="00D13E6E" w:rsidRPr="00B714BE" w14:paraId="530380A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DF7589"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ACC81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84BA1F" w14:textId="77777777" w:rsidR="00E65494" w:rsidRPr="00B714BE" w:rsidRDefault="00E65494" w:rsidP="009D4432">
            <w:pPr>
              <w:pStyle w:val="TAC"/>
            </w:pPr>
            <w:r w:rsidRPr="00B714BE">
              <w:t>R5-2215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53810" w14:textId="77777777" w:rsidR="00E65494" w:rsidRPr="00B714BE" w:rsidRDefault="00E65494" w:rsidP="009D4432">
            <w:pPr>
              <w:pStyle w:val="TAC"/>
            </w:pPr>
            <w:r w:rsidRPr="00B714BE">
              <w:t>27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A4A0F1"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BF234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BA3471" w14:textId="77777777" w:rsidR="00E65494" w:rsidRPr="00B714BE" w:rsidRDefault="00E65494" w:rsidP="009D4432">
            <w:pPr>
              <w:pStyle w:val="TAL"/>
            </w:pPr>
            <w:r w:rsidRPr="00B714BE">
              <w:t>Update of MDT test case 8.1.6.1.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A8315" w14:textId="77777777" w:rsidR="00E65494" w:rsidRPr="00B714BE" w:rsidRDefault="00E65494" w:rsidP="009D4432">
            <w:pPr>
              <w:pStyle w:val="TAC"/>
            </w:pPr>
            <w:r w:rsidRPr="00B714BE">
              <w:t>16.11.0</w:t>
            </w:r>
          </w:p>
        </w:tc>
      </w:tr>
      <w:tr w:rsidR="00D13E6E" w:rsidRPr="00B714BE" w14:paraId="66EAE1D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6BD0E6"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39EAE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F5C0F1" w14:textId="77777777" w:rsidR="00E65494" w:rsidRPr="00B714BE" w:rsidRDefault="00E65494" w:rsidP="009D4432">
            <w:pPr>
              <w:pStyle w:val="TAC"/>
            </w:pPr>
            <w:r w:rsidRPr="00B714BE">
              <w:t>R5-2215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F79E5E" w14:textId="77777777" w:rsidR="00E65494" w:rsidRPr="00B714BE" w:rsidRDefault="00E65494" w:rsidP="009D4432">
            <w:pPr>
              <w:pStyle w:val="TAC"/>
            </w:pPr>
            <w:r w:rsidRPr="00B714BE">
              <w:t>27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833432"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7636E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254CD4" w14:textId="77777777" w:rsidR="00E65494" w:rsidRPr="00B714BE" w:rsidRDefault="00E65494" w:rsidP="009D4432">
            <w:pPr>
              <w:pStyle w:val="TAL"/>
            </w:pPr>
            <w:r w:rsidRPr="00B714BE">
              <w:t>Update of MDT test case 8.1.6.1.2.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014618" w14:textId="77777777" w:rsidR="00E65494" w:rsidRPr="00B714BE" w:rsidRDefault="00E65494" w:rsidP="009D4432">
            <w:pPr>
              <w:pStyle w:val="TAC"/>
            </w:pPr>
            <w:r w:rsidRPr="00B714BE">
              <w:t>16.11.0</w:t>
            </w:r>
          </w:p>
        </w:tc>
      </w:tr>
      <w:tr w:rsidR="00D13E6E" w:rsidRPr="00B714BE" w14:paraId="2E20769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67D6C"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66784B"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1A9D7" w14:textId="77777777" w:rsidR="00E65494" w:rsidRPr="00B714BE" w:rsidRDefault="00E65494" w:rsidP="009D4432">
            <w:pPr>
              <w:pStyle w:val="TAC"/>
            </w:pPr>
            <w:r w:rsidRPr="00B714BE">
              <w:t>R5-2215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7D79B7" w14:textId="77777777" w:rsidR="00E65494" w:rsidRPr="00B714BE" w:rsidRDefault="00E65494" w:rsidP="009D4432">
            <w:pPr>
              <w:pStyle w:val="TAC"/>
            </w:pPr>
            <w:r w:rsidRPr="00B714BE">
              <w:t>27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B34EC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E2E8D6"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B35D4" w14:textId="77777777" w:rsidR="00E65494" w:rsidRPr="00B714BE" w:rsidRDefault="00E65494" w:rsidP="009D4432">
            <w:pPr>
              <w:pStyle w:val="TAL"/>
            </w:pPr>
            <w:r w:rsidRPr="00B714BE">
              <w:t>Correction to SON-MDT test case 8.1.6.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1CE8EC" w14:textId="77777777" w:rsidR="00E65494" w:rsidRPr="00B714BE" w:rsidRDefault="00E65494" w:rsidP="009D4432">
            <w:pPr>
              <w:pStyle w:val="TAC"/>
            </w:pPr>
            <w:r w:rsidRPr="00B714BE">
              <w:t>16.11.0</w:t>
            </w:r>
          </w:p>
        </w:tc>
      </w:tr>
      <w:tr w:rsidR="00D13E6E" w:rsidRPr="00B714BE" w14:paraId="15450E68"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720B98"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339B6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DDF924" w14:textId="77777777" w:rsidR="00E65494" w:rsidRPr="00B714BE" w:rsidRDefault="00E65494" w:rsidP="009D4432">
            <w:pPr>
              <w:pStyle w:val="TAC"/>
            </w:pPr>
            <w:r w:rsidRPr="00B714BE">
              <w:t>R5-2215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ABA66E" w14:textId="77777777" w:rsidR="00E65494" w:rsidRPr="00B714BE" w:rsidRDefault="00E65494" w:rsidP="009D4432">
            <w:pPr>
              <w:pStyle w:val="TAC"/>
            </w:pPr>
            <w:r w:rsidRPr="00B714BE">
              <w:t>27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1CA753"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4BDB1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1FF2B1" w14:textId="77777777" w:rsidR="00E65494" w:rsidRPr="00B714BE" w:rsidRDefault="00E65494" w:rsidP="009D4432">
            <w:pPr>
              <w:pStyle w:val="TAL"/>
            </w:pPr>
            <w:r w:rsidRPr="00B714BE">
              <w:t>Update to test case 8.1.6.1.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AE5023" w14:textId="77777777" w:rsidR="00E65494" w:rsidRPr="00B714BE" w:rsidRDefault="00E65494" w:rsidP="009D4432">
            <w:pPr>
              <w:pStyle w:val="TAC"/>
            </w:pPr>
            <w:r w:rsidRPr="00B714BE">
              <w:t>16.11.0</w:t>
            </w:r>
          </w:p>
        </w:tc>
      </w:tr>
      <w:tr w:rsidR="00D13E6E" w:rsidRPr="00B714BE" w14:paraId="0838004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466E6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05DE8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369F9B" w14:textId="77777777" w:rsidR="00E65494" w:rsidRPr="00B714BE" w:rsidRDefault="00E65494" w:rsidP="009D4432">
            <w:pPr>
              <w:pStyle w:val="TAC"/>
            </w:pPr>
            <w:r w:rsidRPr="00B714BE">
              <w:t>R5-2215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95F0D8" w14:textId="77777777" w:rsidR="00E65494" w:rsidRPr="00B714BE" w:rsidRDefault="00E65494" w:rsidP="009D4432">
            <w:pPr>
              <w:pStyle w:val="TAC"/>
            </w:pPr>
            <w:r w:rsidRPr="00B714BE">
              <w:t>27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45921E"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036848"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C474C4" w14:textId="77777777" w:rsidR="00E65494" w:rsidRPr="00B714BE" w:rsidRDefault="00E65494" w:rsidP="009D4432">
            <w:pPr>
              <w:pStyle w:val="TAL"/>
            </w:pPr>
            <w:r w:rsidRPr="00B714BE">
              <w:t>Correction to NR MDT TC 8.1.6.3.1.3-Inter System_Immediate MDT_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C0382E" w14:textId="77777777" w:rsidR="00E65494" w:rsidRPr="00B714BE" w:rsidRDefault="00E65494" w:rsidP="009D4432">
            <w:pPr>
              <w:pStyle w:val="TAC"/>
            </w:pPr>
            <w:r w:rsidRPr="00B714BE">
              <w:t>16.11.0</w:t>
            </w:r>
          </w:p>
        </w:tc>
      </w:tr>
      <w:tr w:rsidR="00D13E6E" w:rsidRPr="00B714BE" w14:paraId="2BB3D65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70374D"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06810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91C822" w14:textId="77777777" w:rsidR="00E65494" w:rsidRPr="00B714BE" w:rsidRDefault="00E65494" w:rsidP="009D4432">
            <w:pPr>
              <w:pStyle w:val="TAC"/>
            </w:pPr>
            <w:r w:rsidRPr="00B714BE">
              <w:t>R5-2215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B79639" w14:textId="77777777" w:rsidR="00E65494" w:rsidRPr="00B714BE" w:rsidRDefault="00E65494" w:rsidP="009D4432">
            <w:pPr>
              <w:pStyle w:val="TAC"/>
            </w:pPr>
            <w:r w:rsidRPr="00B714BE">
              <w:t>27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0AC254"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DDE24"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CFEBD0" w14:textId="77777777" w:rsidR="00E65494" w:rsidRPr="00B714BE" w:rsidRDefault="00E65494" w:rsidP="009D4432">
            <w:pPr>
              <w:pStyle w:val="TAL"/>
            </w:pPr>
            <w:r w:rsidRPr="00B714BE">
              <w:t>Correction to NR MDT TC 8.1.6.3.2.3-Inter System_Logged_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965126" w14:textId="77777777" w:rsidR="00E65494" w:rsidRPr="00B714BE" w:rsidRDefault="00E65494" w:rsidP="009D4432">
            <w:pPr>
              <w:pStyle w:val="TAC"/>
            </w:pPr>
            <w:r w:rsidRPr="00B714BE">
              <w:t>16.11.0</w:t>
            </w:r>
          </w:p>
        </w:tc>
      </w:tr>
      <w:tr w:rsidR="00D13E6E" w:rsidRPr="00B714BE" w14:paraId="3208696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321ED9"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D6257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6981F6" w14:textId="77777777" w:rsidR="00E65494" w:rsidRPr="00B714BE" w:rsidRDefault="00E65494" w:rsidP="009D4432">
            <w:pPr>
              <w:pStyle w:val="TAC"/>
            </w:pPr>
            <w:r w:rsidRPr="00B714BE">
              <w:t>R5-2215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AB618E" w14:textId="77777777" w:rsidR="00E65494" w:rsidRPr="00B714BE" w:rsidRDefault="00E65494" w:rsidP="009D4432">
            <w:pPr>
              <w:pStyle w:val="TAC"/>
            </w:pPr>
            <w:r w:rsidRPr="00B714BE">
              <w:t>27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CA5E59"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926D65"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7BBF90" w14:textId="77777777" w:rsidR="00E65494" w:rsidRPr="00B714BE" w:rsidRDefault="00E65494" w:rsidP="009D4432">
            <w:pPr>
              <w:pStyle w:val="TAL"/>
            </w:pPr>
            <w:r w:rsidRPr="00B714BE">
              <w:t>Correction to NR MDT TC 8.1.6.3.3.3-Inter System_RLF_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0EB87" w14:textId="77777777" w:rsidR="00E65494" w:rsidRPr="00B714BE" w:rsidRDefault="00E65494" w:rsidP="009D4432">
            <w:pPr>
              <w:pStyle w:val="TAC"/>
            </w:pPr>
            <w:r w:rsidRPr="00B714BE">
              <w:t>16.11.0</w:t>
            </w:r>
          </w:p>
        </w:tc>
      </w:tr>
      <w:tr w:rsidR="00D13E6E" w:rsidRPr="00B714BE" w14:paraId="2955B15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C008E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217AA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6A32A1" w14:textId="77777777" w:rsidR="00E65494" w:rsidRPr="00B714BE" w:rsidRDefault="00E65494" w:rsidP="009D4432">
            <w:pPr>
              <w:pStyle w:val="TAC"/>
            </w:pPr>
            <w:r w:rsidRPr="00B714BE">
              <w:t>R5-2215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25108B" w14:textId="77777777" w:rsidR="00E65494" w:rsidRPr="00B714BE" w:rsidRDefault="00E65494" w:rsidP="009D4432">
            <w:pPr>
              <w:pStyle w:val="TAC"/>
            </w:pPr>
            <w:r w:rsidRPr="00B714BE">
              <w:t>27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F89E54"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DEE3B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D1DBCA" w14:textId="77777777" w:rsidR="00E65494" w:rsidRPr="00B714BE" w:rsidRDefault="00E65494" w:rsidP="009D4432">
            <w:pPr>
              <w:pStyle w:val="TAL"/>
            </w:pPr>
            <w:r w:rsidRPr="00B714BE">
              <w:t>Correction to NR MDT TC 8.1.6.3.4.3-Inter System_Connection Establishment Failure_Senso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989BB" w14:textId="77777777" w:rsidR="00E65494" w:rsidRPr="00B714BE" w:rsidRDefault="00E65494" w:rsidP="009D4432">
            <w:pPr>
              <w:pStyle w:val="TAC"/>
            </w:pPr>
            <w:r w:rsidRPr="00B714BE">
              <w:t>16.11.0</w:t>
            </w:r>
          </w:p>
        </w:tc>
      </w:tr>
      <w:tr w:rsidR="00D13E6E" w:rsidRPr="00B714BE" w14:paraId="7E05893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81FBE0"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A897F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DAC588" w14:textId="77777777" w:rsidR="00E65494" w:rsidRPr="00B714BE" w:rsidRDefault="00E65494" w:rsidP="009D4432">
            <w:pPr>
              <w:pStyle w:val="TAC"/>
            </w:pPr>
            <w:r w:rsidRPr="00B714BE">
              <w:t>R5-2215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D8D457" w14:textId="77777777" w:rsidR="00E65494" w:rsidRPr="00B714BE" w:rsidRDefault="00E65494" w:rsidP="009D4432">
            <w:pPr>
              <w:pStyle w:val="TAC"/>
            </w:pPr>
            <w:r w:rsidRPr="00B714BE">
              <w:t>27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56D097"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8D198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1946BC" w14:textId="77777777" w:rsidR="00E65494" w:rsidRPr="00B714BE" w:rsidRDefault="00E65494" w:rsidP="009D4432">
            <w:pPr>
              <w:pStyle w:val="TAL"/>
            </w:pPr>
            <w:r w:rsidRPr="00B714BE">
              <w:t>Correction to MDT test case 8.1.6.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BB42FB" w14:textId="77777777" w:rsidR="00E65494" w:rsidRPr="00B714BE" w:rsidRDefault="00E65494" w:rsidP="009D4432">
            <w:pPr>
              <w:pStyle w:val="TAC"/>
            </w:pPr>
            <w:r w:rsidRPr="00B714BE">
              <w:t>16.11.0</w:t>
            </w:r>
          </w:p>
        </w:tc>
      </w:tr>
      <w:tr w:rsidR="00D13E6E" w:rsidRPr="00B714BE" w14:paraId="1644B8EF"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6E3B3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E3131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6005DE" w14:textId="77777777" w:rsidR="00E65494" w:rsidRPr="00B714BE" w:rsidRDefault="00E65494" w:rsidP="009D4432">
            <w:pPr>
              <w:pStyle w:val="TAC"/>
            </w:pPr>
            <w:r w:rsidRPr="00B714BE">
              <w:t>R5-2215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CDC514" w14:textId="77777777" w:rsidR="00E65494" w:rsidRPr="00B714BE" w:rsidRDefault="00E65494" w:rsidP="009D4432">
            <w:pPr>
              <w:pStyle w:val="TAC"/>
            </w:pPr>
            <w:r w:rsidRPr="00B714BE">
              <w:t>28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0E6948"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E9D7E8"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0CB692" w14:textId="77777777" w:rsidR="00E65494" w:rsidRPr="00B714BE" w:rsidRDefault="00E65494" w:rsidP="009D4432">
            <w:pPr>
              <w:pStyle w:val="TAL"/>
            </w:pPr>
            <w:r w:rsidRPr="00B714BE">
              <w:t>Correction to NR MDT test case 8.1.6.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C4F054" w14:textId="77777777" w:rsidR="00E65494" w:rsidRPr="00B714BE" w:rsidRDefault="00E65494" w:rsidP="009D4432">
            <w:pPr>
              <w:pStyle w:val="TAC"/>
            </w:pPr>
            <w:r w:rsidRPr="00B714BE">
              <w:t>16.11.0</w:t>
            </w:r>
          </w:p>
        </w:tc>
      </w:tr>
      <w:tr w:rsidR="00D13E6E" w:rsidRPr="00B714BE" w14:paraId="299DA50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776A4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364F7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9337E3" w14:textId="77777777" w:rsidR="00E65494" w:rsidRPr="00B714BE" w:rsidRDefault="00E65494" w:rsidP="009D4432">
            <w:pPr>
              <w:pStyle w:val="TAC"/>
            </w:pPr>
            <w:r w:rsidRPr="00B714BE">
              <w:t>R5-2215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D3C706" w14:textId="77777777" w:rsidR="00E65494" w:rsidRPr="00B714BE" w:rsidRDefault="00E65494" w:rsidP="009D4432">
            <w:pPr>
              <w:pStyle w:val="TAC"/>
            </w:pPr>
            <w:r w:rsidRPr="00B714BE">
              <w:t>28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86F690"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ADD3C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A2F8A6" w14:textId="77777777" w:rsidR="00E65494" w:rsidRPr="00B714BE" w:rsidRDefault="00E65494" w:rsidP="009D4432">
            <w:pPr>
              <w:pStyle w:val="TAL"/>
            </w:pPr>
            <w:r w:rsidRPr="00B714BE">
              <w:t>Updates to Inter-System MDT test cases 8.1.6.3.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29D357" w14:textId="77777777" w:rsidR="00E65494" w:rsidRPr="00B714BE" w:rsidRDefault="00E65494" w:rsidP="009D4432">
            <w:pPr>
              <w:pStyle w:val="TAC"/>
            </w:pPr>
            <w:r w:rsidRPr="00B714BE">
              <w:t>16.11.0</w:t>
            </w:r>
          </w:p>
        </w:tc>
      </w:tr>
      <w:tr w:rsidR="00D13E6E" w:rsidRPr="00B714BE" w14:paraId="6E712B4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17B2D"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6F4191"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3337CF" w14:textId="77777777" w:rsidR="00E65494" w:rsidRPr="00B714BE" w:rsidRDefault="00E65494" w:rsidP="009D4432">
            <w:pPr>
              <w:pStyle w:val="TAC"/>
            </w:pPr>
            <w:r w:rsidRPr="00B714BE">
              <w:t>R5-2215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0DBC2" w14:textId="77777777" w:rsidR="00E65494" w:rsidRPr="00B714BE" w:rsidRDefault="00E65494" w:rsidP="009D4432">
            <w:pPr>
              <w:pStyle w:val="TAC"/>
            </w:pPr>
            <w:r w:rsidRPr="00B714BE">
              <w:t>28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2BA055"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B2A436"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28275" w14:textId="77777777" w:rsidR="00E65494" w:rsidRPr="00B714BE" w:rsidRDefault="00E65494" w:rsidP="009D4432">
            <w:pPr>
              <w:pStyle w:val="TAL"/>
            </w:pPr>
            <w:r w:rsidRPr="00B714BE">
              <w:t>Updates to Inter-System MDT test cases 8.1.6.3.3.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63B059" w14:textId="77777777" w:rsidR="00E65494" w:rsidRPr="00B714BE" w:rsidRDefault="00E65494" w:rsidP="009D4432">
            <w:pPr>
              <w:pStyle w:val="TAC"/>
            </w:pPr>
            <w:r w:rsidRPr="00B714BE">
              <w:t>16.11.0</w:t>
            </w:r>
          </w:p>
        </w:tc>
      </w:tr>
      <w:tr w:rsidR="00D13E6E" w:rsidRPr="00B714BE" w14:paraId="668ABA5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95768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F08364"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D5A35" w14:textId="77777777" w:rsidR="00E65494" w:rsidRPr="00B714BE" w:rsidRDefault="00E65494" w:rsidP="009D4432">
            <w:pPr>
              <w:pStyle w:val="TAC"/>
            </w:pPr>
            <w:r w:rsidRPr="00B714BE">
              <w:t>R5-2215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A9D03" w14:textId="77777777" w:rsidR="00E65494" w:rsidRPr="00B714BE" w:rsidRDefault="00E65494" w:rsidP="009D4432">
            <w:pPr>
              <w:pStyle w:val="TAC"/>
            </w:pPr>
            <w:r w:rsidRPr="00B714BE">
              <w:t>28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565C4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1FB224"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01E372" w14:textId="77777777" w:rsidR="00E65494" w:rsidRPr="00B714BE" w:rsidRDefault="00E65494" w:rsidP="009D4432">
            <w:pPr>
              <w:pStyle w:val="TAL"/>
            </w:pPr>
            <w:r w:rsidRPr="00B714BE">
              <w:t>Updates to Inter-System MDT test cases 8.1.6.3.4.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7F7A7B" w14:textId="77777777" w:rsidR="00E65494" w:rsidRPr="00B714BE" w:rsidRDefault="00E65494" w:rsidP="009D4432">
            <w:pPr>
              <w:pStyle w:val="TAC"/>
            </w:pPr>
            <w:r w:rsidRPr="00B714BE">
              <w:t>16.11.0</w:t>
            </w:r>
          </w:p>
        </w:tc>
      </w:tr>
      <w:tr w:rsidR="00D13E6E" w:rsidRPr="00B714BE" w14:paraId="67DD4E9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1C8163"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C999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E168B" w14:textId="77777777" w:rsidR="00E65494" w:rsidRPr="00B714BE" w:rsidRDefault="00E65494" w:rsidP="009D4432">
            <w:pPr>
              <w:pStyle w:val="TAC"/>
            </w:pPr>
            <w:r w:rsidRPr="00B714BE">
              <w:t>R5-2215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73ABA9" w14:textId="77777777" w:rsidR="00E65494" w:rsidRPr="00B714BE" w:rsidRDefault="00E65494" w:rsidP="009D4432">
            <w:pPr>
              <w:pStyle w:val="TAC"/>
            </w:pPr>
            <w:r w:rsidRPr="00B714BE">
              <w:t>28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8D5214"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92A162"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45F774" w14:textId="77777777" w:rsidR="00E65494" w:rsidRPr="00B714BE" w:rsidRDefault="00E65494" w:rsidP="009D4432">
            <w:pPr>
              <w:pStyle w:val="TAL"/>
            </w:pPr>
            <w:r w:rsidRPr="00B714BE">
              <w:t>Correction to NR URLLC MAC Test Case 7.1.1.4.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330896" w14:textId="77777777" w:rsidR="00E65494" w:rsidRPr="00B714BE" w:rsidRDefault="00E65494" w:rsidP="009D4432">
            <w:pPr>
              <w:pStyle w:val="TAC"/>
            </w:pPr>
            <w:r w:rsidRPr="00B714BE">
              <w:t>16.11.0</w:t>
            </w:r>
          </w:p>
        </w:tc>
      </w:tr>
      <w:tr w:rsidR="00D13E6E" w:rsidRPr="00B714BE" w14:paraId="397B8667"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1DBAF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9B99E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6D42BD" w14:textId="77777777" w:rsidR="00E65494" w:rsidRPr="00B714BE" w:rsidRDefault="00E65494" w:rsidP="009D4432">
            <w:pPr>
              <w:pStyle w:val="TAC"/>
            </w:pPr>
            <w:r w:rsidRPr="00B714BE">
              <w:t>R5-2215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A60920" w14:textId="77777777" w:rsidR="00E65494" w:rsidRPr="00B714BE" w:rsidRDefault="00E65494" w:rsidP="009D4432">
            <w:pPr>
              <w:pStyle w:val="TAC"/>
            </w:pPr>
            <w:r w:rsidRPr="00B714BE">
              <w:t>28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B900D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63226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2AEC5B" w14:textId="77777777" w:rsidR="00E65494" w:rsidRPr="00B714BE" w:rsidRDefault="00E65494" w:rsidP="009D4432">
            <w:pPr>
              <w:pStyle w:val="TAL"/>
            </w:pPr>
            <w:r w:rsidRPr="00B714BE">
              <w:t>Addition of new NR URLLC MAC Test Case for DL Grant Prioritis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BA487C" w14:textId="77777777" w:rsidR="00E65494" w:rsidRPr="00B714BE" w:rsidRDefault="00E65494" w:rsidP="009D4432">
            <w:pPr>
              <w:pStyle w:val="TAC"/>
            </w:pPr>
            <w:r w:rsidRPr="00B714BE">
              <w:t>16.11.0</w:t>
            </w:r>
          </w:p>
        </w:tc>
      </w:tr>
      <w:tr w:rsidR="00D13E6E" w:rsidRPr="00B714BE" w14:paraId="012B1101"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DFF096"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D9C2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FC996D" w14:textId="77777777" w:rsidR="00E65494" w:rsidRPr="00B714BE" w:rsidRDefault="00E65494" w:rsidP="009D4432">
            <w:pPr>
              <w:pStyle w:val="TAC"/>
            </w:pPr>
            <w:r w:rsidRPr="00B714BE">
              <w:t>R5-2215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96BDD8" w14:textId="77777777" w:rsidR="00E65494" w:rsidRPr="00B714BE" w:rsidRDefault="00E65494" w:rsidP="009D4432">
            <w:pPr>
              <w:pStyle w:val="TAC"/>
            </w:pPr>
            <w:r w:rsidRPr="00B714BE">
              <w:t>28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FDD9BD"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7126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AAFFF1" w14:textId="77777777" w:rsidR="00E65494" w:rsidRPr="00B714BE" w:rsidRDefault="00E65494" w:rsidP="009D4432">
            <w:pPr>
              <w:pStyle w:val="TAL"/>
            </w:pPr>
            <w:r w:rsidRPr="00B714BE">
              <w:t>Addition of new NR URLLC MAC Test Case for UL Data prioritis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29B5AA" w14:textId="77777777" w:rsidR="00E65494" w:rsidRPr="00B714BE" w:rsidRDefault="00E65494" w:rsidP="009D4432">
            <w:pPr>
              <w:pStyle w:val="TAC"/>
            </w:pPr>
            <w:r w:rsidRPr="00B714BE">
              <w:t>16.11.0</w:t>
            </w:r>
          </w:p>
        </w:tc>
      </w:tr>
      <w:tr w:rsidR="00D13E6E" w:rsidRPr="00B714BE" w14:paraId="070F3CA8"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380976"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CFD341"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82C79" w14:textId="77777777" w:rsidR="00E65494" w:rsidRPr="00B714BE" w:rsidRDefault="00E65494" w:rsidP="009D4432">
            <w:pPr>
              <w:pStyle w:val="TAC"/>
            </w:pPr>
            <w:r w:rsidRPr="00B714BE">
              <w:t>R5-2215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ED8D9" w14:textId="77777777" w:rsidR="00E65494" w:rsidRPr="00B714BE" w:rsidRDefault="00E65494" w:rsidP="009D4432">
            <w:pPr>
              <w:pStyle w:val="TAC"/>
            </w:pPr>
            <w:r w:rsidRPr="00B714BE">
              <w:t>28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1F432"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91E33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60ED7" w14:textId="77777777" w:rsidR="00E65494" w:rsidRPr="00B714BE" w:rsidRDefault="00E65494" w:rsidP="009D4432">
            <w:pPr>
              <w:pStyle w:val="TAL"/>
            </w:pPr>
            <w:r w:rsidRPr="00B714BE">
              <w:t>Correction to NR URLLC MAC Test Case 7.1.1.4.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343CD9" w14:textId="77777777" w:rsidR="00E65494" w:rsidRPr="00B714BE" w:rsidRDefault="00E65494" w:rsidP="009D4432">
            <w:pPr>
              <w:pStyle w:val="TAC"/>
            </w:pPr>
            <w:r w:rsidRPr="00B714BE">
              <w:t>16.11.0</w:t>
            </w:r>
          </w:p>
        </w:tc>
      </w:tr>
      <w:tr w:rsidR="00D13E6E" w:rsidRPr="00B714BE" w14:paraId="70D662D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96BB3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82F8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650BAB" w14:textId="77777777" w:rsidR="00E65494" w:rsidRPr="00B714BE" w:rsidRDefault="00E65494" w:rsidP="009D4432">
            <w:pPr>
              <w:pStyle w:val="TAC"/>
            </w:pPr>
            <w:r w:rsidRPr="00B714BE">
              <w:t>R5-2215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7D51A0" w14:textId="77777777" w:rsidR="00E65494" w:rsidRPr="00B714BE" w:rsidRDefault="00E65494" w:rsidP="009D4432">
            <w:pPr>
              <w:pStyle w:val="TAC"/>
            </w:pPr>
            <w:r w:rsidRPr="00B714BE">
              <w:t>28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B12AE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8FB6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624DF3" w14:textId="77777777" w:rsidR="00E65494" w:rsidRPr="00B714BE" w:rsidRDefault="00E65494" w:rsidP="009D4432">
            <w:pPr>
              <w:pStyle w:val="TAL"/>
            </w:pPr>
            <w:r w:rsidRPr="00B714BE">
              <w:t>Addition of new NR EIEI test case 11.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555CD1" w14:textId="77777777" w:rsidR="00E65494" w:rsidRPr="00B714BE" w:rsidRDefault="00E65494" w:rsidP="009D4432">
            <w:pPr>
              <w:pStyle w:val="TAC"/>
            </w:pPr>
            <w:r w:rsidRPr="00B714BE">
              <w:t>16.11.0</w:t>
            </w:r>
          </w:p>
        </w:tc>
      </w:tr>
      <w:tr w:rsidR="00D13E6E" w:rsidRPr="00B714BE" w14:paraId="4459A7E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9BA72D"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6962F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062359" w14:textId="77777777" w:rsidR="00E65494" w:rsidRPr="00B714BE" w:rsidRDefault="00E65494" w:rsidP="009D4432">
            <w:pPr>
              <w:pStyle w:val="TAC"/>
            </w:pPr>
            <w:r w:rsidRPr="00B714BE">
              <w:t>R5-2220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86FF14" w14:textId="77777777" w:rsidR="00E65494" w:rsidRPr="00B714BE" w:rsidRDefault="00E65494" w:rsidP="009D4432">
            <w:pPr>
              <w:pStyle w:val="TAC"/>
            </w:pPr>
            <w:r w:rsidRPr="00B714BE">
              <w:t>28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F44B67"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D7D8B"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C61025" w14:textId="77777777" w:rsidR="00E65494" w:rsidRPr="00B714BE" w:rsidRDefault="00E65494" w:rsidP="009D4432">
            <w:pPr>
              <w:pStyle w:val="TAL"/>
            </w:pPr>
            <w:r w:rsidRPr="00B714BE">
              <w:t>New testcase for Idle/Inactive measurements on NR cells in RRC_INACTIVE state with configuration through SIB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61C55" w14:textId="77777777" w:rsidR="00E65494" w:rsidRPr="00B714BE" w:rsidRDefault="00E65494" w:rsidP="009D4432">
            <w:pPr>
              <w:pStyle w:val="TAC"/>
            </w:pPr>
            <w:r w:rsidRPr="00B714BE">
              <w:t>16.11.0</w:t>
            </w:r>
          </w:p>
        </w:tc>
      </w:tr>
      <w:tr w:rsidR="00D13E6E" w:rsidRPr="00B714BE" w14:paraId="24E43C2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8ACCD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E0327C"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FDA09A" w14:textId="77777777" w:rsidR="00E65494" w:rsidRPr="00B714BE" w:rsidRDefault="00E65494" w:rsidP="009D4432">
            <w:pPr>
              <w:pStyle w:val="TAC"/>
            </w:pPr>
            <w:r w:rsidRPr="00B714BE">
              <w:t>R5-2220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0720F7" w14:textId="77777777" w:rsidR="00E65494" w:rsidRPr="00B714BE" w:rsidRDefault="00E65494" w:rsidP="009D4432">
            <w:pPr>
              <w:pStyle w:val="TAC"/>
            </w:pPr>
            <w:r w:rsidRPr="00B714BE">
              <w:t>28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888895"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CA8B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0BC70" w14:textId="77777777" w:rsidR="00E65494" w:rsidRPr="00B714BE" w:rsidRDefault="00E65494" w:rsidP="009D4432">
            <w:pPr>
              <w:pStyle w:val="TAL"/>
            </w:pPr>
            <w:r w:rsidRPr="00B714BE">
              <w:t>New testcase for Idle/Inactive measurements on E-UTRA cells in RRC_INACTIVE state with configuration through SIB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19CD43" w14:textId="77777777" w:rsidR="00E65494" w:rsidRPr="00B714BE" w:rsidRDefault="00E65494" w:rsidP="009D4432">
            <w:pPr>
              <w:pStyle w:val="TAC"/>
            </w:pPr>
            <w:r w:rsidRPr="00B714BE">
              <w:t>16.11.0</w:t>
            </w:r>
          </w:p>
        </w:tc>
      </w:tr>
      <w:tr w:rsidR="00D13E6E" w:rsidRPr="00B714BE" w14:paraId="24C9E67C"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E3D86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F2423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E2D414" w14:textId="77777777" w:rsidR="00E65494" w:rsidRPr="00B714BE" w:rsidRDefault="00E65494" w:rsidP="009D4432">
            <w:pPr>
              <w:pStyle w:val="TAC"/>
            </w:pPr>
            <w:r w:rsidRPr="00B714BE">
              <w:t>R5-2220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EE187" w14:textId="77777777" w:rsidR="00E65494" w:rsidRPr="00B714BE" w:rsidRDefault="00E65494" w:rsidP="009D4432">
            <w:pPr>
              <w:pStyle w:val="TAC"/>
            </w:pPr>
            <w:r w:rsidRPr="00B714BE">
              <w:t>28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4EBED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FC7D9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6C2118" w14:textId="77777777" w:rsidR="00E65494" w:rsidRPr="00B714BE" w:rsidRDefault="00E65494" w:rsidP="009D4432">
            <w:pPr>
              <w:pStyle w:val="TAL"/>
            </w:pPr>
            <w:r w:rsidRPr="00B714BE">
              <w:t>New testcase for Idle/Inactive measurements on NR cells in RRC_INACTIVE state with configuration through RRC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3E5183" w14:textId="77777777" w:rsidR="00E65494" w:rsidRPr="00B714BE" w:rsidRDefault="00E65494" w:rsidP="009D4432">
            <w:pPr>
              <w:pStyle w:val="TAC"/>
            </w:pPr>
            <w:r w:rsidRPr="00B714BE">
              <w:t>16.11.0</w:t>
            </w:r>
          </w:p>
        </w:tc>
      </w:tr>
      <w:tr w:rsidR="00D13E6E" w:rsidRPr="00B714BE" w14:paraId="3F25950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9BE475"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84C4C"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B3D9C0" w14:textId="77777777" w:rsidR="00E65494" w:rsidRPr="00B714BE" w:rsidRDefault="00E65494" w:rsidP="009D4432">
            <w:pPr>
              <w:pStyle w:val="TAC"/>
            </w:pPr>
            <w:r w:rsidRPr="00B714BE">
              <w:t>R5-2220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B561EF" w14:textId="77777777" w:rsidR="00E65494" w:rsidRPr="00B714BE" w:rsidRDefault="00E65494" w:rsidP="009D4432">
            <w:pPr>
              <w:pStyle w:val="TAC"/>
            </w:pPr>
            <w:r w:rsidRPr="00B714BE">
              <w:t>28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7AD6B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8C93A7"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09780F" w14:textId="77777777" w:rsidR="00E65494" w:rsidRPr="00B714BE" w:rsidRDefault="00E65494" w:rsidP="009D4432">
            <w:pPr>
              <w:pStyle w:val="TAL"/>
            </w:pPr>
            <w:r w:rsidRPr="00B714BE">
              <w:t>New testcase for Idle/Inactive measurements on E-UTRA cells in RRC_INACTIVE state with configuration through RRCRele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4FC42B" w14:textId="77777777" w:rsidR="00E65494" w:rsidRPr="00B714BE" w:rsidRDefault="00E65494" w:rsidP="009D4432">
            <w:pPr>
              <w:pStyle w:val="TAC"/>
            </w:pPr>
            <w:r w:rsidRPr="00B714BE">
              <w:t>16.11.0</w:t>
            </w:r>
          </w:p>
        </w:tc>
      </w:tr>
      <w:tr w:rsidR="00D13E6E" w:rsidRPr="00B714BE" w14:paraId="00E34A1B"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37E5F"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A3BEE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DF8D32" w14:textId="77777777" w:rsidR="00E65494" w:rsidRPr="00B714BE" w:rsidRDefault="00E65494" w:rsidP="009D4432">
            <w:pPr>
              <w:pStyle w:val="TAC"/>
            </w:pPr>
            <w:r w:rsidRPr="00B714BE">
              <w:t>R5-2220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387281" w14:textId="77777777" w:rsidR="00E65494" w:rsidRPr="00B714BE" w:rsidRDefault="00E65494" w:rsidP="009D4432">
            <w:pPr>
              <w:pStyle w:val="TAC"/>
            </w:pPr>
            <w:r w:rsidRPr="00B714BE">
              <w:t>28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DB9A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18CA3C"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13360B" w14:textId="77777777" w:rsidR="00E65494" w:rsidRPr="00B714BE" w:rsidRDefault="00E65494" w:rsidP="009D4432">
            <w:pPr>
              <w:pStyle w:val="TAL"/>
            </w:pPr>
            <w:r w:rsidRPr="00B714BE">
              <w:t>Correction to R16 eNS TC 9.1.10.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0CFA19" w14:textId="77777777" w:rsidR="00E65494" w:rsidRPr="00B714BE" w:rsidRDefault="00E65494" w:rsidP="009D4432">
            <w:pPr>
              <w:pStyle w:val="TAC"/>
            </w:pPr>
            <w:r w:rsidRPr="00B714BE">
              <w:t>16.11.0</w:t>
            </w:r>
          </w:p>
        </w:tc>
      </w:tr>
      <w:tr w:rsidR="00D13E6E" w:rsidRPr="00B714BE" w14:paraId="2E51317E"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9EAA0D"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EE9010"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1984E7" w14:textId="77777777" w:rsidR="00E65494" w:rsidRPr="00B714BE" w:rsidRDefault="00E65494" w:rsidP="009D4432">
            <w:pPr>
              <w:pStyle w:val="TAC"/>
            </w:pPr>
            <w:r w:rsidRPr="00B714BE">
              <w:t>R5-2220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0C4DE5" w14:textId="77777777" w:rsidR="00E65494" w:rsidRPr="00B714BE" w:rsidRDefault="00E65494" w:rsidP="009D4432">
            <w:pPr>
              <w:pStyle w:val="TAC"/>
            </w:pPr>
            <w:r w:rsidRPr="00B714BE">
              <w:t>28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546B0"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458CC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377D85" w14:textId="77777777" w:rsidR="00E65494" w:rsidRPr="00B714BE" w:rsidRDefault="00E65494" w:rsidP="009D4432">
            <w:pPr>
              <w:pStyle w:val="TAL"/>
            </w:pPr>
            <w:r w:rsidRPr="00B714BE">
              <w:t>Correction to R16 eNS TC 9.1.10.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D74A7C" w14:textId="77777777" w:rsidR="00E65494" w:rsidRPr="00B714BE" w:rsidRDefault="00E65494" w:rsidP="009D4432">
            <w:pPr>
              <w:pStyle w:val="TAC"/>
            </w:pPr>
            <w:r w:rsidRPr="00B714BE">
              <w:t>16.11.0</w:t>
            </w:r>
          </w:p>
        </w:tc>
      </w:tr>
      <w:tr w:rsidR="00D13E6E" w:rsidRPr="00B714BE" w14:paraId="084470A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E47C5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8255EC"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26E33A" w14:textId="77777777" w:rsidR="00E65494" w:rsidRPr="00B714BE" w:rsidRDefault="00E65494" w:rsidP="009D4432">
            <w:pPr>
              <w:pStyle w:val="TAC"/>
            </w:pPr>
            <w:r w:rsidRPr="00B714BE">
              <w:t>R5-2220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E7ED28" w14:textId="77777777" w:rsidR="00E65494" w:rsidRPr="00B714BE" w:rsidRDefault="00E65494" w:rsidP="009D4432">
            <w:pPr>
              <w:pStyle w:val="TAC"/>
            </w:pPr>
            <w:r w:rsidRPr="00B714BE">
              <w:t>28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81DD23"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0D7E1A"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AB84FC" w14:textId="77777777" w:rsidR="00E65494" w:rsidRPr="00B714BE" w:rsidRDefault="00E65494" w:rsidP="009D4432">
            <w:pPr>
              <w:pStyle w:val="TAL"/>
            </w:pPr>
            <w:r w:rsidRPr="00B714BE">
              <w:t>Correction to R16 eNS TC 9.1.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1993B5" w14:textId="77777777" w:rsidR="00E65494" w:rsidRPr="00B714BE" w:rsidRDefault="00E65494" w:rsidP="009D4432">
            <w:pPr>
              <w:pStyle w:val="TAC"/>
            </w:pPr>
            <w:r w:rsidRPr="00B714BE">
              <w:t>16.11.0</w:t>
            </w:r>
          </w:p>
        </w:tc>
      </w:tr>
      <w:tr w:rsidR="00D13E6E" w:rsidRPr="00B714BE" w14:paraId="537D9294"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A19D4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1C00B2"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5353DA" w14:textId="77777777" w:rsidR="00E65494" w:rsidRPr="00B714BE" w:rsidRDefault="00E65494" w:rsidP="009D4432">
            <w:pPr>
              <w:pStyle w:val="TAC"/>
            </w:pPr>
            <w:r w:rsidRPr="00B714BE">
              <w:t>R5-2220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C4ABF6" w14:textId="77777777" w:rsidR="00E65494" w:rsidRPr="00B714BE" w:rsidRDefault="00E65494" w:rsidP="009D4432">
            <w:pPr>
              <w:pStyle w:val="TAC"/>
            </w:pPr>
            <w:r w:rsidRPr="00B714BE">
              <w:t>28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5C713"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2DB0E"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8A4F92" w14:textId="77777777" w:rsidR="00E65494" w:rsidRPr="00B714BE" w:rsidRDefault="00E65494" w:rsidP="009D4432">
            <w:pPr>
              <w:pStyle w:val="TAL"/>
            </w:pPr>
            <w:r w:rsidRPr="00B714BE">
              <w:t>Correction to test case name of TC 9.1.10.3 and TC 9.1.10.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1B89AC" w14:textId="77777777" w:rsidR="00E65494" w:rsidRPr="00B714BE" w:rsidRDefault="00E65494" w:rsidP="009D4432">
            <w:pPr>
              <w:pStyle w:val="TAC"/>
            </w:pPr>
            <w:r w:rsidRPr="00B714BE">
              <w:t>16.11.0</w:t>
            </w:r>
          </w:p>
        </w:tc>
      </w:tr>
      <w:tr w:rsidR="00D13E6E" w:rsidRPr="00B714BE" w14:paraId="144D6505"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6D24CA"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2917DF"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85B296" w14:textId="77777777" w:rsidR="00E65494" w:rsidRPr="00B714BE" w:rsidRDefault="00E65494" w:rsidP="009D4432">
            <w:pPr>
              <w:pStyle w:val="TAC"/>
            </w:pPr>
            <w:r w:rsidRPr="00B714BE">
              <w:t>R5-2220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20DF8A" w14:textId="77777777" w:rsidR="00E65494" w:rsidRPr="00B714BE" w:rsidRDefault="00E65494" w:rsidP="009D4432">
            <w:pPr>
              <w:pStyle w:val="TAC"/>
            </w:pPr>
            <w:r w:rsidRPr="00B714BE">
              <w:t>28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2C69B5"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DFFD8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0EE64C" w14:textId="77777777" w:rsidR="00E65494" w:rsidRPr="00B714BE" w:rsidRDefault="00E65494" w:rsidP="009D4432">
            <w:pPr>
              <w:pStyle w:val="TAL"/>
            </w:pPr>
            <w:r w:rsidRPr="00B714BE">
              <w:t>Correction to Rel16 eNS EPS Mobility Management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A5EBA1" w14:textId="77777777" w:rsidR="00E65494" w:rsidRPr="00B714BE" w:rsidRDefault="00E65494" w:rsidP="009D4432">
            <w:pPr>
              <w:pStyle w:val="TAC"/>
            </w:pPr>
            <w:r w:rsidRPr="00B714BE">
              <w:t>16.11.0</w:t>
            </w:r>
          </w:p>
        </w:tc>
      </w:tr>
      <w:tr w:rsidR="00D13E6E" w:rsidRPr="00B714BE" w14:paraId="638E2D02"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92902"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173AC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3679F3" w14:textId="77777777" w:rsidR="00E65494" w:rsidRPr="00B714BE" w:rsidRDefault="00E65494" w:rsidP="009D4432">
            <w:pPr>
              <w:pStyle w:val="TAC"/>
            </w:pPr>
            <w:r w:rsidRPr="00B714BE">
              <w:t>R5-2220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F125B7" w14:textId="77777777" w:rsidR="00E65494" w:rsidRPr="00B714BE" w:rsidRDefault="00E65494" w:rsidP="009D4432">
            <w:pPr>
              <w:pStyle w:val="TAC"/>
            </w:pPr>
            <w:r w:rsidRPr="00B714BE">
              <w:t>28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408712"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8A69BF"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07A4AB" w14:textId="77777777" w:rsidR="00E65494" w:rsidRPr="00B714BE" w:rsidRDefault="00E65494" w:rsidP="009D4432">
            <w:pPr>
              <w:pStyle w:val="TAL"/>
            </w:pPr>
            <w:r w:rsidRPr="00B714BE">
              <w:t>Updates to test case 9.1.10.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451D9F" w14:textId="77777777" w:rsidR="00E65494" w:rsidRPr="00B714BE" w:rsidRDefault="00E65494" w:rsidP="009D4432">
            <w:pPr>
              <w:pStyle w:val="TAC"/>
            </w:pPr>
            <w:r w:rsidRPr="00B714BE">
              <w:t>16.11.0</w:t>
            </w:r>
          </w:p>
        </w:tc>
      </w:tr>
      <w:tr w:rsidR="00D13E6E" w:rsidRPr="00B714BE" w14:paraId="4662BC0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61942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7E2BC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6282A7" w14:textId="77777777" w:rsidR="00E65494" w:rsidRPr="00B714BE" w:rsidRDefault="00E65494" w:rsidP="009D4432">
            <w:pPr>
              <w:pStyle w:val="TAC"/>
            </w:pPr>
            <w:r w:rsidRPr="00B714BE">
              <w:t>R5-2220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3B2931" w14:textId="77777777" w:rsidR="00E65494" w:rsidRPr="00B714BE" w:rsidRDefault="00E65494" w:rsidP="009D4432">
            <w:pPr>
              <w:pStyle w:val="TAC"/>
            </w:pPr>
            <w:r w:rsidRPr="00B714BE">
              <w:t>26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8259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B84962"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E421EC" w14:textId="77777777" w:rsidR="00E65494" w:rsidRPr="00B714BE" w:rsidRDefault="00E65494" w:rsidP="009D4432">
            <w:pPr>
              <w:pStyle w:val="TAL"/>
            </w:pPr>
            <w:r w:rsidRPr="00B714BE">
              <w:t>Update of date for 5GC TC 9.2.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F6352B" w14:textId="77777777" w:rsidR="00E65494" w:rsidRPr="00B714BE" w:rsidRDefault="00E65494" w:rsidP="009D4432">
            <w:pPr>
              <w:pStyle w:val="TAC"/>
            </w:pPr>
            <w:r w:rsidRPr="00B714BE">
              <w:t>16.11.0</w:t>
            </w:r>
          </w:p>
        </w:tc>
      </w:tr>
      <w:tr w:rsidR="00D13E6E" w:rsidRPr="00B714BE" w14:paraId="10CFA49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D4AA9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A05BD5"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FEE72" w14:textId="77777777" w:rsidR="00E65494" w:rsidRPr="00B714BE" w:rsidRDefault="00E65494" w:rsidP="009D4432">
            <w:pPr>
              <w:pStyle w:val="TAC"/>
            </w:pPr>
            <w:r w:rsidRPr="00B714BE">
              <w:t>R5-2220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9B4CD4" w14:textId="77777777" w:rsidR="00E65494" w:rsidRPr="00B714BE" w:rsidRDefault="00E65494" w:rsidP="009D4432">
            <w:pPr>
              <w:pStyle w:val="TAC"/>
            </w:pPr>
            <w:r w:rsidRPr="00B714BE">
              <w:t>27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DF2A71"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6C318D"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B5DBD8" w14:textId="77777777" w:rsidR="00E65494" w:rsidRPr="00B714BE" w:rsidRDefault="00E65494" w:rsidP="009D4432">
            <w:pPr>
              <w:pStyle w:val="TAL"/>
            </w:pPr>
            <w:r w:rsidRPr="00B714BE">
              <w:t>Correction to NR SRVCC TC 8.1.3.2.8-Inter RA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BFBD59" w14:textId="77777777" w:rsidR="00E65494" w:rsidRPr="00B714BE" w:rsidRDefault="00E65494" w:rsidP="009D4432">
            <w:pPr>
              <w:pStyle w:val="TAC"/>
            </w:pPr>
            <w:r w:rsidRPr="00B714BE">
              <w:t>16.11.0</w:t>
            </w:r>
          </w:p>
        </w:tc>
      </w:tr>
      <w:tr w:rsidR="00D13E6E" w:rsidRPr="00B714BE" w14:paraId="45EF2B77"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E95973"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19442D"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59636B" w14:textId="77777777" w:rsidR="00E65494" w:rsidRPr="00B714BE" w:rsidRDefault="00E65494" w:rsidP="009D4432">
            <w:pPr>
              <w:pStyle w:val="TAC"/>
            </w:pPr>
            <w:r w:rsidRPr="00B714BE">
              <w:t>R5-2220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47B717" w14:textId="77777777" w:rsidR="00E65494" w:rsidRPr="00B714BE" w:rsidRDefault="00E65494" w:rsidP="009D4432">
            <w:pPr>
              <w:pStyle w:val="TAC"/>
            </w:pPr>
            <w:r w:rsidRPr="00B714BE">
              <w:t>27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7E88A"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B0C148"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F3EE7B" w14:textId="77777777" w:rsidR="00E65494" w:rsidRPr="00B714BE" w:rsidRDefault="00E65494" w:rsidP="009D4432">
            <w:pPr>
              <w:pStyle w:val="TAL"/>
            </w:pPr>
            <w:r w:rsidRPr="00B714BE">
              <w:t>Correction to NR TC 8.1.4.3.1-RRC DAPS HO Succes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1099F6" w14:textId="77777777" w:rsidR="00E65494" w:rsidRPr="00B714BE" w:rsidRDefault="00E65494" w:rsidP="009D4432">
            <w:pPr>
              <w:pStyle w:val="TAC"/>
            </w:pPr>
            <w:r w:rsidRPr="00B714BE">
              <w:t>16.11.0</w:t>
            </w:r>
          </w:p>
        </w:tc>
      </w:tr>
      <w:tr w:rsidR="00D13E6E" w:rsidRPr="00B714BE" w14:paraId="0AC33B6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34E70"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4DD8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745347" w14:textId="77777777" w:rsidR="00E65494" w:rsidRPr="00B714BE" w:rsidRDefault="00E65494" w:rsidP="009D4432">
            <w:pPr>
              <w:pStyle w:val="TAC"/>
            </w:pPr>
            <w:r w:rsidRPr="00B714BE">
              <w:t>R5-2220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AB713B" w14:textId="77777777" w:rsidR="00E65494" w:rsidRPr="00B714BE" w:rsidRDefault="00E65494" w:rsidP="009D4432">
            <w:pPr>
              <w:pStyle w:val="TAC"/>
            </w:pPr>
            <w:r w:rsidRPr="00B714BE">
              <w:t>27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23C53F"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52C014"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9F8FF7" w14:textId="77777777" w:rsidR="00E65494" w:rsidRPr="00B714BE" w:rsidRDefault="00E65494" w:rsidP="009D4432">
            <w:pPr>
              <w:pStyle w:val="TAL"/>
            </w:pPr>
            <w:r w:rsidRPr="00B714BE">
              <w:t>Correction to NR TC 8.1.4.3.2-RRC DAPS HO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62C241" w14:textId="77777777" w:rsidR="00E65494" w:rsidRPr="00B714BE" w:rsidRDefault="00E65494" w:rsidP="009D4432">
            <w:pPr>
              <w:pStyle w:val="TAC"/>
            </w:pPr>
            <w:r w:rsidRPr="00B714BE">
              <w:t>16.11.0</w:t>
            </w:r>
          </w:p>
        </w:tc>
      </w:tr>
      <w:tr w:rsidR="00D13E6E" w:rsidRPr="00B714BE" w14:paraId="6C0C6ACD"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CB1876"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766798"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710E74" w14:textId="77777777" w:rsidR="00E65494" w:rsidRPr="00B714BE" w:rsidRDefault="00E65494" w:rsidP="009D4432">
            <w:pPr>
              <w:pStyle w:val="TAC"/>
            </w:pPr>
            <w:r w:rsidRPr="00B714BE">
              <w:t>R5-2220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4468FC" w14:textId="77777777" w:rsidR="00E65494" w:rsidRPr="00B714BE" w:rsidRDefault="00E65494" w:rsidP="009D4432">
            <w:pPr>
              <w:pStyle w:val="TAC"/>
            </w:pPr>
            <w:r w:rsidRPr="00B714BE">
              <w:t>27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7C5427"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B53662"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41BC0" w14:textId="77777777" w:rsidR="00E65494" w:rsidRPr="00B714BE" w:rsidRDefault="00E65494" w:rsidP="009D4432">
            <w:pPr>
              <w:pStyle w:val="TAL"/>
            </w:pPr>
            <w:r w:rsidRPr="00B714BE">
              <w:t>Correction to NR TC 8.1.4.4.4-Conditional handover and legacy handover</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97FE7" w14:textId="77777777" w:rsidR="00E65494" w:rsidRPr="00B714BE" w:rsidRDefault="00E65494" w:rsidP="009D4432">
            <w:pPr>
              <w:pStyle w:val="TAC"/>
            </w:pPr>
            <w:r w:rsidRPr="00B714BE">
              <w:t>16.11.0</w:t>
            </w:r>
          </w:p>
        </w:tc>
      </w:tr>
      <w:tr w:rsidR="00D13E6E" w:rsidRPr="00B714BE" w14:paraId="469F3F10"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6A28E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B08F53"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770F5C" w14:textId="77777777" w:rsidR="00E65494" w:rsidRPr="00B714BE" w:rsidRDefault="00E65494" w:rsidP="009D4432">
            <w:pPr>
              <w:pStyle w:val="TAC"/>
            </w:pPr>
            <w:r w:rsidRPr="00B714BE">
              <w:t>R5-2220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951CB5" w14:textId="77777777" w:rsidR="00E65494" w:rsidRPr="00B714BE" w:rsidRDefault="00E65494" w:rsidP="009D4432">
            <w:pPr>
              <w:pStyle w:val="TAC"/>
            </w:pPr>
            <w:r w:rsidRPr="00B714BE">
              <w:t>28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7B0EE4"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F71113"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56F458" w14:textId="77777777" w:rsidR="00E65494" w:rsidRPr="00B714BE" w:rsidRDefault="00E65494" w:rsidP="009D4432">
            <w:pPr>
              <w:pStyle w:val="TAL"/>
            </w:pPr>
            <w:r w:rsidRPr="00B714BE">
              <w:t>Correction to NR TCs 7.1.3.4.3 and TC 7.1.3.4.4 - PDCP DAPS HO</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8CA21" w14:textId="77777777" w:rsidR="00E65494" w:rsidRPr="00B714BE" w:rsidRDefault="00E65494" w:rsidP="009D4432">
            <w:pPr>
              <w:pStyle w:val="TAC"/>
            </w:pPr>
            <w:r w:rsidRPr="00B714BE">
              <w:t>16.11.0</w:t>
            </w:r>
          </w:p>
        </w:tc>
      </w:tr>
      <w:tr w:rsidR="00D13E6E" w:rsidRPr="00B714BE" w14:paraId="6FA34A89"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4311F1"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142F2E"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62CF61" w14:textId="77777777" w:rsidR="00E65494" w:rsidRPr="00B714BE" w:rsidRDefault="00E65494" w:rsidP="009D4432">
            <w:pPr>
              <w:pStyle w:val="TAC"/>
            </w:pPr>
            <w:r w:rsidRPr="00B714BE">
              <w:t>R5-2220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BA83A5" w14:textId="77777777" w:rsidR="00E65494" w:rsidRPr="00B714BE" w:rsidRDefault="00E65494" w:rsidP="009D4432">
            <w:pPr>
              <w:pStyle w:val="TAC"/>
            </w:pPr>
            <w:r w:rsidRPr="00B714BE">
              <w:t>27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92EC1"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63657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8B81D" w14:textId="77777777" w:rsidR="00E65494" w:rsidRPr="00B714BE" w:rsidRDefault="00E65494" w:rsidP="009D4432">
            <w:pPr>
              <w:pStyle w:val="TAL"/>
            </w:pPr>
            <w:r w:rsidRPr="00B714BE">
              <w:t>Correction to NR test case 7.1.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FBEC41" w14:textId="77777777" w:rsidR="00E65494" w:rsidRPr="00B714BE" w:rsidRDefault="00E65494" w:rsidP="009D4432">
            <w:pPr>
              <w:pStyle w:val="TAC"/>
            </w:pPr>
            <w:r w:rsidRPr="00B714BE">
              <w:t>16.11.0</w:t>
            </w:r>
          </w:p>
        </w:tc>
      </w:tr>
      <w:tr w:rsidR="00D13E6E" w:rsidRPr="00B714BE" w14:paraId="4B4A94A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6F4A33"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7E7E09"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B6149B" w14:textId="77777777" w:rsidR="00E65494" w:rsidRPr="00B714BE" w:rsidRDefault="00E65494" w:rsidP="009D4432">
            <w:pPr>
              <w:pStyle w:val="TAC"/>
            </w:pPr>
            <w:r w:rsidRPr="00B714BE">
              <w:t>R5-2220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416961" w14:textId="77777777" w:rsidR="00E65494" w:rsidRPr="00B714BE" w:rsidRDefault="00E65494" w:rsidP="009D4432">
            <w:pPr>
              <w:pStyle w:val="TAC"/>
            </w:pPr>
            <w:r w:rsidRPr="00B714BE">
              <w:t>27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749DBC"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D3F390"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33B2FB" w14:textId="77777777" w:rsidR="00E65494" w:rsidRPr="00B714BE" w:rsidRDefault="00E65494" w:rsidP="009D4432">
            <w:pPr>
              <w:pStyle w:val="TAL"/>
            </w:pPr>
            <w:r w:rsidRPr="00B714BE">
              <w:t>Addition of new RACS test case 9.1.9.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660E98" w14:textId="77777777" w:rsidR="00E65494" w:rsidRPr="00B714BE" w:rsidRDefault="00E65494" w:rsidP="009D4432">
            <w:pPr>
              <w:pStyle w:val="TAC"/>
            </w:pPr>
            <w:r w:rsidRPr="00B714BE">
              <w:t>16.11.0</w:t>
            </w:r>
          </w:p>
        </w:tc>
      </w:tr>
      <w:tr w:rsidR="00D13E6E" w:rsidRPr="00B714BE" w14:paraId="031800CA"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36277C"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957ED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2FB9D2" w14:textId="77777777" w:rsidR="00E65494" w:rsidRPr="00B714BE" w:rsidRDefault="00E65494" w:rsidP="009D4432">
            <w:pPr>
              <w:pStyle w:val="TAC"/>
            </w:pPr>
            <w:r w:rsidRPr="00B714BE">
              <w:t>R5-2220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F8A494" w14:textId="77777777" w:rsidR="00E65494" w:rsidRPr="00B714BE" w:rsidRDefault="00E65494" w:rsidP="009D4432">
            <w:pPr>
              <w:pStyle w:val="TAC"/>
            </w:pPr>
            <w:r w:rsidRPr="00B714BE">
              <w:t>27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CE7BD5"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7191D1"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F3C6EE" w14:textId="77777777" w:rsidR="00E65494" w:rsidRPr="00B714BE" w:rsidRDefault="00E65494" w:rsidP="009D4432">
            <w:pPr>
              <w:pStyle w:val="TAL"/>
            </w:pPr>
            <w:r w:rsidRPr="00B714BE">
              <w:t>Correction to UAC test case 11.3.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387A8" w14:textId="77777777" w:rsidR="00E65494" w:rsidRPr="00B714BE" w:rsidRDefault="00E65494" w:rsidP="009D4432">
            <w:pPr>
              <w:pStyle w:val="TAC"/>
            </w:pPr>
            <w:r w:rsidRPr="00B714BE">
              <w:t>16.11.0</w:t>
            </w:r>
          </w:p>
        </w:tc>
      </w:tr>
      <w:tr w:rsidR="00D13E6E" w:rsidRPr="00B714BE" w14:paraId="71F3E763" w14:textId="77777777" w:rsidTr="005C145D">
        <w:tblPrEx>
          <w:tblLook w:val="04A0" w:firstRow="1" w:lastRow="0" w:firstColumn="1" w:lastColumn="0" w:noHBand="0" w:noVBand="1"/>
        </w:tblPrEx>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E3072B" w14:textId="77777777" w:rsidR="00E65494" w:rsidRPr="00B714BE" w:rsidRDefault="00E65494" w:rsidP="009D4432">
            <w:pPr>
              <w:pStyle w:val="TAC"/>
            </w:pPr>
            <w:r w:rsidRPr="00B714BE">
              <w:t>2022-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96E8E6" w14:textId="77777777" w:rsidR="00E65494" w:rsidRPr="00B714BE" w:rsidRDefault="00E65494" w:rsidP="009D4432">
            <w:pPr>
              <w:pStyle w:val="TAC"/>
            </w:pPr>
            <w:r w:rsidRPr="00B714BE">
              <w:t>RAN#95</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7175BA" w14:textId="77777777" w:rsidR="00E65494" w:rsidRPr="00B714BE" w:rsidRDefault="00E65494" w:rsidP="009D4432">
            <w:pPr>
              <w:pStyle w:val="TAC"/>
            </w:pPr>
            <w:r w:rsidRPr="00B714BE">
              <w:t>R5-2220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BE46EE" w14:textId="77777777" w:rsidR="00E65494" w:rsidRPr="00B714BE" w:rsidRDefault="00E65494" w:rsidP="009D4432">
            <w:pPr>
              <w:pStyle w:val="TAC"/>
            </w:pPr>
            <w:r w:rsidRPr="00B714BE">
              <w:t>26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B3C14B" w14:textId="77777777" w:rsidR="00E65494" w:rsidRPr="00B714BE" w:rsidRDefault="00E65494"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0B5A39" w14:textId="77777777" w:rsidR="00E65494" w:rsidRPr="00B714BE" w:rsidRDefault="00E65494"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911FD6" w14:textId="77777777" w:rsidR="00E65494" w:rsidRPr="00B714BE" w:rsidRDefault="00E65494" w:rsidP="009D4432">
            <w:pPr>
              <w:pStyle w:val="TAL"/>
            </w:pPr>
            <w:r w:rsidRPr="00B714BE">
              <w:t>Addition of NR V2X test case 12.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7F3A7E" w14:textId="77777777" w:rsidR="00E65494" w:rsidRPr="00B714BE" w:rsidRDefault="00E65494" w:rsidP="009D4432">
            <w:pPr>
              <w:pStyle w:val="TAC"/>
            </w:pPr>
            <w:r w:rsidRPr="00B714BE">
              <w:t>16.11.0</w:t>
            </w:r>
          </w:p>
        </w:tc>
      </w:tr>
      <w:tr w:rsidR="00D13E6E" w:rsidRPr="00B714BE" w14:paraId="7F75459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38EF19" w14:textId="65A8272D"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393F44" w14:textId="6DEEFC6B"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3CDB7C" w14:textId="5141685E" w:rsidR="00DC36A0" w:rsidRPr="00B714BE" w:rsidRDefault="00DC36A0" w:rsidP="009D4432">
            <w:pPr>
              <w:pStyle w:val="TAC"/>
            </w:pPr>
            <w:r w:rsidRPr="00B714BE">
              <w:t>R5-2221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BCFE55" w14:textId="1542A1B2" w:rsidR="00DC36A0" w:rsidRPr="00B714BE" w:rsidRDefault="00DC36A0" w:rsidP="009D4432">
            <w:pPr>
              <w:pStyle w:val="TAC"/>
            </w:pPr>
            <w:r w:rsidRPr="00B714BE">
              <w:t>28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75FE5C" w14:textId="3841F5B8"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ABF674" w14:textId="557C5555"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1A6A41" w14:textId="2E81CD00" w:rsidR="00DC36A0" w:rsidRPr="00B714BE" w:rsidRDefault="00DC36A0" w:rsidP="009D4432">
            <w:pPr>
              <w:pStyle w:val="TAL"/>
            </w:pPr>
            <w:r w:rsidRPr="00B714BE">
              <w:t>Correction to NR MAC test case 7.1.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6AF63D" w14:textId="464C363D" w:rsidR="00DC36A0" w:rsidRPr="00B714BE" w:rsidRDefault="00DC36A0" w:rsidP="009D4432">
            <w:pPr>
              <w:pStyle w:val="TAC"/>
            </w:pPr>
            <w:r w:rsidRPr="00B714BE">
              <w:t>16.12.0</w:t>
            </w:r>
          </w:p>
        </w:tc>
      </w:tr>
      <w:tr w:rsidR="00D13E6E" w:rsidRPr="00B714BE" w14:paraId="2605F2D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5D63E"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B8EC7B"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54E9FF" w14:textId="554DC6F9" w:rsidR="00DC36A0" w:rsidRPr="00B714BE" w:rsidRDefault="00DC36A0" w:rsidP="009D4432">
            <w:pPr>
              <w:pStyle w:val="TAC"/>
            </w:pPr>
            <w:r w:rsidRPr="00B714BE">
              <w:t>R5-2221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A1C821" w14:textId="1DE26E48" w:rsidR="00DC36A0" w:rsidRPr="00B714BE" w:rsidRDefault="00DC36A0" w:rsidP="009D4432">
            <w:pPr>
              <w:pStyle w:val="TAC"/>
            </w:pPr>
            <w:r w:rsidRPr="00B714BE">
              <w:t>28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879ACB" w14:textId="12AD6FD0"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4A1A84" w14:textId="22A7461F"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E7F957" w14:textId="1DB648CE" w:rsidR="00DC36A0" w:rsidRPr="00B714BE" w:rsidRDefault="00DC36A0" w:rsidP="009D4432">
            <w:pPr>
              <w:pStyle w:val="TAL"/>
            </w:pPr>
            <w:r w:rsidRPr="00B714BE">
              <w:t>Correction to NR SDAP test case 7.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557211" w14:textId="77777777" w:rsidR="00DC36A0" w:rsidRPr="00B714BE" w:rsidRDefault="00DC36A0" w:rsidP="009D4432">
            <w:pPr>
              <w:pStyle w:val="TAC"/>
            </w:pPr>
            <w:r w:rsidRPr="00B714BE">
              <w:t>16.12.0</w:t>
            </w:r>
          </w:p>
        </w:tc>
      </w:tr>
      <w:tr w:rsidR="00D13E6E" w:rsidRPr="00B714BE" w14:paraId="2F33BFA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429EFD"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DA2B2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B719F7" w14:textId="23D71CB8" w:rsidR="00DC36A0" w:rsidRPr="00B714BE" w:rsidRDefault="00DC36A0" w:rsidP="009D4432">
            <w:pPr>
              <w:pStyle w:val="TAC"/>
            </w:pPr>
            <w:r w:rsidRPr="00B714BE">
              <w:t>R5-2221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6BF08B" w14:textId="0639D8A6" w:rsidR="00DC36A0" w:rsidRPr="00B714BE" w:rsidRDefault="00DC36A0" w:rsidP="009D4432">
            <w:pPr>
              <w:pStyle w:val="TAC"/>
            </w:pPr>
            <w:r w:rsidRPr="00B714BE">
              <w:t>28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DF80034" w14:textId="7439136C"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2CA088" w14:textId="4CAAFC23"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1772D9" w14:textId="110D5EAB" w:rsidR="00DC36A0" w:rsidRPr="00B714BE" w:rsidRDefault="00DC36A0" w:rsidP="009D4432">
            <w:pPr>
              <w:pStyle w:val="TAL"/>
            </w:pPr>
            <w:r w:rsidRPr="00B714BE">
              <w:t>Correction to NR RRC test case 8.1.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9DC8F9" w14:textId="77777777" w:rsidR="00DC36A0" w:rsidRPr="00B714BE" w:rsidRDefault="00DC36A0" w:rsidP="009D4432">
            <w:pPr>
              <w:pStyle w:val="TAC"/>
            </w:pPr>
            <w:r w:rsidRPr="00B714BE">
              <w:t>16.12.0</w:t>
            </w:r>
          </w:p>
        </w:tc>
      </w:tr>
      <w:tr w:rsidR="00D13E6E" w:rsidRPr="00B714BE" w14:paraId="3694A3C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4BBF7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FDC7C5"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E5B498" w14:textId="0E7585A8" w:rsidR="00DC36A0" w:rsidRPr="00B714BE" w:rsidRDefault="00DC36A0" w:rsidP="009D4432">
            <w:pPr>
              <w:pStyle w:val="TAC"/>
            </w:pPr>
            <w:r w:rsidRPr="00B714BE">
              <w:t>R5-2221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4E17DE" w14:textId="5697A5C0" w:rsidR="00DC36A0" w:rsidRPr="00B714BE" w:rsidRDefault="00DC36A0" w:rsidP="009D4432">
            <w:pPr>
              <w:pStyle w:val="TAC"/>
            </w:pPr>
            <w:r w:rsidRPr="00B714BE">
              <w:t>28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F661CF" w14:textId="12BEAB31"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132AF2" w14:textId="37BA349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6383B8" w14:textId="0DD92227" w:rsidR="00DC36A0" w:rsidRPr="00B714BE" w:rsidRDefault="00DC36A0" w:rsidP="009D4432">
            <w:pPr>
              <w:pStyle w:val="TAL"/>
            </w:pPr>
            <w:r w:rsidRPr="00B714BE">
              <w:t>Correction to SON-MDT test case 8.1.6.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102C8" w14:textId="77777777" w:rsidR="00DC36A0" w:rsidRPr="00B714BE" w:rsidRDefault="00DC36A0" w:rsidP="009D4432">
            <w:pPr>
              <w:pStyle w:val="TAC"/>
            </w:pPr>
            <w:r w:rsidRPr="00B714BE">
              <w:t>16.12.0</w:t>
            </w:r>
          </w:p>
        </w:tc>
      </w:tr>
      <w:tr w:rsidR="00D13E6E" w:rsidRPr="00B714BE" w14:paraId="6EB0218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5CADB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820354"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C67513" w14:textId="4D952418" w:rsidR="00DC36A0" w:rsidRPr="00B714BE" w:rsidRDefault="00DC36A0" w:rsidP="009D4432">
            <w:pPr>
              <w:pStyle w:val="TAC"/>
            </w:pPr>
            <w:r w:rsidRPr="00B714BE">
              <w:t>R5-2221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861F49" w14:textId="7D81659D" w:rsidR="00DC36A0" w:rsidRPr="00B714BE" w:rsidRDefault="00DC36A0" w:rsidP="009D4432">
            <w:pPr>
              <w:pStyle w:val="TAC"/>
            </w:pPr>
            <w:r w:rsidRPr="00B714BE">
              <w:t>28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6B1501" w14:textId="68243E88"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1186E8" w14:textId="517FC30B"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7126F4" w14:textId="3CCEFFFA" w:rsidR="00DC36A0" w:rsidRPr="00B714BE" w:rsidRDefault="00DC36A0" w:rsidP="009D4432">
            <w:pPr>
              <w:pStyle w:val="TAL"/>
            </w:pPr>
            <w:r w:rsidRPr="00B714BE">
              <w:t>Correction to SON-MDT test case 8.1.6.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F05316" w14:textId="77777777" w:rsidR="00DC36A0" w:rsidRPr="00B714BE" w:rsidRDefault="00DC36A0" w:rsidP="009D4432">
            <w:pPr>
              <w:pStyle w:val="TAC"/>
            </w:pPr>
            <w:r w:rsidRPr="00B714BE">
              <w:t>16.12.0</w:t>
            </w:r>
          </w:p>
        </w:tc>
      </w:tr>
      <w:tr w:rsidR="00D13E6E" w:rsidRPr="00B714BE" w14:paraId="49D6B65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02E3C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EA0C4F"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E70EA4" w14:textId="6D96910C" w:rsidR="00DC36A0" w:rsidRPr="00B714BE" w:rsidRDefault="00DC36A0" w:rsidP="009D4432">
            <w:pPr>
              <w:pStyle w:val="TAC"/>
            </w:pPr>
            <w:r w:rsidRPr="00B714BE">
              <w:t>R5-2221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29582E" w14:textId="2D6A5C75" w:rsidR="00DC36A0" w:rsidRPr="00B714BE" w:rsidRDefault="00DC36A0" w:rsidP="009D4432">
            <w:pPr>
              <w:pStyle w:val="TAC"/>
            </w:pPr>
            <w:r w:rsidRPr="00B714BE">
              <w:t>28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28DC2B" w14:textId="6469B7B6"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93100B" w14:textId="46B9BEB2"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DB7F90" w14:textId="44D47A8D" w:rsidR="00DC36A0" w:rsidRPr="00B714BE" w:rsidRDefault="00DC36A0" w:rsidP="009D4432">
            <w:pPr>
              <w:pStyle w:val="TAL"/>
            </w:pPr>
            <w:r w:rsidRPr="00B714BE">
              <w:t>Correction to SON-MDT test case 8.1.6.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B9A40A" w14:textId="77777777" w:rsidR="00DC36A0" w:rsidRPr="00B714BE" w:rsidRDefault="00DC36A0" w:rsidP="009D4432">
            <w:pPr>
              <w:pStyle w:val="TAC"/>
            </w:pPr>
            <w:r w:rsidRPr="00B714BE">
              <w:t>16.12.0</w:t>
            </w:r>
          </w:p>
        </w:tc>
      </w:tr>
      <w:tr w:rsidR="00D13E6E" w:rsidRPr="00B714BE" w14:paraId="3B904F0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1D6BD1"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BDFD59"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AD4A07" w14:textId="44475B84" w:rsidR="00DC36A0" w:rsidRPr="00B714BE" w:rsidRDefault="00DC36A0" w:rsidP="009D4432">
            <w:pPr>
              <w:pStyle w:val="TAC"/>
            </w:pPr>
            <w:r w:rsidRPr="00B714BE">
              <w:t>R5-2221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FDAA69" w14:textId="5ED59CFC" w:rsidR="00DC36A0" w:rsidRPr="00B714BE" w:rsidRDefault="00DC36A0" w:rsidP="009D4432">
            <w:pPr>
              <w:pStyle w:val="TAC"/>
            </w:pPr>
            <w:r w:rsidRPr="00B714BE">
              <w:t>28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F7F5D00" w14:textId="43F46615"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1FC78E" w14:textId="11FD1B1C"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37647B" w14:textId="70B1AEEE" w:rsidR="00DC36A0" w:rsidRPr="00B714BE" w:rsidRDefault="00DC36A0" w:rsidP="009D4432">
            <w:pPr>
              <w:pStyle w:val="TAL"/>
            </w:pPr>
            <w:r w:rsidRPr="00B714BE">
              <w:t>Correction to SON-MDT test case 8.1.6.1.2.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16B0FB" w14:textId="77777777" w:rsidR="00DC36A0" w:rsidRPr="00B714BE" w:rsidRDefault="00DC36A0" w:rsidP="009D4432">
            <w:pPr>
              <w:pStyle w:val="TAC"/>
            </w:pPr>
            <w:r w:rsidRPr="00B714BE">
              <w:t>16.12.0</w:t>
            </w:r>
          </w:p>
        </w:tc>
      </w:tr>
      <w:tr w:rsidR="00D13E6E" w:rsidRPr="00B714BE" w14:paraId="399AF9D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354C3D"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BA9893"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7C2621" w14:textId="008EAF00" w:rsidR="00DC36A0" w:rsidRPr="00B714BE" w:rsidRDefault="00DC36A0" w:rsidP="009D4432">
            <w:pPr>
              <w:pStyle w:val="TAC"/>
            </w:pPr>
            <w:r w:rsidRPr="00B714BE">
              <w:t>R5-2221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CF9AF4" w14:textId="3605AEBB" w:rsidR="00DC36A0" w:rsidRPr="00B714BE" w:rsidRDefault="00DC36A0" w:rsidP="009D4432">
            <w:pPr>
              <w:pStyle w:val="TAC"/>
            </w:pPr>
            <w:r w:rsidRPr="00B714BE">
              <w:t>28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7849C0" w14:textId="130D0032"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B20CB0" w14:textId="74CD43D8"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9D8FC8" w14:textId="2E4CFF6C" w:rsidR="00DC36A0" w:rsidRPr="00B714BE" w:rsidRDefault="00DC36A0" w:rsidP="009D4432">
            <w:pPr>
              <w:pStyle w:val="TAL"/>
            </w:pPr>
            <w:r w:rsidRPr="00B714BE">
              <w:t>Correction to RACS test case 9.1.9.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A1CF4F" w14:textId="77777777" w:rsidR="00DC36A0" w:rsidRPr="00B714BE" w:rsidRDefault="00DC36A0" w:rsidP="009D4432">
            <w:pPr>
              <w:pStyle w:val="TAC"/>
            </w:pPr>
            <w:r w:rsidRPr="00B714BE">
              <w:t>16.12.0</w:t>
            </w:r>
          </w:p>
        </w:tc>
      </w:tr>
      <w:tr w:rsidR="00D13E6E" w:rsidRPr="00B714BE" w14:paraId="44804A8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70905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5E3984"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D1439C" w14:textId="7CDC3085" w:rsidR="00DC36A0" w:rsidRPr="00B714BE" w:rsidRDefault="00DC36A0" w:rsidP="009D4432">
            <w:pPr>
              <w:pStyle w:val="TAC"/>
            </w:pPr>
            <w:r w:rsidRPr="00B714BE">
              <w:t>R5-2221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1B9C86" w14:textId="01B0B2D4" w:rsidR="00DC36A0" w:rsidRPr="00B714BE" w:rsidRDefault="00DC36A0" w:rsidP="009D4432">
            <w:pPr>
              <w:pStyle w:val="TAC"/>
            </w:pPr>
            <w:r w:rsidRPr="00B714BE">
              <w:t>28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50AD40" w14:textId="72C91E25"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1351A8" w14:textId="289654F3"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3078F8" w14:textId="36057975" w:rsidR="00DC36A0" w:rsidRPr="00B714BE" w:rsidRDefault="00DC36A0" w:rsidP="009D4432">
            <w:pPr>
              <w:pStyle w:val="TAL"/>
            </w:pPr>
            <w:r w:rsidRPr="00B714BE">
              <w:t>Update to Rel-16 NR Mobility Enhancement test case 8.2.3.18.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D7AE4" w14:textId="77777777" w:rsidR="00DC36A0" w:rsidRPr="00B714BE" w:rsidRDefault="00DC36A0" w:rsidP="009D4432">
            <w:pPr>
              <w:pStyle w:val="TAC"/>
            </w:pPr>
            <w:r w:rsidRPr="00B714BE">
              <w:t>16.12.0</w:t>
            </w:r>
          </w:p>
        </w:tc>
      </w:tr>
      <w:tr w:rsidR="00D13E6E" w:rsidRPr="00B714BE" w14:paraId="6FBFC92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B804BF"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9AD5DA"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0AC417" w14:textId="263E4DE3" w:rsidR="00DC36A0" w:rsidRPr="00B714BE" w:rsidRDefault="00DC36A0" w:rsidP="009D4432">
            <w:pPr>
              <w:pStyle w:val="TAC"/>
            </w:pPr>
            <w:r w:rsidRPr="00B714BE">
              <w:t>R5-2222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119387" w14:textId="2A45C13A" w:rsidR="00DC36A0" w:rsidRPr="00B714BE" w:rsidRDefault="00DC36A0" w:rsidP="009D4432">
            <w:pPr>
              <w:pStyle w:val="TAC"/>
            </w:pPr>
            <w:r w:rsidRPr="00B714BE">
              <w:t>28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556E79" w14:textId="51128478"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7BD5ED" w14:textId="4E70C47D"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CAA0E4" w14:textId="316DB25E" w:rsidR="00DC36A0" w:rsidRPr="00B714BE" w:rsidRDefault="00DC36A0" w:rsidP="009D4432">
            <w:pPr>
              <w:pStyle w:val="TAL"/>
            </w:pPr>
            <w:r w:rsidRPr="00B714BE">
              <w:t>Editorial update of NR RRC TC 8.1.1.3.7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8B22B8" w14:textId="77777777" w:rsidR="00DC36A0" w:rsidRPr="00B714BE" w:rsidRDefault="00DC36A0" w:rsidP="009D4432">
            <w:pPr>
              <w:pStyle w:val="TAC"/>
            </w:pPr>
            <w:r w:rsidRPr="00B714BE">
              <w:t>16.12.0</w:t>
            </w:r>
          </w:p>
        </w:tc>
      </w:tr>
      <w:tr w:rsidR="00D13E6E" w:rsidRPr="00B714BE" w14:paraId="792D927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94D4F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BB65BF"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3B0B95" w14:textId="3F3ECE50" w:rsidR="00DC36A0" w:rsidRPr="00B714BE" w:rsidRDefault="00DC36A0" w:rsidP="009D4432">
            <w:pPr>
              <w:pStyle w:val="TAC"/>
            </w:pPr>
            <w:r w:rsidRPr="00B714BE">
              <w:t>R5-2222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3819A2" w14:textId="572EC188" w:rsidR="00DC36A0" w:rsidRPr="00B714BE" w:rsidRDefault="00DC36A0" w:rsidP="009D4432">
            <w:pPr>
              <w:pStyle w:val="TAC"/>
            </w:pPr>
            <w:r w:rsidRPr="00B714BE">
              <w:t>28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3C5921" w14:textId="37C35B3E"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343BCC" w14:textId="5C903562"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E70835" w14:textId="0D340E42" w:rsidR="00DC36A0" w:rsidRPr="00B714BE" w:rsidRDefault="00DC36A0" w:rsidP="009D4432">
            <w:pPr>
              <w:pStyle w:val="TAL"/>
            </w:pPr>
            <w:r w:rsidRPr="00B714BE">
              <w:t>Editorial update of NR RRC TC 8.1.3.1.2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329FE9" w14:textId="77777777" w:rsidR="00DC36A0" w:rsidRPr="00B714BE" w:rsidRDefault="00DC36A0" w:rsidP="009D4432">
            <w:pPr>
              <w:pStyle w:val="TAC"/>
            </w:pPr>
            <w:r w:rsidRPr="00B714BE">
              <w:t>16.12.0</w:t>
            </w:r>
          </w:p>
        </w:tc>
      </w:tr>
      <w:tr w:rsidR="00D13E6E" w:rsidRPr="00B714BE" w14:paraId="4F65330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59FEB5"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8D473C"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F2AEB4" w14:textId="677DAC86" w:rsidR="00DC36A0" w:rsidRPr="00B714BE" w:rsidRDefault="00DC36A0" w:rsidP="009D4432">
            <w:pPr>
              <w:pStyle w:val="TAC"/>
            </w:pPr>
            <w:r w:rsidRPr="00B714BE">
              <w:t>R5-2222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24E410" w14:textId="235CE4F8" w:rsidR="00DC36A0" w:rsidRPr="00B714BE" w:rsidRDefault="00DC36A0" w:rsidP="009D4432">
            <w:pPr>
              <w:pStyle w:val="TAC"/>
            </w:pPr>
            <w:r w:rsidRPr="00B714BE">
              <w:t>29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4E2E41" w14:textId="3DC8B4F1"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51316D" w14:textId="57D259E4"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E21D2E" w14:textId="0B428932" w:rsidR="00DC36A0" w:rsidRPr="00B714BE" w:rsidRDefault="00DC36A0" w:rsidP="009D4432">
            <w:pPr>
              <w:pStyle w:val="TAL"/>
            </w:pPr>
            <w:r w:rsidRPr="00B714BE">
              <w:t>Correction to R16 eNS TC 9.1.1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864DD9" w14:textId="77777777" w:rsidR="00DC36A0" w:rsidRPr="00B714BE" w:rsidRDefault="00DC36A0" w:rsidP="009D4432">
            <w:pPr>
              <w:pStyle w:val="TAC"/>
            </w:pPr>
            <w:r w:rsidRPr="00B714BE">
              <w:t>16.12.0</w:t>
            </w:r>
          </w:p>
        </w:tc>
      </w:tr>
      <w:tr w:rsidR="00D13E6E" w:rsidRPr="00B714BE" w14:paraId="747EFF6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639265"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F41A64"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A51ECF" w14:textId="5B508C3C" w:rsidR="00DC36A0" w:rsidRPr="00B714BE" w:rsidRDefault="00DC36A0" w:rsidP="009D4432">
            <w:pPr>
              <w:pStyle w:val="TAC"/>
            </w:pPr>
            <w:r w:rsidRPr="00B714BE">
              <w:t>R5-2222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9BB2AD" w14:textId="3BCF5F96" w:rsidR="00DC36A0" w:rsidRPr="00B714BE" w:rsidRDefault="00DC36A0" w:rsidP="009D4432">
            <w:pPr>
              <w:pStyle w:val="TAC"/>
            </w:pPr>
            <w:r w:rsidRPr="00B714BE">
              <w:t>29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22A1FD" w14:textId="1D92DC94"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AD4C96" w14:textId="2624E080"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6002FE" w14:textId="1E07048C" w:rsidR="00DC36A0" w:rsidRPr="00B714BE" w:rsidRDefault="00DC36A0" w:rsidP="009D4432">
            <w:pPr>
              <w:pStyle w:val="TAL"/>
            </w:pPr>
            <w:r w:rsidRPr="00B714BE">
              <w:t>Correction to EN-DC RRC TC 8.2.3.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5F7E5A" w14:textId="77777777" w:rsidR="00DC36A0" w:rsidRPr="00B714BE" w:rsidRDefault="00DC36A0" w:rsidP="009D4432">
            <w:pPr>
              <w:pStyle w:val="TAC"/>
            </w:pPr>
            <w:r w:rsidRPr="00B714BE">
              <w:t>16.12.0</w:t>
            </w:r>
          </w:p>
        </w:tc>
      </w:tr>
      <w:tr w:rsidR="00D13E6E" w:rsidRPr="00B714BE" w14:paraId="78D5938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1857C0"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B320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EBD345" w14:textId="3C20C7CB" w:rsidR="00DC36A0" w:rsidRPr="00B714BE" w:rsidRDefault="00DC36A0" w:rsidP="009D4432">
            <w:pPr>
              <w:pStyle w:val="TAC"/>
            </w:pPr>
            <w:r w:rsidRPr="00B714BE">
              <w:t>R5-2222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14E0E5" w14:textId="6FC553F5" w:rsidR="00DC36A0" w:rsidRPr="00B714BE" w:rsidRDefault="00DC36A0" w:rsidP="009D4432">
            <w:pPr>
              <w:pStyle w:val="TAC"/>
            </w:pPr>
            <w:r w:rsidRPr="00B714BE">
              <w:t>29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04A16F" w14:textId="0032C675"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B1FCE9" w14:textId="36F43213"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404B77" w14:textId="33FC0AC7" w:rsidR="00DC36A0" w:rsidRPr="00B714BE" w:rsidRDefault="00DC36A0" w:rsidP="009D4432">
            <w:pPr>
              <w:pStyle w:val="TAL"/>
            </w:pPr>
            <w:r w:rsidRPr="00B714BE">
              <w:t>Editorial update of NR TC 10.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9BDF62" w14:textId="77777777" w:rsidR="00DC36A0" w:rsidRPr="00B714BE" w:rsidRDefault="00DC36A0" w:rsidP="009D4432">
            <w:pPr>
              <w:pStyle w:val="TAC"/>
            </w:pPr>
            <w:r w:rsidRPr="00B714BE">
              <w:t>16.12.0</w:t>
            </w:r>
          </w:p>
        </w:tc>
      </w:tr>
      <w:tr w:rsidR="00D13E6E" w:rsidRPr="00B714BE" w14:paraId="209B2E5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8AB070"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9F8A49"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88E4F1" w14:textId="509D8319" w:rsidR="00DC36A0" w:rsidRPr="00B714BE" w:rsidRDefault="00DC36A0" w:rsidP="009D4432">
            <w:pPr>
              <w:pStyle w:val="TAC"/>
            </w:pPr>
            <w:r w:rsidRPr="00B714BE">
              <w:t>R5-2222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C3C3E5" w14:textId="5131C5E4" w:rsidR="00DC36A0" w:rsidRPr="00B714BE" w:rsidRDefault="00DC36A0" w:rsidP="009D4432">
            <w:pPr>
              <w:pStyle w:val="TAC"/>
            </w:pPr>
            <w:r w:rsidRPr="00B714BE">
              <w:t>29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3F19EF" w14:textId="7D818C86"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D2B579" w14:textId="6DF8E291"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88C005" w14:textId="26CB1DC5" w:rsidR="00DC36A0" w:rsidRPr="00B714BE" w:rsidRDefault="00DC36A0" w:rsidP="009D4432">
            <w:pPr>
              <w:pStyle w:val="TAL"/>
            </w:pPr>
            <w:r w:rsidRPr="00B714BE">
              <w:t>Editorial update of NR TC 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3B4A37" w14:textId="77777777" w:rsidR="00DC36A0" w:rsidRPr="00B714BE" w:rsidRDefault="00DC36A0" w:rsidP="009D4432">
            <w:pPr>
              <w:pStyle w:val="TAC"/>
            </w:pPr>
            <w:r w:rsidRPr="00B714BE">
              <w:t>16.12.0</w:t>
            </w:r>
          </w:p>
        </w:tc>
      </w:tr>
      <w:tr w:rsidR="00D13E6E" w:rsidRPr="00B714BE" w14:paraId="20B049B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4DC44D"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70B21C"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6DCAFD" w14:textId="45BB3371" w:rsidR="00DC36A0" w:rsidRPr="00B714BE" w:rsidRDefault="00DC36A0" w:rsidP="009D4432">
            <w:pPr>
              <w:pStyle w:val="TAC"/>
            </w:pPr>
            <w:r w:rsidRPr="00B714BE">
              <w:t>R5-2223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113E8E" w14:textId="0018D87B" w:rsidR="00DC36A0" w:rsidRPr="00B714BE" w:rsidRDefault="00DC36A0" w:rsidP="009D4432">
            <w:pPr>
              <w:pStyle w:val="TAC"/>
            </w:pPr>
            <w:r w:rsidRPr="00B714BE">
              <w:t>29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997D9E" w14:textId="54358747"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74DA6E" w14:textId="24938929"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ECAB76" w14:textId="4EBD43A1" w:rsidR="00DC36A0" w:rsidRPr="00B714BE" w:rsidRDefault="00DC36A0" w:rsidP="009D4432">
            <w:pPr>
              <w:pStyle w:val="TAL"/>
            </w:pPr>
            <w:r w:rsidRPr="00B714BE">
              <w:t>Correction to DRX adaptation test case 7.1.1.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7AD7A9" w14:textId="77777777" w:rsidR="00DC36A0" w:rsidRPr="00B714BE" w:rsidRDefault="00DC36A0" w:rsidP="009D4432">
            <w:pPr>
              <w:pStyle w:val="TAC"/>
            </w:pPr>
            <w:r w:rsidRPr="00B714BE">
              <w:t>16.12.0</w:t>
            </w:r>
          </w:p>
        </w:tc>
      </w:tr>
      <w:tr w:rsidR="00D13E6E" w:rsidRPr="00B714BE" w14:paraId="3FD5337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0974E2"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D5D5CC"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77C8D4" w14:textId="39B15C54" w:rsidR="00DC36A0" w:rsidRPr="00B714BE" w:rsidRDefault="00DC36A0" w:rsidP="009D4432">
            <w:pPr>
              <w:pStyle w:val="TAC"/>
            </w:pPr>
            <w:r w:rsidRPr="00B714BE">
              <w:t>R5-2223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603F11" w14:textId="4B01AD41" w:rsidR="00DC36A0" w:rsidRPr="00B714BE" w:rsidRDefault="00DC36A0" w:rsidP="009D4432">
            <w:pPr>
              <w:pStyle w:val="TAC"/>
            </w:pPr>
            <w:r w:rsidRPr="00B714BE">
              <w:t>29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601EAF" w14:textId="1A607BC5"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85D933" w14:textId="0278F04A"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EA20CB" w14:textId="7D3F25FF" w:rsidR="00DC36A0" w:rsidRPr="00B714BE" w:rsidRDefault="00DC36A0" w:rsidP="009D4432">
            <w:pPr>
              <w:pStyle w:val="TAL"/>
            </w:pPr>
            <w:r w:rsidRPr="00B714BE">
              <w:t>Correction to Inter-System MDT test case 8.1.6.3.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F8C61F" w14:textId="77777777" w:rsidR="00DC36A0" w:rsidRPr="00B714BE" w:rsidRDefault="00DC36A0" w:rsidP="009D4432">
            <w:pPr>
              <w:pStyle w:val="TAC"/>
            </w:pPr>
            <w:r w:rsidRPr="00B714BE">
              <w:t>16.12.0</w:t>
            </w:r>
          </w:p>
        </w:tc>
      </w:tr>
      <w:tr w:rsidR="00D13E6E" w:rsidRPr="00B714BE" w14:paraId="275CD03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24D392"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D5695F"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38398E" w14:textId="642FDA08" w:rsidR="00DC36A0" w:rsidRPr="00B714BE" w:rsidRDefault="00DC36A0" w:rsidP="009D4432">
            <w:pPr>
              <w:pStyle w:val="TAC"/>
            </w:pPr>
            <w:r w:rsidRPr="00B714BE">
              <w:t>R5-2223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04C079" w14:textId="74A6F170" w:rsidR="00DC36A0" w:rsidRPr="00B714BE" w:rsidRDefault="00DC36A0" w:rsidP="009D4432">
            <w:pPr>
              <w:pStyle w:val="TAC"/>
            </w:pPr>
            <w:r w:rsidRPr="00B714BE">
              <w:t>29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58AB29" w14:textId="43895C7C"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AB2F7D" w14:textId="07ADE920"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49C852" w14:textId="266BB7F5" w:rsidR="00DC36A0" w:rsidRPr="00B714BE" w:rsidRDefault="00DC36A0" w:rsidP="009D4432">
            <w:pPr>
              <w:pStyle w:val="TAL"/>
            </w:pPr>
            <w:r w:rsidRPr="00B714BE">
              <w:t>Correction to NR PDCP test case 7.1.3.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96B9A5" w14:textId="77777777" w:rsidR="00DC36A0" w:rsidRPr="00B714BE" w:rsidRDefault="00DC36A0" w:rsidP="009D4432">
            <w:pPr>
              <w:pStyle w:val="TAC"/>
            </w:pPr>
            <w:r w:rsidRPr="00B714BE">
              <w:t>16.12.0</w:t>
            </w:r>
          </w:p>
        </w:tc>
      </w:tr>
      <w:tr w:rsidR="00D13E6E" w:rsidRPr="00B714BE" w14:paraId="4E414D3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AC05AD"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628CD3"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C13F5D" w14:textId="1ACC44BE" w:rsidR="00DC36A0" w:rsidRPr="00B714BE" w:rsidRDefault="00DC36A0" w:rsidP="009D4432">
            <w:pPr>
              <w:pStyle w:val="TAC"/>
            </w:pPr>
            <w:r w:rsidRPr="00B714BE">
              <w:t>R5-2223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A89BEA" w14:textId="35D52F91" w:rsidR="00DC36A0" w:rsidRPr="00B714BE" w:rsidRDefault="00DC36A0" w:rsidP="009D4432">
            <w:pPr>
              <w:pStyle w:val="TAC"/>
            </w:pPr>
            <w:r w:rsidRPr="00B714BE">
              <w:t>29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7244A3" w14:textId="4E8E9754"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BFF8F5" w14:textId="4F50608F"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BE9D62" w14:textId="0FCC3FB3" w:rsidR="00DC36A0" w:rsidRPr="00B714BE" w:rsidRDefault="00DC36A0" w:rsidP="009D4432">
            <w:pPr>
              <w:pStyle w:val="TAL"/>
            </w:pPr>
            <w:r w:rsidRPr="00B714BE">
              <w:t>Update to UE Radio Capability Id field in RACS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A86BED" w14:textId="77777777" w:rsidR="00DC36A0" w:rsidRPr="00B714BE" w:rsidRDefault="00DC36A0" w:rsidP="009D4432">
            <w:pPr>
              <w:pStyle w:val="TAC"/>
            </w:pPr>
            <w:r w:rsidRPr="00B714BE">
              <w:t>16.12.0</w:t>
            </w:r>
          </w:p>
        </w:tc>
      </w:tr>
      <w:tr w:rsidR="00D13E6E" w:rsidRPr="00B714BE" w14:paraId="395AA34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3B58C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CA579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8EE84A" w14:textId="2975ECB7" w:rsidR="00DC36A0" w:rsidRPr="00B714BE" w:rsidRDefault="00DC36A0" w:rsidP="009D4432">
            <w:pPr>
              <w:pStyle w:val="TAC"/>
            </w:pPr>
            <w:r w:rsidRPr="00B714BE">
              <w:t>R5-2224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722DB4" w14:textId="59952F21" w:rsidR="00DC36A0" w:rsidRPr="00B714BE" w:rsidRDefault="00DC36A0" w:rsidP="009D4432">
            <w:pPr>
              <w:pStyle w:val="TAC"/>
            </w:pPr>
            <w:r w:rsidRPr="00B714BE">
              <w:t>29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5055E3" w14:textId="4B3DF561"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FBDD47" w14:textId="22FB75C3"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64B15A" w14:textId="07BF1CDE" w:rsidR="00DC36A0" w:rsidRPr="00B714BE" w:rsidRDefault="00DC36A0" w:rsidP="009D4432">
            <w:pPr>
              <w:pStyle w:val="TAL"/>
            </w:pPr>
            <w:r w:rsidRPr="00B714BE">
              <w:t>Correction to NR5GC testcase 8.1.5.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F4AB42" w14:textId="77777777" w:rsidR="00DC36A0" w:rsidRPr="00B714BE" w:rsidRDefault="00DC36A0" w:rsidP="009D4432">
            <w:pPr>
              <w:pStyle w:val="TAC"/>
            </w:pPr>
            <w:r w:rsidRPr="00B714BE">
              <w:t>16.12.0</w:t>
            </w:r>
          </w:p>
        </w:tc>
      </w:tr>
      <w:tr w:rsidR="00D13E6E" w:rsidRPr="00B714BE" w14:paraId="31EDD19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3672E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E38DF0"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C937F5" w14:textId="2C06EB18" w:rsidR="00DC36A0" w:rsidRPr="00B714BE" w:rsidRDefault="00DC36A0" w:rsidP="009D4432">
            <w:pPr>
              <w:pStyle w:val="TAC"/>
            </w:pPr>
            <w:r w:rsidRPr="00B714BE">
              <w:t>R5-2224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7490F0" w14:textId="23E1866B" w:rsidR="00DC36A0" w:rsidRPr="00B714BE" w:rsidRDefault="00DC36A0" w:rsidP="009D4432">
            <w:pPr>
              <w:pStyle w:val="TAC"/>
            </w:pPr>
            <w:r w:rsidRPr="00B714BE">
              <w:t>29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E92659" w14:textId="1DEE82C7"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70F209" w14:textId="621BBFD8"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02049B" w14:textId="608117F3" w:rsidR="00DC36A0" w:rsidRPr="00B714BE" w:rsidRDefault="00DC36A0" w:rsidP="009D4432">
            <w:pPr>
              <w:pStyle w:val="TAL"/>
            </w:pPr>
            <w:r w:rsidRPr="00B714BE">
              <w:t>Update test case 11.1.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779723" w14:textId="77777777" w:rsidR="00DC36A0" w:rsidRPr="00B714BE" w:rsidRDefault="00DC36A0" w:rsidP="009D4432">
            <w:pPr>
              <w:pStyle w:val="TAC"/>
            </w:pPr>
            <w:r w:rsidRPr="00B714BE">
              <w:t>16.12.0</w:t>
            </w:r>
          </w:p>
        </w:tc>
      </w:tr>
      <w:tr w:rsidR="00D13E6E" w:rsidRPr="00B714BE" w14:paraId="26E00DD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8F3AD9"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D13CE6"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1A0185" w14:textId="2075BD8E" w:rsidR="00DC36A0" w:rsidRPr="00B714BE" w:rsidRDefault="00DC36A0" w:rsidP="009D4432">
            <w:pPr>
              <w:pStyle w:val="TAC"/>
            </w:pPr>
            <w:r w:rsidRPr="00B714BE">
              <w:t>R5-2224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B92D78" w14:textId="5D9B9A1C" w:rsidR="00DC36A0" w:rsidRPr="00B714BE" w:rsidRDefault="00DC36A0" w:rsidP="009D4432">
            <w:pPr>
              <w:pStyle w:val="TAC"/>
            </w:pPr>
            <w:r w:rsidRPr="00B714BE">
              <w:t>29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1252D9" w14:textId="3573F971"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012B38" w14:textId="3D3532A7"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E3DBC3" w14:textId="080357F9" w:rsidR="00DC36A0" w:rsidRPr="00B714BE" w:rsidRDefault="00DC36A0" w:rsidP="009D4432">
            <w:pPr>
              <w:pStyle w:val="TAL"/>
            </w:pPr>
            <w:r w:rsidRPr="00B714BE">
              <w:t>Correction to NR testcase 8.1.4.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728834" w14:textId="77777777" w:rsidR="00DC36A0" w:rsidRPr="00B714BE" w:rsidRDefault="00DC36A0" w:rsidP="009D4432">
            <w:pPr>
              <w:pStyle w:val="TAC"/>
            </w:pPr>
            <w:r w:rsidRPr="00B714BE">
              <w:t>16.12.0</w:t>
            </w:r>
          </w:p>
        </w:tc>
      </w:tr>
      <w:tr w:rsidR="00D13E6E" w:rsidRPr="00B714BE" w14:paraId="063D8F1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8051AA"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9CF0E"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19464C" w14:textId="5FF5AF26" w:rsidR="00DC36A0" w:rsidRPr="00B714BE" w:rsidRDefault="00DC36A0" w:rsidP="009D4432">
            <w:pPr>
              <w:pStyle w:val="TAC"/>
            </w:pPr>
            <w:r w:rsidRPr="00B714BE">
              <w:t>R5-2224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AA8EE6" w14:textId="3CE4F8E6" w:rsidR="00DC36A0" w:rsidRPr="00B714BE" w:rsidRDefault="00DC36A0" w:rsidP="009D4432">
            <w:pPr>
              <w:pStyle w:val="TAC"/>
            </w:pPr>
            <w:r w:rsidRPr="00B714BE">
              <w:t>29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38FDB9" w14:textId="372D6D4A"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6A78D3" w14:textId="64C692A3"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AA0F97" w14:textId="1197204C" w:rsidR="00DC36A0" w:rsidRPr="00B714BE" w:rsidRDefault="00DC36A0" w:rsidP="009D4432">
            <w:pPr>
              <w:pStyle w:val="TAL"/>
            </w:pPr>
            <w:r w:rsidRPr="00B714BE">
              <w:t>Update of test case 8.2.2.4.3 for SCG DRB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2504FF" w14:textId="77777777" w:rsidR="00DC36A0" w:rsidRPr="00B714BE" w:rsidRDefault="00DC36A0" w:rsidP="009D4432">
            <w:pPr>
              <w:pStyle w:val="TAC"/>
            </w:pPr>
            <w:r w:rsidRPr="00B714BE">
              <w:t>16.12.0</w:t>
            </w:r>
          </w:p>
        </w:tc>
      </w:tr>
      <w:tr w:rsidR="00D13E6E" w:rsidRPr="00B714BE" w14:paraId="3FE67C7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A83BB5"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073F03"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0908AC" w14:textId="6F4D3857" w:rsidR="00DC36A0" w:rsidRPr="00B714BE" w:rsidRDefault="00DC36A0" w:rsidP="009D4432">
            <w:pPr>
              <w:pStyle w:val="TAC"/>
            </w:pPr>
            <w:r w:rsidRPr="00B714BE">
              <w:t>R5-2225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9E69E4" w14:textId="30F4607E" w:rsidR="00DC36A0" w:rsidRPr="00B714BE" w:rsidRDefault="00DC36A0" w:rsidP="009D4432">
            <w:pPr>
              <w:pStyle w:val="TAC"/>
            </w:pPr>
            <w:r w:rsidRPr="00B714BE">
              <w:t>29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51425C" w14:textId="2A267D1E"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6B7C39" w14:textId="219ABC58"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893E0B" w14:textId="47187FF6" w:rsidR="00DC36A0" w:rsidRPr="00B714BE" w:rsidRDefault="00DC36A0" w:rsidP="009D4432">
            <w:pPr>
              <w:pStyle w:val="TAL"/>
            </w:pPr>
            <w:r w:rsidRPr="00B714BE">
              <w:t>Correction to NR PDCP test case 7.1.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1E13B1" w14:textId="77777777" w:rsidR="00DC36A0" w:rsidRPr="00B714BE" w:rsidRDefault="00DC36A0" w:rsidP="009D4432">
            <w:pPr>
              <w:pStyle w:val="TAC"/>
            </w:pPr>
            <w:r w:rsidRPr="00B714BE">
              <w:t>16.12.0</w:t>
            </w:r>
          </w:p>
        </w:tc>
      </w:tr>
      <w:tr w:rsidR="00D13E6E" w:rsidRPr="00B714BE" w14:paraId="28DEC4C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42A5C0"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DD5E29"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723990" w14:textId="00776542" w:rsidR="00DC36A0" w:rsidRPr="00B714BE" w:rsidRDefault="00DC36A0" w:rsidP="009D4432">
            <w:pPr>
              <w:pStyle w:val="TAC"/>
            </w:pPr>
            <w:r w:rsidRPr="00B714BE">
              <w:t>R5-2226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172E17" w14:textId="48384AA5" w:rsidR="00DC36A0" w:rsidRPr="00B714BE" w:rsidRDefault="00DC36A0" w:rsidP="009D4432">
            <w:pPr>
              <w:pStyle w:val="TAC"/>
            </w:pPr>
            <w:r w:rsidRPr="00B714BE">
              <w:t>29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500DF6" w14:textId="32946B24"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345588" w14:textId="02DF1DB2"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C220F8" w14:textId="07F661CA" w:rsidR="00DC36A0" w:rsidRPr="00B714BE" w:rsidRDefault="00DC36A0" w:rsidP="009D4432">
            <w:pPr>
              <w:pStyle w:val="TAL"/>
            </w:pPr>
            <w:r w:rsidRPr="00B714BE">
              <w:t>Correction to EN-DC TC 8.2.6.1.1.x - RLC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779D6B" w14:textId="77777777" w:rsidR="00DC36A0" w:rsidRPr="00B714BE" w:rsidRDefault="00DC36A0" w:rsidP="009D4432">
            <w:pPr>
              <w:pStyle w:val="TAC"/>
            </w:pPr>
            <w:r w:rsidRPr="00B714BE">
              <w:t>16.12.0</w:t>
            </w:r>
          </w:p>
        </w:tc>
      </w:tr>
      <w:tr w:rsidR="00D13E6E" w:rsidRPr="00B714BE" w14:paraId="17C6255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2EBA0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3E5A0"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AD1CB7" w14:textId="7F744DFE" w:rsidR="00DC36A0" w:rsidRPr="00B714BE" w:rsidRDefault="00DC36A0" w:rsidP="009D4432">
            <w:pPr>
              <w:pStyle w:val="TAC"/>
            </w:pPr>
            <w:r w:rsidRPr="00B714BE">
              <w:t>R5-2227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338069" w14:textId="4482F26E" w:rsidR="00DC36A0" w:rsidRPr="00B714BE" w:rsidRDefault="00DC36A0" w:rsidP="009D4432">
            <w:pPr>
              <w:pStyle w:val="TAC"/>
            </w:pPr>
            <w:r w:rsidRPr="00B714BE">
              <w:t>29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D1ED26" w14:textId="6E9B4BB7"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839CB4" w14:textId="56B48F95"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1F6D53" w14:textId="602D44A5" w:rsidR="00DC36A0" w:rsidRPr="00B714BE" w:rsidRDefault="00DC36A0" w:rsidP="009D4432">
            <w:pPr>
              <w:pStyle w:val="TAL"/>
            </w:pPr>
            <w:r w:rsidRPr="00B714BE">
              <w:t>Update of TC 12.2.4.1- Inter-carrier concurrent operation / Sidelink Reconfiguration via Uu RRC / SL DRB management / transmission si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1CB04" w14:textId="77777777" w:rsidR="00DC36A0" w:rsidRPr="00B714BE" w:rsidRDefault="00DC36A0" w:rsidP="009D4432">
            <w:pPr>
              <w:pStyle w:val="TAC"/>
            </w:pPr>
            <w:r w:rsidRPr="00B714BE">
              <w:t>16.12.0</w:t>
            </w:r>
          </w:p>
        </w:tc>
      </w:tr>
      <w:tr w:rsidR="00D13E6E" w:rsidRPr="00B714BE" w14:paraId="50B13D0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2EF4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F2D9A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959BFC" w14:textId="2BE1123F" w:rsidR="00DC36A0" w:rsidRPr="00B714BE" w:rsidRDefault="00DC36A0" w:rsidP="009D4432">
            <w:pPr>
              <w:pStyle w:val="TAC"/>
            </w:pPr>
            <w:r w:rsidRPr="00B714BE">
              <w:t>R5-2228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8E0018" w14:textId="67F53ABE" w:rsidR="00DC36A0" w:rsidRPr="00B714BE" w:rsidRDefault="00DC36A0" w:rsidP="009D4432">
            <w:pPr>
              <w:pStyle w:val="TAC"/>
            </w:pPr>
            <w:r w:rsidRPr="00B714BE">
              <w:t>29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A661A0" w14:textId="45DB6F47"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FC06D9" w14:textId="0E48D1FC"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9F96DC" w14:textId="36A6923A" w:rsidR="00DC36A0" w:rsidRPr="00B714BE" w:rsidRDefault="00DC36A0" w:rsidP="009D4432">
            <w:pPr>
              <w:pStyle w:val="TAL"/>
            </w:pPr>
            <w:r w:rsidRPr="00B714BE">
              <w:t>Correction to NR TC 7.1.1.10.1-DataInactivityTimer expir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6B6292" w14:textId="77777777" w:rsidR="00DC36A0" w:rsidRPr="00B714BE" w:rsidRDefault="00DC36A0" w:rsidP="009D4432">
            <w:pPr>
              <w:pStyle w:val="TAC"/>
            </w:pPr>
            <w:r w:rsidRPr="00B714BE">
              <w:t>16.12.0</w:t>
            </w:r>
          </w:p>
        </w:tc>
      </w:tr>
      <w:tr w:rsidR="00D13E6E" w:rsidRPr="00B714BE" w14:paraId="3B7D5F6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7FF689"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1C54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9B0B83" w14:textId="7485BB66" w:rsidR="00DC36A0" w:rsidRPr="00B714BE" w:rsidRDefault="00DC36A0" w:rsidP="009D4432">
            <w:pPr>
              <w:pStyle w:val="TAC"/>
            </w:pPr>
            <w:r w:rsidRPr="00B714BE">
              <w:t>R5-2228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159A0C" w14:textId="1AAC6633" w:rsidR="00DC36A0" w:rsidRPr="00B714BE" w:rsidRDefault="00DC36A0" w:rsidP="009D4432">
            <w:pPr>
              <w:pStyle w:val="TAC"/>
            </w:pPr>
            <w:r w:rsidRPr="00B714BE">
              <w:t>29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C3A90F" w14:textId="62D96819"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39711A" w14:textId="497B826A"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B4C550" w14:textId="71AD675F" w:rsidR="00DC36A0" w:rsidRPr="00B714BE" w:rsidRDefault="00DC36A0" w:rsidP="009D4432">
            <w:pPr>
              <w:pStyle w:val="TAL"/>
            </w:pPr>
            <w:r w:rsidRPr="00B714BE">
              <w:t>Correction to NR TC 11.3.1-UAC for MO Speech Call and SMSoIP</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028A38" w14:textId="77777777" w:rsidR="00DC36A0" w:rsidRPr="00B714BE" w:rsidRDefault="00DC36A0" w:rsidP="009D4432">
            <w:pPr>
              <w:pStyle w:val="TAC"/>
            </w:pPr>
            <w:r w:rsidRPr="00B714BE">
              <w:t>16.12.0</w:t>
            </w:r>
          </w:p>
        </w:tc>
      </w:tr>
      <w:tr w:rsidR="00D13E6E" w:rsidRPr="00B714BE" w14:paraId="0034269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2FE0A"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98A1DE"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86B27D" w14:textId="497320F4" w:rsidR="00DC36A0" w:rsidRPr="00B714BE" w:rsidRDefault="00DC36A0" w:rsidP="009D4432">
            <w:pPr>
              <w:pStyle w:val="TAC"/>
            </w:pPr>
            <w:r w:rsidRPr="00B714BE">
              <w:t>R5-2229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7A5487" w14:textId="2246F59A" w:rsidR="00DC36A0" w:rsidRPr="00B714BE" w:rsidRDefault="00DC36A0" w:rsidP="009D4432">
            <w:pPr>
              <w:pStyle w:val="TAC"/>
            </w:pPr>
            <w:r w:rsidRPr="00B714BE">
              <w:t>29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09A731" w14:textId="1748C74D"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5FEF12" w14:textId="5E128AD8"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637183" w14:textId="1ADE8EFE" w:rsidR="00DC36A0" w:rsidRPr="00B714BE" w:rsidRDefault="00DC36A0" w:rsidP="009D4432">
            <w:pPr>
              <w:pStyle w:val="TAL"/>
            </w:pPr>
            <w:r w:rsidRPr="00B714BE">
              <w:t>Correction to NR V2X test case 12.1.6.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067E9D" w14:textId="77777777" w:rsidR="00DC36A0" w:rsidRPr="00B714BE" w:rsidRDefault="00DC36A0" w:rsidP="009D4432">
            <w:pPr>
              <w:pStyle w:val="TAC"/>
            </w:pPr>
            <w:r w:rsidRPr="00B714BE">
              <w:t>16.12.0</w:t>
            </w:r>
          </w:p>
        </w:tc>
      </w:tr>
      <w:tr w:rsidR="00D13E6E" w:rsidRPr="00B714BE" w14:paraId="30CC4C2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B8B190"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0CB3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FFCBA1" w14:textId="60C415DE" w:rsidR="00DC36A0" w:rsidRPr="00B714BE" w:rsidRDefault="00DC36A0" w:rsidP="009D4432">
            <w:pPr>
              <w:pStyle w:val="TAC"/>
            </w:pPr>
            <w:r w:rsidRPr="00B714BE">
              <w:t>R5-2229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339522" w14:textId="08657151" w:rsidR="00DC36A0" w:rsidRPr="00B714BE" w:rsidRDefault="00DC36A0" w:rsidP="009D4432">
            <w:pPr>
              <w:pStyle w:val="TAC"/>
            </w:pPr>
            <w:r w:rsidRPr="00B714BE">
              <w:t>29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ED3BA7" w14:textId="36B8D2AB"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164AB6" w14:textId="6B76C455"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3D082E" w14:textId="623668DB" w:rsidR="00DC36A0" w:rsidRPr="00B714BE" w:rsidRDefault="00DC36A0" w:rsidP="009D4432">
            <w:pPr>
              <w:pStyle w:val="TAL"/>
            </w:pPr>
            <w:r w:rsidRPr="00B714BE">
              <w:t>Correction to NR V2X test case 12.1.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6F7AF1" w14:textId="77777777" w:rsidR="00DC36A0" w:rsidRPr="00B714BE" w:rsidRDefault="00DC36A0" w:rsidP="009D4432">
            <w:pPr>
              <w:pStyle w:val="TAC"/>
            </w:pPr>
            <w:r w:rsidRPr="00B714BE">
              <w:t>16.12.0</w:t>
            </w:r>
          </w:p>
        </w:tc>
      </w:tr>
      <w:tr w:rsidR="00D13E6E" w:rsidRPr="00B714BE" w14:paraId="7282181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92AE37"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324E59"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F4620F" w14:textId="5D87CEB2" w:rsidR="00DC36A0" w:rsidRPr="00B714BE" w:rsidRDefault="00DC36A0" w:rsidP="009D4432">
            <w:pPr>
              <w:pStyle w:val="TAC"/>
            </w:pPr>
            <w:r w:rsidRPr="00B714BE">
              <w:t>R5-2229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6295FD" w14:textId="4656E564" w:rsidR="00DC36A0" w:rsidRPr="00B714BE" w:rsidRDefault="00DC36A0" w:rsidP="009D4432">
            <w:pPr>
              <w:pStyle w:val="TAC"/>
            </w:pPr>
            <w:r w:rsidRPr="00B714BE">
              <w:t>29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21021F" w14:textId="0EAB188E"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5B38BB" w14:textId="54D9B04A"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9C0CC3" w14:textId="2427241D" w:rsidR="00DC36A0" w:rsidRPr="00B714BE" w:rsidRDefault="00DC36A0" w:rsidP="009D4432">
            <w:pPr>
              <w:pStyle w:val="TAL"/>
            </w:pPr>
            <w:r w:rsidRPr="00B714BE">
              <w:t>Correction to NR URLLC MAC Test Case 7.1.1.4.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A282D6" w14:textId="77777777" w:rsidR="00DC36A0" w:rsidRPr="00B714BE" w:rsidRDefault="00DC36A0" w:rsidP="009D4432">
            <w:pPr>
              <w:pStyle w:val="TAC"/>
            </w:pPr>
            <w:r w:rsidRPr="00B714BE">
              <w:t>16.12.0</w:t>
            </w:r>
          </w:p>
        </w:tc>
      </w:tr>
      <w:tr w:rsidR="00D13E6E" w:rsidRPr="00B714BE" w14:paraId="25FC249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E32E15"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6B9BB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40BAC0" w14:textId="3E1175D4" w:rsidR="00DC36A0" w:rsidRPr="00B714BE" w:rsidRDefault="00DC36A0" w:rsidP="009D4432">
            <w:pPr>
              <w:pStyle w:val="TAC"/>
            </w:pPr>
            <w:r w:rsidRPr="00B714BE">
              <w:t>R5-2229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4955B5" w14:textId="3E4CE345" w:rsidR="00DC36A0" w:rsidRPr="00B714BE" w:rsidRDefault="00DC36A0" w:rsidP="009D4432">
            <w:pPr>
              <w:pStyle w:val="TAC"/>
            </w:pPr>
            <w:r w:rsidRPr="00B714BE">
              <w:t>29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69C131" w14:textId="26B7A67C"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2556BB" w14:textId="6E7AA368"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7D2D5B" w14:textId="1E91EB07" w:rsidR="00DC36A0" w:rsidRPr="00B714BE" w:rsidRDefault="00DC36A0" w:rsidP="009D4432">
            <w:pPr>
              <w:pStyle w:val="TAL"/>
            </w:pPr>
            <w:r w:rsidRPr="00B714BE">
              <w:t>Correction to NR URLLC MAC Test Case 7.1.1.4.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41EBB4" w14:textId="77777777" w:rsidR="00DC36A0" w:rsidRPr="00B714BE" w:rsidRDefault="00DC36A0" w:rsidP="009D4432">
            <w:pPr>
              <w:pStyle w:val="TAC"/>
            </w:pPr>
            <w:r w:rsidRPr="00B714BE">
              <w:t>16.12.0</w:t>
            </w:r>
          </w:p>
        </w:tc>
      </w:tr>
      <w:tr w:rsidR="00D13E6E" w:rsidRPr="00B714BE" w14:paraId="783C5C7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14AAA4"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E3441A"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B849D9" w14:textId="3EE226D3" w:rsidR="00DC36A0" w:rsidRPr="00B714BE" w:rsidRDefault="00DC36A0" w:rsidP="009D4432">
            <w:pPr>
              <w:pStyle w:val="TAC"/>
            </w:pPr>
            <w:r w:rsidRPr="00B714BE">
              <w:t>R5-2229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F5F0B5" w14:textId="71DBCE1B" w:rsidR="00DC36A0" w:rsidRPr="00B714BE" w:rsidRDefault="00DC36A0" w:rsidP="009D4432">
            <w:pPr>
              <w:pStyle w:val="TAC"/>
            </w:pPr>
            <w:r w:rsidRPr="00B714BE">
              <w:t>29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2038BA" w14:textId="187ECF6E"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2D23C4" w14:textId="53E87EE9"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C1FB21" w14:textId="0D208C03" w:rsidR="00DC36A0" w:rsidRPr="00B714BE" w:rsidRDefault="00DC36A0" w:rsidP="009D4432">
            <w:pPr>
              <w:pStyle w:val="TAL"/>
            </w:pPr>
            <w:r w:rsidRPr="00B714BE">
              <w:t>Correction to MDT test case 8.1.6.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CC1487" w14:textId="77777777" w:rsidR="00DC36A0" w:rsidRPr="00B714BE" w:rsidRDefault="00DC36A0" w:rsidP="009D4432">
            <w:pPr>
              <w:pStyle w:val="TAC"/>
            </w:pPr>
            <w:r w:rsidRPr="00B714BE">
              <w:t>16.12.0</w:t>
            </w:r>
          </w:p>
        </w:tc>
      </w:tr>
      <w:tr w:rsidR="00D13E6E" w:rsidRPr="00B714BE" w14:paraId="54E79BB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B4A191"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A70B39"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66517D" w14:textId="04F83A35" w:rsidR="00DC36A0" w:rsidRPr="00B714BE" w:rsidRDefault="00DC36A0" w:rsidP="009D4432">
            <w:pPr>
              <w:pStyle w:val="TAC"/>
            </w:pPr>
            <w:r w:rsidRPr="00B714BE">
              <w:t>R5-2230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5102B2" w14:textId="19598338" w:rsidR="00DC36A0" w:rsidRPr="00B714BE" w:rsidRDefault="00DC36A0" w:rsidP="009D4432">
            <w:pPr>
              <w:pStyle w:val="TAC"/>
            </w:pPr>
            <w:r w:rsidRPr="00B714BE">
              <w:t>29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E16225" w14:textId="1A0BB544"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7F0C77" w14:textId="4E35B4D7"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0E2812" w14:textId="2E90CE2A" w:rsidR="00DC36A0" w:rsidRPr="00B714BE" w:rsidRDefault="00DC36A0" w:rsidP="009D4432">
            <w:pPr>
              <w:pStyle w:val="TAL"/>
            </w:pPr>
            <w:r w:rsidRPr="00B714BE">
              <w:t>Update of NR MDT test case 8.1.6.1.4.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23F129" w14:textId="77777777" w:rsidR="00DC36A0" w:rsidRPr="00B714BE" w:rsidRDefault="00DC36A0" w:rsidP="009D4432">
            <w:pPr>
              <w:pStyle w:val="TAC"/>
            </w:pPr>
            <w:r w:rsidRPr="00B714BE">
              <w:t>16.12.0</w:t>
            </w:r>
          </w:p>
        </w:tc>
      </w:tr>
      <w:tr w:rsidR="00D13E6E" w:rsidRPr="00B714BE" w14:paraId="7AA7248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4CC16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A52A32"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509177" w14:textId="41DDB6A8" w:rsidR="00DC36A0" w:rsidRPr="00B714BE" w:rsidRDefault="00DC36A0" w:rsidP="009D4432">
            <w:pPr>
              <w:pStyle w:val="TAC"/>
            </w:pPr>
            <w:r w:rsidRPr="00B714BE">
              <w:t>R5-2230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E938C8" w14:textId="7D676C5A" w:rsidR="00DC36A0" w:rsidRPr="00B714BE" w:rsidRDefault="00DC36A0" w:rsidP="009D4432">
            <w:pPr>
              <w:pStyle w:val="TAC"/>
            </w:pPr>
            <w:r w:rsidRPr="00B714BE">
              <w:t>29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340D1F" w14:textId="03B4A725"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E84E81" w14:textId="447CE007"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18889A" w14:textId="71B82659" w:rsidR="00DC36A0" w:rsidRPr="00B714BE" w:rsidRDefault="00DC36A0" w:rsidP="009D4432">
            <w:pPr>
              <w:pStyle w:val="TAL"/>
            </w:pPr>
            <w:r w:rsidRPr="00B714BE">
              <w:t>Update of NR MDT test case 8.1.6.3.4.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3D3856" w14:textId="77777777" w:rsidR="00DC36A0" w:rsidRPr="00B714BE" w:rsidRDefault="00DC36A0" w:rsidP="009D4432">
            <w:pPr>
              <w:pStyle w:val="TAC"/>
            </w:pPr>
            <w:r w:rsidRPr="00B714BE">
              <w:t>16.12.0</w:t>
            </w:r>
          </w:p>
        </w:tc>
      </w:tr>
      <w:tr w:rsidR="00D13E6E" w:rsidRPr="00B714BE" w14:paraId="72651C1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30BDA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8D0D6"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A096DB" w14:textId="71B515BB" w:rsidR="00DC36A0" w:rsidRPr="00B714BE" w:rsidRDefault="00DC36A0" w:rsidP="009D4432">
            <w:pPr>
              <w:pStyle w:val="TAC"/>
            </w:pPr>
            <w:r w:rsidRPr="00B714BE">
              <w:t>R5-2230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C825B9" w14:textId="05AB3F1E" w:rsidR="00DC36A0" w:rsidRPr="00B714BE" w:rsidRDefault="00DC36A0" w:rsidP="009D4432">
            <w:pPr>
              <w:pStyle w:val="TAC"/>
            </w:pPr>
            <w:r w:rsidRPr="00B714BE">
              <w:t>29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5C260F" w14:textId="15A11BD2"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2D1765" w14:textId="60B50A6C"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E7409A" w14:textId="7109B0E5" w:rsidR="00DC36A0" w:rsidRPr="00B714BE" w:rsidRDefault="00DC36A0" w:rsidP="009D4432">
            <w:pPr>
              <w:pStyle w:val="TAL"/>
            </w:pPr>
            <w:r w:rsidRPr="00B714BE">
              <w:t>Correction to NR V2X NAS TC 13.2.1-Conflict Layer 2 I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635A7" w14:textId="77777777" w:rsidR="00DC36A0" w:rsidRPr="00B714BE" w:rsidRDefault="00DC36A0" w:rsidP="009D4432">
            <w:pPr>
              <w:pStyle w:val="TAC"/>
            </w:pPr>
            <w:r w:rsidRPr="00B714BE">
              <w:t>16.12.0</w:t>
            </w:r>
          </w:p>
        </w:tc>
      </w:tr>
      <w:tr w:rsidR="00D13E6E" w:rsidRPr="00B714BE" w14:paraId="0812029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F45336"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290DF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09A448" w14:textId="4B0FAACF" w:rsidR="00DC36A0" w:rsidRPr="00B714BE" w:rsidRDefault="00DC36A0" w:rsidP="009D4432">
            <w:pPr>
              <w:pStyle w:val="TAC"/>
            </w:pPr>
            <w:r w:rsidRPr="00B714BE">
              <w:t>R5-2230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F0390B" w14:textId="1C5DC7D9" w:rsidR="00DC36A0" w:rsidRPr="00B714BE" w:rsidRDefault="00DC36A0" w:rsidP="009D4432">
            <w:pPr>
              <w:pStyle w:val="TAC"/>
            </w:pPr>
            <w:r w:rsidRPr="00B714BE">
              <w:t>29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C9417F" w14:textId="54C897E9"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E2918E" w14:textId="2E78BBCF"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F6EE7E" w14:textId="5D50A4A1" w:rsidR="00DC36A0" w:rsidRPr="00B714BE" w:rsidRDefault="00DC36A0" w:rsidP="009D4432">
            <w:pPr>
              <w:pStyle w:val="TAL"/>
            </w:pPr>
            <w:r w:rsidRPr="00B714BE">
              <w:t xml:space="preserve">Correction to NR V2X NAS TC 13.2.2-link </w:t>
            </w:r>
            <w:r w:rsidR="00A23DDB" w:rsidRPr="00B714BE">
              <w:t>security</w:t>
            </w:r>
            <w:r w:rsidRPr="00B714BE">
              <w:t xml:space="preserve">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2845FE" w14:textId="77777777" w:rsidR="00DC36A0" w:rsidRPr="00B714BE" w:rsidRDefault="00DC36A0" w:rsidP="009D4432">
            <w:pPr>
              <w:pStyle w:val="TAC"/>
            </w:pPr>
            <w:r w:rsidRPr="00B714BE">
              <w:t>16.12.0</w:t>
            </w:r>
          </w:p>
        </w:tc>
      </w:tr>
      <w:tr w:rsidR="00D13E6E" w:rsidRPr="00B714BE" w14:paraId="62DA096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FACC46"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7B7CB5"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6C1F72" w14:textId="3318950D" w:rsidR="00DC36A0" w:rsidRPr="00B714BE" w:rsidRDefault="00DC36A0" w:rsidP="009D4432">
            <w:pPr>
              <w:pStyle w:val="TAC"/>
            </w:pPr>
            <w:r w:rsidRPr="00B714BE">
              <w:t>R5-2230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FF1D46" w14:textId="68C9B8D5" w:rsidR="00DC36A0" w:rsidRPr="00B714BE" w:rsidRDefault="00DC36A0" w:rsidP="009D4432">
            <w:pPr>
              <w:pStyle w:val="TAC"/>
            </w:pPr>
            <w:r w:rsidRPr="00B714BE">
              <w:t>29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12DD7F" w14:textId="1DC4ABE8"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C82D86" w14:textId="1D03A5AC"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874619" w14:textId="13058CE7" w:rsidR="00DC36A0" w:rsidRPr="00B714BE" w:rsidRDefault="00DC36A0" w:rsidP="009D4432">
            <w:pPr>
              <w:pStyle w:val="TAL"/>
            </w:pPr>
            <w:r w:rsidRPr="00B714BE">
              <w:t>Correction to NR RLC test case 7.1.2.3.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98ED73" w14:textId="77777777" w:rsidR="00DC36A0" w:rsidRPr="00B714BE" w:rsidRDefault="00DC36A0" w:rsidP="009D4432">
            <w:pPr>
              <w:pStyle w:val="TAC"/>
            </w:pPr>
            <w:r w:rsidRPr="00B714BE">
              <w:t>16.12.0</w:t>
            </w:r>
          </w:p>
        </w:tc>
      </w:tr>
      <w:tr w:rsidR="00D13E6E" w:rsidRPr="00B714BE" w14:paraId="624548D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A6955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BC44BB"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A5AC20" w14:textId="511AE2FF" w:rsidR="00DC36A0" w:rsidRPr="00B714BE" w:rsidRDefault="00DC36A0" w:rsidP="009D4432">
            <w:pPr>
              <w:pStyle w:val="TAC"/>
            </w:pPr>
            <w:r w:rsidRPr="00B714BE">
              <w:t>R5-2232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C91A93" w14:textId="2FF7686A" w:rsidR="00DC36A0" w:rsidRPr="00B714BE" w:rsidRDefault="00DC36A0" w:rsidP="009D4432">
            <w:pPr>
              <w:pStyle w:val="TAC"/>
            </w:pPr>
            <w:r w:rsidRPr="00B714BE">
              <w:t>29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0D2FCD" w14:textId="416D7570"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EFA05E" w14:textId="1F3F15B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E80844" w14:textId="7BE13AAE" w:rsidR="00DC36A0" w:rsidRPr="00B714BE" w:rsidRDefault="00DC36A0" w:rsidP="009D4432">
            <w:pPr>
              <w:pStyle w:val="TAL"/>
            </w:pPr>
            <w:r w:rsidRPr="00B714BE">
              <w:t>Update to NR EIEI test cases 11.5.1, 11.5.2, 11.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921BE7" w14:textId="77777777" w:rsidR="00DC36A0" w:rsidRPr="00B714BE" w:rsidRDefault="00DC36A0" w:rsidP="009D4432">
            <w:pPr>
              <w:pStyle w:val="TAC"/>
            </w:pPr>
            <w:r w:rsidRPr="00B714BE">
              <w:t>16.12.0</w:t>
            </w:r>
          </w:p>
        </w:tc>
      </w:tr>
      <w:tr w:rsidR="00D13E6E" w:rsidRPr="00B714BE" w14:paraId="741BD89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08CE8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E7EA22"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0DF312" w14:textId="0F833139" w:rsidR="00DC36A0" w:rsidRPr="00B714BE" w:rsidRDefault="00DC36A0" w:rsidP="009D4432">
            <w:pPr>
              <w:pStyle w:val="TAC"/>
            </w:pPr>
            <w:r w:rsidRPr="00B714BE">
              <w:t>R5-2232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32AF69" w14:textId="5231DB83" w:rsidR="00DC36A0" w:rsidRPr="00B714BE" w:rsidRDefault="00DC36A0" w:rsidP="009D4432">
            <w:pPr>
              <w:pStyle w:val="TAC"/>
            </w:pPr>
            <w:r w:rsidRPr="00B714BE">
              <w:t>29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803FFC" w14:textId="5DBF00FD"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239584" w14:textId="0395BFEF"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2BC33D" w14:textId="1716C1D7" w:rsidR="00DC36A0" w:rsidRPr="00B714BE" w:rsidRDefault="00DC36A0" w:rsidP="009D4432">
            <w:pPr>
              <w:pStyle w:val="TAL"/>
            </w:pPr>
            <w:r w:rsidRPr="00B714BE">
              <w:t>Correction of USIM configuration in RACS test case 9.1.9.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EDF6A4" w14:textId="77777777" w:rsidR="00DC36A0" w:rsidRPr="00B714BE" w:rsidRDefault="00DC36A0" w:rsidP="009D4432">
            <w:pPr>
              <w:pStyle w:val="TAC"/>
            </w:pPr>
            <w:r w:rsidRPr="00B714BE">
              <w:t>16.12.0</w:t>
            </w:r>
          </w:p>
        </w:tc>
      </w:tr>
      <w:tr w:rsidR="00D13E6E" w:rsidRPr="00B714BE" w14:paraId="06F1F65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5182D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15EF9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953A37" w14:textId="3704105B" w:rsidR="00DC36A0" w:rsidRPr="00B714BE" w:rsidRDefault="00DC36A0" w:rsidP="009D4432">
            <w:pPr>
              <w:pStyle w:val="TAC"/>
            </w:pPr>
            <w:r w:rsidRPr="00B714BE">
              <w:t>R5-2232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E718F6" w14:textId="22F0D505" w:rsidR="00DC36A0" w:rsidRPr="00B714BE" w:rsidRDefault="00DC36A0" w:rsidP="009D4432">
            <w:pPr>
              <w:pStyle w:val="TAC"/>
            </w:pPr>
            <w:r w:rsidRPr="00B714BE">
              <w:t>29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B56C0E" w14:textId="0C28E634"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FF5B5B" w14:textId="18141403"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609F15" w14:textId="14490FEE" w:rsidR="00DC36A0" w:rsidRPr="00B714BE" w:rsidRDefault="00DC36A0" w:rsidP="009D4432">
            <w:pPr>
              <w:pStyle w:val="TAL"/>
            </w:pPr>
            <w:r w:rsidRPr="00B714BE">
              <w:t>Update of test case 8.1.6.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C3A731" w14:textId="77777777" w:rsidR="00DC36A0" w:rsidRPr="00B714BE" w:rsidRDefault="00DC36A0" w:rsidP="009D4432">
            <w:pPr>
              <w:pStyle w:val="TAC"/>
            </w:pPr>
            <w:r w:rsidRPr="00B714BE">
              <w:t>16.12.0</w:t>
            </w:r>
          </w:p>
        </w:tc>
      </w:tr>
      <w:tr w:rsidR="00D13E6E" w:rsidRPr="00B714BE" w14:paraId="7B29AAB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8444E5"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53BE22"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B2205A" w14:textId="31F432D3" w:rsidR="00DC36A0" w:rsidRPr="00B714BE" w:rsidRDefault="00DC36A0" w:rsidP="009D4432">
            <w:pPr>
              <w:pStyle w:val="TAC"/>
            </w:pPr>
            <w:r w:rsidRPr="00B714BE">
              <w:t>R5-2232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8FFC3B" w14:textId="555076A1" w:rsidR="00DC36A0" w:rsidRPr="00B714BE" w:rsidRDefault="00DC36A0" w:rsidP="009D4432">
            <w:pPr>
              <w:pStyle w:val="TAC"/>
            </w:pPr>
            <w:r w:rsidRPr="00B714BE">
              <w:t>29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CC2D9E" w14:textId="0AE3D988"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FEB322" w14:textId="621CDE1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2AE3B0" w14:textId="39002D5A" w:rsidR="00DC36A0" w:rsidRPr="00B714BE" w:rsidRDefault="00DC36A0" w:rsidP="009D4432">
            <w:pPr>
              <w:pStyle w:val="TAL"/>
            </w:pPr>
            <w:r w:rsidRPr="00B714BE">
              <w:t>Update of test case TC 8.1.6.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DA397" w14:textId="77777777" w:rsidR="00DC36A0" w:rsidRPr="00B714BE" w:rsidRDefault="00DC36A0" w:rsidP="009D4432">
            <w:pPr>
              <w:pStyle w:val="TAC"/>
            </w:pPr>
            <w:r w:rsidRPr="00B714BE">
              <w:t>16.12.0</w:t>
            </w:r>
          </w:p>
        </w:tc>
      </w:tr>
      <w:tr w:rsidR="00D13E6E" w:rsidRPr="00B714BE" w14:paraId="67F904A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7775E"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FB03E0"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D08116" w14:textId="004E923C" w:rsidR="00DC36A0" w:rsidRPr="00B714BE" w:rsidRDefault="00DC36A0" w:rsidP="009D4432">
            <w:pPr>
              <w:pStyle w:val="TAC"/>
            </w:pPr>
            <w:r w:rsidRPr="00B714BE">
              <w:t>R5-2232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F52B98" w14:textId="08820915" w:rsidR="00DC36A0" w:rsidRPr="00B714BE" w:rsidRDefault="00DC36A0" w:rsidP="009D4432">
            <w:pPr>
              <w:pStyle w:val="TAC"/>
            </w:pPr>
            <w:r w:rsidRPr="00B714BE">
              <w:t>29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9630C6" w14:textId="7FA3187B"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D9EB82" w14:textId="2EEF2D2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2C89F5" w14:textId="4E88B255" w:rsidR="00DC36A0" w:rsidRPr="00B714BE" w:rsidRDefault="00DC36A0" w:rsidP="009D4432">
            <w:pPr>
              <w:pStyle w:val="TAL"/>
            </w:pPr>
            <w:r w:rsidRPr="00B714BE">
              <w:t>Update to test case 8.1.6.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B54A88" w14:textId="77777777" w:rsidR="00DC36A0" w:rsidRPr="00B714BE" w:rsidRDefault="00DC36A0" w:rsidP="009D4432">
            <w:pPr>
              <w:pStyle w:val="TAC"/>
            </w:pPr>
            <w:r w:rsidRPr="00B714BE">
              <w:t>16.12.0</w:t>
            </w:r>
          </w:p>
        </w:tc>
      </w:tr>
      <w:tr w:rsidR="00D13E6E" w:rsidRPr="00B714BE" w14:paraId="291468A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34F5FA"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CD5A34"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0A4353" w14:textId="614CC982" w:rsidR="00DC36A0" w:rsidRPr="00B714BE" w:rsidRDefault="00DC36A0" w:rsidP="009D4432">
            <w:pPr>
              <w:pStyle w:val="TAC"/>
            </w:pPr>
            <w:r w:rsidRPr="00B714BE">
              <w:t>R5-2233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C59719" w14:textId="28A5195A" w:rsidR="00DC36A0" w:rsidRPr="00B714BE" w:rsidRDefault="00DC36A0" w:rsidP="009D4432">
            <w:pPr>
              <w:pStyle w:val="TAC"/>
            </w:pPr>
            <w:r w:rsidRPr="00B714BE">
              <w:t>29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429305" w14:textId="60CA4ACA"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0EE0E2" w14:textId="4BA410F5"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D63589" w14:textId="251EE5DE" w:rsidR="00DC36A0" w:rsidRPr="00B714BE" w:rsidRDefault="00DC36A0" w:rsidP="009D4432">
            <w:pPr>
              <w:pStyle w:val="TAL"/>
            </w:pPr>
            <w:r w:rsidRPr="00B714BE">
              <w:t>Editorial Correction to NR Test case 8.1.4.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D0B749" w14:textId="77777777" w:rsidR="00DC36A0" w:rsidRPr="00B714BE" w:rsidRDefault="00DC36A0" w:rsidP="009D4432">
            <w:pPr>
              <w:pStyle w:val="TAC"/>
            </w:pPr>
            <w:r w:rsidRPr="00B714BE">
              <w:t>16.12.0</w:t>
            </w:r>
          </w:p>
        </w:tc>
      </w:tr>
      <w:tr w:rsidR="00D13E6E" w:rsidRPr="00B714BE" w14:paraId="34B1D4D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F8F56"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2A8059"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8AD9AE" w14:textId="59DB6588" w:rsidR="00DC36A0" w:rsidRPr="00B714BE" w:rsidRDefault="00DC36A0" w:rsidP="009D4432">
            <w:pPr>
              <w:pStyle w:val="TAC"/>
            </w:pPr>
            <w:r w:rsidRPr="00B714BE">
              <w:t>R5-2233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CDD217" w14:textId="702B5E38" w:rsidR="00DC36A0" w:rsidRPr="00B714BE" w:rsidRDefault="00DC36A0" w:rsidP="009D4432">
            <w:pPr>
              <w:pStyle w:val="TAC"/>
            </w:pPr>
            <w:r w:rsidRPr="00B714BE">
              <w:t>28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0162B9" w14:textId="4ACA74AB"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3506AE" w14:textId="53EA945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4E393E" w14:textId="1FF55F1F" w:rsidR="00DC36A0" w:rsidRPr="00B714BE" w:rsidRDefault="00DC36A0" w:rsidP="009D4432">
            <w:pPr>
              <w:pStyle w:val="TAL"/>
            </w:pPr>
            <w:r w:rsidRPr="00B714BE">
              <w:t>Update to SRVCC from 5G to 3G test case 8.1.3.2.6 and 8.1.3.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6FF6E" w14:textId="77777777" w:rsidR="00DC36A0" w:rsidRPr="00B714BE" w:rsidRDefault="00DC36A0" w:rsidP="009D4432">
            <w:pPr>
              <w:pStyle w:val="TAC"/>
            </w:pPr>
            <w:r w:rsidRPr="00B714BE">
              <w:t>16.12.0</w:t>
            </w:r>
          </w:p>
        </w:tc>
      </w:tr>
      <w:tr w:rsidR="00D13E6E" w:rsidRPr="00B714BE" w14:paraId="482E249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3EE039"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CB34F"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E7DE46" w14:textId="50D2EA72" w:rsidR="00DC36A0" w:rsidRPr="00B714BE" w:rsidRDefault="00DC36A0" w:rsidP="009D4432">
            <w:pPr>
              <w:pStyle w:val="TAC"/>
            </w:pPr>
            <w:r w:rsidRPr="00B714BE">
              <w:t>R5-2233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4717F2" w14:textId="694AC897" w:rsidR="00DC36A0" w:rsidRPr="00B714BE" w:rsidRDefault="00DC36A0" w:rsidP="009D4432">
            <w:pPr>
              <w:pStyle w:val="TAC"/>
            </w:pPr>
            <w:r w:rsidRPr="00B714BE">
              <w:t>29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6E63B3" w14:textId="74FE3F04"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F39A20" w14:textId="58C46773"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6C9E23" w14:textId="27BD4061" w:rsidR="00DC36A0" w:rsidRPr="00B714BE" w:rsidRDefault="00DC36A0" w:rsidP="009D4432">
            <w:pPr>
              <w:pStyle w:val="TAL"/>
            </w:pPr>
            <w:r w:rsidRPr="00B714BE">
              <w:t>Correction of cell number in the test procedure of 8.1.3.1.15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FB5664" w14:textId="77777777" w:rsidR="00DC36A0" w:rsidRPr="00B714BE" w:rsidRDefault="00DC36A0" w:rsidP="009D4432">
            <w:pPr>
              <w:pStyle w:val="TAC"/>
            </w:pPr>
            <w:r w:rsidRPr="00B714BE">
              <w:t>16.12.0</w:t>
            </w:r>
          </w:p>
        </w:tc>
      </w:tr>
      <w:tr w:rsidR="00D13E6E" w:rsidRPr="00B714BE" w14:paraId="06B8A1C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3E0AF9"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37B7B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8ED4D9" w14:textId="467901AA" w:rsidR="00DC36A0" w:rsidRPr="00B714BE" w:rsidRDefault="00DC36A0" w:rsidP="009D4432">
            <w:pPr>
              <w:pStyle w:val="TAC"/>
            </w:pPr>
            <w:r w:rsidRPr="00B714BE">
              <w:t>R5-2233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88509C" w14:textId="01C18F4E" w:rsidR="00DC36A0" w:rsidRPr="00B714BE" w:rsidRDefault="00DC36A0" w:rsidP="009D4432">
            <w:pPr>
              <w:pStyle w:val="TAC"/>
            </w:pPr>
            <w:r w:rsidRPr="00B714BE">
              <w:t>29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897154" w14:textId="79A365B8"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CD5246" w14:textId="0C824181"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DA0818" w14:textId="2E9D9E2F" w:rsidR="00DC36A0" w:rsidRPr="00B714BE" w:rsidRDefault="00DC36A0" w:rsidP="009D4432">
            <w:pPr>
              <w:pStyle w:val="TAL"/>
            </w:pPr>
            <w:r w:rsidRPr="00B714BE">
              <w:t>Update of test case 8.2.1.1.2 for UE capability transfer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755131" w14:textId="77777777" w:rsidR="00DC36A0" w:rsidRPr="00B714BE" w:rsidRDefault="00DC36A0" w:rsidP="009D4432">
            <w:pPr>
              <w:pStyle w:val="TAC"/>
            </w:pPr>
            <w:r w:rsidRPr="00B714BE">
              <w:t>16.12.0</w:t>
            </w:r>
          </w:p>
        </w:tc>
      </w:tr>
      <w:tr w:rsidR="00D13E6E" w:rsidRPr="00B714BE" w14:paraId="6E5CDD3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2385D1"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D18F0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699D65" w14:textId="2B419FF7" w:rsidR="00DC36A0" w:rsidRPr="00B714BE" w:rsidRDefault="00DC36A0" w:rsidP="009D4432">
            <w:pPr>
              <w:pStyle w:val="TAC"/>
            </w:pPr>
            <w:r w:rsidRPr="00B714BE">
              <w:t>R5-2233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C803F6" w14:textId="7C17AD6E" w:rsidR="00DC36A0" w:rsidRPr="00B714BE" w:rsidRDefault="00DC36A0" w:rsidP="009D4432">
            <w:pPr>
              <w:pStyle w:val="TAC"/>
            </w:pPr>
            <w:r w:rsidRPr="00B714BE">
              <w:t>29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4CA6CB" w14:textId="33653E50"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A79CF5" w14:textId="4E144586"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3D1A13" w14:textId="3B95281E" w:rsidR="00DC36A0" w:rsidRPr="00B714BE" w:rsidRDefault="00DC36A0" w:rsidP="009D4432">
            <w:pPr>
              <w:pStyle w:val="TAL"/>
            </w:pPr>
            <w:r w:rsidRPr="00B714BE">
              <w:t>Update of test case 8.2.3.6.2 for Intra-frequency measurements Event A3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1E3826" w14:textId="77777777" w:rsidR="00DC36A0" w:rsidRPr="00B714BE" w:rsidRDefault="00DC36A0" w:rsidP="009D4432">
            <w:pPr>
              <w:pStyle w:val="TAC"/>
            </w:pPr>
            <w:r w:rsidRPr="00B714BE">
              <w:t>16.12.0</w:t>
            </w:r>
          </w:p>
        </w:tc>
      </w:tr>
      <w:tr w:rsidR="00D13E6E" w:rsidRPr="00B714BE" w14:paraId="68B8838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9ECDB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4787D5"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32A476" w14:textId="0FA28BF8" w:rsidR="00DC36A0" w:rsidRPr="00B714BE" w:rsidRDefault="00DC36A0" w:rsidP="009D4432">
            <w:pPr>
              <w:pStyle w:val="TAC"/>
            </w:pPr>
            <w:r w:rsidRPr="00B714BE">
              <w:t>R5-2233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DC118B" w14:textId="7ABC03F0" w:rsidR="00DC36A0" w:rsidRPr="00B714BE" w:rsidRDefault="00DC36A0" w:rsidP="009D4432">
            <w:pPr>
              <w:pStyle w:val="TAC"/>
            </w:pPr>
            <w:r w:rsidRPr="00B714BE">
              <w:t>29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99D0B1" w14:textId="19EFFB5C"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E81647" w14:textId="268AC4ED"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AB84ED" w14:textId="3ED7AA9D" w:rsidR="00DC36A0" w:rsidRPr="00B714BE" w:rsidRDefault="00DC36A0" w:rsidP="009D4432">
            <w:pPr>
              <w:pStyle w:val="TAL"/>
            </w:pPr>
            <w:r w:rsidRPr="00B714BE">
              <w:t>Update of test case 8.2.3.6.2a for Inter-frequency measurements Event A3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17377C" w14:textId="77777777" w:rsidR="00DC36A0" w:rsidRPr="00B714BE" w:rsidRDefault="00DC36A0" w:rsidP="009D4432">
            <w:pPr>
              <w:pStyle w:val="TAC"/>
            </w:pPr>
            <w:r w:rsidRPr="00B714BE">
              <w:t>16.12.0</w:t>
            </w:r>
          </w:p>
        </w:tc>
      </w:tr>
      <w:tr w:rsidR="00D13E6E" w:rsidRPr="00B714BE" w14:paraId="197023E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9A0EF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3D9D94"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D33446" w14:textId="69E05646" w:rsidR="00DC36A0" w:rsidRPr="00B714BE" w:rsidRDefault="00DC36A0" w:rsidP="009D4432">
            <w:pPr>
              <w:pStyle w:val="TAC"/>
            </w:pPr>
            <w:r w:rsidRPr="00B714BE">
              <w:t>R5-2233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891E80" w14:textId="34B17D08" w:rsidR="00DC36A0" w:rsidRPr="00B714BE" w:rsidRDefault="00DC36A0" w:rsidP="009D4432">
            <w:pPr>
              <w:pStyle w:val="TAC"/>
            </w:pPr>
            <w:r w:rsidRPr="00B714BE">
              <w:t>29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63C967" w14:textId="181679F2"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323109" w14:textId="3150EAD1"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8FFE15" w14:textId="423F8B46" w:rsidR="00DC36A0" w:rsidRPr="00B714BE" w:rsidRDefault="00DC36A0" w:rsidP="009D4432">
            <w:pPr>
              <w:pStyle w:val="TAL"/>
            </w:pPr>
            <w:r w:rsidRPr="00B714BE">
              <w:t>Update of test case 8.2.3.6.2b for Inter-band measurements Event A3 in NE-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136757" w14:textId="77777777" w:rsidR="00DC36A0" w:rsidRPr="00B714BE" w:rsidRDefault="00DC36A0" w:rsidP="009D4432">
            <w:pPr>
              <w:pStyle w:val="TAC"/>
            </w:pPr>
            <w:r w:rsidRPr="00B714BE">
              <w:t>16.12.0</w:t>
            </w:r>
          </w:p>
        </w:tc>
      </w:tr>
      <w:tr w:rsidR="00D13E6E" w:rsidRPr="00B714BE" w14:paraId="26E5181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1D868A"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BF5C7C"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4BE0BB" w14:textId="5E5AA993" w:rsidR="00DC36A0" w:rsidRPr="00B714BE" w:rsidRDefault="00DC36A0" w:rsidP="009D4432">
            <w:pPr>
              <w:pStyle w:val="TAC"/>
            </w:pPr>
            <w:r w:rsidRPr="00B714BE">
              <w:t>R5-2233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F93E0D" w14:textId="084D2CB8" w:rsidR="00DC36A0" w:rsidRPr="00B714BE" w:rsidRDefault="00DC36A0" w:rsidP="009D4432">
            <w:pPr>
              <w:pStyle w:val="TAC"/>
            </w:pPr>
            <w:r w:rsidRPr="00B714BE">
              <w:t>29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CE4393" w14:textId="13B94BB0" w:rsidR="00DC36A0" w:rsidRPr="00B714BE" w:rsidRDefault="00DC36A0" w:rsidP="009D4432">
            <w:pPr>
              <w:pStyle w:val="TAC"/>
            </w:pPr>
            <w:r w:rsidRPr="00B714BE">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0349D9" w14:textId="4699654C"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34F5F5" w14:textId="0ADF73AD" w:rsidR="00DC36A0" w:rsidRPr="00B714BE" w:rsidRDefault="00DC36A0" w:rsidP="009D4432">
            <w:pPr>
              <w:pStyle w:val="TAL"/>
            </w:pPr>
            <w:r w:rsidRPr="00B714BE">
              <w:t>Correction to emergency services test case 11.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CC6FAC" w14:textId="77777777" w:rsidR="00DC36A0" w:rsidRPr="00B714BE" w:rsidRDefault="00DC36A0" w:rsidP="009D4432">
            <w:pPr>
              <w:pStyle w:val="TAC"/>
            </w:pPr>
            <w:r w:rsidRPr="00B714BE">
              <w:t>16.12.0</w:t>
            </w:r>
          </w:p>
        </w:tc>
      </w:tr>
      <w:tr w:rsidR="00D13E6E" w:rsidRPr="00B714BE" w14:paraId="017E653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DAE97A"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3BB81A"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127B90" w14:textId="572846B1" w:rsidR="00DC36A0" w:rsidRPr="00B714BE" w:rsidRDefault="00DC36A0" w:rsidP="009D4432">
            <w:pPr>
              <w:pStyle w:val="TAC"/>
            </w:pPr>
            <w:r w:rsidRPr="00B714BE">
              <w:t>R5-2233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1B0D0B" w14:textId="05CFDD98" w:rsidR="00DC36A0" w:rsidRPr="00B714BE" w:rsidRDefault="00DC36A0" w:rsidP="009D4432">
            <w:pPr>
              <w:pStyle w:val="TAC"/>
            </w:pPr>
            <w:r w:rsidRPr="00B714BE">
              <w:t>29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D02EA5" w14:textId="1274C08D"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9A4D01" w14:textId="240B9AC5"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88E9C5" w14:textId="00ACFEAD" w:rsidR="00DC36A0" w:rsidRPr="00B714BE" w:rsidRDefault="00DC36A0" w:rsidP="009D4432">
            <w:pPr>
              <w:pStyle w:val="TAL"/>
            </w:pPr>
            <w:r w:rsidRPr="00B714BE">
              <w:t>Correction to NR testcase 8.1.4.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7CEC35" w14:textId="77777777" w:rsidR="00DC36A0" w:rsidRPr="00B714BE" w:rsidRDefault="00DC36A0" w:rsidP="009D4432">
            <w:pPr>
              <w:pStyle w:val="TAC"/>
            </w:pPr>
            <w:r w:rsidRPr="00B714BE">
              <w:t>16.12.0</w:t>
            </w:r>
          </w:p>
        </w:tc>
      </w:tr>
      <w:tr w:rsidR="00D13E6E" w:rsidRPr="00B714BE" w14:paraId="08DC9F0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FE2FD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7E6023"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3B0EE2" w14:textId="3F2CC96B" w:rsidR="00DC36A0" w:rsidRPr="00B714BE" w:rsidRDefault="00DC36A0" w:rsidP="009D4432">
            <w:pPr>
              <w:pStyle w:val="TAC"/>
            </w:pPr>
            <w:r w:rsidRPr="00B714BE">
              <w:t>R5-2233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B6CACB" w14:textId="6C3D3E39" w:rsidR="00DC36A0" w:rsidRPr="00B714BE" w:rsidRDefault="00DC36A0" w:rsidP="009D4432">
            <w:pPr>
              <w:pStyle w:val="TAC"/>
            </w:pPr>
            <w:r w:rsidRPr="00B714BE">
              <w:t>29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8EADA8" w14:textId="0488F591"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A8CCB1" w14:textId="15415BAC"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C160CA" w14:textId="7426DC3D" w:rsidR="00DC36A0" w:rsidRPr="00B714BE" w:rsidRDefault="00DC36A0" w:rsidP="009D4432">
            <w:pPr>
              <w:pStyle w:val="TAL"/>
            </w:pPr>
            <w:r w:rsidRPr="00B714BE">
              <w:t>Update of TC 12.1.3.1- PC5-only operation / Measurement configuration and reporting via PC5 RRC / PSBCH-RSRP measurement configur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AB11F4" w14:textId="77777777" w:rsidR="00DC36A0" w:rsidRPr="00B714BE" w:rsidRDefault="00DC36A0" w:rsidP="009D4432">
            <w:pPr>
              <w:pStyle w:val="TAC"/>
            </w:pPr>
            <w:r w:rsidRPr="00B714BE">
              <w:t>16.12.0</w:t>
            </w:r>
          </w:p>
        </w:tc>
      </w:tr>
      <w:tr w:rsidR="00D13E6E" w:rsidRPr="00B714BE" w14:paraId="26524FF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CE6E4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6A1268"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50ED7B" w14:textId="3437F4E6" w:rsidR="00DC36A0" w:rsidRPr="00B714BE" w:rsidRDefault="00DC36A0" w:rsidP="009D4432">
            <w:pPr>
              <w:pStyle w:val="TAC"/>
            </w:pPr>
            <w:r w:rsidRPr="00B714BE">
              <w:t>R5-2233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B36F62" w14:textId="07669E78" w:rsidR="00DC36A0" w:rsidRPr="00B714BE" w:rsidRDefault="00DC36A0" w:rsidP="009D4432">
            <w:pPr>
              <w:pStyle w:val="TAC"/>
            </w:pPr>
            <w:r w:rsidRPr="00B714BE">
              <w:t>29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C4EB6D" w14:textId="06DA11ED"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8892F0" w14:textId="76EE6AA4"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79A89A" w14:textId="4020BC04" w:rsidR="00DC36A0" w:rsidRPr="00B714BE" w:rsidRDefault="00DC36A0" w:rsidP="009D4432">
            <w:pPr>
              <w:pStyle w:val="TAL"/>
            </w:pPr>
            <w:r w:rsidRPr="00B714BE">
              <w:t>Update of TC 12.1.5.1- PC5-only operation / Sidelink CSI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45E440" w14:textId="77777777" w:rsidR="00DC36A0" w:rsidRPr="00B714BE" w:rsidRDefault="00DC36A0" w:rsidP="009D4432">
            <w:pPr>
              <w:pStyle w:val="TAC"/>
            </w:pPr>
            <w:r w:rsidRPr="00B714BE">
              <w:t>16.12.0</w:t>
            </w:r>
          </w:p>
        </w:tc>
      </w:tr>
      <w:tr w:rsidR="00D13E6E" w:rsidRPr="00B714BE" w14:paraId="750B89D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D22247"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79C115"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F0FA73" w14:textId="61BAEC07" w:rsidR="00DC36A0" w:rsidRPr="00B714BE" w:rsidRDefault="00DC36A0" w:rsidP="009D4432">
            <w:pPr>
              <w:pStyle w:val="TAC"/>
            </w:pPr>
            <w:r w:rsidRPr="00B714BE">
              <w:t>R5-2233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C4F3FB" w14:textId="337E029A" w:rsidR="00DC36A0" w:rsidRPr="00B714BE" w:rsidRDefault="00DC36A0" w:rsidP="009D4432">
            <w:pPr>
              <w:pStyle w:val="TAC"/>
            </w:pPr>
            <w:r w:rsidRPr="00B714BE">
              <w:t>29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D0B4BC" w14:textId="04368C84"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B24DE4" w14:textId="3BB94AC4"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62E325" w14:textId="37DCC2CA" w:rsidR="00DC36A0" w:rsidRPr="00B714BE" w:rsidRDefault="00DC36A0" w:rsidP="009D4432">
            <w:pPr>
              <w:pStyle w:val="TAL"/>
            </w:pPr>
            <w:r w:rsidRPr="00B714BE">
              <w:t>Update of TC 12.1.5.2- PC5-only operation / Sidelink CSI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B0C894" w14:textId="77777777" w:rsidR="00DC36A0" w:rsidRPr="00B714BE" w:rsidRDefault="00DC36A0" w:rsidP="009D4432">
            <w:pPr>
              <w:pStyle w:val="TAC"/>
            </w:pPr>
            <w:r w:rsidRPr="00B714BE">
              <w:t>16.12.0</w:t>
            </w:r>
          </w:p>
        </w:tc>
      </w:tr>
      <w:tr w:rsidR="00D13E6E" w:rsidRPr="00B714BE" w14:paraId="08D75DE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B3E029"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AB63D4"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219B2D" w14:textId="5AFDA587" w:rsidR="00DC36A0" w:rsidRPr="00B714BE" w:rsidRDefault="00DC36A0" w:rsidP="009D4432">
            <w:pPr>
              <w:pStyle w:val="TAC"/>
            </w:pPr>
            <w:r w:rsidRPr="00B714BE">
              <w:t>R5-2233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4ADB0C" w14:textId="4E761E7D" w:rsidR="00DC36A0" w:rsidRPr="00B714BE" w:rsidRDefault="00DC36A0" w:rsidP="009D4432">
            <w:pPr>
              <w:pStyle w:val="TAC"/>
            </w:pPr>
            <w:r w:rsidRPr="00B714BE">
              <w:t>29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C24310" w14:textId="247C80B9"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937F47" w14:textId="5762EE7B"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867EB0" w14:textId="729237C9" w:rsidR="00DC36A0" w:rsidRPr="00B714BE" w:rsidRDefault="00DC36A0" w:rsidP="009D4432">
            <w:pPr>
              <w:pStyle w:val="TAL"/>
            </w:pPr>
            <w:r w:rsidRPr="00B714BE">
              <w:t>Update of TC 12.2.1.6- Inter-carrier concurrent operation / Sidelink communication / RRC_CONNECTED / Rece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B72A1D" w14:textId="77777777" w:rsidR="00DC36A0" w:rsidRPr="00B714BE" w:rsidRDefault="00DC36A0" w:rsidP="009D4432">
            <w:pPr>
              <w:pStyle w:val="TAC"/>
            </w:pPr>
            <w:r w:rsidRPr="00B714BE">
              <w:t>16.12.0</w:t>
            </w:r>
          </w:p>
        </w:tc>
      </w:tr>
      <w:tr w:rsidR="00D13E6E" w:rsidRPr="00B714BE" w14:paraId="1590295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39FF5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05B50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FF84A5" w14:textId="4FC415D7" w:rsidR="00DC36A0" w:rsidRPr="00B714BE" w:rsidRDefault="00DC36A0" w:rsidP="009D4432">
            <w:pPr>
              <w:pStyle w:val="TAC"/>
            </w:pPr>
            <w:r w:rsidRPr="00B714BE">
              <w:t>R5-2233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908E5F" w14:textId="0963C425" w:rsidR="00DC36A0" w:rsidRPr="00B714BE" w:rsidRDefault="00DC36A0" w:rsidP="009D4432">
            <w:pPr>
              <w:pStyle w:val="TAC"/>
            </w:pPr>
            <w:r w:rsidRPr="00B714BE">
              <w:t>29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B2C9F2" w14:textId="536882A7"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FA376F" w14:textId="6B6917E2"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2D7418" w14:textId="5023B57E" w:rsidR="00DC36A0" w:rsidRPr="00B714BE" w:rsidRDefault="00DC36A0" w:rsidP="009D4432">
            <w:pPr>
              <w:pStyle w:val="TAL"/>
            </w:pPr>
            <w:r w:rsidRPr="00B714BE">
              <w:t>Update of TC 12.2.5.3- Inter-carrier concurrent operation / Measurement configuration and reporting via PC5 RRC / PSBCH-RSRP measurement reporting / Periodical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CB7D3C" w14:textId="77777777" w:rsidR="00DC36A0" w:rsidRPr="00B714BE" w:rsidRDefault="00DC36A0" w:rsidP="009D4432">
            <w:pPr>
              <w:pStyle w:val="TAC"/>
            </w:pPr>
            <w:r w:rsidRPr="00B714BE">
              <w:t>16.12.0</w:t>
            </w:r>
          </w:p>
        </w:tc>
      </w:tr>
      <w:tr w:rsidR="00D13E6E" w:rsidRPr="00B714BE" w14:paraId="582D244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8E871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E1FFDC"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2167B9" w14:textId="3086C53A" w:rsidR="00DC36A0" w:rsidRPr="00B714BE" w:rsidRDefault="00DC36A0" w:rsidP="009D4432">
            <w:pPr>
              <w:pStyle w:val="TAC"/>
            </w:pPr>
            <w:r w:rsidRPr="00B714BE">
              <w:t>R5-2233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950503" w14:textId="39C6236D" w:rsidR="00DC36A0" w:rsidRPr="00B714BE" w:rsidRDefault="00DC36A0" w:rsidP="009D4432">
            <w:pPr>
              <w:pStyle w:val="TAC"/>
            </w:pPr>
            <w:r w:rsidRPr="00B714BE">
              <w:t>29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EE3802" w14:textId="0149DCDA"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E75820" w14:textId="09AA38EB"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2CB4B1" w14:textId="7E81EB6E" w:rsidR="00DC36A0" w:rsidRPr="00B714BE" w:rsidRDefault="00DC36A0" w:rsidP="009D4432">
            <w:pPr>
              <w:pStyle w:val="TAL"/>
            </w:pPr>
            <w:r w:rsidRPr="00B714BE">
              <w:t>Addition of new NR V2X test case 12.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CC7E3" w14:textId="77777777" w:rsidR="00DC36A0" w:rsidRPr="00B714BE" w:rsidRDefault="00DC36A0" w:rsidP="009D4432">
            <w:pPr>
              <w:pStyle w:val="TAC"/>
            </w:pPr>
            <w:r w:rsidRPr="00B714BE">
              <w:t>16.12.0</w:t>
            </w:r>
          </w:p>
        </w:tc>
      </w:tr>
      <w:tr w:rsidR="00D13E6E" w:rsidRPr="00B714BE" w14:paraId="49054BE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D5CFA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8CDA7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A4FC8A" w14:textId="3D492008" w:rsidR="00DC36A0" w:rsidRPr="00B714BE" w:rsidRDefault="00DC36A0" w:rsidP="009D4432">
            <w:pPr>
              <w:pStyle w:val="TAC"/>
            </w:pPr>
            <w:r w:rsidRPr="00B714BE">
              <w:t>R5-2233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790BA8" w14:textId="625638CE" w:rsidR="00DC36A0" w:rsidRPr="00B714BE" w:rsidRDefault="00DC36A0" w:rsidP="009D4432">
            <w:pPr>
              <w:pStyle w:val="TAC"/>
            </w:pPr>
            <w:r w:rsidRPr="00B714BE">
              <w:t>29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C0F77D" w14:textId="20CE2D56"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E32683" w14:textId="20AE0D04"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4960F6" w14:textId="663F0832" w:rsidR="00DC36A0" w:rsidRPr="00B714BE" w:rsidRDefault="00DC36A0" w:rsidP="009D4432">
            <w:pPr>
              <w:pStyle w:val="TAL"/>
            </w:pPr>
            <w:r w:rsidRPr="00B714BE">
              <w:t>Addition of new NR V2X test case 13.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196A06" w14:textId="77777777" w:rsidR="00DC36A0" w:rsidRPr="00B714BE" w:rsidRDefault="00DC36A0" w:rsidP="009D4432">
            <w:pPr>
              <w:pStyle w:val="TAC"/>
            </w:pPr>
            <w:r w:rsidRPr="00B714BE">
              <w:t>16.12.0</w:t>
            </w:r>
          </w:p>
        </w:tc>
      </w:tr>
      <w:tr w:rsidR="00D13E6E" w:rsidRPr="00B714BE" w14:paraId="77B55DF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3DFA7D"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BF8D3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9A3281" w14:textId="395EA434" w:rsidR="00DC36A0" w:rsidRPr="00B714BE" w:rsidRDefault="00DC36A0" w:rsidP="009D4432">
            <w:pPr>
              <w:pStyle w:val="TAC"/>
            </w:pPr>
            <w:r w:rsidRPr="00B714BE">
              <w:t>R5-2233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90546F" w14:textId="503624F3" w:rsidR="00DC36A0" w:rsidRPr="00B714BE" w:rsidRDefault="00DC36A0" w:rsidP="009D4432">
            <w:pPr>
              <w:pStyle w:val="TAC"/>
            </w:pPr>
            <w:r w:rsidRPr="00B714BE">
              <w:t>29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03EA6F" w14:textId="48345797"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458270" w14:textId="1B11297A"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A9BB90" w14:textId="4247711C" w:rsidR="00DC36A0" w:rsidRPr="00B714BE" w:rsidRDefault="00DC36A0" w:rsidP="009D4432">
            <w:pPr>
              <w:pStyle w:val="TAL"/>
            </w:pPr>
            <w:r w:rsidRPr="00B714BE">
              <w:t>Addition of new NR V2X test case 13.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8D319E" w14:textId="77777777" w:rsidR="00DC36A0" w:rsidRPr="00B714BE" w:rsidRDefault="00DC36A0" w:rsidP="009D4432">
            <w:pPr>
              <w:pStyle w:val="TAC"/>
            </w:pPr>
            <w:r w:rsidRPr="00B714BE">
              <w:t>16.12.0</w:t>
            </w:r>
          </w:p>
        </w:tc>
      </w:tr>
      <w:tr w:rsidR="00D13E6E" w:rsidRPr="00B714BE" w14:paraId="6520C51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E34007"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1BF7E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031F75" w14:textId="7ECE3BCC" w:rsidR="00DC36A0" w:rsidRPr="00B714BE" w:rsidRDefault="00DC36A0" w:rsidP="009D4432">
            <w:pPr>
              <w:pStyle w:val="TAC"/>
            </w:pPr>
            <w:r w:rsidRPr="00B714BE">
              <w:t>R5-2233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DA959B" w14:textId="7C70FD31" w:rsidR="00DC36A0" w:rsidRPr="00B714BE" w:rsidRDefault="00DC36A0" w:rsidP="009D4432">
            <w:pPr>
              <w:pStyle w:val="TAC"/>
            </w:pPr>
            <w:r w:rsidRPr="00B714BE">
              <w:t>29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AA4DCC" w14:textId="15AE32C5"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7779ED" w14:textId="56DE6DA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8D6BBE" w14:textId="0D8E90A8" w:rsidR="00DC36A0" w:rsidRPr="00B714BE" w:rsidRDefault="00DC36A0" w:rsidP="009D4432">
            <w:pPr>
              <w:pStyle w:val="TAL"/>
            </w:pPr>
            <w:r w:rsidRPr="00B714BE">
              <w:t>Addition of new NR V2X test case 12.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6B080E" w14:textId="77777777" w:rsidR="00DC36A0" w:rsidRPr="00B714BE" w:rsidRDefault="00DC36A0" w:rsidP="009D4432">
            <w:pPr>
              <w:pStyle w:val="TAC"/>
            </w:pPr>
            <w:r w:rsidRPr="00B714BE">
              <w:t>16.12.0</w:t>
            </w:r>
          </w:p>
        </w:tc>
      </w:tr>
      <w:tr w:rsidR="00D13E6E" w:rsidRPr="00B714BE" w14:paraId="308D940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370D6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0A0BC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727F39" w14:textId="48D90A4E" w:rsidR="00DC36A0" w:rsidRPr="00B714BE" w:rsidRDefault="00DC36A0" w:rsidP="009D4432">
            <w:pPr>
              <w:pStyle w:val="TAC"/>
            </w:pPr>
            <w:r w:rsidRPr="00B714BE">
              <w:t>R5-2233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8794CE" w14:textId="2E229C4E" w:rsidR="00DC36A0" w:rsidRPr="00B714BE" w:rsidRDefault="00DC36A0" w:rsidP="009D4432">
            <w:pPr>
              <w:pStyle w:val="TAC"/>
            </w:pPr>
            <w:r w:rsidRPr="00B714BE">
              <w:t>29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64A0A4" w14:textId="00D32BFD"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738C84" w14:textId="404B3F9C"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E29518" w14:textId="6C649CC4" w:rsidR="00DC36A0" w:rsidRPr="00B714BE" w:rsidRDefault="00DC36A0" w:rsidP="009D4432">
            <w:pPr>
              <w:pStyle w:val="TAL"/>
            </w:pPr>
            <w:r w:rsidRPr="00B714BE">
              <w:t>Update of NR V2X TC 12.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7E9E59" w14:textId="77777777" w:rsidR="00DC36A0" w:rsidRPr="00B714BE" w:rsidRDefault="00DC36A0" w:rsidP="009D4432">
            <w:pPr>
              <w:pStyle w:val="TAC"/>
            </w:pPr>
            <w:r w:rsidRPr="00B714BE">
              <w:t>16.12.0</w:t>
            </w:r>
          </w:p>
        </w:tc>
      </w:tr>
      <w:tr w:rsidR="00D13E6E" w:rsidRPr="00B714BE" w14:paraId="48B4EE9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738B6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B7F29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E27494" w14:textId="496D1C4A" w:rsidR="00DC36A0" w:rsidRPr="00B714BE" w:rsidRDefault="00DC36A0" w:rsidP="009D4432">
            <w:pPr>
              <w:pStyle w:val="TAC"/>
            </w:pPr>
            <w:r w:rsidRPr="00B714BE">
              <w:t>R5-2233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9F36EA" w14:textId="21D40E14" w:rsidR="00DC36A0" w:rsidRPr="00B714BE" w:rsidRDefault="00DC36A0" w:rsidP="009D4432">
            <w:pPr>
              <w:pStyle w:val="TAC"/>
            </w:pPr>
            <w:r w:rsidRPr="00B714BE">
              <w:t>29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0AB774" w14:textId="5F2CE25E"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2CAE24" w14:textId="57F50677"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215C1E" w14:textId="09160E7F" w:rsidR="00DC36A0" w:rsidRPr="00B714BE" w:rsidRDefault="00DC36A0" w:rsidP="009D4432">
            <w:pPr>
              <w:pStyle w:val="TAL"/>
            </w:pPr>
            <w:r w:rsidRPr="00B714BE">
              <w:t>Correction to NR V2X NAS TC 13.2.6-link keep aliv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7B7DA" w14:textId="77777777" w:rsidR="00DC36A0" w:rsidRPr="00B714BE" w:rsidRDefault="00DC36A0" w:rsidP="009D4432">
            <w:pPr>
              <w:pStyle w:val="TAC"/>
            </w:pPr>
            <w:r w:rsidRPr="00B714BE">
              <w:t>16.12.0</w:t>
            </w:r>
          </w:p>
        </w:tc>
      </w:tr>
      <w:tr w:rsidR="00D13E6E" w:rsidRPr="00B714BE" w14:paraId="0F0CD7F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316913"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98D86A"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B34489" w14:textId="79E3276F" w:rsidR="00DC36A0" w:rsidRPr="00B714BE" w:rsidRDefault="00DC36A0" w:rsidP="009D4432">
            <w:pPr>
              <w:pStyle w:val="TAC"/>
            </w:pPr>
            <w:r w:rsidRPr="00B714BE">
              <w:t>R5-2233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58F012" w14:textId="6E05E6A8" w:rsidR="00DC36A0" w:rsidRPr="00B714BE" w:rsidRDefault="00DC36A0" w:rsidP="009D4432">
            <w:pPr>
              <w:pStyle w:val="TAC"/>
            </w:pPr>
            <w:r w:rsidRPr="00B714BE">
              <w:t>28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FEB424" w14:textId="736EBCA8"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517524" w14:textId="7A485C28"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079210" w14:textId="078A4BEB" w:rsidR="00DC36A0" w:rsidRPr="00B714BE" w:rsidRDefault="00DC36A0" w:rsidP="009D4432">
            <w:pPr>
              <w:pStyle w:val="TAL"/>
            </w:pPr>
            <w:r w:rsidRPr="00B714BE">
              <w:t>Addition of new NR5G NPN TC 6.5.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7B5230" w14:textId="77777777" w:rsidR="00DC36A0" w:rsidRPr="00B714BE" w:rsidRDefault="00DC36A0" w:rsidP="009D4432">
            <w:pPr>
              <w:pStyle w:val="TAC"/>
            </w:pPr>
            <w:r w:rsidRPr="00B714BE">
              <w:t>16.12.0</w:t>
            </w:r>
          </w:p>
        </w:tc>
      </w:tr>
      <w:tr w:rsidR="00D13E6E" w:rsidRPr="00B714BE" w14:paraId="1D9B71D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651CE"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3D50B0"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4D255D" w14:textId="1A6CC463" w:rsidR="00DC36A0" w:rsidRPr="00B714BE" w:rsidRDefault="00DC36A0" w:rsidP="009D4432">
            <w:pPr>
              <w:pStyle w:val="TAC"/>
            </w:pPr>
            <w:r w:rsidRPr="00B714BE">
              <w:t>R5-2233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9F27D0" w14:textId="450476B9" w:rsidR="00DC36A0" w:rsidRPr="00B714BE" w:rsidRDefault="00DC36A0" w:rsidP="009D4432">
            <w:pPr>
              <w:pStyle w:val="TAC"/>
            </w:pPr>
            <w:r w:rsidRPr="00B714BE">
              <w:t>29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C75E42" w14:textId="574B6B5A"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77E204" w14:textId="036234DD" w:rsidR="00DC36A0" w:rsidRPr="00B714BE" w:rsidRDefault="00DC36A0" w:rsidP="009D4432">
            <w:pPr>
              <w:pStyle w:val="TAC"/>
            </w:pPr>
            <w:r w:rsidRPr="00B714BE">
              <w:t>B</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269DB4" w14:textId="1319F1F0" w:rsidR="00DC36A0" w:rsidRPr="00B714BE" w:rsidRDefault="00DC36A0" w:rsidP="009D4432">
            <w:pPr>
              <w:pStyle w:val="TAL"/>
            </w:pPr>
            <w:r w:rsidRPr="00B714BE">
              <w:t>Addition of new NR5GC CAG testcase 6.5.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7CCB99" w14:textId="77777777" w:rsidR="00DC36A0" w:rsidRPr="00B714BE" w:rsidRDefault="00DC36A0" w:rsidP="009D4432">
            <w:pPr>
              <w:pStyle w:val="TAC"/>
            </w:pPr>
            <w:r w:rsidRPr="00B714BE">
              <w:t>16.12.0</w:t>
            </w:r>
          </w:p>
        </w:tc>
      </w:tr>
      <w:tr w:rsidR="00D13E6E" w:rsidRPr="00B714BE" w14:paraId="0F8FF0F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6A327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1F13B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451419" w14:textId="59B6D591" w:rsidR="00DC36A0" w:rsidRPr="00B714BE" w:rsidRDefault="00DC36A0" w:rsidP="009D4432">
            <w:pPr>
              <w:pStyle w:val="TAC"/>
            </w:pPr>
            <w:r w:rsidRPr="00B714BE">
              <w:t>R5-2233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20E623" w14:textId="6992BB9A" w:rsidR="00DC36A0" w:rsidRPr="00B714BE" w:rsidRDefault="00DC36A0" w:rsidP="009D4432">
            <w:pPr>
              <w:pStyle w:val="TAC"/>
            </w:pPr>
            <w:r w:rsidRPr="00B714BE">
              <w:t>29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29AB7F" w14:textId="3D34016D"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A51EB9" w14:textId="0F277D74"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987527" w14:textId="2A94C3D8" w:rsidR="00DC36A0" w:rsidRPr="00B714BE" w:rsidRDefault="00DC36A0" w:rsidP="009D4432">
            <w:pPr>
              <w:pStyle w:val="TAL"/>
            </w:pPr>
            <w:r w:rsidRPr="00B714BE">
              <w:t>Correction to NR5GC CAG testcase 6.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D319C1" w14:textId="77777777" w:rsidR="00DC36A0" w:rsidRPr="00B714BE" w:rsidRDefault="00DC36A0" w:rsidP="009D4432">
            <w:pPr>
              <w:pStyle w:val="TAC"/>
            </w:pPr>
            <w:r w:rsidRPr="00B714BE">
              <w:t>16.12.0</w:t>
            </w:r>
          </w:p>
        </w:tc>
      </w:tr>
      <w:tr w:rsidR="00D13E6E" w:rsidRPr="00B714BE" w14:paraId="6BA2D76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1CAE5E"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5A162E"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11A7DF" w14:textId="562C0014" w:rsidR="00DC36A0" w:rsidRPr="00B714BE" w:rsidRDefault="00DC36A0" w:rsidP="009D4432">
            <w:pPr>
              <w:pStyle w:val="TAC"/>
            </w:pPr>
            <w:r w:rsidRPr="00B714BE">
              <w:t>R5-2233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61E297" w14:textId="79049039" w:rsidR="00DC36A0" w:rsidRPr="00B714BE" w:rsidRDefault="00DC36A0" w:rsidP="009D4432">
            <w:pPr>
              <w:pStyle w:val="TAC"/>
            </w:pPr>
            <w:r w:rsidRPr="00B714BE">
              <w:t>29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3E86C2" w14:textId="3F1DC6AE"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C49A63" w14:textId="745BD14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63C6F8" w14:textId="6FAE65F9" w:rsidR="00DC36A0" w:rsidRPr="00B714BE" w:rsidRDefault="00DC36A0" w:rsidP="009D4432">
            <w:pPr>
              <w:pStyle w:val="TAL"/>
            </w:pPr>
            <w:r w:rsidRPr="00B714BE">
              <w:t>Update of NR5G NPN TC 6.5.2.2 and 6.5.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D4ED5E" w14:textId="77777777" w:rsidR="00DC36A0" w:rsidRPr="00B714BE" w:rsidRDefault="00DC36A0" w:rsidP="009D4432">
            <w:pPr>
              <w:pStyle w:val="TAC"/>
            </w:pPr>
            <w:r w:rsidRPr="00B714BE">
              <w:t>16.12.0</w:t>
            </w:r>
          </w:p>
        </w:tc>
      </w:tr>
      <w:tr w:rsidR="00D13E6E" w:rsidRPr="00B714BE" w14:paraId="454C2D7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2DB932"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2690E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91AA50" w14:textId="710BE863" w:rsidR="00DC36A0" w:rsidRPr="00B714BE" w:rsidRDefault="00DC36A0" w:rsidP="009D4432">
            <w:pPr>
              <w:pStyle w:val="TAC"/>
            </w:pPr>
            <w:r w:rsidRPr="00B714BE">
              <w:t>R5-2233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3F81F9" w14:textId="0179A436" w:rsidR="00DC36A0" w:rsidRPr="00B714BE" w:rsidRDefault="00DC36A0" w:rsidP="009D4432">
            <w:pPr>
              <w:pStyle w:val="TAC"/>
            </w:pPr>
            <w:r w:rsidRPr="00B714BE">
              <w:t>29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6A0F29" w14:textId="329D5D4C"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D492B4" w14:textId="5A10F07F"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0CD210" w14:textId="3EA08F97" w:rsidR="00DC36A0" w:rsidRPr="00B714BE" w:rsidRDefault="00DC36A0" w:rsidP="009D4432">
            <w:pPr>
              <w:pStyle w:val="TAL"/>
            </w:pPr>
            <w:r w:rsidRPr="00B714BE">
              <w:t>Correction to NR MDT test case 8.1.6.1.4.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3A55F" w14:textId="77777777" w:rsidR="00DC36A0" w:rsidRPr="00B714BE" w:rsidRDefault="00DC36A0" w:rsidP="009D4432">
            <w:pPr>
              <w:pStyle w:val="TAC"/>
            </w:pPr>
            <w:r w:rsidRPr="00B714BE">
              <w:t>16.12.0</w:t>
            </w:r>
          </w:p>
        </w:tc>
      </w:tr>
      <w:tr w:rsidR="00D13E6E" w:rsidRPr="00B714BE" w14:paraId="07D1347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79F78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1A4EE2"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512790" w14:textId="70DF1818" w:rsidR="00DC36A0" w:rsidRPr="00B714BE" w:rsidRDefault="00DC36A0" w:rsidP="009D4432">
            <w:pPr>
              <w:pStyle w:val="TAC"/>
            </w:pPr>
            <w:r w:rsidRPr="00B714BE">
              <w:t>R5-2233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67BBFF" w14:textId="56E70CD8" w:rsidR="00DC36A0" w:rsidRPr="00B714BE" w:rsidRDefault="00DC36A0" w:rsidP="009D4432">
            <w:pPr>
              <w:pStyle w:val="TAC"/>
            </w:pPr>
            <w:r w:rsidRPr="00B714BE">
              <w:t>29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A3E2B5" w14:textId="78E48E63"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3CEEA7" w14:textId="73375696"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9C6E09" w14:textId="23C120B5" w:rsidR="00DC36A0" w:rsidRPr="00B714BE" w:rsidRDefault="00DC36A0" w:rsidP="009D4432">
            <w:pPr>
              <w:pStyle w:val="TAL"/>
            </w:pPr>
            <w:r w:rsidRPr="00B714BE">
              <w:t>Update of NR MDT test case 8.1.6.3.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36225E" w14:textId="77777777" w:rsidR="00DC36A0" w:rsidRPr="00B714BE" w:rsidRDefault="00DC36A0" w:rsidP="009D4432">
            <w:pPr>
              <w:pStyle w:val="TAC"/>
            </w:pPr>
            <w:r w:rsidRPr="00B714BE">
              <w:t>16.12.0</w:t>
            </w:r>
          </w:p>
        </w:tc>
      </w:tr>
      <w:tr w:rsidR="00D13E6E" w:rsidRPr="00B714BE" w14:paraId="41B33C5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D745B2"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99B6E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0A6B80" w14:textId="39AC53EB" w:rsidR="00DC36A0" w:rsidRPr="00B714BE" w:rsidRDefault="00DC36A0" w:rsidP="009D4432">
            <w:pPr>
              <w:pStyle w:val="TAC"/>
            </w:pPr>
            <w:r w:rsidRPr="00B714BE">
              <w:t>R5-2233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CACE17" w14:textId="2D01A49D" w:rsidR="00DC36A0" w:rsidRPr="00B714BE" w:rsidRDefault="00DC36A0" w:rsidP="009D4432">
            <w:pPr>
              <w:pStyle w:val="TAC"/>
            </w:pPr>
            <w:r w:rsidRPr="00B714BE">
              <w:t>29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511D5E" w14:textId="3314F912"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E04238" w14:textId="46A3FFC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59121F" w14:textId="6A38438F" w:rsidR="00DC36A0" w:rsidRPr="00B714BE" w:rsidRDefault="00DC36A0" w:rsidP="009D4432">
            <w:pPr>
              <w:pStyle w:val="TAL"/>
            </w:pPr>
            <w:r w:rsidRPr="00B714BE">
              <w:t>Addition of new NR EIEI test case 8.1.4.1.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18F671" w14:textId="77777777" w:rsidR="00DC36A0" w:rsidRPr="00B714BE" w:rsidRDefault="00DC36A0" w:rsidP="009D4432">
            <w:pPr>
              <w:pStyle w:val="TAC"/>
            </w:pPr>
            <w:r w:rsidRPr="00B714BE">
              <w:t>16.12.0</w:t>
            </w:r>
          </w:p>
        </w:tc>
      </w:tr>
      <w:tr w:rsidR="00D13E6E" w:rsidRPr="00B714BE" w14:paraId="633B709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1DE597"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FD967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8321EF" w14:textId="231C3A4F" w:rsidR="00DC36A0" w:rsidRPr="00B714BE" w:rsidRDefault="00DC36A0" w:rsidP="009D4432">
            <w:pPr>
              <w:pStyle w:val="TAC"/>
            </w:pPr>
            <w:r w:rsidRPr="00B714BE">
              <w:t>R5-2233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B9B692" w14:textId="1C995AA1" w:rsidR="00DC36A0" w:rsidRPr="00B714BE" w:rsidRDefault="00DC36A0" w:rsidP="009D4432">
            <w:pPr>
              <w:pStyle w:val="TAC"/>
            </w:pPr>
            <w:r w:rsidRPr="00B714BE">
              <w:t>29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9DFCD7" w14:textId="42368F55"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F9C368" w14:textId="4225763D"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FCA5E00" w14:textId="7D10F76B" w:rsidR="00DC36A0" w:rsidRPr="00B714BE" w:rsidRDefault="00DC36A0" w:rsidP="009D4432">
            <w:pPr>
              <w:pStyle w:val="TAL"/>
            </w:pPr>
            <w:r w:rsidRPr="00B714BE">
              <w:t>Addition of NR EIEI test case 11.5.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84EB17" w14:textId="77777777" w:rsidR="00DC36A0" w:rsidRPr="00B714BE" w:rsidRDefault="00DC36A0" w:rsidP="009D4432">
            <w:pPr>
              <w:pStyle w:val="TAC"/>
            </w:pPr>
            <w:r w:rsidRPr="00B714BE">
              <w:t>16.12.0</w:t>
            </w:r>
          </w:p>
        </w:tc>
      </w:tr>
      <w:tr w:rsidR="00D13E6E" w:rsidRPr="00B714BE" w14:paraId="371313A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5B93F7"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487619"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E7713A" w14:textId="0CF5BDAC" w:rsidR="00DC36A0" w:rsidRPr="00B714BE" w:rsidRDefault="00DC36A0" w:rsidP="009D4432">
            <w:pPr>
              <w:pStyle w:val="TAC"/>
            </w:pPr>
            <w:r w:rsidRPr="00B714BE">
              <w:t>R5-2233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EF973B" w14:textId="3235CB24" w:rsidR="00DC36A0" w:rsidRPr="00B714BE" w:rsidRDefault="00DC36A0" w:rsidP="009D4432">
            <w:pPr>
              <w:pStyle w:val="TAC"/>
            </w:pPr>
            <w:r w:rsidRPr="00B714BE">
              <w:t>29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89B87A" w14:textId="54BEFAC5"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771EE0" w14:textId="3DA7377A"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E84945" w14:textId="440F508D" w:rsidR="00DC36A0" w:rsidRPr="00B714BE" w:rsidRDefault="00DC36A0" w:rsidP="009D4432">
            <w:pPr>
              <w:pStyle w:val="TAL"/>
            </w:pPr>
            <w:r w:rsidRPr="00B714BE">
              <w:t>Addition of NR EIEI test case 11.5.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4FCA5C" w14:textId="77777777" w:rsidR="00DC36A0" w:rsidRPr="00B714BE" w:rsidRDefault="00DC36A0" w:rsidP="009D4432">
            <w:pPr>
              <w:pStyle w:val="TAC"/>
            </w:pPr>
            <w:r w:rsidRPr="00B714BE">
              <w:t>16.12.0</w:t>
            </w:r>
          </w:p>
        </w:tc>
      </w:tr>
      <w:tr w:rsidR="00D13E6E" w:rsidRPr="00B714BE" w14:paraId="5499A9C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5942E"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72907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1DD4EA" w14:textId="4A7A2236" w:rsidR="00DC36A0" w:rsidRPr="00B714BE" w:rsidRDefault="00DC36A0" w:rsidP="009D4432">
            <w:pPr>
              <w:pStyle w:val="TAC"/>
            </w:pPr>
            <w:r w:rsidRPr="00B714BE">
              <w:t>R5-2233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7DF61D" w14:textId="530809FA" w:rsidR="00DC36A0" w:rsidRPr="00B714BE" w:rsidRDefault="00DC36A0" w:rsidP="009D4432">
            <w:pPr>
              <w:pStyle w:val="TAC"/>
            </w:pPr>
            <w:r w:rsidRPr="00B714BE">
              <w:t>29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579FF6" w14:textId="7673A0AC"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A069A5" w14:textId="4CE7D30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01D181" w14:textId="6F495BC9" w:rsidR="00DC36A0" w:rsidRPr="00B714BE" w:rsidRDefault="00DC36A0" w:rsidP="009D4432">
            <w:pPr>
              <w:pStyle w:val="TAL"/>
            </w:pPr>
            <w:r w:rsidRPr="00B714BE">
              <w:t>Addition of NR EIEI test case 11.5.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F37BA" w14:textId="77777777" w:rsidR="00DC36A0" w:rsidRPr="00B714BE" w:rsidRDefault="00DC36A0" w:rsidP="009D4432">
            <w:pPr>
              <w:pStyle w:val="TAC"/>
            </w:pPr>
            <w:r w:rsidRPr="00B714BE">
              <w:t>16.12.0</w:t>
            </w:r>
          </w:p>
        </w:tc>
      </w:tr>
      <w:tr w:rsidR="00D13E6E" w:rsidRPr="00B714BE" w14:paraId="4CA7182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12C42F"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FCFBD8"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564CDB" w14:textId="4A7F4A55" w:rsidR="00DC36A0" w:rsidRPr="00B714BE" w:rsidRDefault="00DC36A0" w:rsidP="009D4432">
            <w:pPr>
              <w:pStyle w:val="TAC"/>
            </w:pPr>
            <w:r w:rsidRPr="00B714BE">
              <w:t>R5-2233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CF6105" w14:textId="7498A191" w:rsidR="00DC36A0" w:rsidRPr="00B714BE" w:rsidRDefault="00DC36A0" w:rsidP="009D4432">
            <w:pPr>
              <w:pStyle w:val="TAC"/>
            </w:pPr>
            <w:r w:rsidRPr="00B714BE">
              <w:t>29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C9F980" w14:textId="1E7B1D95"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756090" w14:textId="742A91CD"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0675F1" w14:textId="4AA31A99" w:rsidR="00DC36A0" w:rsidRPr="00B714BE" w:rsidRDefault="00DC36A0" w:rsidP="009D4432">
            <w:pPr>
              <w:pStyle w:val="TAL"/>
            </w:pPr>
            <w:r w:rsidRPr="00B714BE">
              <w:t>Addition of NR EIEI test case 11.5.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E75B51" w14:textId="77777777" w:rsidR="00DC36A0" w:rsidRPr="00B714BE" w:rsidRDefault="00DC36A0" w:rsidP="009D4432">
            <w:pPr>
              <w:pStyle w:val="TAC"/>
            </w:pPr>
            <w:r w:rsidRPr="00B714BE">
              <w:t>16.12.0</w:t>
            </w:r>
          </w:p>
        </w:tc>
      </w:tr>
      <w:tr w:rsidR="00D13E6E" w:rsidRPr="00B714BE" w14:paraId="6E67B17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5769D0"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8326E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77692B" w14:textId="10537B1E" w:rsidR="00DC36A0" w:rsidRPr="00B714BE" w:rsidRDefault="00DC36A0" w:rsidP="009D4432">
            <w:pPr>
              <w:pStyle w:val="TAC"/>
            </w:pPr>
            <w:r w:rsidRPr="00B714BE">
              <w:t>R5-2233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0A71E3" w14:textId="202859EA" w:rsidR="00DC36A0" w:rsidRPr="00B714BE" w:rsidRDefault="00DC36A0" w:rsidP="009D4432">
            <w:pPr>
              <w:pStyle w:val="TAC"/>
            </w:pPr>
            <w:r w:rsidRPr="00B714BE">
              <w:t>29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BFCE16" w14:textId="470E23F9"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51D371" w14:textId="0486E99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2991C2" w14:textId="33321B86" w:rsidR="00DC36A0" w:rsidRPr="00B714BE" w:rsidRDefault="00DC36A0" w:rsidP="009D4432">
            <w:pPr>
              <w:pStyle w:val="TAL"/>
            </w:pPr>
            <w:r w:rsidRPr="00B714BE">
              <w:t>Addition of NR EIEI test case 1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C9950C" w14:textId="77777777" w:rsidR="00DC36A0" w:rsidRPr="00B714BE" w:rsidRDefault="00DC36A0" w:rsidP="009D4432">
            <w:pPr>
              <w:pStyle w:val="TAC"/>
            </w:pPr>
            <w:r w:rsidRPr="00B714BE">
              <w:t>16.12.0</w:t>
            </w:r>
          </w:p>
        </w:tc>
      </w:tr>
      <w:tr w:rsidR="00D13E6E" w:rsidRPr="00B714BE" w14:paraId="6689FE7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1026B5"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A9A6A0"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6A1CCB" w14:textId="6DA6F860" w:rsidR="00DC36A0" w:rsidRPr="00B714BE" w:rsidRDefault="00DC36A0" w:rsidP="009D4432">
            <w:pPr>
              <w:pStyle w:val="TAC"/>
            </w:pPr>
            <w:r w:rsidRPr="00B714BE">
              <w:t>R5-2233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DF7B53" w14:textId="46BD03ED" w:rsidR="00DC36A0" w:rsidRPr="00B714BE" w:rsidRDefault="00DC36A0" w:rsidP="009D4432">
            <w:pPr>
              <w:pStyle w:val="TAC"/>
            </w:pPr>
            <w:r w:rsidRPr="00B714BE">
              <w:t>29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8B085B" w14:textId="5C4C7768"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CC3F6E" w14:textId="7C8DC897"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AA5DE4" w14:textId="2F2463D1" w:rsidR="00DC36A0" w:rsidRPr="00B714BE" w:rsidRDefault="00DC36A0" w:rsidP="009D4432">
            <w:pPr>
              <w:pStyle w:val="TAL"/>
            </w:pPr>
            <w:r w:rsidRPr="00B714BE">
              <w:t>Addition of NR EIEI test case 11.5.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0C247" w14:textId="77777777" w:rsidR="00DC36A0" w:rsidRPr="00B714BE" w:rsidRDefault="00DC36A0" w:rsidP="009D4432">
            <w:pPr>
              <w:pStyle w:val="TAC"/>
            </w:pPr>
            <w:r w:rsidRPr="00B714BE">
              <w:t>16.12.0</w:t>
            </w:r>
          </w:p>
        </w:tc>
      </w:tr>
      <w:tr w:rsidR="00D13E6E" w:rsidRPr="00B714BE" w14:paraId="665DCCC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F367C1"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E0391E"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FC2436" w14:textId="399369D8" w:rsidR="00DC36A0" w:rsidRPr="00B714BE" w:rsidRDefault="00DC36A0" w:rsidP="009D4432">
            <w:pPr>
              <w:pStyle w:val="TAC"/>
            </w:pPr>
            <w:r w:rsidRPr="00B714BE">
              <w:t>R5-2234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063689" w14:textId="665533B4" w:rsidR="00DC36A0" w:rsidRPr="00B714BE" w:rsidRDefault="00DC36A0" w:rsidP="009D4432">
            <w:pPr>
              <w:pStyle w:val="TAC"/>
            </w:pPr>
            <w:r w:rsidRPr="00B714BE">
              <w:t>29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66F69E" w14:textId="6DAD5B20"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0FE4DD" w14:textId="2E8DD98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CBC77B" w14:textId="447A5F4F" w:rsidR="00DC36A0" w:rsidRPr="00B714BE" w:rsidRDefault="00DC36A0" w:rsidP="009D4432">
            <w:pPr>
              <w:pStyle w:val="TAL"/>
            </w:pPr>
            <w:r w:rsidRPr="00B714BE">
              <w:t>Modification of testcase 8.1.5.11.2 Idle/Inactive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08151" w14:textId="77777777" w:rsidR="00DC36A0" w:rsidRPr="00B714BE" w:rsidRDefault="00DC36A0" w:rsidP="009D4432">
            <w:pPr>
              <w:pStyle w:val="TAC"/>
            </w:pPr>
            <w:r w:rsidRPr="00B714BE">
              <w:t>16.12.0</w:t>
            </w:r>
          </w:p>
        </w:tc>
      </w:tr>
      <w:tr w:rsidR="00D13E6E" w:rsidRPr="00B714BE" w14:paraId="6B8E398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85CBA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E2ABF2"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EB3A6E" w14:textId="67505DC1" w:rsidR="00DC36A0" w:rsidRPr="00B714BE" w:rsidRDefault="00DC36A0" w:rsidP="009D4432">
            <w:pPr>
              <w:pStyle w:val="TAC"/>
            </w:pPr>
            <w:r w:rsidRPr="00B714BE">
              <w:t>R5-2234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2D6DCC" w14:textId="12DFEB0A" w:rsidR="00DC36A0" w:rsidRPr="00B714BE" w:rsidRDefault="00DC36A0" w:rsidP="009D4432">
            <w:pPr>
              <w:pStyle w:val="TAC"/>
            </w:pPr>
            <w:r w:rsidRPr="00B714BE">
              <w:t>29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D9EAE0" w14:textId="334898EE"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145CF4" w14:textId="031FA214"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3EE4B7" w14:textId="1A378965" w:rsidR="00DC36A0" w:rsidRPr="00B714BE" w:rsidRDefault="00DC36A0" w:rsidP="009D4432">
            <w:pPr>
              <w:pStyle w:val="TAL"/>
            </w:pPr>
            <w:r w:rsidRPr="00B714BE">
              <w:t>Modification of testcase 8.1.5.11.3 Idle/Inactive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D925DB" w14:textId="77777777" w:rsidR="00DC36A0" w:rsidRPr="00B714BE" w:rsidRDefault="00DC36A0" w:rsidP="009D4432">
            <w:pPr>
              <w:pStyle w:val="TAC"/>
            </w:pPr>
            <w:r w:rsidRPr="00B714BE">
              <w:t>16.12.0</w:t>
            </w:r>
          </w:p>
        </w:tc>
      </w:tr>
      <w:tr w:rsidR="00D13E6E" w:rsidRPr="00B714BE" w14:paraId="2DB34AA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42746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790E80"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2E3857" w14:textId="1129B099" w:rsidR="00DC36A0" w:rsidRPr="00B714BE" w:rsidRDefault="00DC36A0" w:rsidP="009D4432">
            <w:pPr>
              <w:pStyle w:val="TAC"/>
            </w:pPr>
            <w:r w:rsidRPr="00B714BE">
              <w:t>R5-2234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34348C" w14:textId="6F9994E8" w:rsidR="00DC36A0" w:rsidRPr="00B714BE" w:rsidRDefault="00DC36A0" w:rsidP="009D4432">
            <w:pPr>
              <w:pStyle w:val="TAC"/>
            </w:pPr>
            <w:r w:rsidRPr="00B714BE">
              <w:t>29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D0E1FD" w14:textId="71F27899"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7A5598" w14:textId="7E098123"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3261E9" w14:textId="637CC93D" w:rsidR="00DC36A0" w:rsidRPr="00B714BE" w:rsidRDefault="00DC36A0" w:rsidP="009D4432">
            <w:pPr>
              <w:pStyle w:val="TAL"/>
            </w:pPr>
            <w:r w:rsidRPr="00B714BE">
              <w:t>Modification of testcase 8.1.5.11.4 idle/inactive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E3229B" w14:textId="77777777" w:rsidR="00DC36A0" w:rsidRPr="00B714BE" w:rsidRDefault="00DC36A0" w:rsidP="009D4432">
            <w:pPr>
              <w:pStyle w:val="TAC"/>
            </w:pPr>
            <w:r w:rsidRPr="00B714BE">
              <w:t>16.12.0</w:t>
            </w:r>
          </w:p>
        </w:tc>
      </w:tr>
      <w:tr w:rsidR="00D13E6E" w:rsidRPr="00B714BE" w14:paraId="021799B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42F6C7"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020688"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C1923B" w14:textId="07689E40" w:rsidR="00DC36A0" w:rsidRPr="00B714BE" w:rsidRDefault="00DC36A0" w:rsidP="009D4432">
            <w:pPr>
              <w:pStyle w:val="TAC"/>
            </w:pPr>
            <w:r w:rsidRPr="00B714BE">
              <w:t>R5-2234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13C0F8" w14:textId="4DAC09C9" w:rsidR="00DC36A0" w:rsidRPr="00B714BE" w:rsidRDefault="00DC36A0" w:rsidP="009D4432">
            <w:pPr>
              <w:pStyle w:val="TAC"/>
            </w:pPr>
            <w:r w:rsidRPr="00B714BE">
              <w:t>29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DEB445" w14:textId="5C00376A"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B6B486" w14:textId="0F5ABDB8"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386361" w14:textId="6CCEC9A2" w:rsidR="00DC36A0" w:rsidRPr="00B714BE" w:rsidRDefault="00DC36A0" w:rsidP="009D4432">
            <w:pPr>
              <w:pStyle w:val="TAL"/>
            </w:pPr>
            <w:r w:rsidRPr="00B714BE">
              <w:t>Modification of testcase 8.1.5.11.5 idle/inactive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494CE3" w14:textId="77777777" w:rsidR="00DC36A0" w:rsidRPr="00B714BE" w:rsidRDefault="00DC36A0" w:rsidP="009D4432">
            <w:pPr>
              <w:pStyle w:val="TAC"/>
            </w:pPr>
            <w:r w:rsidRPr="00B714BE">
              <w:t>16.12.0</w:t>
            </w:r>
          </w:p>
        </w:tc>
      </w:tr>
      <w:tr w:rsidR="00D13E6E" w:rsidRPr="00B714BE" w14:paraId="48AF776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703DD2"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007A4F"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60EB17" w14:textId="538BA75C" w:rsidR="00DC36A0" w:rsidRPr="00B714BE" w:rsidRDefault="00DC36A0" w:rsidP="009D4432">
            <w:pPr>
              <w:pStyle w:val="TAC"/>
            </w:pPr>
            <w:r w:rsidRPr="00B714BE">
              <w:t>R5-2234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278248" w14:textId="272CF803" w:rsidR="00DC36A0" w:rsidRPr="00B714BE" w:rsidRDefault="00DC36A0" w:rsidP="009D4432">
            <w:pPr>
              <w:pStyle w:val="TAC"/>
            </w:pPr>
            <w:r w:rsidRPr="00B714BE">
              <w:t>29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BDF573" w14:textId="03335F77"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7E08D5" w14:textId="64E1F992"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2594DE" w14:textId="0B557B58" w:rsidR="00DC36A0" w:rsidRPr="00B714BE" w:rsidRDefault="00DC36A0" w:rsidP="009D4432">
            <w:pPr>
              <w:pStyle w:val="TAL"/>
            </w:pPr>
            <w:r w:rsidRPr="00B714BE">
              <w:t>Modification of testcase 8.1.5.11.6 idle/inactive measurement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CD90C" w14:textId="77777777" w:rsidR="00DC36A0" w:rsidRPr="00B714BE" w:rsidRDefault="00DC36A0" w:rsidP="009D4432">
            <w:pPr>
              <w:pStyle w:val="TAC"/>
            </w:pPr>
            <w:r w:rsidRPr="00B714BE">
              <w:t>16.12.0</w:t>
            </w:r>
          </w:p>
        </w:tc>
      </w:tr>
      <w:tr w:rsidR="00D13E6E" w:rsidRPr="00B714BE" w14:paraId="449DE83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838BC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96D67E"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AF8142" w14:textId="2FA05169" w:rsidR="00DC36A0" w:rsidRPr="00B714BE" w:rsidRDefault="00DC36A0" w:rsidP="009D4432">
            <w:pPr>
              <w:pStyle w:val="TAC"/>
            </w:pPr>
            <w:r w:rsidRPr="00B714BE">
              <w:t>R5-2234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FE8085" w14:textId="4C304FB9" w:rsidR="00DC36A0" w:rsidRPr="00B714BE" w:rsidRDefault="00DC36A0" w:rsidP="009D4432">
            <w:pPr>
              <w:pStyle w:val="TAC"/>
            </w:pPr>
            <w:r w:rsidRPr="00B714BE">
              <w:t>29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9522FE" w14:textId="746F5C72"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6C3858" w14:textId="6F3A855C"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BA9283" w14:textId="10E4DF72" w:rsidR="00DC36A0" w:rsidRPr="00B714BE" w:rsidRDefault="00DC36A0" w:rsidP="009D4432">
            <w:pPr>
              <w:pStyle w:val="TAL"/>
            </w:pPr>
            <w:r w:rsidRPr="00B714BE">
              <w:t>Correction to SOR test case 6.3.1.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937FE2" w14:textId="77777777" w:rsidR="00DC36A0" w:rsidRPr="00B714BE" w:rsidRDefault="00DC36A0" w:rsidP="009D4432">
            <w:pPr>
              <w:pStyle w:val="TAC"/>
            </w:pPr>
            <w:r w:rsidRPr="00B714BE">
              <w:t>16.12.0</w:t>
            </w:r>
          </w:p>
        </w:tc>
      </w:tr>
      <w:tr w:rsidR="00D13E6E" w:rsidRPr="00B714BE" w14:paraId="706E34C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E1EA54"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E797BF"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B53E5A" w14:textId="345FEC95" w:rsidR="00DC36A0" w:rsidRPr="00B714BE" w:rsidRDefault="00DC36A0" w:rsidP="009D4432">
            <w:pPr>
              <w:pStyle w:val="TAC"/>
            </w:pPr>
            <w:r w:rsidRPr="00B714BE">
              <w:t>R5-2234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25AC82" w14:textId="331B15AE" w:rsidR="00DC36A0" w:rsidRPr="00B714BE" w:rsidRDefault="00DC36A0" w:rsidP="009D4432">
            <w:pPr>
              <w:pStyle w:val="TAC"/>
            </w:pPr>
            <w:r w:rsidRPr="00B714BE">
              <w:t>28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57B857" w14:textId="311B8669"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47B587" w14:textId="08002797"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0BC04E" w14:textId="7D856151" w:rsidR="00DC36A0" w:rsidRPr="00B714BE" w:rsidRDefault="00DC36A0" w:rsidP="009D4432">
            <w:pPr>
              <w:pStyle w:val="TAL"/>
            </w:pPr>
            <w:r w:rsidRPr="00B714BE">
              <w:t>Correction to NR MAC test case 7.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DD3604" w14:textId="77777777" w:rsidR="00DC36A0" w:rsidRPr="00B714BE" w:rsidRDefault="00DC36A0" w:rsidP="009D4432">
            <w:pPr>
              <w:pStyle w:val="TAC"/>
            </w:pPr>
            <w:r w:rsidRPr="00B714BE">
              <w:t>16.12.0</w:t>
            </w:r>
          </w:p>
        </w:tc>
      </w:tr>
      <w:tr w:rsidR="00D13E6E" w:rsidRPr="00B714BE" w14:paraId="1FFF7A7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ECBEB1"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5C6FE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3CF3F0" w14:textId="5F03D5E3" w:rsidR="00DC36A0" w:rsidRPr="00B714BE" w:rsidRDefault="00DC36A0" w:rsidP="009D4432">
            <w:pPr>
              <w:pStyle w:val="TAC"/>
            </w:pPr>
            <w:r w:rsidRPr="00B714BE">
              <w:t>R5-2234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6718ED" w14:textId="08FB7D3D" w:rsidR="00DC36A0" w:rsidRPr="00B714BE" w:rsidRDefault="00DC36A0" w:rsidP="009D4432">
            <w:pPr>
              <w:pStyle w:val="TAC"/>
            </w:pPr>
            <w:r w:rsidRPr="00B714BE">
              <w:t>28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3414AA" w14:textId="3300352C"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098C10" w14:textId="2A04B2AD"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4EEE2B" w14:textId="12C93DEF" w:rsidR="00DC36A0" w:rsidRPr="00B714BE" w:rsidRDefault="00DC36A0" w:rsidP="009D4432">
            <w:pPr>
              <w:pStyle w:val="TAL"/>
            </w:pPr>
            <w:r w:rsidRPr="00B714BE">
              <w:t>Correction to NR MAC test case 7.1.1.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13D5D6" w14:textId="77777777" w:rsidR="00DC36A0" w:rsidRPr="00B714BE" w:rsidRDefault="00DC36A0" w:rsidP="009D4432">
            <w:pPr>
              <w:pStyle w:val="TAC"/>
            </w:pPr>
            <w:r w:rsidRPr="00B714BE">
              <w:t>16.12.0</w:t>
            </w:r>
          </w:p>
        </w:tc>
      </w:tr>
      <w:tr w:rsidR="00D13E6E" w:rsidRPr="00B714BE" w14:paraId="78C4BDF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08F2BB"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54B3D2"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83487E" w14:textId="3131436D" w:rsidR="00DC36A0" w:rsidRPr="00B714BE" w:rsidRDefault="00DC36A0" w:rsidP="009D4432">
            <w:pPr>
              <w:pStyle w:val="TAC"/>
            </w:pPr>
            <w:r w:rsidRPr="00B714BE">
              <w:t>R5-2234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80F55F" w14:textId="11475A96" w:rsidR="00DC36A0" w:rsidRPr="00B714BE" w:rsidRDefault="00DC36A0" w:rsidP="009D4432">
            <w:pPr>
              <w:pStyle w:val="TAC"/>
            </w:pPr>
            <w:r w:rsidRPr="00B714BE">
              <w:t>29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52110E" w14:textId="796AE7C2"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65343B" w14:textId="1549F152"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9195DF" w14:textId="02FE6FCC" w:rsidR="00DC36A0" w:rsidRPr="00B714BE" w:rsidRDefault="00DC36A0" w:rsidP="009D4432">
            <w:pPr>
              <w:pStyle w:val="TAL"/>
            </w:pPr>
            <w:r w:rsidRPr="00B714BE">
              <w:t>Corrections to NR IIoT PDCP test cases 7.1.3.5.6.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2F6F12" w14:textId="77777777" w:rsidR="00DC36A0" w:rsidRPr="00B714BE" w:rsidRDefault="00DC36A0" w:rsidP="009D4432">
            <w:pPr>
              <w:pStyle w:val="TAC"/>
            </w:pPr>
            <w:r w:rsidRPr="00B714BE">
              <w:t>16.12.0</w:t>
            </w:r>
          </w:p>
        </w:tc>
      </w:tr>
      <w:tr w:rsidR="00D13E6E" w:rsidRPr="00B714BE" w14:paraId="5DAA48E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B85797"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511CC"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88A60F" w14:textId="49F47DE5" w:rsidR="00DC36A0" w:rsidRPr="00B714BE" w:rsidRDefault="00DC36A0" w:rsidP="009D4432">
            <w:pPr>
              <w:pStyle w:val="TAC"/>
            </w:pPr>
            <w:r w:rsidRPr="00B714BE">
              <w:t>R5-2234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577D78" w14:textId="50BB835F" w:rsidR="00DC36A0" w:rsidRPr="00B714BE" w:rsidRDefault="00DC36A0" w:rsidP="009D4432">
            <w:pPr>
              <w:pStyle w:val="TAC"/>
            </w:pPr>
            <w:r w:rsidRPr="00B714BE">
              <w:t>29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752D47" w14:textId="44ABB046"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56B79D" w14:textId="09964254"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CECC10" w14:textId="6AF0CBB9" w:rsidR="00DC36A0" w:rsidRPr="00B714BE" w:rsidRDefault="00DC36A0" w:rsidP="009D4432">
            <w:pPr>
              <w:pStyle w:val="TAL"/>
            </w:pPr>
            <w:r w:rsidRPr="00B714BE">
              <w:t>Correction to NR5GC testcase 7.1.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776D57" w14:textId="77777777" w:rsidR="00DC36A0" w:rsidRPr="00B714BE" w:rsidRDefault="00DC36A0" w:rsidP="009D4432">
            <w:pPr>
              <w:pStyle w:val="TAC"/>
            </w:pPr>
            <w:r w:rsidRPr="00B714BE">
              <w:t>16.12.0</w:t>
            </w:r>
          </w:p>
        </w:tc>
      </w:tr>
      <w:tr w:rsidR="00D13E6E" w:rsidRPr="00B714BE" w14:paraId="7ABB9D2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BB4C10"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61E31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50FA89" w14:textId="438E971A" w:rsidR="00DC36A0" w:rsidRPr="00B714BE" w:rsidRDefault="00DC36A0" w:rsidP="009D4432">
            <w:pPr>
              <w:pStyle w:val="TAC"/>
            </w:pPr>
            <w:r w:rsidRPr="00B714BE">
              <w:t>R5-2234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A8413F" w14:textId="647B3C46" w:rsidR="00DC36A0" w:rsidRPr="00B714BE" w:rsidRDefault="00DC36A0" w:rsidP="009D4432">
            <w:pPr>
              <w:pStyle w:val="TAC"/>
            </w:pPr>
            <w:r w:rsidRPr="00B714BE">
              <w:t>29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DBE1CF" w14:textId="66C42644"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728675" w14:textId="0DFCDA92"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9D228D" w14:textId="3230153A" w:rsidR="00DC36A0" w:rsidRPr="00B714BE" w:rsidRDefault="00DC36A0" w:rsidP="009D4432">
            <w:pPr>
              <w:pStyle w:val="TAL"/>
            </w:pPr>
            <w:r w:rsidRPr="00B714BE">
              <w:t>Correction to NR5GC testcase 8.1.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43525D" w14:textId="77777777" w:rsidR="00DC36A0" w:rsidRPr="00B714BE" w:rsidRDefault="00DC36A0" w:rsidP="009D4432">
            <w:pPr>
              <w:pStyle w:val="TAC"/>
            </w:pPr>
            <w:r w:rsidRPr="00B714BE">
              <w:t>16.12.0</w:t>
            </w:r>
          </w:p>
        </w:tc>
      </w:tr>
      <w:tr w:rsidR="00D13E6E" w:rsidRPr="00B714BE" w14:paraId="4056871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884260"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671DB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EAC75A" w14:textId="5047A346" w:rsidR="00DC36A0" w:rsidRPr="00B714BE" w:rsidRDefault="00DC36A0" w:rsidP="009D4432">
            <w:pPr>
              <w:pStyle w:val="TAC"/>
            </w:pPr>
            <w:r w:rsidRPr="00B714BE">
              <w:t>R5-2234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EE7613" w14:textId="3859BAAD" w:rsidR="00DC36A0" w:rsidRPr="00B714BE" w:rsidRDefault="00DC36A0" w:rsidP="009D4432">
            <w:pPr>
              <w:pStyle w:val="TAC"/>
            </w:pPr>
            <w:r w:rsidRPr="00B714BE">
              <w:t>29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34A174" w14:textId="655B5C0E"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229DDB" w14:textId="7CE783C9"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0EB5AC" w14:textId="33CC5D55" w:rsidR="00DC36A0" w:rsidRPr="00B714BE" w:rsidRDefault="00DC36A0" w:rsidP="009D4432">
            <w:pPr>
              <w:pStyle w:val="TAL"/>
            </w:pPr>
            <w:r w:rsidRPr="00B714BE">
              <w:t>Correction to NR CA TC 8.1.5.7.1-CA dupli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5C5C88" w14:textId="77777777" w:rsidR="00DC36A0" w:rsidRPr="00B714BE" w:rsidRDefault="00DC36A0" w:rsidP="009D4432">
            <w:pPr>
              <w:pStyle w:val="TAC"/>
            </w:pPr>
            <w:r w:rsidRPr="00B714BE">
              <w:t>16.12.0</w:t>
            </w:r>
          </w:p>
        </w:tc>
      </w:tr>
      <w:tr w:rsidR="00D13E6E" w:rsidRPr="00B714BE" w14:paraId="1A5ABE7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89C50A"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58ED3F"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9250D9" w14:textId="674FA4AC" w:rsidR="00DC36A0" w:rsidRPr="00B714BE" w:rsidRDefault="00DC36A0" w:rsidP="009D4432">
            <w:pPr>
              <w:pStyle w:val="TAC"/>
            </w:pPr>
            <w:r w:rsidRPr="00B714BE">
              <w:t>R5-2234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3448D5" w14:textId="58B7BC24" w:rsidR="00DC36A0" w:rsidRPr="00B714BE" w:rsidRDefault="00DC36A0" w:rsidP="009D4432">
            <w:pPr>
              <w:pStyle w:val="TAC"/>
            </w:pPr>
            <w:r w:rsidRPr="00B714BE">
              <w:t>29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DAEF77" w14:textId="1BB99051"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218B23" w14:textId="38E221BB"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E38E90" w14:textId="2A7A99B2" w:rsidR="00DC36A0" w:rsidRPr="00B714BE" w:rsidRDefault="00DC36A0" w:rsidP="009D4432">
            <w:pPr>
              <w:pStyle w:val="TAL"/>
            </w:pPr>
            <w:r w:rsidRPr="00B714BE">
              <w:t>Update of RACS TC 8.1.5.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E103C6" w14:textId="77777777" w:rsidR="00DC36A0" w:rsidRPr="00B714BE" w:rsidRDefault="00DC36A0" w:rsidP="009D4432">
            <w:pPr>
              <w:pStyle w:val="TAC"/>
            </w:pPr>
            <w:r w:rsidRPr="00B714BE">
              <w:t>16.12.0</w:t>
            </w:r>
          </w:p>
        </w:tc>
      </w:tr>
      <w:tr w:rsidR="00D13E6E" w:rsidRPr="00B714BE" w14:paraId="27660C7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4A891E"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7B1739"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369895" w14:textId="756D3811" w:rsidR="00DC36A0" w:rsidRPr="00B714BE" w:rsidRDefault="00DC36A0" w:rsidP="009D4432">
            <w:pPr>
              <w:pStyle w:val="TAC"/>
            </w:pPr>
            <w:r w:rsidRPr="00B714BE">
              <w:t>R5-2234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8872C8" w14:textId="5634E683" w:rsidR="00DC36A0" w:rsidRPr="00B714BE" w:rsidRDefault="00DC36A0" w:rsidP="009D4432">
            <w:pPr>
              <w:pStyle w:val="TAC"/>
            </w:pPr>
            <w:r w:rsidRPr="00B714BE">
              <w:t>29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A836A7" w14:textId="467C18CA"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456FE5" w14:textId="21CFD820"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E28C1E" w14:textId="58AE4B85" w:rsidR="00DC36A0" w:rsidRPr="00B714BE" w:rsidRDefault="00DC36A0" w:rsidP="009D4432">
            <w:pPr>
              <w:pStyle w:val="TAL"/>
            </w:pPr>
            <w:r w:rsidRPr="00B714BE">
              <w:t>Addition of new test case 8.2.5.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263256" w14:textId="77777777" w:rsidR="00DC36A0" w:rsidRPr="00B714BE" w:rsidRDefault="00DC36A0" w:rsidP="009D4432">
            <w:pPr>
              <w:pStyle w:val="TAC"/>
            </w:pPr>
            <w:r w:rsidRPr="00B714BE">
              <w:t>16.12.0</w:t>
            </w:r>
          </w:p>
        </w:tc>
      </w:tr>
      <w:tr w:rsidR="00D13E6E" w:rsidRPr="00B714BE" w14:paraId="6CE4FEC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F941E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62A48B"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4F4FF8" w14:textId="7A0CDF5B" w:rsidR="00DC36A0" w:rsidRPr="00B714BE" w:rsidRDefault="00DC36A0" w:rsidP="009D4432">
            <w:pPr>
              <w:pStyle w:val="TAC"/>
            </w:pPr>
            <w:r w:rsidRPr="00B714BE">
              <w:t>R5-2234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BBD761" w14:textId="3DA2F5D4" w:rsidR="00DC36A0" w:rsidRPr="00B714BE" w:rsidRDefault="00DC36A0" w:rsidP="009D4432">
            <w:pPr>
              <w:pStyle w:val="TAC"/>
            </w:pPr>
            <w:r w:rsidRPr="00B714BE">
              <w:t>29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426880" w14:textId="2FBD9451"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AFBC30" w14:textId="16EFBA26"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D32E11" w14:textId="18534AA7" w:rsidR="00DC36A0" w:rsidRPr="00B714BE" w:rsidRDefault="00DC36A0" w:rsidP="009D4432">
            <w:pPr>
              <w:pStyle w:val="TAL"/>
            </w:pPr>
            <w:r w:rsidRPr="00B714BE">
              <w:t>Update of 5GMM TC 9.1.5.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9B1799" w14:textId="77777777" w:rsidR="00DC36A0" w:rsidRPr="00B714BE" w:rsidRDefault="00DC36A0" w:rsidP="009D4432">
            <w:pPr>
              <w:pStyle w:val="TAC"/>
            </w:pPr>
            <w:r w:rsidRPr="00B714BE">
              <w:t>16.12.0</w:t>
            </w:r>
          </w:p>
        </w:tc>
      </w:tr>
      <w:tr w:rsidR="00D13E6E" w:rsidRPr="00B714BE" w14:paraId="27836AF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0E187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CD6BDE"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AFE6EF" w14:textId="5AE19793" w:rsidR="00DC36A0" w:rsidRPr="00B714BE" w:rsidRDefault="00DC36A0" w:rsidP="009D4432">
            <w:pPr>
              <w:pStyle w:val="TAC"/>
            </w:pPr>
            <w:r w:rsidRPr="00B714BE">
              <w:t>R5-2234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3B3D02" w14:textId="05C50BAA" w:rsidR="00DC36A0" w:rsidRPr="00B714BE" w:rsidRDefault="00DC36A0" w:rsidP="009D4432">
            <w:pPr>
              <w:pStyle w:val="TAC"/>
            </w:pPr>
            <w:r w:rsidRPr="00B714BE">
              <w:t>29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A05BEE" w14:textId="735D33A6"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F38A03" w14:textId="59935EAA"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0252AF" w14:textId="5FC8B955" w:rsidR="00DC36A0" w:rsidRPr="00B714BE" w:rsidRDefault="00DC36A0" w:rsidP="009D4432">
            <w:pPr>
              <w:pStyle w:val="TAL"/>
            </w:pPr>
            <w:r w:rsidRPr="00B714BE">
              <w:t>Correction of Equivalent PLMN ID in the test procedure of 9.1.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2AC2E3" w14:textId="77777777" w:rsidR="00DC36A0" w:rsidRPr="00B714BE" w:rsidRDefault="00DC36A0" w:rsidP="009D4432">
            <w:pPr>
              <w:pStyle w:val="TAC"/>
            </w:pPr>
            <w:r w:rsidRPr="00B714BE">
              <w:t>16.12.0</w:t>
            </w:r>
          </w:p>
        </w:tc>
      </w:tr>
      <w:tr w:rsidR="00D13E6E" w:rsidRPr="00B714BE" w14:paraId="471FFE2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AB47BD"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EC1ED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67D746" w14:textId="1B80C370" w:rsidR="00DC36A0" w:rsidRPr="00B714BE" w:rsidRDefault="00DC36A0" w:rsidP="009D4432">
            <w:pPr>
              <w:pStyle w:val="TAC"/>
            </w:pPr>
            <w:r w:rsidRPr="00B714BE">
              <w:t>R5-2234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BA88FA" w14:textId="05A3873D" w:rsidR="00DC36A0" w:rsidRPr="00B714BE" w:rsidRDefault="00DC36A0" w:rsidP="009D4432">
            <w:pPr>
              <w:pStyle w:val="TAC"/>
            </w:pPr>
            <w:r w:rsidRPr="00B714BE">
              <w:t>28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259717" w14:textId="6D87DCB7"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223702" w14:textId="102B431B"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A4FFB4" w14:textId="30F96910" w:rsidR="00DC36A0" w:rsidRPr="00B714BE" w:rsidRDefault="00DC36A0" w:rsidP="009D4432">
            <w:pPr>
              <w:pStyle w:val="TAL"/>
            </w:pPr>
            <w:r w:rsidRPr="00B714BE">
              <w:t>Correction to R16 eNS TC 9.1.10.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243CD" w14:textId="77777777" w:rsidR="00DC36A0" w:rsidRPr="00B714BE" w:rsidRDefault="00DC36A0" w:rsidP="009D4432">
            <w:pPr>
              <w:pStyle w:val="TAC"/>
            </w:pPr>
            <w:r w:rsidRPr="00B714BE">
              <w:t>16.12.0</w:t>
            </w:r>
          </w:p>
        </w:tc>
      </w:tr>
      <w:tr w:rsidR="00D13E6E" w:rsidRPr="00B714BE" w14:paraId="36BA92A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58FD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4CAA2A"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28CC6C" w14:textId="35D65BC8" w:rsidR="00DC36A0" w:rsidRPr="00B714BE" w:rsidRDefault="00DC36A0" w:rsidP="009D4432">
            <w:pPr>
              <w:pStyle w:val="TAC"/>
            </w:pPr>
            <w:r w:rsidRPr="00B714BE">
              <w:t>R5-2234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3729CC" w14:textId="66BA2891" w:rsidR="00DC36A0" w:rsidRPr="00B714BE" w:rsidRDefault="00DC36A0" w:rsidP="009D4432">
            <w:pPr>
              <w:pStyle w:val="TAC"/>
            </w:pPr>
            <w:r w:rsidRPr="00B714BE">
              <w:t>29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4B336E" w14:textId="0EB320A4"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00BEE7" w14:textId="08F7DE84"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A889BE" w14:textId="1D2091D9" w:rsidR="00DC36A0" w:rsidRPr="00B714BE" w:rsidRDefault="00DC36A0" w:rsidP="009D4432">
            <w:pPr>
              <w:pStyle w:val="TAL"/>
            </w:pPr>
            <w:r w:rsidRPr="00B714BE">
              <w:t>Correction to NR5GC testcase 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B93889" w14:textId="77777777" w:rsidR="00DC36A0" w:rsidRPr="00B714BE" w:rsidRDefault="00DC36A0" w:rsidP="009D4432">
            <w:pPr>
              <w:pStyle w:val="TAC"/>
            </w:pPr>
            <w:r w:rsidRPr="00B714BE">
              <w:t>16.12.0</w:t>
            </w:r>
          </w:p>
        </w:tc>
      </w:tr>
      <w:tr w:rsidR="00D13E6E" w:rsidRPr="00B714BE" w14:paraId="59BC3EA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98AA98"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D55D3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65D235" w14:textId="7B8BD50E" w:rsidR="00DC36A0" w:rsidRPr="00B714BE" w:rsidRDefault="00DC36A0" w:rsidP="009D4432">
            <w:pPr>
              <w:pStyle w:val="TAC"/>
            </w:pPr>
            <w:r w:rsidRPr="00B714BE">
              <w:t>R5-2234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3E232F" w14:textId="28202481" w:rsidR="00DC36A0" w:rsidRPr="00B714BE" w:rsidRDefault="00DC36A0" w:rsidP="009D4432">
            <w:pPr>
              <w:pStyle w:val="TAC"/>
            </w:pPr>
            <w:r w:rsidRPr="00B714BE">
              <w:t>29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D87313" w14:textId="74252554"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C39829" w14:textId="5015F7C2"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B14B30" w14:textId="4A43D00F" w:rsidR="00DC36A0" w:rsidRPr="00B714BE" w:rsidRDefault="00DC36A0" w:rsidP="009D4432">
            <w:pPr>
              <w:pStyle w:val="TAL"/>
            </w:pPr>
            <w:r w:rsidRPr="00B714BE">
              <w:t>Correction to NR TC 11.1.2-EPS Fallback with redirection without N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9E58A9" w14:textId="77777777" w:rsidR="00DC36A0" w:rsidRPr="00B714BE" w:rsidRDefault="00DC36A0" w:rsidP="009D4432">
            <w:pPr>
              <w:pStyle w:val="TAC"/>
            </w:pPr>
            <w:r w:rsidRPr="00B714BE">
              <w:t>16.12.0</w:t>
            </w:r>
          </w:p>
        </w:tc>
      </w:tr>
      <w:tr w:rsidR="00D13E6E" w:rsidRPr="00B714BE" w14:paraId="210076B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BBB4A1"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0D4DEB"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730A82" w14:textId="3E796C47" w:rsidR="00DC36A0" w:rsidRPr="00B714BE" w:rsidRDefault="00DC36A0" w:rsidP="009D4432">
            <w:pPr>
              <w:pStyle w:val="TAC"/>
            </w:pPr>
            <w:r w:rsidRPr="00B714BE">
              <w:t>R5-2234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670AC6" w14:textId="75CEAB35" w:rsidR="00DC36A0" w:rsidRPr="00B714BE" w:rsidRDefault="00DC36A0" w:rsidP="009D4432">
            <w:pPr>
              <w:pStyle w:val="TAC"/>
            </w:pPr>
            <w:r w:rsidRPr="00B714BE">
              <w:t>29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1516FD" w14:textId="148B1960"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1F9F34" w14:textId="37593AF0"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2B900B" w14:textId="3E8DFCBE" w:rsidR="00DC36A0" w:rsidRPr="00B714BE" w:rsidRDefault="00DC36A0" w:rsidP="009D4432">
            <w:pPr>
              <w:pStyle w:val="TAL"/>
            </w:pPr>
            <w:r w:rsidRPr="00B714BE">
              <w:t>Add test case 11.1.3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41BD1B" w14:textId="77777777" w:rsidR="00DC36A0" w:rsidRPr="00B714BE" w:rsidRDefault="00DC36A0" w:rsidP="009D4432">
            <w:pPr>
              <w:pStyle w:val="TAC"/>
            </w:pPr>
            <w:r w:rsidRPr="00B714BE">
              <w:t>16.12.0</w:t>
            </w:r>
          </w:p>
        </w:tc>
      </w:tr>
      <w:tr w:rsidR="00D13E6E" w:rsidRPr="00B714BE" w14:paraId="04D4C01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D8513C"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B12816"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5BC429" w14:textId="533BB2BD" w:rsidR="00DC36A0" w:rsidRPr="00B714BE" w:rsidRDefault="00DC36A0" w:rsidP="009D4432">
            <w:pPr>
              <w:pStyle w:val="TAC"/>
            </w:pPr>
            <w:r w:rsidRPr="00B714BE">
              <w:t>R5-2234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812F83" w14:textId="7536D277" w:rsidR="00DC36A0" w:rsidRPr="00B714BE" w:rsidRDefault="00DC36A0" w:rsidP="009D4432">
            <w:pPr>
              <w:pStyle w:val="TAC"/>
            </w:pPr>
            <w:r w:rsidRPr="00B714BE">
              <w:t>29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088D88" w14:textId="533511CC"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2A652F" w14:textId="35F88E9C"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78A08E" w14:textId="10061469" w:rsidR="00DC36A0" w:rsidRPr="00B714BE" w:rsidRDefault="00DC36A0" w:rsidP="009D4432">
            <w:pPr>
              <w:pStyle w:val="TAL"/>
            </w:pPr>
            <w:r w:rsidRPr="00B714BE">
              <w:t>Update of 5G-SRVCC TC 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B43150" w14:textId="77777777" w:rsidR="00DC36A0" w:rsidRPr="00B714BE" w:rsidRDefault="00DC36A0" w:rsidP="009D4432">
            <w:pPr>
              <w:pStyle w:val="TAC"/>
            </w:pPr>
            <w:r w:rsidRPr="00B714BE">
              <w:t>16.12.0</w:t>
            </w:r>
          </w:p>
        </w:tc>
      </w:tr>
      <w:tr w:rsidR="00D13E6E" w:rsidRPr="00B714BE" w14:paraId="6F178D8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D97609"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922F0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221D65" w14:textId="3444D96C" w:rsidR="00DC36A0" w:rsidRPr="00B714BE" w:rsidRDefault="00DC36A0" w:rsidP="009D4432">
            <w:pPr>
              <w:pStyle w:val="TAC"/>
            </w:pPr>
            <w:r w:rsidRPr="00B714BE">
              <w:t>R5-2234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CE71F9" w14:textId="1B83C5CC" w:rsidR="00DC36A0" w:rsidRPr="00B714BE" w:rsidRDefault="00DC36A0" w:rsidP="009D4432">
            <w:pPr>
              <w:pStyle w:val="TAC"/>
            </w:pPr>
            <w:r w:rsidRPr="00B714BE">
              <w:t>28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F745D5" w14:textId="2947F5C2"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3ED745" w14:textId="48ABD45D"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D53235" w14:textId="28C2005A" w:rsidR="00DC36A0" w:rsidRPr="00B714BE" w:rsidRDefault="00DC36A0" w:rsidP="009D4432">
            <w:pPr>
              <w:pStyle w:val="TAL"/>
            </w:pPr>
            <w:r w:rsidRPr="00B714BE">
              <w:t>Correction to TC 11.3.8 UAC / Access Identity 0 / NR RRC_IDLE / Cell re-selection while T390 is runn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F3E14F" w14:textId="77777777" w:rsidR="00DC36A0" w:rsidRPr="00B714BE" w:rsidRDefault="00DC36A0" w:rsidP="009D4432">
            <w:pPr>
              <w:pStyle w:val="TAC"/>
            </w:pPr>
            <w:r w:rsidRPr="00B714BE">
              <w:t>16.12.0</w:t>
            </w:r>
          </w:p>
        </w:tc>
      </w:tr>
      <w:tr w:rsidR="00D13E6E" w:rsidRPr="00B714BE" w14:paraId="01C93D2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D8194"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810F9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40D5D3" w14:textId="5055D921" w:rsidR="00DC36A0" w:rsidRPr="00B714BE" w:rsidRDefault="00DC36A0" w:rsidP="009D4432">
            <w:pPr>
              <w:pStyle w:val="TAC"/>
            </w:pPr>
            <w:r w:rsidRPr="00B714BE">
              <w:t>R5-2234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57C6B0" w14:textId="02FED92B" w:rsidR="00DC36A0" w:rsidRPr="00B714BE" w:rsidRDefault="00DC36A0" w:rsidP="009D4432">
            <w:pPr>
              <w:pStyle w:val="TAC"/>
            </w:pPr>
            <w:r w:rsidRPr="00B714BE">
              <w:t>29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6E08E9" w14:textId="05DDF0E2"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58843F" w14:textId="2E6ED2AA"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D6482B" w14:textId="1416B67C" w:rsidR="00DC36A0" w:rsidRPr="00B714BE" w:rsidRDefault="00DC36A0" w:rsidP="009D4432">
            <w:pPr>
              <w:pStyle w:val="TAL"/>
            </w:pPr>
            <w:r w:rsidRPr="00B714BE">
              <w:t>Correction to UAC test case 11.3.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9B66F3" w14:textId="77777777" w:rsidR="00DC36A0" w:rsidRPr="00B714BE" w:rsidRDefault="00DC36A0" w:rsidP="009D4432">
            <w:pPr>
              <w:pStyle w:val="TAC"/>
            </w:pPr>
            <w:r w:rsidRPr="00B714BE">
              <w:t>16.12.0</w:t>
            </w:r>
          </w:p>
        </w:tc>
      </w:tr>
      <w:tr w:rsidR="00D13E6E" w:rsidRPr="00B714BE" w14:paraId="46BE57D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3B3EC9"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E45B0C"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85A46B" w14:textId="0877991D" w:rsidR="00DC36A0" w:rsidRPr="00B714BE" w:rsidRDefault="00DC36A0" w:rsidP="009D4432">
            <w:pPr>
              <w:pStyle w:val="TAC"/>
            </w:pPr>
            <w:r w:rsidRPr="00B714BE">
              <w:t>R5-2234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01542A" w14:textId="6C9495F1" w:rsidR="00DC36A0" w:rsidRPr="00B714BE" w:rsidRDefault="00DC36A0" w:rsidP="009D4432">
            <w:pPr>
              <w:pStyle w:val="TAC"/>
            </w:pPr>
            <w:r w:rsidRPr="00B714BE">
              <w:t>29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06D168" w14:textId="1B493979"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9C7040" w14:textId="632E9D03"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8B2F8D" w14:textId="6D0DC39C" w:rsidR="00DC36A0" w:rsidRPr="00B714BE" w:rsidRDefault="00DC36A0" w:rsidP="009D4432">
            <w:pPr>
              <w:pStyle w:val="TAL"/>
            </w:pPr>
            <w:r w:rsidRPr="00B714BE">
              <w:t>Correction to NR TC 11.3.5-UAC New cell not in the country of its HPLM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AC0812" w14:textId="77777777" w:rsidR="00DC36A0" w:rsidRPr="00B714BE" w:rsidRDefault="00DC36A0" w:rsidP="009D4432">
            <w:pPr>
              <w:pStyle w:val="TAC"/>
            </w:pPr>
            <w:r w:rsidRPr="00B714BE">
              <w:t>16.12.0</w:t>
            </w:r>
          </w:p>
        </w:tc>
      </w:tr>
      <w:tr w:rsidR="00D13E6E" w:rsidRPr="00B714BE" w14:paraId="554EBF2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3C5030"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DCF1B2"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30EC3E" w14:textId="6F39A401" w:rsidR="00DC36A0" w:rsidRPr="00B714BE" w:rsidRDefault="00DC36A0" w:rsidP="009D4432">
            <w:pPr>
              <w:pStyle w:val="TAC"/>
            </w:pPr>
            <w:r w:rsidRPr="00B714BE">
              <w:t>R5-2234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E3D14C" w14:textId="0E4A75ED" w:rsidR="00DC36A0" w:rsidRPr="00B714BE" w:rsidRDefault="00DC36A0" w:rsidP="009D4432">
            <w:pPr>
              <w:pStyle w:val="TAC"/>
            </w:pPr>
            <w:r w:rsidRPr="00B714BE">
              <w:t>29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E15B74" w14:textId="599AC5E9"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7E3AF1" w14:textId="21A75A0E"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A82C87" w14:textId="217BF45E" w:rsidR="00DC36A0" w:rsidRPr="00B714BE" w:rsidRDefault="00DC36A0" w:rsidP="009D4432">
            <w:pPr>
              <w:pStyle w:val="TAL"/>
            </w:pPr>
            <w:r w:rsidRPr="00B714BE">
              <w:t>Correction to NR TC 11.3.6-UAC for Access Identity 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C13658" w14:textId="77777777" w:rsidR="00DC36A0" w:rsidRPr="00B714BE" w:rsidRDefault="00DC36A0" w:rsidP="009D4432">
            <w:pPr>
              <w:pStyle w:val="TAC"/>
            </w:pPr>
            <w:r w:rsidRPr="00B714BE">
              <w:t>16.12.0</w:t>
            </w:r>
          </w:p>
        </w:tc>
      </w:tr>
      <w:tr w:rsidR="00D13E6E" w:rsidRPr="00B714BE" w14:paraId="5A191AA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095999"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BF0F2A"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B563CB" w14:textId="1155BC98" w:rsidR="00DC36A0" w:rsidRPr="00B714BE" w:rsidRDefault="00DC36A0" w:rsidP="009D4432">
            <w:pPr>
              <w:pStyle w:val="TAC"/>
            </w:pPr>
            <w:r w:rsidRPr="00B714BE">
              <w:t>R5-2234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C26306" w14:textId="2C369FD5" w:rsidR="00DC36A0" w:rsidRPr="00B714BE" w:rsidRDefault="00DC36A0" w:rsidP="009D4432">
            <w:pPr>
              <w:pStyle w:val="TAC"/>
            </w:pPr>
            <w:r w:rsidRPr="00B714BE">
              <w:t>28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5DB5D1" w14:textId="469E7290"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150E8E" w14:textId="479DE364"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DC52B3" w14:textId="4AE3D9FD" w:rsidR="00DC36A0" w:rsidRPr="00B714BE" w:rsidRDefault="00DC36A0" w:rsidP="009D4432">
            <w:pPr>
              <w:pStyle w:val="TAL"/>
            </w:pPr>
            <w:r w:rsidRPr="00B714BE">
              <w:t>Correction of 5GS IMS test case 1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5D7332" w14:textId="77777777" w:rsidR="00DC36A0" w:rsidRPr="00B714BE" w:rsidRDefault="00DC36A0" w:rsidP="009D4432">
            <w:pPr>
              <w:pStyle w:val="TAC"/>
            </w:pPr>
            <w:r w:rsidRPr="00B714BE">
              <w:t>16.12.0</w:t>
            </w:r>
          </w:p>
        </w:tc>
      </w:tr>
      <w:tr w:rsidR="00D13E6E" w:rsidRPr="00B714BE" w14:paraId="45C9BC9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20828A"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CA400"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6C72DD" w14:textId="2130BB02" w:rsidR="00DC36A0" w:rsidRPr="00B714BE" w:rsidRDefault="00DC36A0" w:rsidP="009D4432">
            <w:pPr>
              <w:pStyle w:val="TAC"/>
            </w:pPr>
            <w:r w:rsidRPr="00B714BE">
              <w:t>R5-2234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7F3A1D" w14:textId="0F294E72" w:rsidR="00DC36A0" w:rsidRPr="00B714BE" w:rsidRDefault="00DC36A0" w:rsidP="009D4432">
            <w:pPr>
              <w:pStyle w:val="TAC"/>
            </w:pPr>
            <w:r w:rsidRPr="00B714BE">
              <w:t>29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E53C5C" w14:textId="3EB31A18"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495662" w14:textId="77FCEAC6"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83D9F3" w14:textId="732212D7" w:rsidR="00DC36A0" w:rsidRPr="00B714BE" w:rsidRDefault="00DC36A0" w:rsidP="009D4432">
            <w:pPr>
              <w:pStyle w:val="TAL"/>
            </w:pPr>
            <w:r w:rsidRPr="00B714BE">
              <w:t>Correction to Emergency Call test cases 11.4.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4D0BC8" w14:textId="77777777" w:rsidR="00DC36A0" w:rsidRPr="00B714BE" w:rsidRDefault="00DC36A0" w:rsidP="009D4432">
            <w:pPr>
              <w:pStyle w:val="TAC"/>
            </w:pPr>
            <w:r w:rsidRPr="00B714BE">
              <w:t>16.12.0</w:t>
            </w:r>
          </w:p>
        </w:tc>
      </w:tr>
      <w:tr w:rsidR="00D13E6E" w:rsidRPr="00B714BE" w14:paraId="59C8E92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54CAE3"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F86518"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4B2282" w14:textId="65830082" w:rsidR="00DC36A0" w:rsidRPr="00B714BE" w:rsidRDefault="00DC36A0" w:rsidP="009D4432">
            <w:pPr>
              <w:pStyle w:val="TAC"/>
            </w:pPr>
            <w:r w:rsidRPr="00B714BE">
              <w:t>R5-2234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77B86E" w14:textId="3CC7A8E3" w:rsidR="00DC36A0" w:rsidRPr="00B714BE" w:rsidRDefault="00DC36A0" w:rsidP="009D4432">
            <w:pPr>
              <w:pStyle w:val="TAC"/>
            </w:pPr>
            <w:r w:rsidRPr="00B714BE">
              <w:t>28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EB40AE" w14:textId="52A6E926"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1D42A1" w14:textId="684B4B17"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91F83A" w14:textId="278D7450" w:rsidR="00DC36A0" w:rsidRPr="00B714BE" w:rsidRDefault="00DC36A0" w:rsidP="009D4432">
            <w:pPr>
              <w:pStyle w:val="TAL"/>
            </w:pPr>
            <w:r w:rsidRPr="00B714BE">
              <w:t>Correction to NR5GC testcase 11.6.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EC8577" w14:textId="77777777" w:rsidR="00DC36A0" w:rsidRPr="00B714BE" w:rsidRDefault="00DC36A0" w:rsidP="009D4432">
            <w:pPr>
              <w:pStyle w:val="TAC"/>
            </w:pPr>
            <w:r w:rsidRPr="00B714BE">
              <w:t>16.12.0</w:t>
            </w:r>
          </w:p>
        </w:tc>
      </w:tr>
      <w:tr w:rsidR="00D13E6E" w:rsidRPr="00B714BE" w14:paraId="10D9BAF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A4EBCA"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F65277"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C66DE8" w14:textId="6DB771B0" w:rsidR="00DC36A0" w:rsidRPr="00B714BE" w:rsidRDefault="00DC36A0" w:rsidP="009D4432">
            <w:pPr>
              <w:pStyle w:val="TAC"/>
            </w:pPr>
            <w:r w:rsidRPr="00B714BE">
              <w:t>R5-2234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732C7C" w14:textId="2B8CADF6" w:rsidR="00DC36A0" w:rsidRPr="00B714BE" w:rsidRDefault="00DC36A0" w:rsidP="009D4432">
            <w:pPr>
              <w:pStyle w:val="TAC"/>
            </w:pPr>
            <w:r w:rsidRPr="00B714BE">
              <w:t>29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7E444D" w14:textId="4EFA92D4"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0EFABE" w14:textId="7DDFAE65"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B60A69" w14:textId="2A03D4BB" w:rsidR="00DC36A0" w:rsidRPr="00B714BE" w:rsidRDefault="00DC36A0" w:rsidP="009D4432">
            <w:pPr>
              <w:pStyle w:val="TAL"/>
            </w:pPr>
            <w:r w:rsidRPr="00B714BE">
              <w:t>Updates to test case 11.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BA519D" w14:textId="77777777" w:rsidR="00DC36A0" w:rsidRPr="00B714BE" w:rsidRDefault="00DC36A0" w:rsidP="009D4432">
            <w:pPr>
              <w:pStyle w:val="TAC"/>
            </w:pPr>
            <w:r w:rsidRPr="00B714BE">
              <w:t>16.12.0</w:t>
            </w:r>
          </w:p>
        </w:tc>
      </w:tr>
      <w:tr w:rsidR="00D13E6E" w:rsidRPr="00B714BE" w14:paraId="7D3DFD2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77CA4"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A5554D"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C64DE1" w14:textId="31914D72" w:rsidR="00DC36A0" w:rsidRPr="00B714BE" w:rsidRDefault="00DC36A0" w:rsidP="009D4432">
            <w:pPr>
              <w:pStyle w:val="TAC"/>
            </w:pPr>
            <w:r w:rsidRPr="00B714BE">
              <w:t>R5-2234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A68196" w14:textId="093261AA" w:rsidR="00DC36A0" w:rsidRPr="00B714BE" w:rsidRDefault="00DC36A0" w:rsidP="009D4432">
            <w:pPr>
              <w:pStyle w:val="TAC"/>
            </w:pPr>
            <w:r w:rsidRPr="00B714BE">
              <w:t>29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C630F4" w14:textId="6CD96BBB"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50FC33" w14:textId="6C06CEE1"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E7F83B" w14:textId="0601FBD9" w:rsidR="00DC36A0" w:rsidRPr="00B714BE" w:rsidRDefault="00DC36A0" w:rsidP="009D4432">
            <w:pPr>
              <w:pStyle w:val="TAL"/>
            </w:pPr>
            <w:r w:rsidRPr="00B714BE">
              <w:t>Addition of new SNPN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2AE91F" w14:textId="77777777" w:rsidR="00DC36A0" w:rsidRPr="00B714BE" w:rsidRDefault="00DC36A0" w:rsidP="009D4432">
            <w:pPr>
              <w:pStyle w:val="TAC"/>
            </w:pPr>
            <w:r w:rsidRPr="00B714BE">
              <w:t>16.12.0</w:t>
            </w:r>
          </w:p>
        </w:tc>
      </w:tr>
      <w:tr w:rsidR="00D13E6E" w:rsidRPr="00B714BE" w14:paraId="75F7EDD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250E5E"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A5004A"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09166A" w14:textId="2E54E675" w:rsidR="00DC36A0" w:rsidRPr="00B714BE" w:rsidRDefault="00DC36A0" w:rsidP="009D4432">
            <w:pPr>
              <w:pStyle w:val="TAC"/>
            </w:pPr>
            <w:r w:rsidRPr="00B714BE">
              <w:t>R5-2234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AD99FA" w14:textId="5C3B87F2" w:rsidR="00DC36A0" w:rsidRPr="00B714BE" w:rsidRDefault="00DC36A0" w:rsidP="009D4432">
            <w:pPr>
              <w:pStyle w:val="TAC"/>
            </w:pPr>
            <w:r w:rsidRPr="00B714BE">
              <w:t>29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F8F1E0" w14:textId="72DB32A4"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63E0FC" w14:textId="5E32B4B6"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BB0FBF" w14:textId="23BE92DB" w:rsidR="00DC36A0" w:rsidRPr="00B714BE" w:rsidRDefault="00DC36A0" w:rsidP="009D4432">
            <w:pPr>
              <w:pStyle w:val="TAL"/>
            </w:pPr>
            <w:r w:rsidRPr="00B714BE">
              <w:t>Correction to SON-MDT test case 8.1.6.1.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57D0F3" w14:textId="77777777" w:rsidR="00DC36A0" w:rsidRPr="00B714BE" w:rsidRDefault="00DC36A0" w:rsidP="009D4432">
            <w:pPr>
              <w:pStyle w:val="TAC"/>
            </w:pPr>
            <w:r w:rsidRPr="00B714BE">
              <w:t>16.12.0</w:t>
            </w:r>
          </w:p>
        </w:tc>
      </w:tr>
      <w:tr w:rsidR="00D13E6E" w:rsidRPr="00B714BE" w14:paraId="266B5B5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6B4836" w14:textId="77777777" w:rsidR="00DC36A0" w:rsidRPr="00B714BE" w:rsidRDefault="00DC36A0" w:rsidP="009D4432">
            <w:pPr>
              <w:pStyle w:val="TAC"/>
            </w:pPr>
            <w:r w:rsidRPr="00B714BE">
              <w:t>2022-06</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BE1F01" w14:textId="77777777" w:rsidR="00DC36A0" w:rsidRPr="00B714BE" w:rsidRDefault="00DC36A0" w:rsidP="009D4432">
            <w:pPr>
              <w:pStyle w:val="TAC"/>
            </w:pPr>
            <w:r w:rsidRPr="00B714BE">
              <w:t>RAN#96</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B8259A" w14:textId="0A19DA64" w:rsidR="00DC36A0" w:rsidRPr="00B714BE" w:rsidRDefault="00DC36A0" w:rsidP="009D4432">
            <w:pPr>
              <w:pStyle w:val="TAC"/>
            </w:pPr>
            <w:r w:rsidRPr="00B714BE">
              <w:t>R5-2234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8786A5" w14:textId="5A4BA320" w:rsidR="00DC36A0" w:rsidRPr="00B714BE" w:rsidRDefault="00DC36A0" w:rsidP="009D4432">
            <w:pPr>
              <w:pStyle w:val="TAC"/>
            </w:pPr>
            <w:r w:rsidRPr="00B714BE">
              <w:t>29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4551E3" w14:textId="22BDE9E1" w:rsidR="00DC36A0" w:rsidRPr="00B714BE" w:rsidRDefault="00DC36A0" w:rsidP="009D4432">
            <w:pPr>
              <w:pStyle w:val="TAC"/>
            </w:pPr>
            <w:r w:rsidRPr="00B714BE">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636B87" w14:textId="6AC21BC0" w:rsidR="00DC36A0" w:rsidRPr="00B714BE" w:rsidRDefault="00DC36A0" w:rsidP="009D4432">
            <w:pPr>
              <w:pStyle w:val="TAC"/>
            </w:pPr>
            <w:r w:rsidRPr="00B714BE">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20C966" w14:textId="6FF638F4" w:rsidR="00DC36A0" w:rsidRPr="00B714BE" w:rsidRDefault="00DC36A0" w:rsidP="009D4432">
            <w:pPr>
              <w:pStyle w:val="TAL"/>
            </w:pPr>
            <w:r w:rsidRPr="00B714BE">
              <w:t>Addition of new NR-NR Dual Connectivity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DB201A" w14:textId="77777777" w:rsidR="00DC36A0" w:rsidRPr="00B714BE" w:rsidRDefault="00DC36A0" w:rsidP="009D4432">
            <w:pPr>
              <w:pStyle w:val="TAC"/>
            </w:pPr>
            <w:r w:rsidRPr="00B714BE">
              <w:t>16.12.0</w:t>
            </w:r>
          </w:p>
        </w:tc>
      </w:tr>
      <w:tr w:rsidR="00D13E6E" w:rsidRPr="00B714BE" w14:paraId="1827201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DA14AB" w14:textId="1D53C79C"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57C96C" w14:textId="3013B5B9"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D72440" w14:textId="4264B8E8" w:rsidR="009D4432" w:rsidRPr="00B714BE" w:rsidRDefault="009D4432" w:rsidP="000A0152">
            <w:pPr>
              <w:pStyle w:val="TAL"/>
              <w:rPr>
                <w:szCs w:val="18"/>
              </w:rPr>
            </w:pPr>
            <w:r w:rsidRPr="00B714BE">
              <w:rPr>
                <w:szCs w:val="18"/>
              </w:rPr>
              <w:t>R5-2239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969A5E" w14:textId="4410D7CD" w:rsidR="009D4432" w:rsidRPr="00B714BE" w:rsidRDefault="009D4432" w:rsidP="000A0152">
            <w:pPr>
              <w:pStyle w:val="TAL"/>
              <w:rPr>
                <w:szCs w:val="18"/>
              </w:rPr>
            </w:pPr>
            <w:r w:rsidRPr="00B714BE">
              <w:rPr>
                <w:szCs w:val="18"/>
              </w:rPr>
              <w:t>30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ACF05F" w14:textId="553399F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8E5FC0" w14:textId="37A7091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FC3087" w14:textId="725FED94" w:rsidR="009D4432" w:rsidRPr="00B714BE" w:rsidRDefault="009D4432" w:rsidP="009D4432">
            <w:pPr>
              <w:pStyle w:val="TAL"/>
              <w:rPr>
                <w:szCs w:val="18"/>
              </w:rPr>
            </w:pPr>
            <w:r w:rsidRPr="00B714BE">
              <w:rPr>
                <w:szCs w:val="18"/>
              </w:rPr>
              <w:t>Corrections to NR MAC TC 7.1.1.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DE7479" w14:textId="172CBC5F" w:rsidR="009D4432" w:rsidRPr="00B714BE" w:rsidRDefault="009D4432" w:rsidP="000A0152">
            <w:pPr>
              <w:pStyle w:val="TAL"/>
              <w:rPr>
                <w:szCs w:val="18"/>
              </w:rPr>
            </w:pPr>
            <w:r w:rsidRPr="00B714BE">
              <w:rPr>
                <w:szCs w:val="18"/>
              </w:rPr>
              <w:t>16.13.0</w:t>
            </w:r>
          </w:p>
        </w:tc>
      </w:tr>
      <w:tr w:rsidR="00D13E6E" w:rsidRPr="00B714BE" w14:paraId="0C2731D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CC151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52C22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EEB94B" w14:textId="2D1680B0" w:rsidR="009D4432" w:rsidRPr="00B714BE" w:rsidRDefault="009D4432" w:rsidP="000A0152">
            <w:pPr>
              <w:pStyle w:val="TAL"/>
              <w:rPr>
                <w:szCs w:val="18"/>
              </w:rPr>
            </w:pPr>
            <w:r w:rsidRPr="00B714BE">
              <w:rPr>
                <w:szCs w:val="18"/>
              </w:rPr>
              <w:t>R5-2239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474065" w14:textId="1E14F8E6" w:rsidR="009D4432" w:rsidRPr="00B714BE" w:rsidRDefault="009D4432" w:rsidP="000A0152">
            <w:pPr>
              <w:pStyle w:val="TAL"/>
              <w:rPr>
                <w:szCs w:val="18"/>
              </w:rPr>
            </w:pPr>
            <w:r w:rsidRPr="00B714BE">
              <w:rPr>
                <w:szCs w:val="18"/>
              </w:rPr>
              <w:t>30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7E4DD6" w14:textId="259D49DA"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7D0135" w14:textId="1E26EFD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A4087A" w14:textId="1E59933A" w:rsidR="009D4432" w:rsidRPr="00B714BE" w:rsidRDefault="009D4432" w:rsidP="009D4432">
            <w:pPr>
              <w:pStyle w:val="TAL"/>
              <w:rPr>
                <w:szCs w:val="18"/>
              </w:rPr>
            </w:pPr>
            <w:r w:rsidRPr="00B714BE">
              <w:rPr>
                <w:szCs w:val="18"/>
              </w:rPr>
              <w:t>Correction to NR MAC TC 7.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E5E8F8" w14:textId="77777777" w:rsidR="009D4432" w:rsidRPr="00B714BE" w:rsidRDefault="009D4432" w:rsidP="000A0152">
            <w:pPr>
              <w:pStyle w:val="TAL"/>
              <w:rPr>
                <w:szCs w:val="18"/>
              </w:rPr>
            </w:pPr>
            <w:r w:rsidRPr="00B714BE">
              <w:rPr>
                <w:szCs w:val="18"/>
              </w:rPr>
              <w:t>16.13.0</w:t>
            </w:r>
          </w:p>
        </w:tc>
      </w:tr>
      <w:tr w:rsidR="00D13E6E" w:rsidRPr="00B714BE" w14:paraId="211F5AE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B08E8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57AC9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8468B5" w14:textId="5353A2B3" w:rsidR="009D4432" w:rsidRPr="00B714BE" w:rsidRDefault="009D4432" w:rsidP="000A0152">
            <w:pPr>
              <w:pStyle w:val="TAL"/>
              <w:rPr>
                <w:szCs w:val="18"/>
              </w:rPr>
            </w:pPr>
            <w:r w:rsidRPr="00B714BE">
              <w:rPr>
                <w:szCs w:val="18"/>
              </w:rPr>
              <w:t>R5-2239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B1B169" w14:textId="56CABA34" w:rsidR="009D4432" w:rsidRPr="00B714BE" w:rsidRDefault="009D4432" w:rsidP="000A0152">
            <w:pPr>
              <w:pStyle w:val="TAL"/>
              <w:rPr>
                <w:szCs w:val="18"/>
              </w:rPr>
            </w:pPr>
            <w:r w:rsidRPr="00B714BE">
              <w:rPr>
                <w:szCs w:val="18"/>
              </w:rPr>
              <w:t>30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EFD1D3" w14:textId="3A564D35"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516CD5" w14:textId="1BDCCECF"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C917C6" w14:textId="44BC8773" w:rsidR="009D4432" w:rsidRPr="00B714BE" w:rsidRDefault="009D4432" w:rsidP="009D4432">
            <w:pPr>
              <w:pStyle w:val="TAL"/>
              <w:rPr>
                <w:szCs w:val="18"/>
              </w:rPr>
            </w:pPr>
            <w:r w:rsidRPr="00B714BE">
              <w:rPr>
                <w:szCs w:val="18"/>
              </w:rPr>
              <w:t>Update of NR5GC CAG TC 6.5.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A1CC16" w14:textId="77777777" w:rsidR="009D4432" w:rsidRPr="00B714BE" w:rsidRDefault="009D4432" w:rsidP="000A0152">
            <w:pPr>
              <w:pStyle w:val="TAL"/>
              <w:rPr>
                <w:szCs w:val="18"/>
              </w:rPr>
            </w:pPr>
            <w:r w:rsidRPr="00B714BE">
              <w:rPr>
                <w:szCs w:val="18"/>
              </w:rPr>
              <w:t>16.13.0</w:t>
            </w:r>
          </w:p>
        </w:tc>
      </w:tr>
      <w:tr w:rsidR="00D13E6E" w:rsidRPr="00B714BE" w14:paraId="5E126DB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F04EE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0ECF3B"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30B478" w14:textId="4A9580CC" w:rsidR="009D4432" w:rsidRPr="00B714BE" w:rsidRDefault="009D4432" w:rsidP="000A0152">
            <w:pPr>
              <w:pStyle w:val="TAL"/>
              <w:rPr>
                <w:szCs w:val="18"/>
              </w:rPr>
            </w:pPr>
            <w:r w:rsidRPr="00B714BE">
              <w:rPr>
                <w:szCs w:val="18"/>
              </w:rPr>
              <w:t>R5-2239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88359E" w14:textId="00F6ABE7" w:rsidR="009D4432" w:rsidRPr="00B714BE" w:rsidRDefault="009D4432" w:rsidP="000A0152">
            <w:pPr>
              <w:pStyle w:val="TAL"/>
              <w:rPr>
                <w:szCs w:val="18"/>
              </w:rPr>
            </w:pPr>
            <w:r w:rsidRPr="00B714BE">
              <w:rPr>
                <w:szCs w:val="18"/>
              </w:rPr>
              <w:t>30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7D9D3B" w14:textId="122D6216"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05A810" w14:textId="72189D1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0D6087" w14:textId="4CFDDDC7" w:rsidR="009D4432" w:rsidRPr="00B714BE" w:rsidRDefault="009D4432" w:rsidP="009D4432">
            <w:pPr>
              <w:pStyle w:val="TAL"/>
              <w:rPr>
                <w:szCs w:val="18"/>
              </w:rPr>
            </w:pPr>
            <w:r w:rsidRPr="00B714BE">
              <w:rPr>
                <w:szCs w:val="18"/>
              </w:rPr>
              <w:t>Update of SRVCC TC 8.1.3.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3CF868" w14:textId="77777777" w:rsidR="009D4432" w:rsidRPr="00B714BE" w:rsidRDefault="009D4432" w:rsidP="000A0152">
            <w:pPr>
              <w:pStyle w:val="TAL"/>
              <w:rPr>
                <w:szCs w:val="18"/>
              </w:rPr>
            </w:pPr>
            <w:r w:rsidRPr="00B714BE">
              <w:rPr>
                <w:szCs w:val="18"/>
              </w:rPr>
              <w:t>16.13.0</w:t>
            </w:r>
          </w:p>
        </w:tc>
      </w:tr>
      <w:tr w:rsidR="00D13E6E" w:rsidRPr="00B714BE" w14:paraId="1F54703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071D2F"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F74D8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66B38C" w14:textId="647AEECB" w:rsidR="009D4432" w:rsidRPr="00B714BE" w:rsidRDefault="009D4432" w:rsidP="000A0152">
            <w:pPr>
              <w:pStyle w:val="TAL"/>
              <w:rPr>
                <w:szCs w:val="18"/>
              </w:rPr>
            </w:pPr>
            <w:r w:rsidRPr="00B714BE">
              <w:rPr>
                <w:szCs w:val="18"/>
              </w:rPr>
              <w:t>R5-2239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02EAD6" w14:textId="354E678F" w:rsidR="009D4432" w:rsidRPr="00B714BE" w:rsidRDefault="009D4432" w:rsidP="000A0152">
            <w:pPr>
              <w:pStyle w:val="TAL"/>
              <w:rPr>
                <w:szCs w:val="18"/>
              </w:rPr>
            </w:pPr>
            <w:r w:rsidRPr="00B714BE">
              <w:rPr>
                <w:szCs w:val="18"/>
              </w:rPr>
              <w:t>30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F7D9A7" w14:textId="1BE7BB08"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65A134" w14:textId="23FEF2D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E610F3" w14:textId="111770B8" w:rsidR="009D4432" w:rsidRPr="00B714BE" w:rsidRDefault="009D4432" w:rsidP="009D4432">
            <w:pPr>
              <w:pStyle w:val="TAL"/>
              <w:rPr>
                <w:szCs w:val="18"/>
              </w:rPr>
            </w:pPr>
            <w:r w:rsidRPr="00B714BE">
              <w:rPr>
                <w:szCs w:val="18"/>
              </w:rPr>
              <w:t>Update of SRVCC TC 8.1.3.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24F193" w14:textId="77777777" w:rsidR="009D4432" w:rsidRPr="00B714BE" w:rsidRDefault="009D4432" w:rsidP="000A0152">
            <w:pPr>
              <w:pStyle w:val="TAL"/>
              <w:rPr>
                <w:szCs w:val="18"/>
              </w:rPr>
            </w:pPr>
            <w:r w:rsidRPr="00B714BE">
              <w:rPr>
                <w:szCs w:val="18"/>
              </w:rPr>
              <w:t>16.13.0</w:t>
            </w:r>
          </w:p>
        </w:tc>
      </w:tr>
      <w:tr w:rsidR="00D13E6E" w:rsidRPr="00B714BE" w14:paraId="0A16432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0CED6"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EBA2B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CDF816" w14:textId="5B27D609" w:rsidR="009D4432" w:rsidRPr="00B714BE" w:rsidRDefault="009D4432" w:rsidP="000A0152">
            <w:pPr>
              <w:pStyle w:val="TAL"/>
              <w:rPr>
                <w:szCs w:val="18"/>
              </w:rPr>
            </w:pPr>
            <w:r w:rsidRPr="00B714BE">
              <w:rPr>
                <w:szCs w:val="18"/>
              </w:rPr>
              <w:t>R5-2239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B32110" w14:textId="06B68F74" w:rsidR="009D4432" w:rsidRPr="00B714BE" w:rsidRDefault="009D4432" w:rsidP="000A0152">
            <w:pPr>
              <w:pStyle w:val="TAL"/>
              <w:rPr>
                <w:szCs w:val="18"/>
              </w:rPr>
            </w:pPr>
            <w:r w:rsidRPr="00B714BE">
              <w:rPr>
                <w:szCs w:val="18"/>
              </w:rPr>
              <w:t>30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0817B6" w14:textId="24A9FFDA"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828419" w14:textId="28C9163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128AE6" w14:textId="3A91CC58" w:rsidR="009D4432" w:rsidRPr="00B714BE" w:rsidRDefault="009D4432" w:rsidP="009D4432">
            <w:pPr>
              <w:pStyle w:val="TAL"/>
              <w:rPr>
                <w:szCs w:val="18"/>
              </w:rPr>
            </w:pPr>
            <w:r w:rsidRPr="00B714BE">
              <w:rPr>
                <w:szCs w:val="18"/>
              </w:rPr>
              <w:t>Update of SRVCC TC 8.1.3.2.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676EE6" w14:textId="77777777" w:rsidR="009D4432" w:rsidRPr="00B714BE" w:rsidRDefault="009D4432" w:rsidP="000A0152">
            <w:pPr>
              <w:pStyle w:val="TAL"/>
              <w:rPr>
                <w:szCs w:val="18"/>
              </w:rPr>
            </w:pPr>
            <w:r w:rsidRPr="00B714BE">
              <w:rPr>
                <w:szCs w:val="18"/>
              </w:rPr>
              <w:t>16.13.0</w:t>
            </w:r>
          </w:p>
        </w:tc>
      </w:tr>
      <w:tr w:rsidR="00D13E6E" w:rsidRPr="00B714BE" w14:paraId="76D5F21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19E6B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B5986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A4AD04" w14:textId="224AED84" w:rsidR="009D4432" w:rsidRPr="00B714BE" w:rsidRDefault="009D4432" w:rsidP="000A0152">
            <w:pPr>
              <w:pStyle w:val="TAL"/>
              <w:rPr>
                <w:szCs w:val="18"/>
              </w:rPr>
            </w:pPr>
            <w:r w:rsidRPr="00B714BE">
              <w:rPr>
                <w:szCs w:val="18"/>
              </w:rPr>
              <w:t>R5-2239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8E471F" w14:textId="456591B9" w:rsidR="009D4432" w:rsidRPr="00B714BE" w:rsidRDefault="009D4432" w:rsidP="000A0152">
            <w:pPr>
              <w:pStyle w:val="TAL"/>
              <w:rPr>
                <w:szCs w:val="18"/>
              </w:rPr>
            </w:pPr>
            <w:r w:rsidRPr="00B714BE">
              <w:rPr>
                <w:szCs w:val="18"/>
              </w:rPr>
              <w:t>30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4B53D8" w14:textId="64942EF6"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DC4861" w14:textId="23DA7B8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D192F2" w14:textId="23295D9A" w:rsidR="009D4432" w:rsidRPr="00B714BE" w:rsidRDefault="009D4432" w:rsidP="009D4432">
            <w:pPr>
              <w:pStyle w:val="TAL"/>
              <w:rPr>
                <w:szCs w:val="18"/>
              </w:rPr>
            </w:pPr>
            <w:r w:rsidRPr="00B714BE">
              <w:rPr>
                <w:szCs w:val="18"/>
              </w:rPr>
              <w:t>Update of NR MDT TC 8.1.6.1.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FF225C" w14:textId="77777777" w:rsidR="009D4432" w:rsidRPr="00B714BE" w:rsidRDefault="009D4432" w:rsidP="000A0152">
            <w:pPr>
              <w:pStyle w:val="TAL"/>
              <w:rPr>
                <w:szCs w:val="18"/>
              </w:rPr>
            </w:pPr>
            <w:r w:rsidRPr="00B714BE">
              <w:rPr>
                <w:szCs w:val="18"/>
              </w:rPr>
              <w:t>16.13.0</w:t>
            </w:r>
          </w:p>
        </w:tc>
      </w:tr>
      <w:tr w:rsidR="00D13E6E" w:rsidRPr="00B714BE" w14:paraId="6E3D707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B5784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D43BD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08B791" w14:textId="2F86970D" w:rsidR="009D4432" w:rsidRPr="00B714BE" w:rsidRDefault="009D4432" w:rsidP="000A0152">
            <w:pPr>
              <w:pStyle w:val="TAL"/>
              <w:rPr>
                <w:szCs w:val="18"/>
              </w:rPr>
            </w:pPr>
            <w:r w:rsidRPr="00B714BE">
              <w:rPr>
                <w:szCs w:val="18"/>
              </w:rPr>
              <w:t>R5-2239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77174E" w14:textId="0FC1633A" w:rsidR="009D4432" w:rsidRPr="00B714BE" w:rsidRDefault="009D4432" w:rsidP="000A0152">
            <w:pPr>
              <w:pStyle w:val="TAL"/>
              <w:rPr>
                <w:szCs w:val="18"/>
              </w:rPr>
            </w:pPr>
            <w:r w:rsidRPr="00B714BE">
              <w:rPr>
                <w:szCs w:val="18"/>
              </w:rPr>
              <w:t>30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C5FF2E" w14:textId="09086D9C"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DB3424" w14:textId="23619C5E"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6C3E45" w14:textId="4EFD0E94" w:rsidR="009D4432" w:rsidRPr="00B714BE" w:rsidRDefault="009D4432" w:rsidP="009D4432">
            <w:pPr>
              <w:pStyle w:val="TAL"/>
              <w:rPr>
                <w:szCs w:val="18"/>
              </w:rPr>
            </w:pPr>
            <w:r w:rsidRPr="00B714BE">
              <w:rPr>
                <w:szCs w:val="18"/>
              </w:rPr>
              <w:t>Update of NR MDT TC 8.1.6.1.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9D93D7" w14:textId="77777777" w:rsidR="009D4432" w:rsidRPr="00B714BE" w:rsidRDefault="009D4432" w:rsidP="000A0152">
            <w:pPr>
              <w:pStyle w:val="TAL"/>
              <w:rPr>
                <w:szCs w:val="18"/>
              </w:rPr>
            </w:pPr>
            <w:r w:rsidRPr="00B714BE">
              <w:rPr>
                <w:szCs w:val="18"/>
              </w:rPr>
              <w:t>16.13.0</w:t>
            </w:r>
          </w:p>
        </w:tc>
      </w:tr>
      <w:tr w:rsidR="00D13E6E" w:rsidRPr="00B714BE" w14:paraId="42E27E0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10DC3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DC6F51"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A7214A" w14:textId="595DAD1B" w:rsidR="009D4432" w:rsidRPr="00B714BE" w:rsidRDefault="009D4432" w:rsidP="000A0152">
            <w:pPr>
              <w:pStyle w:val="TAL"/>
              <w:rPr>
                <w:szCs w:val="18"/>
              </w:rPr>
            </w:pPr>
            <w:r w:rsidRPr="00B714BE">
              <w:rPr>
                <w:szCs w:val="18"/>
              </w:rPr>
              <w:t>R5-2239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B4C377" w14:textId="72B87971" w:rsidR="009D4432" w:rsidRPr="00B714BE" w:rsidRDefault="009D4432" w:rsidP="000A0152">
            <w:pPr>
              <w:pStyle w:val="TAL"/>
              <w:rPr>
                <w:szCs w:val="18"/>
              </w:rPr>
            </w:pPr>
            <w:r w:rsidRPr="00B714BE">
              <w:rPr>
                <w:szCs w:val="18"/>
              </w:rPr>
              <w:t>30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BB6CD2" w14:textId="2A17E634"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4A7DCB" w14:textId="71E71FFF"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C8B5DB" w14:textId="743E115B" w:rsidR="009D4432" w:rsidRPr="00B714BE" w:rsidRDefault="009D4432" w:rsidP="009D4432">
            <w:pPr>
              <w:pStyle w:val="TAL"/>
              <w:rPr>
                <w:szCs w:val="18"/>
              </w:rPr>
            </w:pPr>
            <w:r w:rsidRPr="00B714BE">
              <w:rPr>
                <w:szCs w:val="18"/>
              </w:rPr>
              <w:t>Update of NR MDT TC 8.1.6.1.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F5559F" w14:textId="77777777" w:rsidR="009D4432" w:rsidRPr="00B714BE" w:rsidRDefault="009D4432" w:rsidP="000A0152">
            <w:pPr>
              <w:pStyle w:val="TAL"/>
              <w:rPr>
                <w:szCs w:val="18"/>
              </w:rPr>
            </w:pPr>
            <w:r w:rsidRPr="00B714BE">
              <w:rPr>
                <w:szCs w:val="18"/>
              </w:rPr>
              <w:t>16.13.0</w:t>
            </w:r>
          </w:p>
        </w:tc>
      </w:tr>
      <w:tr w:rsidR="00D13E6E" w:rsidRPr="00B714BE" w14:paraId="44C7E0F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0A3834"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ACBF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0F17CD" w14:textId="79C6C769" w:rsidR="009D4432" w:rsidRPr="00B714BE" w:rsidRDefault="009D4432" w:rsidP="000A0152">
            <w:pPr>
              <w:pStyle w:val="TAL"/>
              <w:rPr>
                <w:szCs w:val="18"/>
              </w:rPr>
            </w:pPr>
            <w:r w:rsidRPr="00B714BE">
              <w:rPr>
                <w:szCs w:val="18"/>
              </w:rPr>
              <w:t>R5-2239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10C3E1" w14:textId="4AC361F0" w:rsidR="009D4432" w:rsidRPr="00B714BE" w:rsidRDefault="009D4432" w:rsidP="000A0152">
            <w:pPr>
              <w:pStyle w:val="TAL"/>
              <w:rPr>
                <w:szCs w:val="18"/>
              </w:rPr>
            </w:pPr>
            <w:r w:rsidRPr="00B714BE">
              <w:rPr>
                <w:szCs w:val="18"/>
              </w:rPr>
              <w:t>30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374F41" w14:textId="44910808"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E83326" w14:textId="0AEDFE9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FF1E08" w14:textId="2E21AD62" w:rsidR="009D4432" w:rsidRPr="00B714BE" w:rsidRDefault="009D4432" w:rsidP="009D4432">
            <w:pPr>
              <w:pStyle w:val="TAL"/>
              <w:rPr>
                <w:szCs w:val="18"/>
              </w:rPr>
            </w:pPr>
            <w:r w:rsidRPr="00B714BE">
              <w:rPr>
                <w:szCs w:val="18"/>
              </w:rPr>
              <w:t>Editorial update of UAC TC 1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3001F4" w14:textId="77777777" w:rsidR="009D4432" w:rsidRPr="00B714BE" w:rsidRDefault="009D4432" w:rsidP="000A0152">
            <w:pPr>
              <w:pStyle w:val="TAL"/>
              <w:rPr>
                <w:szCs w:val="18"/>
              </w:rPr>
            </w:pPr>
            <w:r w:rsidRPr="00B714BE">
              <w:rPr>
                <w:szCs w:val="18"/>
              </w:rPr>
              <w:t>16.13.0</w:t>
            </w:r>
          </w:p>
        </w:tc>
      </w:tr>
      <w:tr w:rsidR="00D13E6E" w:rsidRPr="00B714BE" w14:paraId="1390556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DDF6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3F9E47"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A7BDF1" w14:textId="59DD08D8" w:rsidR="009D4432" w:rsidRPr="00B714BE" w:rsidRDefault="009D4432" w:rsidP="000A0152">
            <w:pPr>
              <w:pStyle w:val="TAL"/>
              <w:rPr>
                <w:szCs w:val="18"/>
              </w:rPr>
            </w:pPr>
            <w:r w:rsidRPr="00B714BE">
              <w:rPr>
                <w:szCs w:val="18"/>
              </w:rPr>
              <w:t>R5-2240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2EB093" w14:textId="674BA41D" w:rsidR="009D4432" w:rsidRPr="00B714BE" w:rsidRDefault="009D4432" w:rsidP="000A0152">
            <w:pPr>
              <w:pStyle w:val="TAL"/>
              <w:rPr>
                <w:szCs w:val="18"/>
              </w:rPr>
            </w:pPr>
            <w:r w:rsidRPr="00B714BE">
              <w:rPr>
                <w:szCs w:val="18"/>
              </w:rPr>
              <w:t>30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38D211" w14:textId="5BE3E984"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DFA7C6" w14:textId="518245E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34295A" w14:textId="2E45ECC6" w:rsidR="009D4432" w:rsidRPr="00B714BE" w:rsidRDefault="009D4432" w:rsidP="009D4432">
            <w:pPr>
              <w:pStyle w:val="TAL"/>
              <w:rPr>
                <w:szCs w:val="18"/>
              </w:rPr>
            </w:pPr>
            <w:r w:rsidRPr="00B714BE">
              <w:rPr>
                <w:szCs w:val="18"/>
              </w:rPr>
              <w:t>Update of NR MDT TC 8.1.6.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3340A" w14:textId="77777777" w:rsidR="009D4432" w:rsidRPr="00B714BE" w:rsidRDefault="009D4432" w:rsidP="000A0152">
            <w:pPr>
              <w:pStyle w:val="TAL"/>
              <w:rPr>
                <w:szCs w:val="18"/>
              </w:rPr>
            </w:pPr>
            <w:r w:rsidRPr="00B714BE">
              <w:rPr>
                <w:szCs w:val="18"/>
              </w:rPr>
              <w:t>16.13.0</w:t>
            </w:r>
          </w:p>
        </w:tc>
      </w:tr>
      <w:tr w:rsidR="00D13E6E" w:rsidRPr="00B714BE" w14:paraId="78C7871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68F93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2E6FA1"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7D3E7E" w14:textId="0FA9307F" w:rsidR="009D4432" w:rsidRPr="00B714BE" w:rsidRDefault="009D4432" w:rsidP="000A0152">
            <w:pPr>
              <w:pStyle w:val="TAL"/>
              <w:rPr>
                <w:szCs w:val="18"/>
              </w:rPr>
            </w:pPr>
            <w:r w:rsidRPr="00B714BE">
              <w:rPr>
                <w:szCs w:val="18"/>
              </w:rPr>
              <w:t>R5-2240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D33ACB" w14:textId="0DC02CF9" w:rsidR="009D4432" w:rsidRPr="00B714BE" w:rsidRDefault="009D4432" w:rsidP="000A0152">
            <w:pPr>
              <w:pStyle w:val="TAL"/>
              <w:rPr>
                <w:szCs w:val="18"/>
              </w:rPr>
            </w:pPr>
            <w:r w:rsidRPr="00B714BE">
              <w:rPr>
                <w:szCs w:val="18"/>
              </w:rPr>
              <w:t>30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83617B" w14:textId="208A0A93"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3F562C" w14:textId="6AC4732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D98915" w14:textId="4EF63156" w:rsidR="009D4432" w:rsidRPr="00B714BE" w:rsidRDefault="009D4432" w:rsidP="009D4432">
            <w:pPr>
              <w:pStyle w:val="TAL"/>
              <w:rPr>
                <w:szCs w:val="18"/>
              </w:rPr>
            </w:pPr>
            <w:r w:rsidRPr="00B714BE">
              <w:rPr>
                <w:szCs w:val="18"/>
              </w:rPr>
              <w:t>Update to 5GC test case 9.1.6.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6CE62F" w14:textId="77777777" w:rsidR="009D4432" w:rsidRPr="00B714BE" w:rsidRDefault="009D4432" w:rsidP="000A0152">
            <w:pPr>
              <w:pStyle w:val="TAL"/>
              <w:rPr>
                <w:szCs w:val="18"/>
              </w:rPr>
            </w:pPr>
            <w:r w:rsidRPr="00B714BE">
              <w:rPr>
                <w:szCs w:val="18"/>
              </w:rPr>
              <w:t>16.13.0</w:t>
            </w:r>
          </w:p>
        </w:tc>
      </w:tr>
      <w:tr w:rsidR="00D13E6E" w:rsidRPr="00B714BE" w14:paraId="464FE9B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9589E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D7CD4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EA7096" w14:textId="68B62C6F" w:rsidR="009D4432" w:rsidRPr="00B714BE" w:rsidRDefault="009D4432" w:rsidP="000A0152">
            <w:pPr>
              <w:pStyle w:val="TAL"/>
              <w:rPr>
                <w:szCs w:val="18"/>
              </w:rPr>
            </w:pPr>
            <w:r w:rsidRPr="00B714BE">
              <w:rPr>
                <w:szCs w:val="18"/>
              </w:rPr>
              <w:t>R5-2240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EDFDE4" w14:textId="0D81AF01" w:rsidR="009D4432" w:rsidRPr="00B714BE" w:rsidRDefault="009D4432" w:rsidP="000A0152">
            <w:pPr>
              <w:pStyle w:val="TAL"/>
              <w:rPr>
                <w:szCs w:val="18"/>
              </w:rPr>
            </w:pPr>
            <w:r w:rsidRPr="00B714BE">
              <w:rPr>
                <w:szCs w:val="18"/>
              </w:rPr>
              <w:t>30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31CDAC" w14:textId="43237023"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AC2205" w14:textId="4191C01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A1C7D2" w14:textId="16D9EED4" w:rsidR="009D4432" w:rsidRPr="00B714BE" w:rsidRDefault="009D4432" w:rsidP="009D4432">
            <w:pPr>
              <w:pStyle w:val="TAL"/>
              <w:rPr>
                <w:szCs w:val="18"/>
              </w:rPr>
            </w:pPr>
            <w:r w:rsidRPr="00B714BE">
              <w:rPr>
                <w:szCs w:val="18"/>
              </w:rPr>
              <w:t>Editorial update to UAC test case titles in 38.5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7BB15D" w14:textId="77777777" w:rsidR="009D4432" w:rsidRPr="00B714BE" w:rsidRDefault="009D4432" w:rsidP="000A0152">
            <w:pPr>
              <w:pStyle w:val="TAL"/>
              <w:rPr>
                <w:szCs w:val="18"/>
              </w:rPr>
            </w:pPr>
            <w:r w:rsidRPr="00B714BE">
              <w:rPr>
                <w:szCs w:val="18"/>
              </w:rPr>
              <w:t>16.13.0</w:t>
            </w:r>
          </w:p>
        </w:tc>
      </w:tr>
      <w:tr w:rsidR="00D13E6E" w:rsidRPr="00B714BE" w14:paraId="0CDF2C5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C6F744"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08ABFE"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BB0345" w14:textId="2FD39649" w:rsidR="009D4432" w:rsidRPr="00B714BE" w:rsidRDefault="009D4432" w:rsidP="000A0152">
            <w:pPr>
              <w:pStyle w:val="TAL"/>
              <w:rPr>
                <w:szCs w:val="18"/>
              </w:rPr>
            </w:pPr>
            <w:r w:rsidRPr="00B714BE">
              <w:rPr>
                <w:szCs w:val="18"/>
              </w:rPr>
              <w:t>R5-2240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79504C" w14:textId="0F82EFE0" w:rsidR="009D4432" w:rsidRPr="00B714BE" w:rsidRDefault="009D4432" w:rsidP="000A0152">
            <w:pPr>
              <w:pStyle w:val="TAL"/>
              <w:rPr>
                <w:szCs w:val="18"/>
              </w:rPr>
            </w:pPr>
            <w:r w:rsidRPr="00B714BE">
              <w:rPr>
                <w:szCs w:val="18"/>
              </w:rPr>
              <w:t>30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0A5277" w14:textId="2D391CB9"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0A9DC9" w14:textId="030FAF77"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53F9D8" w14:textId="7D8FB66E" w:rsidR="009D4432" w:rsidRPr="00B714BE" w:rsidRDefault="009D4432" w:rsidP="009D4432">
            <w:pPr>
              <w:pStyle w:val="TAL"/>
              <w:rPr>
                <w:szCs w:val="18"/>
              </w:rPr>
            </w:pPr>
            <w:r w:rsidRPr="00B714BE">
              <w:rPr>
                <w:szCs w:val="18"/>
              </w:rPr>
              <w:t>New NE-DC RRC Radio Bearer test case 8.2.2.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A4946E" w14:textId="77777777" w:rsidR="009D4432" w:rsidRPr="00B714BE" w:rsidRDefault="009D4432" w:rsidP="000A0152">
            <w:pPr>
              <w:pStyle w:val="TAL"/>
              <w:rPr>
                <w:szCs w:val="18"/>
              </w:rPr>
            </w:pPr>
            <w:r w:rsidRPr="00B714BE">
              <w:rPr>
                <w:szCs w:val="18"/>
              </w:rPr>
              <w:t>16.13.0</w:t>
            </w:r>
          </w:p>
        </w:tc>
      </w:tr>
      <w:tr w:rsidR="00D13E6E" w:rsidRPr="00B714BE" w14:paraId="2F429DF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B39F3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F52D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4946AF" w14:textId="633940F0" w:rsidR="009D4432" w:rsidRPr="00B714BE" w:rsidRDefault="009D4432" w:rsidP="000A0152">
            <w:pPr>
              <w:pStyle w:val="TAL"/>
              <w:rPr>
                <w:szCs w:val="18"/>
              </w:rPr>
            </w:pPr>
            <w:r w:rsidRPr="00B714BE">
              <w:rPr>
                <w:szCs w:val="18"/>
              </w:rPr>
              <w:t>R5-2240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29A635" w14:textId="0BCB1BEF" w:rsidR="009D4432" w:rsidRPr="00B714BE" w:rsidRDefault="009D4432" w:rsidP="000A0152">
            <w:pPr>
              <w:pStyle w:val="TAL"/>
              <w:rPr>
                <w:szCs w:val="18"/>
              </w:rPr>
            </w:pPr>
            <w:r w:rsidRPr="00B714BE">
              <w:rPr>
                <w:szCs w:val="18"/>
              </w:rPr>
              <w:t>30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D9F1D5" w14:textId="09FB600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1F4329" w14:textId="0BA043A8"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603A03" w14:textId="4F8761DE" w:rsidR="009D4432" w:rsidRPr="00B714BE" w:rsidRDefault="009D4432" w:rsidP="009D4432">
            <w:pPr>
              <w:pStyle w:val="TAL"/>
              <w:rPr>
                <w:szCs w:val="18"/>
              </w:rPr>
            </w:pPr>
            <w:r w:rsidRPr="00B714BE">
              <w:rPr>
                <w:szCs w:val="18"/>
              </w:rPr>
              <w:t>New NE-DC RRC Radio Bearer test case 8.2.2.8.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9E4ED2" w14:textId="77777777" w:rsidR="009D4432" w:rsidRPr="00B714BE" w:rsidRDefault="009D4432" w:rsidP="000A0152">
            <w:pPr>
              <w:pStyle w:val="TAL"/>
              <w:rPr>
                <w:szCs w:val="18"/>
              </w:rPr>
            </w:pPr>
            <w:r w:rsidRPr="00B714BE">
              <w:rPr>
                <w:szCs w:val="18"/>
              </w:rPr>
              <w:t>16.13.0</w:t>
            </w:r>
          </w:p>
        </w:tc>
      </w:tr>
      <w:tr w:rsidR="00D13E6E" w:rsidRPr="00B714BE" w14:paraId="73E4642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B1DD4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1AAA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7CB0AB" w14:textId="267D2FE6" w:rsidR="009D4432" w:rsidRPr="00B714BE" w:rsidRDefault="009D4432" w:rsidP="000A0152">
            <w:pPr>
              <w:pStyle w:val="TAL"/>
              <w:rPr>
                <w:szCs w:val="18"/>
              </w:rPr>
            </w:pPr>
            <w:r w:rsidRPr="00B714BE">
              <w:rPr>
                <w:szCs w:val="18"/>
              </w:rPr>
              <w:t>R5-2240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926E75" w14:textId="1E503B0F" w:rsidR="009D4432" w:rsidRPr="00B714BE" w:rsidRDefault="009D4432" w:rsidP="000A0152">
            <w:pPr>
              <w:pStyle w:val="TAL"/>
              <w:rPr>
                <w:szCs w:val="18"/>
              </w:rPr>
            </w:pPr>
            <w:r w:rsidRPr="00B714BE">
              <w:rPr>
                <w:szCs w:val="18"/>
              </w:rPr>
              <w:t>30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A44C48" w14:textId="06F675C7"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0F2E77" w14:textId="3810F48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764992" w14:textId="1708B2E7" w:rsidR="009D4432" w:rsidRPr="00B714BE" w:rsidRDefault="009D4432" w:rsidP="009D4432">
            <w:pPr>
              <w:pStyle w:val="TAL"/>
              <w:rPr>
                <w:szCs w:val="18"/>
              </w:rPr>
            </w:pPr>
            <w:r w:rsidRPr="00B714BE">
              <w:rPr>
                <w:szCs w:val="18"/>
              </w:rPr>
              <w:t>New NE-DC RRC Radio Bearer test case 8.2.2.9.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F144AC" w14:textId="77777777" w:rsidR="009D4432" w:rsidRPr="00B714BE" w:rsidRDefault="009D4432" w:rsidP="000A0152">
            <w:pPr>
              <w:pStyle w:val="TAL"/>
              <w:rPr>
                <w:szCs w:val="18"/>
              </w:rPr>
            </w:pPr>
            <w:r w:rsidRPr="00B714BE">
              <w:rPr>
                <w:szCs w:val="18"/>
              </w:rPr>
              <w:t>16.13.0</w:t>
            </w:r>
          </w:p>
        </w:tc>
      </w:tr>
      <w:tr w:rsidR="00D13E6E" w:rsidRPr="00B714BE" w14:paraId="0F555EA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E24A8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52500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D5B3E1" w14:textId="2BA355EF" w:rsidR="009D4432" w:rsidRPr="00B714BE" w:rsidRDefault="009D4432" w:rsidP="000A0152">
            <w:pPr>
              <w:pStyle w:val="TAL"/>
              <w:rPr>
                <w:szCs w:val="18"/>
              </w:rPr>
            </w:pPr>
            <w:r w:rsidRPr="00B714BE">
              <w:rPr>
                <w:szCs w:val="18"/>
              </w:rPr>
              <w:t>R5-2241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627834" w14:textId="7D8194BA" w:rsidR="009D4432" w:rsidRPr="00B714BE" w:rsidRDefault="009D4432" w:rsidP="000A0152">
            <w:pPr>
              <w:pStyle w:val="TAL"/>
              <w:rPr>
                <w:szCs w:val="18"/>
              </w:rPr>
            </w:pPr>
            <w:r w:rsidRPr="00B714BE">
              <w:rPr>
                <w:szCs w:val="18"/>
              </w:rPr>
              <w:t>30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AA6F4E" w14:textId="6F339635"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7CEC75" w14:textId="29166C2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883EA2" w14:textId="52A3EB70" w:rsidR="009D4432" w:rsidRPr="00B714BE" w:rsidRDefault="009D4432" w:rsidP="009D4432">
            <w:pPr>
              <w:pStyle w:val="TAL"/>
              <w:rPr>
                <w:szCs w:val="18"/>
              </w:rPr>
            </w:pPr>
            <w:r w:rsidRPr="00B714BE">
              <w:rPr>
                <w:szCs w:val="18"/>
              </w:rPr>
              <w:t>Correction to NR MAC test case 7.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D7D00D" w14:textId="77777777" w:rsidR="009D4432" w:rsidRPr="00B714BE" w:rsidRDefault="009D4432" w:rsidP="000A0152">
            <w:pPr>
              <w:pStyle w:val="TAL"/>
              <w:rPr>
                <w:szCs w:val="18"/>
              </w:rPr>
            </w:pPr>
            <w:r w:rsidRPr="00B714BE">
              <w:rPr>
                <w:szCs w:val="18"/>
              </w:rPr>
              <w:t>16.13.0</w:t>
            </w:r>
          </w:p>
        </w:tc>
      </w:tr>
      <w:tr w:rsidR="00D13E6E" w:rsidRPr="00B714BE" w14:paraId="3BFC644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1D4E5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541EE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315017" w14:textId="34248153" w:rsidR="009D4432" w:rsidRPr="00B714BE" w:rsidRDefault="009D4432" w:rsidP="000A0152">
            <w:pPr>
              <w:pStyle w:val="TAL"/>
              <w:rPr>
                <w:szCs w:val="18"/>
              </w:rPr>
            </w:pPr>
            <w:r w:rsidRPr="00B714BE">
              <w:rPr>
                <w:szCs w:val="18"/>
              </w:rPr>
              <w:t>R5-2241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DA5E98" w14:textId="5C4032F1" w:rsidR="009D4432" w:rsidRPr="00B714BE" w:rsidRDefault="009D4432" w:rsidP="000A0152">
            <w:pPr>
              <w:pStyle w:val="TAL"/>
              <w:rPr>
                <w:szCs w:val="18"/>
              </w:rPr>
            </w:pPr>
            <w:r w:rsidRPr="00B714BE">
              <w:rPr>
                <w:szCs w:val="18"/>
              </w:rPr>
              <w:t>30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6BB7B3" w14:textId="25EF1D6C"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7316A2" w14:textId="614871D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381F12" w14:textId="17CD0216" w:rsidR="009D4432" w:rsidRPr="00B714BE" w:rsidRDefault="009D4432" w:rsidP="009D4432">
            <w:pPr>
              <w:pStyle w:val="TAL"/>
              <w:rPr>
                <w:szCs w:val="18"/>
              </w:rPr>
            </w:pPr>
            <w:r w:rsidRPr="00B714BE">
              <w:rPr>
                <w:szCs w:val="18"/>
              </w:rPr>
              <w:t>Editorial correction to NR MAC test case 7.1.1.1.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0C9D53" w14:textId="77777777" w:rsidR="009D4432" w:rsidRPr="00B714BE" w:rsidRDefault="009D4432" w:rsidP="000A0152">
            <w:pPr>
              <w:pStyle w:val="TAL"/>
              <w:rPr>
                <w:szCs w:val="18"/>
              </w:rPr>
            </w:pPr>
            <w:r w:rsidRPr="00B714BE">
              <w:rPr>
                <w:szCs w:val="18"/>
              </w:rPr>
              <w:t>16.13.0</w:t>
            </w:r>
          </w:p>
        </w:tc>
      </w:tr>
      <w:tr w:rsidR="00D13E6E" w:rsidRPr="00B714BE" w14:paraId="11DE839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A0B98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A954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3CF2AC" w14:textId="77821C46" w:rsidR="009D4432" w:rsidRPr="00B714BE" w:rsidRDefault="009D4432" w:rsidP="000A0152">
            <w:pPr>
              <w:pStyle w:val="TAL"/>
              <w:rPr>
                <w:szCs w:val="18"/>
              </w:rPr>
            </w:pPr>
            <w:r w:rsidRPr="00B714BE">
              <w:rPr>
                <w:szCs w:val="18"/>
              </w:rPr>
              <w:t>R5-2241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368754" w14:textId="3344AC2F" w:rsidR="009D4432" w:rsidRPr="00B714BE" w:rsidRDefault="009D4432" w:rsidP="000A0152">
            <w:pPr>
              <w:pStyle w:val="TAL"/>
              <w:rPr>
                <w:szCs w:val="18"/>
              </w:rPr>
            </w:pPr>
            <w:r w:rsidRPr="00B714BE">
              <w:rPr>
                <w:szCs w:val="18"/>
              </w:rPr>
              <w:t>30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F268FF" w14:textId="6C8E67CE"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B2E36A" w14:textId="2E3136C8"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CB3F1D" w14:textId="5BF91712" w:rsidR="009D4432" w:rsidRPr="00B714BE" w:rsidRDefault="009D4432" w:rsidP="009D4432">
            <w:pPr>
              <w:pStyle w:val="TAL"/>
              <w:rPr>
                <w:szCs w:val="18"/>
              </w:rPr>
            </w:pPr>
            <w:r w:rsidRPr="00B714BE">
              <w:rPr>
                <w:szCs w:val="18"/>
              </w:rPr>
              <w:t>Correction to NR MAC test case 7.1.1.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40FAB4" w14:textId="77777777" w:rsidR="009D4432" w:rsidRPr="00B714BE" w:rsidRDefault="009D4432" w:rsidP="000A0152">
            <w:pPr>
              <w:pStyle w:val="TAL"/>
              <w:rPr>
                <w:szCs w:val="18"/>
              </w:rPr>
            </w:pPr>
            <w:r w:rsidRPr="00B714BE">
              <w:rPr>
                <w:szCs w:val="18"/>
              </w:rPr>
              <w:t>16.13.0</w:t>
            </w:r>
          </w:p>
        </w:tc>
      </w:tr>
      <w:tr w:rsidR="00D13E6E" w:rsidRPr="00B714BE" w14:paraId="6203C86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6AF42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26354B"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D75B02" w14:textId="5583A270" w:rsidR="009D4432" w:rsidRPr="00B714BE" w:rsidRDefault="009D4432" w:rsidP="000A0152">
            <w:pPr>
              <w:pStyle w:val="TAL"/>
              <w:rPr>
                <w:szCs w:val="18"/>
              </w:rPr>
            </w:pPr>
            <w:r w:rsidRPr="00B714BE">
              <w:rPr>
                <w:szCs w:val="18"/>
              </w:rPr>
              <w:t>R5-2241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CB309F" w14:textId="310F74B1" w:rsidR="009D4432" w:rsidRPr="00B714BE" w:rsidRDefault="009D4432" w:rsidP="000A0152">
            <w:pPr>
              <w:pStyle w:val="TAL"/>
              <w:rPr>
                <w:szCs w:val="18"/>
              </w:rPr>
            </w:pPr>
            <w:r w:rsidRPr="00B714BE">
              <w:rPr>
                <w:szCs w:val="18"/>
              </w:rPr>
              <w:t>30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1515E2" w14:textId="38FC8291"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F55BF0" w14:textId="4A29CD77"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D4E20D" w14:textId="04B83EAC" w:rsidR="009D4432" w:rsidRPr="00B714BE" w:rsidRDefault="009D4432" w:rsidP="009D4432">
            <w:pPr>
              <w:pStyle w:val="TAL"/>
              <w:rPr>
                <w:szCs w:val="18"/>
              </w:rPr>
            </w:pPr>
            <w:r w:rsidRPr="00B714BE">
              <w:rPr>
                <w:szCs w:val="18"/>
              </w:rPr>
              <w:t>Correction to NR RRC test cases 8.1.4.1.5 and 8.1.4.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F0DAB8" w14:textId="77777777" w:rsidR="009D4432" w:rsidRPr="00B714BE" w:rsidRDefault="009D4432" w:rsidP="000A0152">
            <w:pPr>
              <w:pStyle w:val="TAL"/>
              <w:rPr>
                <w:szCs w:val="18"/>
              </w:rPr>
            </w:pPr>
            <w:r w:rsidRPr="00B714BE">
              <w:rPr>
                <w:szCs w:val="18"/>
              </w:rPr>
              <w:t>16.13.0</w:t>
            </w:r>
          </w:p>
        </w:tc>
      </w:tr>
      <w:tr w:rsidR="00D13E6E" w:rsidRPr="00B714BE" w14:paraId="011B9CE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2C8936"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8BC6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7F8DF6" w14:textId="35FB8A04" w:rsidR="009D4432" w:rsidRPr="00B714BE" w:rsidRDefault="009D4432" w:rsidP="000A0152">
            <w:pPr>
              <w:pStyle w:val="TAL"/>
              <w:rPr>
                <w:szCs w:val="18"/>
              </w:rPr>
            </w:pPr>
            <w:r w:rsidRPr="00B714BE">
              <w:rPr>
                <w:szCs w:val="18"/>
              </w:rPr>
              <w:t>R5-2241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75DD1A" w14:textId="40BC3170" w:rsidR="009D4432" w:rsidRPr="00B714BE" w:rsidRDefault="009D4432" w:rsidP="000A0152">
            <w:pPr>
              <w:pStyle w:val="TAL"/>
              <w:rPr>
                <w:szCs w:val="18"/>
              </w:rPr>
            </w:pPr>
            <w:r w:rsidRPr="00B714BE">
              <w:rPr>
                <w:szCs w:val="18"/>
              </w:rPr>
              <w:t>30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AFF3E8" w14:textId="0EC15C0C"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2CCD5E" w14:textId="2AF50157"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CF70EE" w14:textId="2A6DD398" w:rsidR="009D4432" w:rsidRPr="00B714BE" w:rsidRDefault="009D4432" w:rsidP="009D4432">
            <w:pPr>
              <w:pStyle w:val="TAL"/>
              <w:rPr>
                <w:szCs w:val="18"/>
              </w:rPr>
            </w:pPr>
            <w:r w:rsidRPr="00B714BE">
              <w:rPr>
                <w:szCs w:val="18"/>
              </w:rPr>
              <w:t>Correction to Inter-RAT SON-MDT test case 8.1.6.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2C35DF" w14:textId="77777777" w:rsidR="009D4432" w:rsidRPr="00B714BE" w:rsidRDefault="009D4432" w:rsidP="000A0152">
            <w:pPr>
              <w:pStyle w:val="TAL"/>
              <w:rPr>
                <w:szCs w:val="18"/>
              </w:rPr>
            </w:pPr>
            <w:r w:rsidRPr="00B714BE">
              <w:rPr>
                <w:szCs w:val="18"/>
              </w:rPr>
              <w:t>16.13.0</w:t>
            </w:r>
          </w:p>
        </w:tc>
      </w:tr>
      <w:tr w:rsidR="00D13E6E" w:rsidRPr="00B714BE" w14:paraId="6BD9618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60261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A2DD3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0E1CB4" w14:textId="0DEA8171" w:rsidR="009D4432" w:rsidRPr="00B714BE" w:rsidRDefault="009D4432" w:rsidP="000A0152">
            <w:pPr>
              <w:pStyle w:val="TAL"/>
              <w:rPr>
                <w:szCs w:val="18"/>
              </w:rPr>
            </w:pPr>
            <w:r w:rsidRPr="00B714BE">
              <w:rPr>
                <w:szCs w:val="18"/>
              </w:rPr>
              <w:t>R5-2241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6FF5B7" w14:textId="14413D4D" w:rsidR="009D4432" w:rsidRPr="00B714BE" w:rsidRDefault="009D4432" w:rsidP="000A0152">
            <w:pPr>
              <w:pStyle w:val="TAL"/>
              <w:rPr>
                <w:szCs w:val="18"/>
              </w:rPr>
            </w:pPr>
            <w:r w:rsidRPr="00B714BE">
              <w:rPr>
                <w:szCs w:val="18"/>
              </w:rPr>
              <w:t>30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323C88" w14:textId="25D96C85"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48F916" w14:textId="2124F0F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888600" w14:textId="0EC0A8FA" w:rsidR="009D4432" w:rsidRPr="00B714BE" w:rsidRDefault="009D4432" w:rsidP="009D4432">
            <w:pPr>
              <w:pStyle w:val="TAL"/>
              <w:rPr>
                <w:szCs w:val="18"/>
              </w:rPr>
            </w:pPr>
            <w:r w:rsidRPr="00B714BE">
              <w:rPr>
                <w:szCs w:val="18"/>
              </w:rPr>
              <w:t>Correction to NR5GC testcase 9.1.10.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899301" w14:textId="77777777" w:rsidR="009D4432" w:rsidRPr="00B714BE" w:rsidRDefault="009D4432" w:rsidP="000A0152">
            <w:pPr>
              <w:pStyle w:val="TAL"/>
              <w:rPr>
                <w:szCs w:val="18"/>
              </w:rPr>
            </w:pPr>
            <w:r w:rsidRPr="00B714BE">
              <w:rPr>
                <w:szCs w:val="18"/>
              </w:rPr>
              <w:t>16.13.0</w:t>
            </w:r>
          </w:p>
        </w:tc>
      </w:tr>
      <w:tr w:rsidR="00D13E6E" w:rsidRPr="00B714BE" w14:paraId="47A73ED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7E916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9C892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46CFF2" w14:textId="78747230" w:rsidR="009D4432" w:rsidRPr="00B714BE" w:rsidRDefault="009D4432" w:rsidP="000A0152">
            <w:pPr>
              <w:pStyle w:val="TAL"/>
              <w:rPr>
                <w:szCs w:val="18"/>
              </w:rPr>
            </w:pPr>
            <w:r w:rsidRPr="00B714BE">
              <w:rPr>
                <w:szCs w:val="18"/>
              </w:rPr>
              <w:t>R5-2241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A45FE3" w14:textId="213D6550" w:rsidR="009D4432" w:rsidRPr="00B714BE" w:rsidRDefault="009D4432" w:rsidP="000A0152">
            <w:pPr>
              <w:pStyle w:val="TAL"/>
              <w:rPr>
                <w:szCs w:val="18"/>
              </w:rPr>
            </w:pPr>
            <w:r w:rsidRPr="00B714BE">
              <w:rPr>
                <w:szCs w:val="18"/>
              </w:rPr>
              <w:t>30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FF73A9" w14:textId="4B647445"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04FF52" w14:textId="67CD5C7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C3E053" w14:textId="165270DF" w:rsidR="009D4432" w:rsidRPr="00B714BE" w:rsidRDefault="009D4432" w:rsidP="009D4432">
            <w:pPr>
              <w:pStyle w:val="TAL"/>
              <w:rPr>
                <w:szCs w:val="18"/>
              </w:rPr>
            </w:pPr>
            <w:r w:rsidRPr="00B714BE">
              <w:rPr>
                <w:szCs w:val="18"/>
              </w:rPr>
              <w:t>Correction to NR5GC MDT testcase 8.1.6.1.4.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81D3CE" w14:textId="77777777" w:rsidR="009D4432" w:rsidRPr="00B714BE" w:rsidRDefault="009D4432" w:rsidP="000A0152">
            <w:pPr>
              <w:pStyle w:val="TAL"/>
              <w:rPr>
                <w:szCs w:val="18"/>
              </w:rPr>
            </w:pPr>
            <w:r w:rsidRPr="00B714BE">
              <w:rPr>
                <w:szCs w:val="18"/>
              </w:rPr>
              <w:t>16.13.0</w:t>
            </w:r>
          </w:p>
        </w:tc>
      </w:tr>
      <w:tr w:rsidR="00D13E6E" w:rsidRPr="00B714BE" w14:paraId="0FDAAC1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233A2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7B389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37093E" w14:textId="264D86BD" w:rsidR="009D4432" w:rsidRPr="00B714BE" w:rsidRDefault="009D4432" w:rsidP="000A0152">
            <w:pPr>
              <w:pStyle w:val="TAL"/>
              <w:rPr>
                <w:szCs w:val="18"/>
              </w:rPr>
            </w:pPr>
            <w:r w:rsidRPr="00B714BE">
              <w:rPr>
                <w:szCs w:val="18"/>
              </w:rPr>
              <w:t>R5-2241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6A6A30" w14:textId="4C616CE4" w:rsidR="009D4432" w:rsidRPr="00B714BE" w:rsidRDefault="009D4432" w:rsidP="000A0152">
            <w:pPr>
              <w:pStyle w:val="TAL"/>
              <w:rPr>
                <w:szCs w:val="18"/>
              </w:rPr>
            </w:pPr>
            <w:r w:rsidRPr="00B714BE">
              <w:rPr>
                <w:szCs w:val="18"/>
              </w:rPr>
              <w:t>30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788509" w14:textId="509B45FD"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947CB1" w14:textId="6FD8C89C"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8064A7" w14:textId="4A2DFB82" w:rsidR="009D4432" w:rsidRPr="00B714BE" w:rsidRDefault="009D4432" w:rsidP="009D4432">
            <w:pPr>
              <w:pStyle w:val="TAL"/>
              <w:rPr>
                <w:szCs w:val="18"/>
              </w:rPr>
            </w:pPr>
            <w:r w:rsidRPr="00B714BE">
              <w:rPr>
                <w:szCs w:val="18"/>
              </w:rPr>
              <w:t>Correction to NR5GC MDT testcase 8.1.6.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A1FFB0" w14:textId="77777777" w:rsidR="009D4432" w:rsidRPr="00B714BE" w:rsidRDefault="009D4432" w:rsidP="000A0152">
            <w:pPr>
              <w:pStyle w:val="TAL"/>
              <w:rPr>
                <w:szCs w:val="18"/>
              </w:rPr>
            </w:pPr>
            <w:r w:rsidRPr="00B714BE">
              <w:rPr>
                <w:szCs w:val="18"/>
              </w:rPr>
              <w:t>16.13.0</w:t>
            </w:r>
          </w:p>
        </w:tc>
      </w:tr>
      <w:tr w:rsidR="00D13E6E" w:rsidRPr="00B714BE" w14:paraId="4B2F430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082407"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5AF33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305FB1" w14:textId="0736B856" w:rsidR="009D4432" w:rsidRPr="00B714BE" w:rsidRDefault="009D4432" w:rsidP="000A0152">
            <w:pPr>
              <w:pStyle w:val="TAL"/>
              <w:rPr>
                <w:szCs w:val="18"/>
              </w:rPr>
            </w:pPr>
            <w:r w:rsidRPr="00B714BE">
              <w:rPr>
                <w:szCs w:val="18"/>
              </w:rPr>
              <w:t>R5-2241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D3C876" w14:textId="6A94F05F" w:rsidR="009D4432" w:rsidRPr="00B714BE" w:rsidRDefault="009D4432" w:rsidP="000A0152">
            <w:pPr>
              <w:pStyle w:val="TAL"/>
              <w:rPr>
                <w:szCs w:val="18"/>
              </w:rPr>
            </w:pPr>
            <w:r w:rsidRPr="00B714BE">
              <w:rPr>
                <w:szCs w:val="18"/>
              </w:rPr>
              <w:t>30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BE5BCB" w14:textId="6ED65555"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D43737" w14:textId="2F94A28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5702DC" w14:textId="3881CA17" w:rsidR="009D4432" w:rsidRPr="00B714BE" w:rsidRDefault="009D4432" w:rsidP="009D4432">
            <w:pPr>
              <w:pStyle w:val="TAL"/>
              <w:rPr>
                <w:szCs w:val="18"/>
              </w:rPr>
            </w:pPr>
            <w:r w:rsidRPr="00B714BE">
              <w:rPr>
                <w:szCs w:val="18"/>
              </w:rPr>
              <w:t>Correction to NR5GC MDT testcase 8.1.6.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158F81" w14:textId="77777777" w:rsidR="009D4432" w:rsidRPr="00B714BE" w:rsidRDefault="009D4432" w:rsidP="000A0152">
            <w:pPr>
              <w:pStyle w:val="TAL"/>
              <w:rPr>
                <w:szCs w:val="18"/>
              </w:rPr>
            </w:pPr>
            <w:r w:rsidRPr="00B714BE">
              <w:rPr>
                <w:szCs w:val="18"/>
              </w:rPr>
              <w:t>16.13.0</w:t>
            </w:r>
          </w:p>
        </w:tc>
      </w:tr>
      <w:tr w:rsidR="00D13E6E" w:rsidRPr="00B714BE" w14:paraId="7C68E9A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2BEE8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9F88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70EE80" w14:textId="594A6D25" w:rsidR="009D4432" w:rsidRPr="00B714BE" w:rsidRDefault="009D4432" w:rsidP="000A0152">
            <w:pPr>
              <w:pStyle w:val="TAL"/>
              <w:rPr>
                <w:szCs w:val="18"/>
              </w:rPr>
            </w:pPr>
            <w:r w:rsidRPr="00B714BE">
              <w:rPr>
                <w:szCs w:val="18"/>
              </w:rPr>
              <w:t>R5-2241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7A5D98" w14:textId="742AF5D1" w:rsidR="009D4432" w:rsidRPr="00B714BE" w:rsidRDefault="009D4432" w:rsidP="000A0152">
            <w:pPr>
              <w:pStyle w:val="TAL"/>
              <w:rPr>
                <w:szCs w:val="18"/>
              </w:rPr>
            </w:pPr>
            <w:r w:rsidRPr="00B714BE">
              <w:rPr>
                <w:szCs w:val="18"/>
              </w:rPr>
              <w:t>30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6579CA" w14:textId="2F2553A7"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FE380A" w14:textId="460709E8"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B8A290" w14:textId="3EB0E419" w:rsidR="009D4432" w:rsidRPr="00B714BE" w:rsidRDefault="009D4432" w:rsidP="009D4432">
            <w:pPr>
              <w:pStyle w:val="TAL"/>
              <w:rPr>
                <w:szCs w:val="18"/>
              </w:rPr>
            </w:pPr>
            <w:r w:rsidRPr="00B714BE">
              <w:rPr>
                <w:szCs w:val="18"/>
              </w:rPr>
              <w:t>Correction to NR testcase 9.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413A5D" w14:textId="77777777" w:rsidR="009D4432" w:rsidRPr="00B714BE" w:rsidRDefault="009D4432" w:rsidP="000A0152">
            <w:pPr>
              <w:pStyle w:val="TAL"/>
              <w:rPr>
                <w:szCs w:val="18"/>
              </w:rPr>
            </w:pPr>
            <w:r w:rsidRPr="00B714BE">
              <w:rPr>
                <w:szCs w:val="18"/>
              </w:rPr>
              <w:t>16.13.0</w:t>
            </w:r>
          </w:p>
        </w:tc>
      </w:tr>
      <w:tr w:rsidR="00D13E6E" w:rsidRPr="00B714BE" w14:paraId="7ACF3C1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D7E29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1D772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6FFB84" w14:textId="1749FD3C" w:rsidR="009D4432" w:rsidRPr="00B714BE" w:rsidRDefault="009D4432" w:rsidP="000A0152">
            <w:pPr>
              <w:pStyle w:val="TAL"/>
              <w:rPr>
                <w:szCs w:val="18"/>
              </w:rPr>
            </w:pPr>
            <w:r w:rsidRPr="00B714BE">
              <w:rPr>
                <w:szCs w:val="18"/>
              </w:rPr>
              <w:t>R5-2242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10B837" w14:textId="1713D3C3" w:rsidR="009D4432" w:rsidRPr="00B714BE" w:rsidRDefault="009D4432" w:rsidP="000A0152">
            <w:pPr>
              <w:pStyle w:val="TAL"/>
              <w:rPr>
                <w:szCs w:val="18"/>
              </w:rPr>
            </w:pPr>
            <w:r w:rsidRPr="00B714BE">
              <w:rPr>
                <w:szCs w:val="18"/>
              </w:rPr>
              <w:t>30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77F7D6" w14:textId="6EAFA871"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6BAF47" w14:textId="63DDF7A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2FE4CC" w14:textId="54B66321" w:rsidR="009D4432" w:rsidRPr="00B714BE" w:rsidRDefault="009D4432" w:rsidP="009D4432">
            <w:pPr>
              <w:pStyle w:val="TAL"/>
              <w:rPr>
                <w:szCs w:val="18"/>
              </w:rPr>
            </w:pPr>
            <w:r w:rsidRPr="00B714BE">
              <w:rPr>
                <w:szCs w:val="18"/>
              </w:rPr>
              <w:t>Correction to NR test case 8.1.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9542F" w14:textId="77777777" w:rsidR="009D4432" w:rsidRPr="00B714BE" w:rsidRDefault="009D4432" w:rsidP="000A0152">
            <w:pPr>
              <w:pStyle w:val="TAL"/>
              <w:rPr>
                <w:szCs w:val="18"/>
              </w:rPr>
            </w:pPr>
            <w:r w:rsidRPr="00B714BE">
              <w:rPr>
                <w:szCs w:val="18"/>
              </w:rPr>
              <w:t>16.13.0</w:t>
            </w:r>
          </w:p>
        </w:tc>
      </w:tr>
      <w:tr w:rsidR="00D13E6E" w:rsidRPr="00B714BE" w14:paraId="4366C90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41B80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D53F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CBBEFF" w14:textId="0C84A3A4" w:rsidR="009D4432" w:rsidRPr="00B714BE" w:rsidRDefault="009D4432" w:rsidP="000A0152">
            <w:pPr>
              <w:pStyle w:val="TAL"/>
              <w:rPr>
                <w:szCs w:val="18"/>
              </w:rPr>
            </w:pPr>
            <w:r w:rsidRPr="00B714BE">
              <w:rPr>
                <w:szCs w:val="18"/>
              </w:rPr>
              <w:t>R5-2242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6AE4F2" w14:textId="5571A9A3" w:rsidR="009D4432" w:rsidRPr="00B714BE" w:rsidRDefault="009D4432" w:rsidP="000A0152">
            <w:pPr>
              <w:pStyle w:val="TAL"/>
              <w:rPr>
                <w:szCs w:val="18"/>
              </w:rPr>
            </w:pPr>
            <w:r w:rsidRPr="00B714BE">
              <w:rPr>
                <w:szCs w:val="18"/>
              </w:rPr>
              <w:t>30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DE0D7A" w14:textId="0485BD5E"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B7F1F0" w14:textId="19BE68E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C95E41" w14:textId="1CB6C930" w:rsidR="009D4432" w:rsidRPr="00B714BE" w:rsidRDefault="009D4432" w:rsidP="009D4432">
            <w:pPr>
              <w:pStyle w:val="TAL"/>
              <w:rPr>
                <w:szCs w:val="18"/>
              </w:rPr>
            </w:pPr>
            <w:r w:rsidRPr="00B714BE">
              <w:rPr>
                <w:szCs w:val="18"/>
              </w:rPr>
              <w:t>Correction to NR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31A3D4" w14:textId="77777777" w:rsidR="009D4432" w:rsidRPr="00B714BE" w:rsidRDefault="009D4432" w:rsidP="000A0152">
            <w:pPr>
              <w:pStyle w:val="TAL"/>
              <w:rPr>
                <w:szCs w:val="18"/>
              </w:rPr>
            </w:pPr>
            <w:r w:rsidRPr="00B714BE">
              <w:rPr>
                <w:szCs w:val="18"/>
              </w:rPr>
              <w:t>16.13.0</w:t>
            </w:r>
          </w:p>
        </w:tc>
      </w:tr>
      <w:tr w:rsidR="00D13E6E" w:rsidRPr="00B714BE" w14:paraId="0A26335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3B7A5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D1698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C9EE34" w14:textId="578690EF" w:rsidR="009D4432" w:rsidRPr="00B714BE" w:rsidRDefault="009D4432" w:rsidP="000A0152">
            <w:pPr>
              <w:pStyle w:val="TAL"/>
              <w:rPr>
                <w:szCs w:val="18"/>
              </w:rPr>
            </w:pPr>
            <w:r w:rsidRPr="00B714BE">
              <w:rPr>
                <w:szCs w:val="18"/>
              </w:rPr>
              <w:t>R5-2242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C42764" w14:textId="38CA869C" w:rsidR="009D4432" w:rsidRPr="00B714BE" w:rsidRDefault="009D4432" w:rsidP="000A0152">
            <w:pPr>
              <w:pStyle w:val="TAL"/>
              <w:rPr>
                <w:szCs w:val="18"/>
              </w:rPr>
            </w:pPr>
            <w:r w:rsidRPr="00B714BE">
              <w:rPr>
                <w:szCs w:val="18"/>
              </w:rPr>
              <w:t>30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2813BF" w14:textId="4C9AE6B6"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8A8039" w14:textId="6D91BE5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65CB84" w14:textId="5E85D580" w:rsidR="009D4432" w:rsidRPr="00B714BE" w:rsidRDefault="009D4432" w:rsidP="009D4432">
            <w:pPr>
              <w:pStyle w:val="TAL"/>
              <w:rPr>
                <w:szCs w:val="18"/>
              </w:rPr>
            </w:pPr>
            <w:r w:rsidRPr="00B714BE">
              <w:rPr>
                <w:szCs w:val="18"/>
              </w:rPr>
              <w:t>Correction to NR test case 7.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3D8BBA" w14:textId="77777777" w:rsidR="009D4432" w:rsidRPr="00B714BE" w:rsidRDefault="009D4432" w:rsidP="000A0152">
            <w:pPr>
              <w:pStyle w:val="TAL"/>
              <w:rPr>
                <w:szCs w:val="18"/>
              </w:rPr>
            </w:pPr>
            <w:r w:rsidRPr="00B714BE">
              <w:rPr>
                <w:szCs w:val="18"/>
              </w:rPr>
              <w:t>16.13.0</w:t>
            </w:r>
          </w:p>
        </w:tc>
      </w:tr>
      <w:tr w:rsidR="00D13E6E" w:rsidRPr="00B714BE" w14:paraId="653BA7C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8B6E9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1F3BC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440FEF" w14:textId="6073102A" w:rsidR="009D4432" w:rsidRPr="00B714BE" w:rsidRDefault="009D4432" w:rsidP="000A0152">
            <w:pPr>
              <w:pStyle w:val="TAL"/>
              <w:rPr>
                <w:szCs w:val="18"/>
              </w:rPr>
            </w:pPr>
            <w:r w:rsidRPr="00B714BE">
              <w:rPr>
                <w:szCs w:val="18"/>
              </w:rPr>
              <w:t>R5-2242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244634" w14:textId="0B40E55B" w:rsidR="009D4432" w:rsidRPr="00B714BE" w:rsidRDefault="009D4432" w:rsidP="000A0152">
            <w:pPr>
              <w:pStyle w:val="TAL"/>
              <w:rPr>
                <w:szCs w:val="18"/>
              </w:rPr>
            </w:pPr>
            <w:r w:rsidRPr="00B714BE">
              <w:rPr>
                <w:szCs w:val="18"/>
              </w:rPr>
              <w:t>30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A5EE78" w14:textId="53AB995E"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BA2034" w14:textId="792785A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721D9F" w14:textId="29082BD8" w:rsidR="009D4432" w:rsidRPr="00B714BE" w:rsidRDefault="009D4432" w:rsidP="009D4432">
            <w:pPr>
              <w:pStyle w:val="TAL"/>
              <w:rPr>
                <w:szCs w:val="18"/>
              </w:rPr>
            </w:pPr>
            <w:r w:rsidRPr="00B714BE">
              <w:rPr>
                <w:szCs w:val="18"/>
              </w:rPr>
              <w:t>Correction to NR testcase 7.1.1.1.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E70F1D" w14:textId="77777777" w:rsidR="009D4432" w:rsidRPr="00B714BE" w:rsidRDefault="009D4432" w:rsidP="000A0152">
            <w:pPr>
              <w:pStyle w:val="TAL"/>
              <w:rPr>
                <w:szCs w:val="18"/>
              </w:rPr>
            </w:pPr>
            <w:r w:rsidRPr="00B714BE">
              <w:rPr>
                <w:szCs w:val="18"/>
              </w:rPr>
              <w:t>16.13.0</w:t>
            </w:r>
          </w:p>
        </w:tc>
      </w:tr>
      <w:tr w:rsidR="00D13E6E" w:rsidRPr="00B714BE" w14:paraId="0BA1442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A0216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E81B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347CF7" w14:textId="39401850" w:rsidR="009D4432" w:rsidRPr="00B714BE" w:rsidRDefault="009D4432" w:rsidP="000A0152">
            <w:pPr>
              <w:pStyle w:val="TAL"/>
              <w:rPr>
                <w:szCs w:val="18"/>
              </w:rPr>
            </w:pPr>
            <w:r w:rsidRPr="00B714BE">
              <w:rPr>
                <w:szCs w:val="18"/>
              </w:rPr>
              <w:t>R5-2243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AADDE1" w14:textId="7C3F8E6A" w:rsidR="009D4432" w:rsidRPr="00B714BE" w:rsidRDefault="009D4432" w:rsidP="000A0152">
            <w:pPr>
              <w:pStyle w:val="TAL"/>
              <w:rPr>
                <w:szCs w:val="18"/>
              </w:rPr>
            </w:pPr>
            <w:r w:rsidRPr="00B714BE">
              <w:rPr>
                <w:szCs w:val="18"/>
              </w:rPr>
              <w:t>30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0EEBE3" w14:textId="2D47799C"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7C33B6" w14:textId="2A112E5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D8BB91" w14:textId="0515C257" w:rsidR="009D4432" w:rsidRPr="00B714BE" w:rsidRDefault="009D4432" w:rsidP="009D4432">
            <w:pPr>
              <w:pStyle w:val="TAL"/>
              <w:rPr>
                <w:szCs w:val="18"/>
              </w:rPr>
            </w:pPr>
            <w:r w:rsidRPr="00B714BE">
              <w:rPr>
                <w:szCs w:val="18"/>
              </w:rPr>
              <w:t>Editorial Correction - Add VOID to CAG TC 6.5.2.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A0531C" w14:textId="77777777" w:rsidR="009D4432" w:rsidRPr="00B714BE" w:rsidRDefault="009D4432" w:rsidP="000A0152">
            <w:pPr>
              <w:pStyle w:val="TAL"/>
              <w:rPr>
                <w:szCs w:val="18"/>
              </w:rPr>
            </w:pPr>
            <w:r w:rsidRPr="00B714BE">
              <w:rPr>
                <w:szCs w:val="18"/>
              </w:rPr>
              <w:t>16.13.0</w:t>
            </w:r>
          </w:p>
        </w:tc>
      </w:tr>
      <w:tr w:rsidR="00D13E6E" w:rsidRPr="00B714BE" w14:paraId="13E167B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C1253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BDE25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A1B76A" w14:textId="6AF194F8" w:rsidR="009D4432" w:rsidRPr="00B714BE" w:rsidRDefault="009D4432" w:rsidP="000A0152">
            <w:pPr>
              <w:pStyle w:val="TAL"/>
              <w:rPr>
                <w:szCs w:val="18"/>
              </w:rPr>
            </w:pPr>
            <w:r w:rsidRPr="00B714BE">
              <w:rPr>
                <w:szCs w:val="18"/>
              </w:rPr>
              <w:t>R5-2243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064F1A" w14:textId="702A8854" w:rsidR="009D4432" w:rsidRPr="00B714BE" w:rsidRDefault="009D4432" w:rsidP="000A0152">
            <w:pPr>
              <w:pStyle w:val="TAL"/>
              <w:rPr>
                <w:szCs w:val="18"/>
              </w:rPr>
            </w:pPr>
            <w:r w:rsidRPr="00B714BE">
              <w:rPr>
                <w:szCs w:val="18"/>
              </w:rPr>
              <w:t>30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155A02" w14:textId="2ABCF37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2AD617" w14:textId="2DD57DFE"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64289E" w14:textId="1284A9C5" w:rsidR="009D4432" w:rsidRPr="00B714BE" w:rsidRDefault="009D4432" w:rsidP="009D4432">
            <w:pPr>
              <w:pStyle w:val="TAL"/>
              <w:rPr>
                <w:szCs w:val="18"/>
              </w:rPr>
            </w:pPr>
            <w:r w:rsidRPr="00B714BE">
              <w:rPr>
                <w:szCs w:val="18"/>
              </w:rPr>
              <w:t>Correction to NR 5GC CAG TC 6.5.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76FD54" w14:textId="77777777" w:rsidR="009D4432" w:rsidRPr="00B714BE" w:rsidRDefault="009D4432" w:rsidP="000A0152">
            <w:pPr>
              <w:pStyle w:val="TAL"/>
              <w:rPr>
                <w:szCs w:val="18"/>
              </w:rPr>
            </w:pPr>
            <w:r w:rsidRPr="00B714BE">
              <w:rPr>
                <w:szCs w:val="18"/>
              </w:rPr>
              <w:t>16.13.0</w:t>
            </w:r>
          </w:p>
        </w:tc>
      </w:tr>
      <w:tr w:rsidR="00D13E6E" w:rsidRPr="00B714BE" w14:paraId="0240EBF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55B0F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732F3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E6A334" w14:textId="50ECDB1D" w:rsidR="009D4432" w:rsidRPr="00B714BE" w:rsidRDefault="009D4432" w:rsidP="000A0152">
            <w:pPr>
              <w:pStyle w:val="TAL"/>
              <w:rPr>
                <w:szCs w:val="18"/>
              </w:rPr>
            </w:pPr>
            <w:r w:rsidRPr="00B714BE">
              <w:rPr>
                <w:szCs w:val="18"/>
              </w:rPr>
              <w:t>R5-2243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0FB61D" w14:textId="724F379C" w:rsidR="009D4432" w:rsidRPr="00B714BE" w:rsidRDefault="009D4432" w:rsidP="000A0152">
            <w:pPr>
              <w:pStyle w:val="TAL"/>
              <w:rPr>
                <w:szCs w:val="18"/>
              </w:rPr>
            </w:pPr>
            <w:r w:rsidRPr="00B714BE">
              <w:rPr>
                <w:szCs w:val="18"/>
              </w:rPr>
              <w:t>30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CA6786" w14:textId="641560A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F27C96" w14:textId="232A69D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A2588B" w14:textId="4F336464" w:rsidR="009D4432" w:rsidRPr="00B714BE" w:rsidRDefault="009D4432" w:rsidP="009D4432">
            <w:pPr>
              <w:pStyle w:val="TAL"/>
              <w:rPr>
                <w:szCs w:val="18"/>
              </w:rPr>
            </w:pPr>
            <w:r w:rsidRPr="00B714BE">
              <w:rPr>
                <w:szCs w:val="18"/>
              </w:rPr>
              <w:t>Correction to SNPN NAS test case 9.1.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2B7C00" w14:textId="77777777" w:rsidR="009D4432" w:rsidRPr="00B714BE" w:rsidRDefault="009D4432" w:rsidP="000A0152">
            <w:pPr>
              <w:pStyle w:val="TAL"/>
              <w:rPr>
                <w:szCs w:val="18"/>
              </w:rPr>
            </w:pPr>
            <w:r w:rsidRPr="00B714BE">
              <w:rPr>
                <w:szCs w:val="18"/>
              </w:rPr>
              <w:t>16.13.0</w:t>
            </w:r>
          </w:p>
        </w:tc>
      </w:tr>
      <w:tr w:rsidR="00D13E6E" w:rsidRPr="00B714BE" w14:paraId="070D251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A9F02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FA8B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A8786E" w14:textId="299ECC77" w:rsidR="009D4432" w:rsidRPr="00B714BE" w:rsidRDefault="009D4432" w:rsidP="000A0152">
            <w:pPr>
              <w:pStyle w:val="TAL"/>
              <w:rPr>
                <w:szCs w:val="18"/>
              </w:rPr>
            </w:pPr>
            <w:r w:rsidRPr="00B714BE">
              <w:rPr>
                <w:szCs w:val="18"/>
              </w:rPr>
              <w:t>R5-2243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20E8C9" w14:textId="2D2B68A0" w:rsidR="009D4432" w:rsidRPr="00B714BE" w:rsidRDefault="009D4432" w:rsidP="000A0152">
            <w:pPr>
              <w:pStyle w:val="TAL"/>
              <w:rPr>
                <w:szCs w:val="18"/>
              </w:rPr>
            </w:pPr>
            <w:r w:rsidRPr="00B714BE">
              <w:rPr>
                <w:szCs w:val="18"/>
              </w:rPr>
              <w:t>30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8F0BCF" w14:textId="75597DD7"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C4E528" w14:textId="053D986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980B04" w14:textId="556E9F45" w:rsidR="009D4432" w:rsidRPr="00B714BE" w:rsidRDefault="009D4432" w:rsidP="009D4432">
            <w:pPr>
              <w:pStyle w:val="TAL"/>
              <w:rPr>
                <w:szCs w:val="18"/>
              </w:rPr>
            </w:pPr>
            <w:r w:rsidRPr="00B714BE">
              <w:rPr>
                <w:szCs w:val="18"/>
              </w:rPr>
              <w:t>Editorial update to UAC test case 11.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EB9057" w14:textId="77777777" w:rsidR="009D4432" w:rsidRPr="00B714BE" w:rsidRDefault="009D4432" w:rsidP="000A0152">
            <w:pPr>
              <w:pStyle w:val="TAL"/>
              <w:rPr>
                <w:szCs w:val="18"/>
              </w:rPr>
            </w:pPr>
            <w:r w:rsidRPr="00B714BE">
              <w:rPr>
                <w:szCs w:val="18"/>
              </w:rPr>
              <w:t>16.13.0</w:t>
            </w:r>
          </w:p>
        </w:tc>
      </w:tr>
      <w:tr w:rsidR="00D13E6E" w:rsidRPr="00B714BE" w14:paraId="3EA8C81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5386EB"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BB061"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5A25E6" w14:textId="4C16BE68" w:rsidR="009D4432" w:rsidRPr="00B714BE" w:rsidRDefault="009D4432" w:rsidP="000A0152">
            <w:pPr>
              <w:pStyle w:val="TAL"/>
              <w:rPr>
                <w:szCs w:val="18"/>
              </w:rPr>
            </w:pPr>
            <w:r w:rsidRPr="00B714BE">
              <w:rPr>
                <w:szCs w:val="18"/>
              </w:rPr>
              <w:t>R5-2243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6CA5ED" w14:textId="270C14C3" w:rsidR="009D4432" w:rsidRPr="00B714BE" w:rsidRDefault="009D4432" w:rsidP="000A0152">
            <w:pPr>
              <w:pStyle w:val="TAL"/>
              <w:rPr>
                <w:szCs w:val="18"/>
              </w:rPr>
            </w:pPr>
            <w:r w:rsidRPr="00B714BE">
              <w:rPr>
                <w:szCs w:val="18"/>
              </w:rPr>
              <w:t>30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261F82" w14:textId="15854DEA"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9390B9" w14:textId="360AD20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23E286" w14:textId="464FCD84" w:rsidR="009D4432" w:rsidRPr="00B714BE" w:rsidRDefault="009D4432" w:rsidP="009D4432">
            <w:pPr>
              <w:pStyle w:val="TAL"/>
              <w:rPr>
                <w:szCs w:val="18"/>
              </w:rPr>
            </w:pPr>
            <w:r w:rsidRPr="00B714BE">
              <w:rPr>
                <w:szCs w:val="18"/>
              </w:rPr>
              <w:t>Corrections to NR TC 8.1.4.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B5F5EF" w14:textId="77777777" w:rsidR="009D4432" w:rsidRPr="00B714BE" w:rsidRDefault="009D4432" w:rsidP="000A0152">
            <w:pPr>
              <w:pStyle w:val="TAL"/>
              <w:rPr>
                <w:szCs w:val="18"/>
              </w:rPr>
            </w:pPr>
            <w:r w:rsidRPr="00B714BE">
              <w:rPr>
                <w:szCs w:val="18"/>
              </w:rPr>
              <w:t>16.13.0</w:t>
            </w:r>
          </w:p>
        </w:tc>
      </w:tr>
      <w:tr w:rsidR="00D13E6E" w:rsidRPr="00B714BE" w14:paraId="23801AC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0FD99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1A5BA7"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3AF6B4" w14:textId="1F937912" w:rsidR="009D4432" w:rsidRPr="00B714BE" w:rsidRDefault="009D4432" w:rsidP="000A0152">
            <w:pPr>
              <w:pStyle w:val="TAL"/>
              <w:rPr>
                <w:szCs w:val="18"/>
              </w:rPr>
            </w:pPr>
            <w:r w:rsidRPr="00B714BE">
              <w:rPr>
                <w:szCs w:val="18"/>
              </w:rPr>
              <w:t>R5-2243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17137C" w14:textId="5827AC48" w:rsidR="009D4432" w:rsidRPr="00B714BE" w:rsidRDefault="009D4432" w:rsidP="000A0152">
            <w:pPr>
              <w:pStyle w:val="TAL"/>
              <w:rPr>
                <w:szCs w:val="18"/>
              </w:rPr>
            </w:pPr>
            <w:r w:rsidRPr="00B714BE">
              <w:rPr>
                <w:szCs w:val="18"/>
              </w:rPr>
              <w:t>30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534973" w14:textId="05093547"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C358C9B" w14:textId="4D4DA69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5FE941" w14:textId="626DB294" w:rsidR="009D4432" w:rsidRPr="00B714BE" w:rsidRDefault="009D4432" w:rsidP="009D4432">
            <w:pPr>
              <w:pStyle w:val="TAL"/>
              <w:rPr>
                <w:szCs w:val="18"/>
              </w:rPr>
            </w:pPr>
            <w:r w:rsidRPr="00B714BE">
              <w:rPr>
                <w:szCs w:val="18"/>
              </w:rPr>
              <w:t>Correction to NR TC 8.1.4.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843F60" w14:textId="77777777" w:rsidR="009D4432" w:rsidRPr="00B714BE" w:rsidRDefault="009D4432" w:rsidP="000A0152">
            <w:pPr>
              <w:pStyle w:val="TAL"/>
              <w:rPr>
                <w:szCs w:val="18"/>
              </w:rPr>
            </w:pPr>
            <w:r w:rsidRPr="00B714BE">
              <w:rPr>
                <w:szCs w:val="18"/>
              </w:rPr>
              <w:t>16.13.0</w:t>
            </w:r>
          </w:p>
        </w:tc>
      </w:tr>
      <w:tr w:rsidR="00D13E6E" w:rsidRPr="00B714BE" w14:paraId="46E1E93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8FC9B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3941C7"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9D24CA" w14:textId="7798607B" w:rsidR="009D4432" w:rsidRPr="00B714BE" w:rsidRDefault="009D4432" w:rsidP="000A0152">
            <w:pPr>
              <w:pStyle w:val="TAL"/>
              <w:rPr>
                <w:szCs w:val="18"/>
              </w:rPr>
            </w:pPr>
            <w:r w:rsidRPr="00B714BE">
              <w:rPr>
                <w:szCs w:val="18"/>
              </w:rPr>
              <w:t>R5-2243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994DBE" w14:textId="36FC680A" w:rsidR="009D4432" w:rsidRPr="00B714BE" w:rsidRDefault="009D4432" w:rsidP="000A0152">
            <w:pPr>
              <w:pStyle w:val="TAL"/>
              <w:rPr>
                <w:szCs w:val="18"/>
              </w:rPr>
            </w:pPr>
            <w:r w:rsidRPr="00B714BE">
              <w:rPr>
                <w:szCs w:val="18"/>
              </w:rPr>
              <w:t>30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4875AD" w14:textId="0C300D2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D726DE" w14:textId="2A75F3AE"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FAF542" w14:textId="3CA616A7" w:rsidR="009D4432" w:rsidRPr="00B714BE" w:rsidRDefault="009D4432" w:rsidP="009D4432">
            <w:pPr>
              <w:pStyle w:val="TAL"/>
              <w:rPr>
                <w:szCs w:val="18"/>
              </w:rPr>
            </w:pPr>
            <w:r w:rsidRPr="00B714BE">
              <w:rPr>
                <w:szCs w:val="18"/>
              </w:rPr>
              <w:t>Correction to NR testcase 8.2.6.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F99F4" w14:textId="77777777" w:rsidR="009D4432" w:rsidRPr="00B714BE" w:rsidRDefault="009D4432" w:rsidP="000A0152">
            <w:pPr>
              <w:pStyle w:val="TAL"/>
              <w:rPr>
                <w:szCs w:val="18"/>
              </w:rPr>
            </w:pPr>
            <w:r w:rsidRPr="00B714BE">
              <w:rPr>
                <w:szCs w:val="18"/>
              </w:rPr>
              <w:t>16.13.0</w:t>
            </w:r>
          </w:p>
        </w:tc>
      </w:tr>
      <w:tr w:rsidR="00D13E6E" w:rsidRPr="00B714BE" w14:paraId="28B0C5D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BD29C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F819EB"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0744C8" w14:textId="2BBA50B0" w:rsidR="009D4432" w:rsidRPr="00B714BE" w:rsidRDefault="009D4432" w:rsidP="000A0152">
            <w:pPr>
              <w:pStyle w:val="TAL"/>
              <w:rPr>
                <w:szCs w:val="18"/>
              </w:rPr>
            </w:pPr>
            <w:r w:rsidRPr="00B714BE">
              <w:rPr>
                <w:szCs w:val="18"/>
              </w:rPr>
              <w:t>R5-2243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E68299" w14:textId="0A121183" w:rsidR="009D4432" w:rsidRPr="00B714BE" w:rsidRDefault="009D4432" w:rsidP="000A0152">
            <w:pPr>
              <w:pStyle w:val="TAL"/>
              <w:rPr>
                <w:szCs w:val="18"/>
              </w:rPr>
            </w:pPr>
            <w:r w:rsidRPr="00B714BE">
              <w:rPr>
                <w:szCs w:val="18"/>
              </w:rPr>
              <w:t>30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2D0E88" w14:textId="72368403"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93676D" w14:textId="3073547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F38947" w14:textId="3E186F47" w:rsidR="009D4432" w:rsidRPr="00B714BE" w:rsidRDefault="009D4432" w:rsidP="009D4432">
            <w:pPr>
              <w:pStyle w:val="TAL"/>
              <w:rPr>
                <w:szCs w:val="18"/>
              </w:rPr>
            </w:pPr>
            <w:r w:rsidRPr="00B714BE">
              <w:rPr>
                <w:szCs w:val="18"/>
              </w:rPr>
              <w:t>Correction to NR5GC CAG TC 6.5.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E649FB" w14:textId="77777777" w:rsidR="009D4432" w:rsidRPr="00B714BE" w:rsidRDefault="009D4432" w:rsidP="000A0152">
            <w:pPr>
              <w:pStyle w:val="TAL"/>
              <w:rPr>
                <w:szCs w:val="18"/>
              </w:rPr>
            </w:pPr>
            <w:r w:rsidRPr="00B714BE">
              <w:rPr>
                <w:szCs w:val="18"/>
              </w:rPr>
              <w:t>16.13.0</w:t>
            </w:r>
          </w:p>
        </w:tc>
      </w:tr>
      <w:tr w:rsidR="00D13E6E" w:rsidRPr="00B714BE" w14:paraId="0B2C77E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A3015B"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77CCA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F2551F" w14:textId="25B6291C" w:rsidR="009D4432" w:rsidRPr="00B714BE" w:rsidRDefault="009D4432" w:rsidP="000A0152">
            <w:pPr>
              <w:pStyle w:val="TAL"/>
              <w:rPr>
                <w:szCs w:val="18"/>
              </w:rPr>
            </w:pPr>
            <w:r w:rsidRPr="00B714BE">
              <w:rPr>
                <w:szCs w:val="18"/>
              </w:rPr>
              <w:t>R5-2244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B839CF" w14:textId="537CFA61" w:rsidR="009D4432" w:rsidRPr="00B714BE" w:rsidRDefault="009D4432" w:rsidP="000A0152">
            <w:pPr>
              <w:pStyle w:val="TAL"/>
              <w:rPr>
                <w:szCs w:val="18"/>
              </w:rPr>
            </w:pPr>
            <w:r w:rsidRPr="00B714BE">
              <w:rPr>
                <w:szCs w:val="18"/>
              </w:rPr>
              <w:t>30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8EB934" w14:textId="7C9E3333"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63D52A" w14:textId="5C1F352B"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F5547E" w14:textId="0B40E9D2" w:rsidR="009D4432" w:rsidRPr="00B714BE" w:rsidRDefault="009D4432" w:rsidP="009D4432">
            <w:pPr>
              <w:pStyle w:val="TAL"/>
              <w:rPr>
                <w:szCs w:val="18"/>
              </w:rPr>
            </w:pPr>
            <w:r w:rsidRPr="00B714BE">
              <w:rPr>
                <w:szCs w:val="18"/>
              </w:rPr>
              <w:t>Addition of new NR EIEI test case 11.5.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B7545E" w14:textId="77777777" w:rsidR="009D4432" w:rsidRPr="00B714BE" w:rsidRDefault="009D4432" w:rsidP="000A0152">
            <w:pPr>
              <w:pStyle w:val="TAL"/>
              <w:rPr>
                <w:szCs w:val="18"/>
              </w:rPr>
            </w:pPr>
            <w:r w:rsidRPr="00B714BE">
              <w:rPr>
                <w:szCs w:val="18"/>
              </w:rPr>
              <w:t>16.13.0</w:t>
            </w:r>
          </w:p>
        </w:tc>
      </w:tr>
      <w:tr w:rsidR="00D13E6E" w:rsidRPr="00B714BE" w14:paraId="1EF5B7E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FFFBDB"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6DE9D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B07215" w14:textId="5853E15A" w:rsidR="009D4432" w:rsidRPr="00B714BE" w:rsidRDefault="009D4432" w:rsidP="000A0152">
            <w:pPr>
              <w:pStyle w:val="TAL"/>
              <w:rPr>
                <w:szCs w:val="18"/>
              </w:rPr>
            </w:pPr>
            <w:r w:rsidRPr="00B714BE">
              <w:rPr>
                <w:szCs w:val="18"/>
              </w:rPr>
              <w:t>R5-2244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158A70" w14:textId="3447A663" w:rsidR="009D4432" w:rsidRPr="00B714BE" w:rsidRDefault="009D4432" w:rsidP="000A0152">
            <w:pPr>
              <w:pStyle w:val="TAL"/>
              <w:rPr>
                <w:szCs w:val="18"/>
              </w:rPr>
            </w:pPr>
            <w:r w:rsidRPr="00B714BE">
              <w:rPr>
                <w:szCs w:val="18"/>
              </w:rPr>
              <w:t>30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6CB95D" w14:textId="3BC6EFC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0FF3FC" w14:textId="59EA11B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0FE429" w14:textId="21EFBCBD" w:rsidR="009D4432" w:rsidRPr="00B714BE" w:rsidRDefault="009D4432" w:rsidP="009D4432">
            <w:pPr>
              <w:pStyle w:val="TAL"/>
              <w:rPr>
                <w:szCs w:val="18"/>
              </w:rPr>
            </w:pPr>
            <w:r w:rsidRPr="00B714BE">
              <w:rPr>
                <w:szCs w:val="18"/>
              </w:rPr>
              <w:t>Addition of NR EIEI test case 11.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B0DC06" w14:textId="77777777" w:rsidR="009D4432" w:rsidRPr="00B714BE" w:rsidRDefault="009D4432" w:rsidP="000A0152">
            <w:pPr>
              <w:pStyle w:val="TAL"/>
              <w:rPr>
                <w:szCs w:val="18"/>
              </w:rPr>
            </w:pPr>
            <w:r w:rsidRPr="00B714BE">
              <w:rPr>
                <w:szCs w:val="18"/>
              </w:rPr>
              <w:t>16.13.0</w:t>
            </w:r>
          </w:p>
        </w:tc>
      </w:tr>
      <w:tr w:rsidR="00D13E6E" w:rsidRPr="00B714BE" w14:paraId="43B864F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9E18E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2F126A"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E24FEF" w14:textId="24F90CCB" w:rsidR="009D4432" w:rsidRPr="00B714BE" w:rsidRDefault="009D4432" w:rsidP="000A0152">
            <w:pPr>
              <w:pStyle w:val="TAL"/>
              <w:rPr>
                <w:szCs w:val="18"/>
              </w:rPr>
            </w:pPr>
            <w:r w:rsidRPr="00B714BE">
              <w:rPr>
                <w:szCs w:val="18"/>
              </w:rPr>
              <w:t>R5-2244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218586" w14:textId="03B59011" w:rsidR="009D4432" w:rsidRPr="00B714BE" w:rsidRDefault="009D4432" w:rsidP="000A0152">
            <w:pPr>
              <w:pStyle w:val="TAL"/>
              <w:rPr>
                <w:szCs w:val="18"/>
              </w:rPr>
            </w:pPr>
            <w:r w:rsidRPr="00B714BE">
              <w:rPr>
                <w:szCs w:val="18"/>
              </w:rPr>
              <w:t>30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0C4FB5" w14:textId="67648AB4"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5A870F" w14:textId="172A13E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FBF5B0" w14:textId="7A0E75EA" w:rsidR="009D4432" w:rsidRPr="00B714BE" w:rsidRDefault="009D4432" w:rsidP="009D4432">
            <w:pPr>
              <w:pStyle w:val="TAL"/>
              <w:rPr>
                <w:szCs w:val="18"/>
              </w:rPr>
            </w:pPr>
            <w:r w:rsidRPr="00B714BE">
              <w:rPr>
                <w:szCs w:val="18"/>
              </w:rPr>
              <w:t>Update to NR EIEI test case 11.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0D0CFF" w14:textId="77777777" w:rsidR="009D4432" w:rsidRPr="00B714BE" w:rsidRDefault="009D4432" w:rsidP="000A0152">
            <w:pPr>
              <w:pStyle w:val="TAL"/>
              <w:rPr>
                <w:szCs w:val="18"/>
              </w:rPr>
            </w:pPr>
            <w:r w:rsidRPr="00B714BE">
              <w:rPr>
                <w:szCs w:val="18"/>
              </w:rPr>
              <w:t>16.13.0</w:t>
            </w:r>
          </w:p>
        </w:tc>
      </w:tr>
      <w:tr w:rsidR="00D13E6E" w:rsidRPr="00B714BE" w14:paraId="5ABC469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06E2EE"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3C6D9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4555B6" w14:textId="016C8C16" w:rsidR="009D4432" w:rsidRPr="00B714BE" w:rsidRDefault="009D4432" w:rsidP="000A0152">
            <w:pPr>
              <w:pStyle w:val="TAL"/>
              <w:rPr>
                <w:szCs w:val="18"/>
              </w:rPr>
            </w:pPr>
            <w:r w:rsidRPr="00B714BE">
              <w:rPr>
                <w:szCs w:val="18"/>
              </w:rPr>
              <w:t>R5-2244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F5D366" w14:textId="44495536" w:rsidR="009D4432" w:rsidRPr="00B714BE" w:rsidRDefault="009D4432" w:rsidP="000A0152">
            <w:pPr>
              <w:pStyle w:val="TAL"/>
              <w:rPr>
                <w:szCs w:val="18"/>
              </w:rPr>
            </w:pPr>
            <w:r w:rsidRPr="00B714BE">
              <w:rPr>
                <w:szCs w:val="18"/>
              </w:rPr>
              <w:t>30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BBD74E" w14:textId="4C56D47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3FB0B7" w14:textId="3A2240AF"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6B2D2E" w14:textId="690B8789" w:rsidR="009D4432" w:rsidRPr="00B714BE" w:rsidRDefault="009D4432" w:rsidP="009D4432">
            <w:pPr>
              <w:pStyle w:val="TAL"/>
              <w:rPr>
                <w:szCs w:val="18"/>
              </w:rPr>
            </w:pPr>
            <w:r w:rsidRPr="00B714BE">
              <w:rPr>
                <w:szCs w:val="18"/>
              </w:rPr>
              <w:t>Update to NR EIEI test cases 11.5.1, 11.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B1093E" w14:textId="77777777" w:rsidR="009D4432" w:rsidRPr="00B714BE" w:rsidRDefault="009D4432" w:rsidP="000A0152">
            <w:pPr>
              <w:pStyle w:val="TAL"/>
              <w:rPr>
                <w:szCs w:val="18"/>
              </w:rPr>
            </w:pPr>
            <w:r w:rsidRPr="00B714BE">
              <w:rPr>
                <w:szCs w:val="18"/>
              </w:rPr>
              <w:t>16.13.0</w:t>
            </w:r>
          </w:p>
        </w:tc>
      </w:tr>
      <w:tr w:rsidR="00D13E6E" w:rsidRPr="00B714BE" w14:paraId="1E09629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ED227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002A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819456" w14:textId="3C46CE48" w:rsidR="009D4432" w:rsidRPr="00B714BE" w:rsidRDefault="009D4432" w:rsidP="000A0152">
            <w:pPr>
              <w:pStyle w:val="TAL"/>
              <w:rPr>
                <w:szCs w:val="18"/>
              </w:rPr>
            </w:pPr>
            <w:r w:rsidRPr="00B714BE">
              <w:rPr>
                <w:szCs w:val="18"/>
              </w:rPr>
              <w:t>R5-2244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24636A" w14:textId="4F1856C9" w:rsidR="009D4432" w:rsidRPr="00B714BE" w:rsidRDefault="009D4432" w:rsidP="000A0152">
            <w:pPr>
              <w:pStyle w:val="TAL"/>
              <w:rPr>
                <w:szCs w:val="18"/>
              </w:rPr>
            </w:pPr>
            <w:r w:rsidRPr="00B714BE">
              <w:rPr>
                <w:szCs w:val="18"/>
              </w:rPr>
              <w:t>30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068784" w14:textId="73C6355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899AA8" w14:textId="15F9EA2F"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FF18B6" w14:textId="25B7D0EA" w:rsidR="009D4432" w:rsidRPr="00B714BE" w:rsidRDefault="009D4432" w:rsidP="009D4432">
            <w:pPr>
              <w:pStyle w:val="TAL"/>
              <w:rPr>
                <w:szCs w:val="18"/>
              </w:rPr>
            </w:pPr>
            <w:r w:rsidRPr="00B714BE">
              <w:rPr>
                <w:szCs w:val="18"/>
              </w:rPr>
              <w:t>Update to SDAP test case 7.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63FDB9" w14:textId="77777777" w:rsidR="009D4432" w:rsidRPr="00B714BE" w:rsidRDefault="009D4432" w:rsidP="000A0152">
            <w:pPr>
              <w:pStyle w:val="TAL"/>
              <w:rPr>
                <w:szCs w:val="18"/>
              </w:rPr>
            </w:pPr>
            <w:r w:rsidRPr="00B714BE">
              <w:rPr>
                <w:szCs w:val="18"/>
              </w:rPr>
              <w:t>16.13.0</w:t>
            </w:r>
          </w:p>
        </w:tc>
      </w:tr>
      <w:tr w:rsidR="00D13E6E" w:rsidRPr="00B714BE" w14:paraId="63FF74F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17560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4B2B7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CF82E5" w14:textId="03647308" w:rsidR="009D4432" w:rsidRPr="00B714BE" w:rsidRDefault="009D4432" w:rsidP="000A0152">
            <w:pPr>
              <w:pStyle w:val="TAL"/>
              <w:rPr>
                <w:szCs w:val="18"/>
              </w:rPr>
            </w:pPr>
            <w:r w:rsidRPr="00B714BE">
              <w:rPr>
                <w:szCs w:val="18"/>
              </w:rPr>
              <w:t>R5-2244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DD5F09" w14:textId="2F99C5F2" w:rsidR="009D4432" w:rsidRPr="00B714BE" w:rsidRDefault="009D4432" w:rsidP="000A0152">
            <w:pPr>
              <w:pStyle w:val="TAL"/>
              <w:rPr>
                <w:szCs w:val="18"/>
              </w:rPr>
            </w:pPr>
            <w:r w:rsidRPr="00B714BE">
              <w:rPr>
                <w:szCs w:val="18"/>
              </w:rPr>
              <w:t>30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93BFEC" w14:textId="394BA995"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36B0E7" w14:textId="26B59CB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2D6488" w14:textId="19FFEAD6" w:rsidR="009D4432" w:rsidRPr="00B714BE" w:rsidRDefault="009D4432" w:rsidP="009D4432">
            <w:pPr>
              <w:pStyle w:val="TAL"/>
              <w:rPr>
                <w:szCs w:val="18"/>
              </w:rPr>
            </w:pPr>
            <w:r w:rsidRPr="00B714BE">
              <w:rPr>
                <w:szCs w:val="18"/>
              </w:rPr>
              <w:t>Editorial update to test case 9.1.5.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76B4B7" w14:textId="77777777" w:rsidR="009D4432" w:rsidRPr="00B714BE" w:rsidRDefault="009D4432" w:rsidP="000A0152">
            <w:pPr>
              <w:pStyle w:val="TAL"/>
              <w:rPr>
                <w:szCs w:val="18"/>
              </w:rPr>
            </w:pPr>
            <w:r w:rsidRPr="00B714BE">
              <w:rPr>
                <w:szCs w:val="18"/>
              </w:rPr>
              <w:t>16.13.0</w:t>
            </w:r>
          </w:p>
        </w:tc>
      </w:tr>
      <w:tr w:rsidR="00D13E6E" w:rsidRPr="00B714BE" w14:paraId="5310E61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37398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A74F1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928ED6" w14:textId="3F9DB4CD" w:rsidR="009D4432" w:rsidRPr="00B714BE" w:rsidRDefault="009D4432" w:rsidP="000A0152">
            <w:pPr>
              <w:pStyle w:val="TAL"/>
              <w:rPr>
                <w:szCs w:val="18"/>
              </w:rPr>
            </w:pPr>
            <w:r w:rsidRPr="00B714BE">
              <w:rPr>
                <w:szCs w:val="18"/>
              </w:rPr>
              <w:t>R5-2244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7E5AEB" w14:textId="2049B4F5" w:rsidR="009D4432" w:rsidRPr="00B714BE" w:rsidRDefault="009D4432" w:rsidP="000A0152">
            <w:pPr>
              <w:pStyle w:val="TAL"/>
              <w:rPr>
                <w:szCs w:val="18"/>
              </w:rPr>
            </w:pPr>
            <w:r w:rsidRPr="00B714BE">
              <w:rPr>
                <w:szCs w:val="18"/>
              </w:rPr>
              <w:t>30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72C588" w14:textId="46AFCF61"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10DC48" w14:textId="61B394C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DF82F4" w14:textId="0ED48631" w:rsidR="009D4432" w:rsidRPr="00B714BE" w:rsidRDefault="009D4432" w:rsidP="009D4432">
            <w:pPr>
              <w:pStyle w:val="TAL"/>
              <w:rPr>
                <w:szCs w:val="18"/>
              </w:rPr>
            </w:pPr>
            <w:r w:rsidRPr="00B714BE">
              <w:rPr>
                <w:szCs w:val="18"/>
              </w:rPr>
              <w:t>Editorial update to UAC Test Case 11.3.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AFD1CF" w14:textId="77777777" w:rsidR="009D4432" w:rsidRPr="00B714BE" w:rsidRDefault="009D4432" w:rsidP="000A0152">
            <w:pPr>
              <w:pStyle w:val="TAL"/>
              <w:rPr>
                <w:szCs w:val="18"/>
              </w:rPr>
            </w:pPr>
            <w:r w:rsidRPr="00B714BE">
              <w:rPr>
                <w:szCs w:val="18"/>
              </w:rPr>
              <w:t>16.13.0</w:t>
            </w:r>
          </w:p>
        </w:tc>
      </w:tr>
      <w:tr w:rsidR="00D13E6E" w:rsidRPr="00B714BE" w14:paraId="138CCE9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58C06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D8F48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2A7840" w14:textId="202DED79" w:rsidR="009D4432" w:rsidRPr="00B714BE" w:rsidRDefault="009D4432" w:rsidP="000A0152">
            <w:pPr>
              <w:pStyle w:val="TAL"/>
              <w:rPr>
                <w:szCs w:val="18"/>
              </w:rPr>
            </w:pPr>
            <w:r w:rsidRPr="00B714BE">
              <w:rPr>
                <w:szCs w:val="18"/>
              </w:rPr>
              <w:t>R5-2244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53FD7A" w14:textId="41607123" w:rsidR="009D4432" w:rsidRPr="00B714BE" w:rsidRDefault="009D4432" w:rsidP="000A0152">
            <w:pPr>
              <w:pStyle w:val="TAL"/>
              <w:rPr>
                <w:szCs w:val="18"/>
              </w:rPr>
            </w:pPr>
            <w:r w:rsidRPr="00B714BE">
              <w:rPr>
                <w:szCs w:val="18"/>
              </w:rPr>
              <w:t>30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2FFD13" w14:textId="2BE11E70"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0C8DE2" w14:textId="7659768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ABD19E" w14:textId="72705795" w:rsidR="009D4432" w:rsidRPr="00B714BE" w:rsidRDefault="009D4432" w:rsidP="009D4432">
            <w:pPr>
              <w:pStyle w:val="TAL"/>
              <w:rPr>
                <w:szCs w:val="18"/>
              </w:rPr>
            </w:pPr>
            <w:r w:rsidRPr="00B714BE">
              <w:rPr>
                <w:szCs w:val="18"/>
              </w:rPr>
              <w:t>Correction to NR DC test case 8.2.3.1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959548" w14:textId="77777777" w:rsidR="009D4432" w:rsidRPr="00B714BE" w:rsidRDefault="009D4432" w:rsidP="000A0152">
            <w:pPr>
              <w:pStyle w:val="TAL"/>
              <w:rPr>
                <w:szCs w:val="18"/>
              </w:rPr>
            </w:pPr>
            <w:r w:rsidRPr="00B714BE">
              <w:rPr>
                <w:szCs w:val="18"/>
              </w:rPr>
              <w:t>16.13.0</w:t>
            </w:r>
          </w:p>
        </w:tc>
      </w:tr>
      <w:tr w:rsidR="00D13E6E" w:rsidRPr="00B714BE" w14:paraId="39ED2A0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DE2BC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416E1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296689" w14:textId="1CFBFBFF" w:rsidR="009D4432" w:rsidRPr="00B714BE" w:rsidRDefault="009D4432" w:rsidP="000A0152">
            <w:pPr>
              <w:pStyle w:val="TAL"/>
              <w:rPr>
                <w:szCs w:val="18"/>
              </w:rPr>
            </w:pPr>
            <w:r w:rsidRPr="00B714BE">
              <w:rPr>
                <w:szCs w:val="18"/>
              </w:rPr>
              <w:t>R5-2244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4F6B1E" w14:textId="612593C0" w:rsidR="009D4432" w:rsidRPr="00B714BE" w:rsidRDefault="009D4432" w:rsidP="000A0152">
            <w:pPr>
              <w:pStyle w:val="TAL"/>
              <w:rPr>
                <w:szCs w:val="18"/>
              </w:rPr>
            </w:pPr>
            <w:r w:rsidRPr="00B714BE">
              <w:rPr>
                <w:szCs w:val="18"/>
              </w:rPr>
              <w:t>31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CD0D1B" w14:textId="79A22442"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7C88EC" w14:textId="5C55ED5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9D7D7B" w14:textId="64D70FAA" w:rsidR="009D4432" w:rsidRPr="00B714BE" w:rsidRDefault="009D4432" w:rsidP="009D4432">
            <w:pPr>
              <w:pStyle w:val="TAL"/>
              <w:rPr>
                <w:szCs w:val="18"/>
              </w:rPr>
            </w:pPr>
            <w:r w:rsidRPr="00B714BE">
              <w:rPr>
                <w:szCs w:val="18"/>
              </w:rPr>
              <w:t>Editorial update to test case 1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3B6EC" w14:textId="77777777" w:rsidR="009D4432" w:rsidRPr="00B714BE" w:rsidRDefault="009D4432" w:rsidP="000A0152">
            <w:pPr>
              <w:pStyle w:val="TAL"/>
              <w:rPr>
                <w:szCs w:val="18"/>
              </w:rPr>
            </w:pPr>
            <w:r w:rsidRPr="00B714BE">
              <w:rPr>
                <w:szCs w:val="18"/>
              </w:rPr>
              <w:t>16.13.0</w:t>
            </w:r>
          </w:p>
        </w:tc>
      </w:tr>
      <w:tr w:rsidR="00D13E6E" w:rsidRPr="00B714BE" w14:paraId="4D37020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72A536"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38F1D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A1B9AA" w14:textId="09FF3297" w:rsidR="009D4432" w:rsidRPr="00B714BE" w:rsidRDefault="009D4432" w:rsidP="000A0152">
            <w:pPr>
              <w:pStyle w:val="TAL"/>
              <w:rPr>
                <w:szCs w:val="18"/>
              </w:rPr>
            </w:pPr>
            <w:r w:rsidRPr="00B714BE">
              <w:rPr>
                <w:szCs w:val="18"/>
              </w:rPr>
              <w:t>R5-2244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5C8766" w14:textId="677E0148" w:rsidR="009D4432" w:rsidRPr="00B714BE" w:rsidRDefault="009D4432" w:rsidP="000A0152">
            <w:pPr>
              <w:pStyle w:val="TAL"/>
              <w:rPr>
                <w:szCs w:val="18"/>
              </w:rPr>
            </w:pPr>
            <w:r w:rsidRPr="00B714BE">
              <w:rPr>
                <w:szCs w:val="18"/>
              </w:rPr>
              <w:t>31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C32952" w14:textId="68042496"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1523C0" w14:textId="01FC6AE2"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096B6B" w14:textId="4EAE31F7" w:rsidR="009D4432" w:rsidRPr="00B714BE" w:rsidRDefault="009D4432" w:rsidP="009D4432">
            <w:pPr>
              <w:pStyle w:val="TAL"/>
              <w:rPr>
                <w:szCs w:val="18"/>
              </w:rPr>
            </w:pPr>
            <w:r w:rsidRPr="00B714BE">
              <w:rPr>
                <w:szCs w:val="18"/>
              </w:rPr>
              <w:t>Updates to NR MAC TC 7.1.1.3.9</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6ACC93" w14:textId="77777777" w:rsidR="009D4432" w:rsidRPr="00B714BE" w:rsidRDefault="009D4432" w:rsidP="000A0152">
            <w:pPr>
              <w:pStyle w:val="TAL"/>
              <w:rPr>
                <w:szCs w:val="18"/>
              </w:rPr>
            </w:pPr>
            <w:r w:rsidRPr="00B714BE">
              <w:rPr>
                <w:szCs w:val="18"/>
              </w:rPr>
              <w:t>16.13.0</w:t>
            </w:r>
          </w:p>
        </w:tc>
      </w:tr>
      <w:tr w:rsidR="00D13E6E" w:rsidRPr="00B714BE" w14:paraId="1D71EA7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55FCEB"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D4A18E"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46AACA" w14:textId="1E44933D" w:rsidR="009D4432" w:rsidRPr="00B714BE" w:rsidRDefault="009D4432" w:rsidP="000A0152">
            <w:pPr>
              <w:pStyle w:val="TAL"/>
              <w:rPr>
                <w:szCs w:val="18"/>
              </w:rPr>
            </w:pPr>
            <w:r w:rsidRPr="00B714BE">
              <w:rPr>
                <w:szCs w:val="18"/>
              </w:rPr>
              <w:t>R5-2244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12D7EF" w14:textId="4B9D1227" w:rsidR="009D4432" w:rsidRPr="00B714BE" w:rsidRDefault="009D4432" w:rsidP="000A0152">
            <w:pPr>
              <w:pStyle w:val="TAL"/>
              <w:rPr>
                <w:szCs w:val="18"/>
              </w:rPr>
            </w:pPr>
            <w:r w:rsidRPr="00B714BE">
              <w:rPr>
                <w:szCs w:val="18"/>
              </w:rPr>
              <w:t>31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F2A96B" w14:textId="63CE48E5"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5A2D30" w14:textId="7BCF6B27"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845091" w14:textId="54D9BF5F" w:rsidR="009D4432" w:rsidRPr="00B714BE" w:rsidRDefault="009D4432" w:rsidP="009D4432">
            <w:pPr>
              <w:pStyle w:val="TAL"/>
              <w:rPr>
                <w:szCs w:val="18"/>
              </w:rPr>
            </w:pPr>
            <w:r w:rsidRPr="00B714BE">
              <w:rPr>
                <w:szCs w:val="18"/>
              </w:rPr>
              <w:t>Correction to 5GS Test case 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13CB7B" w14:textId="77777777" w:rsidR="009D4432" w:rsidRPr="00B714BE" w:rsidRDefault="009D4432" w:rsidP="000A0152">
            <w:pPr>
              <w:pStyle w:val="TAL"/>
              <w:rPr>
                <w:szCs w:val="18"/>
              </w:rPr>
            </w:pPr>
            <w:r w:rsidRPr="00B714BE">
              <w:rPr>
                <w:szCs w:val="18"/>
              </w:rPr>
              <w:t>16.13.0</w:t>
            </w:r>
          </w:p>
        </w:tc>
      </w:tr>
      <w:tr w:rsidR="00D13E6E" w:rsidRPr="00B714BE" w14:paraId="3E04800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3C238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2BE58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10828A" w14:textId="47D15078" w:rsidR="009D4432" w:rsidRPr="00B714BE" w:rsidRDefault="009D4432" w:rsidP="000A0152">
            <w:pPr>
              <w:pStyle w:val="TAL"/>
              <w:rPr>
                <w:szCs w:val="18"/>
              </w:rPr>
            </w:pPr>
            <w:r w:rsidRPr="00B714BE">
              <w:rPr>
                <w:szCs w:val="18"/>
              </w:rPr>
              <w:t>R5-2244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6CF1ED" w14:textId="5F4EC1EF" w:rsidR="009D4432" w:rsidRPr="00B714BE" w:rsidRDefault="009D4432" w:rsidP="000A0152">
            <w:pPr>
              <w:pStyle w:val="TAL"/>
              <w:rPr>
                <w:szCs w:val="18"/>
              </w:rPr>
            </w:pPr>
            <w:r w:rsidRPr="00B714BE">
              <w:rPr>
                <w:szCs w:val="18"/>
              </w:rPr>
              <w:t>31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89EC6F" w14:textId="6B72D6F2"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404846" w14:textId="2FACFC0C"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217920" w14:textId="5CB351E8" w:rsidR="009D4432" w:rsidRPr="00B714BE" w:rsidRDefault="009D4432" w:rsidP="009D4432">
            <w:pPr>
              <w:pStyle w:val="TAL"/>
              <w:rPr>
                <w:szCs w:val="18"/>
              </w:rPr>
            </w:pPr>
            <w:r w:rsidRPr="00B714BE">
              <w:rPr>
                <w:szCs w:val="18"/>
              </w:rPr>
              <w:t>Update of test case 8.1.6.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309659" w14:textId="77777777" w:rsidR="009D4432" w:rsidRPr="00B714BE" w:rsidRDefault="009D4432" w:rsidP="000A0152">
            <w:pPr>
              <w:pStyle w:val="TAL"/>
              <w:rPr>
                <w:szCs w:val="18"/>
              </w:rPr>
            </w:pPr>
            <w:r w:rsidRPr="00B714BE">
              <w:rPr>
                <w:szCs w:val="18"/>
              </w:rPr>
              <w:t>16.13.0</w:t>
            </w:r>
          </w:p>
        </w:tc>
      </w:tr>
      <w:tr w:rsidR="00D13E6E" w:rsidRPr="00B714BE" w14:paraId="5DD17B4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AFEF5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7CFCC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FA058E" w14:textId="4408E61B" w:rsidR="009D4432" w:rsidRPr="00B714BE" w:rsidRDefault="009D4432" w:rsidP="000A0152">
            <w:pPr>
              <w:pStyle w:val="TAL"/>
              <w:rPr>
                <w:szCs w:val="18"/>
              </w:rPr>
            </w:pPr>
            <w:r w:rsidRPr="00B714BE">
              <w:rPr>
                <w:szCs w:val="18"/>
              </w:rPr>
              <w:t>R5-2245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B3F952" w14:textId="1A4E3533" w:rsidR="009D4432" w:rsidRPr="00B714BE" w:rsidRDefault="009D4432" w:rsidP="000A0152">
            <w:pPr>
              <w:pStyle w:val="TAL"/>
              <w:rPr>
                <w:szCs w:val="18"/>
              </w:rPr>
            </w:pPr>
            <w:r w:rsidRPr="00B714BE">
              <w:rPr>
                <w:szCs w:val="18"/>
              </w:rPr>
              <w:t>31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708560" w14:textId="455B9B07"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B96B65" w14:textId="6657298B"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59F262" w14:textId="2A3535BC" w:rsidR="009D4432" w:rsidRPr="00B714BE" w:rsidRDefault="009D4432" w:rsidP="009D4432">
            <w:pPr>
              <w:pStyle w:val="TAL"/>
              <w:rPr>
                <w:szCs w:val="18"/>
              </w:rPr>
            </w:pPr>
            <w:r w:rsidRPr="00B714BE">
              <w:rPr>
                <w:szCs w:val="18"/>
              </w:rPr>
              <w:t>Addition of NR SL SIG TC 12.1.2.1 - PC5 only SyncRef re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B47AA3" w14:textId="77777777" w:rsidR="009D4432" w:rsidRPr="00B714BE" w:rsidRDefault="009D4432" w:rsidP="000A0152">
            <w:pPr>
              <w:pStyle w:val="TAL"/>
              <w:rPr>
                <w:szCs w:val="18"/>
              </w:rPr>
            </w:pPr>
            <w:r w:rsidRPr="00B714BE">
              <w:rPr>
                <w:szCs w:val="18"/>
              </w:rPr>
              <w:t>16.13.0</w:t>
            </w:r>
          </w:p>
        </w:tc>
      </w:tr>
      <w:tr w:rsidR="00D13E6E" w:rsidRPr="00B714BE" w14:paraId="509727A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74531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A4D84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09C861" w14:textId="247083D6" w:rsidR="009D4432" w:rsidRPr="00B714BE" w:rsidRDefault="009D4432" w:rsidP="000A0152">
            <w:pPr>
              <w:pStyle w:val="TAL"/>
              <w:rPr>
                <w:szCs w:val="18"/>
              </w:rPr>
            </w:pPr>
            <w:r w:rsidRPr="00B714BE">
              <w:rPr>
                <w:szCs w:val="18"/>
              </w:rPr>
              <w:t>R5-2245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58E7A3" w14:textId="38E196B5" w:rsidR="009D4432" w:rsidRPr="00B714BE" w:rsidRDefault="009D4432" w:rsidP="000A0152">
            <w:pPr>
              <w:pStyle w:val="TAL"/>
              <w:rPr>
                <w:szCs w:val="18"/>
              </w:rPr>
            </w:pPr>
            <w:r w:rsidRPr="00B714BE">
              <w:rPr>
                <w:szCs w:val="18"/>
              </w:rPr>
              <w:t>31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BB2D1B" w14:textId="415F7618"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BE5D4A" w14:textId="0642567B"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0DE316" w14:textId="0266ADB3" w:rsidR="009D4432" w:rsidRPr="00B714BE" w:rsidRDefault="009D4432" w:rsidP="009D4432">
            <w:pPr>
              <w:pStyle w:val="TAL"/>
              <w:rPr>
                <w:szCs w:val="18"/>
              </w:rPr>
            </w:pPr>
            <w:r w:rsidRPr="00B714BE">
              <w:rPr>
                <w:szCs w:val="18"/>
              </w:rPr>
              <w:t>Addition of NR SL SIG TC 12.1.2.2 - PC5 only S-SSB T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CD7890" w14:textId="77777777" w:rsidR="009D4432" w:rsidRPr="00B714BE" w:rsidRDefault="009D4432" w:rsidP="000A0152">
            <w:pPr>
              <w:pStyle w:val="TAL"/>
              <w:rPr>
                <w:szCs w:val="18"/>
              </w:rPr>
            </w:pPr>
            <w:r w:rsidRPr="00B714BE">
              <w:rPr>
                <w:szCs w:val="18"/>
              </w:rPr>
              <w:t>16.13.0</w:t>
            </w:r>
          </w:p>
        </w:tc>
      </w:tr>
      <w:tr w:rsidR="00D13E6E" w:rsidRPr="00B714BE" w14:paraId="53228C4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D8BE0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FF11A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53DD00" w14:textId="0B7E5D0C" w:rsidR="009D4432" w:rsidRPr="00B714BE" w:rsidRDefault="009D4432" w:rsidP="000A0152">
            <w:pPr>
              <w:pStyle w:val="TAL"/>
              <w:rPr>
                <w:szCs w:val="18"/>
              </w:rPr>
            </w:pPr>
            <w:r w:rsidRPr="00B714BE">
              <w:rPr>
                <w:szCs w:val="18"/>
              </w:rPr>
              <w:t>R5-2245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52137B" w14:textId="39FC6568" w:rsidR="009D4432" w:rsidRPr="00B714BE" w:rsidRDefault="009D4432" w:rsidP="000A0152">
            <w:pPr>
              <w:pStyle w:val="TAL"/>
              <w:rPr>
                <w:szCs w:val="18"/>
              </w:rPr>
            </w:pPr>
            <w:r w:rsidRPr="00B714BE">
              <w:rPr>
                <w:szCs w:val="18"/>
              </w:rPr>
              <w:t>31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C2354A" w14:textId="22CB0D84"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834F64" w14:textId="62D2466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89A4AB" w14:textId="186C186A" w:rsidR="009D4432" w:rsidRPr="00B714BE" w:rsidRDefault="009D4432" w:rsidP="009D4432">
            <w:pPr>
              <w:pStyle w:val="TAL"/>
              <w:rPr>
                <w:szCs w:val="18"/>
              </w:rPr>
            </w:pPr>
            <w:r w:rsidRPr="00B714BE">
              <w:rPr>
                <w:szCs w:val="18"/>
              </w:rPr>
              <w:t>Addition of NR SL SIG TC 12.2.2.1 - Concurrent SyncRef re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7EF8FA" w14:textId="77777777" w:rsidR="009D4432" w:rsidRPr="00B714BE" w:rsidRDefault="009D4432" w:rsidP="000A0152">
            <w:pPr>
              <w:pStyle w:val="TAL"/>
              <w:rPr>
                <w:szCs w:val="18"/>
              </w:rPr>
            </w:pPr>
            <w:r w:rsidRPr="00B714BE">
              <w:rPr>
                <w:szCs w:val="18"/>
              </w:rPr>
              <w:t>16.13.0</w:t>
            </w:r>
          </w:p>
        </w:tc>
      </w:tr>
      <w:tr w:rsidR="00D13E6E" w:rsidRPr="00B714BE" w14:paraId="3D0FDD3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6B4FA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DAF8A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811F38" w14:textId="09C44099" w:rsidR="009D4432" w:rsidRPr="00B714BE" w:rsidRDefault="009D4432" w:rsidP="000A0152">
            <w:pPr>
              <w:pStyle w:val="TAL"/>
              <w:rPr>
                <w:szCs w:val="18"/>
              </w:rPr>
            </w:pPr>
            <w:r w:rsidRPr="00B714BE">
              <w:rPr>
                <w:szCs w:val="18"/>
              </w:rPr>
              <w:t>R5-2245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975BF2" w14:textId="37E41298" w:rsidR="009D4432" w:rsidRPr="00B714BE" w:rsidRDefault="009D4432" w:rsidP="000A0152">
            <w:pPr>
              <w:pStyle w:val="TAL"/>
              <w:rPr>
                <w:szCs w:val="18"/>
              </w:rPr>
            </w:pPr>
            <w:r w:rsidRPr="00B714BE">
              <w:rPr>
                <w:szCs w:val="18"/>
              </w:rPr>
              <w:t>31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AF3105" w14:textId="43AA3300"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F8926A" w14:textId="7373626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15C141" w14:textId="14F3521A" w:rsidR="009D4432" w:rsidRPr="00B714BE" w:rsidRDefault="009D4432" w:rsidP="009D4432">
            <w:pPr>
              <w:pStyle w:val="TAL"/>
              <w:rPr>
                <w:szCs w:val="18"/>
              </w:rPr>
            </w:pPr>
            <w:r w:rsidRPr="00B714BE">
              <w:rPr>
                <w:szCs w:val="18"/>
              </w:rPr>
              <w:t>Addition of NR SL SIG TC 12.2.2.2 - Concurrent S-SSB T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A39ECC" w14:textId="77777777" w:rsidR="009D4432" w:rsidRPr="00B714BE" w:rsidRDefault="009D4432" w:rsidP="000A0152">
            <w:pPr>
              <w:pStyle w:val="TAL"/>
              <w:rPr>
                <w:szCs w:val="18"/>
              </w:rPr>
            </w:pPr>
            <w:r w:rsidRPr="00B714BE">
              <w:rPr>
                <w:szCs w:val="18"/>
              </w:rPr>
              <w:t>16.13.0</w:t>
            </w:r>
          </w:p>
        </w:tc>
      </w:tr>
      <w:tr w:rsidR="00D13E6E" w:rsidRPr="00B714BE" w14:paraId="0DC7757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A5558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CFD74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822BC3" w14:textId="48EED9A4" w:rsidR="009D4432" w:rsidRPr="00B714BE" w:rsidRDefault="009D4432" w:rsidP="000A0152">
            <w:pPr>
              <w:pStyle w:val="TAL"/>
              <w:rPr>
                <w:szCs w:val="18"/>
              </w:rPr>
            </w:pPr>
            <w:r w:rsidRPr="00B714BE">
              <w:rPr>
                <w:szCs w:val="18"/>
              </w:rPr>
              <w:t>R5-2245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D5AC96" w14:textId="2C934710" w:rsidR="009D4432" w:rsidRPr="00B714BE" w:rsidRDefault="009D4432" w:rsidP="000A0152">
            <w:pPr>
              <w:pStyle w:val="TAL"/>
              <w:rPr>
                <w:szCs w:val="18"/>
              </w:rPr>
            </w:pPr>
            <w:r w:rsidRPr="00B714BE">
              <w:rPr>
                <w:szCs w:val="18"/>
              </w:rPr>
              <w:t>31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4ABAAD" w14:textId="291A0077"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E863ED" w14:textId="65908BE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4E5636" w14:textId="2C933B71" w:rsidR="009D4432" w:rsidRPr="00B714BE" w:rsidRDefault="009D4432" w:rsidP="009D4432">
            <w:pPr>
              <w:pStyle w:val="TAL"/>
              <w:rPr>
                <w:szCs w:val="18"/>
              </w:rPr>
            </w:pPr>
            <w:r w:rsidRPr="00B714BE">
              <w:rPr>
                <w:szCs w:val="18"/>
              </w:rPr>
              <w:t>Correction to NR SL SIG TC 12.2.3.1 - Concurrent Event C1 and C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4E2AA9" w14:textId="77777777" w:rsidR="009D4432" w:rsidRPr="00B714BE" w:rsidRDefault="009D4432" w:rsidP="000A0152">
            <w:pPr>
              <w:pStyle w:val="TAL"/>
              <w:rPr>
                <w:szCs w:val="18"/>
              </w:rPr>
            </w:pPr>
            <w:r w:rsidRPr="00B714BE">
              <w:rPr>
                <w:szCs w:val="18"/>
              </w:rPr>
              <w:t>16.13.0</w:t>
            </w:r>
          </w:p>
        </w:tc>
      </w:tr>
      <w:tr w:rsidR="00D13E6E" w:rsidRPr="00B714BE" w14:paraId="25AF161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F1B7E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2843A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B81C62" w14:textId="0E203AED" w:rsidR="009D4432" w:rsidRPr="00B714BE" w:rsidRDefault="009D4432" w:rsidP="000A0152">
            <w:pPr>
              <w:pStyle w:val="TAL"/>
              <w:rPr>
                <w:szCs w:val="18"/>
              </w:rPr>
            </w:pPr>
            <w:r w:rsidRPr="00B714BE">
              <w:rPr>
                <w:szCs w:val="18"/>
              </w:rPr>
              <w:t>R5-2245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25B6B6" w14:textId="7554F3DD" w:rsidR="009D4432" w:rsidRPr="00B714BE" w:rsidRDefault="009D4432" w:rsidP="000A0152">
            <w:pPr>
              <w:pStyle w:val="TAL"/>
              <w:rPr>
                <w:szCs w:val="18"/>
              </w:rPr>
            </w:pPr>
            <w:r w:rsidRPr="00B714BE">
              <w:rPr>
                <w:szCs w:val="18"/>
              </w:rPr>
              <w:t>31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DF5F85" w14:textId="571C4D49"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6077D1" w14:textId="73CDC7D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E14234" w14:textId="1452601C" w:rsidR="009D4432" w:rsidRPr="00B714BE" w:rsidRDefault="009D4432" w:rsidP="009D4432">
            <w:pPr>
              <w:pStyle w:val="TAL"/>
              <w:rPr>
                <w:szCs w:val="18"/>
              </w:rPr>
            </w:pPr>
            <w:r w:rsidRPr="00B714BE">
              <w:rPr>
                <w:szCs w:val="18"/>
              </w:rPr>
              <w:t>Addition of NR SL SIG TC 12.2.5.1 - Concurrent SL-RSRP Confi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57DFD" w14:textId="77777777" w:rsidR="009D4432" w:rsidRPr="00B714BE" w:rsidRDefault="009D4432" w:rsidP="000A0152">
            <w:pPr>
              <w:pStyle w:val="TAL"/>
              <w:rPr>
                <w:szCs w:val="18"/>
              </w:rPr>
            </w:pPr>
            <w:r w:rsidRPr="00B714BE">
              <w:rPr>
                <w:szCs w:val="18"/>
              </w:rPr>
              <w:t>16.13.0</w:t>
            </w:r>
          </w:p>
        </w:tc>
      </w:tr>
      <w:tr w:rsidR="00D13E6E" w:rsidRPr="00B714BE" w14:paraId="0CCECE3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F07A7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9784A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C87E1D" w14:textId="0581617B" w:rsidR="009D4432" w:rsidRPr="00B714BE" w:rsidRDefault="009D4432" w:rsidP="000A0152">
            <w:pPr>
              <w:pStyle w:val="TAL"/>
              <w:rPr>
                <w:szCs w:val="18"/>
              </w:rPr>
            </w:pPr>
            <w:r w:rsidRPr="00B714BE">
              <w:rPr>
                <w:szCs w:val="18"/>
              </w:rPr>
              <w:t>R5-2245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9B0604" w14:textId="3878EA56" w:rsidR="009D4432" w:rsidRPr="00B714BE" w:rsidRDefault="009D4432" w:rsidP="000A0152">
            <w:pPr>
              <w:pStyle w:val="TAL"/>
              <w:rPr>
                <w:szCs w:val="18"/>
              </w:rPr>
            </w:pPr>
            <w:r w:rsidRPr="00B714BE">
              <w:rPr>
                <w:szCs w:val="18"/>
              </w:rPr>
              <w:t>31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427516" w14:textId="11C2ADB3"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929839" w14:textId="748E784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E68446" w14:textId="5BF61362" w:rsidR="009D4432" w:rsidRPr="00B714BE" w:rsidRDefault="009D4432" w:rsidP="009D4432">
            <w:pPr>
              <w:pStyle w:val="TAL"/>
              <w:rPr>
                <w:szCs w:val="18"/>
              </w:rPr>
            </w:pPr>
            <w:r w:rsidRPr="00B714BE">
              <w:rPr>
                <w:szCs w:val="18"/>
              </w:rPr>
              <w:t>Addition of NR SL SIG TC 12.2.5.2 - Concurrent Event S1 and S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D2270" w14:textId="77777777" w:rsidR="009D4432" w:rsidRPr="00B714BE" w:rsidRDefault="009D4432" w:rsidP="000A0152">
            <w:pPr>
              <w:pStyle w:val="TAL"/>
              <w:rPr>
                <w:szCs w:val="18"/>
              </w:rPr>
            </w:pPr>
            <w:r w:rsidRPr="00B714BE">
              <w:rPr>
                <w:szCs w:val="18"/>
              </w:rPr>
              <w:t>16.13.0</w:t>
            </w:r>
          </w:p>
        </w:tc>
      </w:tr>
      <w:tr w:rsidR="00D13E6E" w:rsidRPr="00B714BE" w14:paraId="62F7364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CA3FA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F7F9C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353435" w14:textId="4F8554D2" w:rsidR="009D4432" w:rsidRPr="00B714BE" w:rsidRDefault="009D4432" w:rsidP="000A0152">
            <w:pPr>
              <w:pStyle w:val="TAL"/>
              <w:rPr>
                <w:szCs w:val="18"/>
              </w:rPr>
            </w:pPr>
            <w:r w:rsidRPr="00B714BE">
              <w:rPr>
                <w:szCs w:val="18"/>
              </w:rPr>
              <w:t>R5-2245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20BFF3" w14:textId="18AA1EBB" w:rsidR="009D4432" w:rsidRPr="00B714BE" w:rsidRDefault="009D4432" w:rsidP="000A0152">
            <w:pPr>
              <w:pStyle w:val="TAL"/>
              <w:rPr>
                <w:szCs w:val="18"/>
              </w:rPr>
            </w:pPr>
            <w:r w:rsidRPr="00B714BE">
              <w:rPr>
                <w:szCs w:val="18"/>
              </w:rPr>
              <w:t>31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70C04A" w14:textId="5169B00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8DD031" w14:textId="5E93741B"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78C4A4" w14:textId="1A511277" w:rsidR="009D4432" w:rsidRPr="00B714BE" w:rsidRDefault="009D4432" w:rsidP="009D4432">
            <w:pPr>
              <w:pStyle w:val="TAL"/>
              <w:rPr>
                <w:szCs w:val="18"/>
              </w:rPr>
            </w:pPr>
            <w:r w:rsidRPr="00B714BE">
              <w:rPr>
                <w:szCs w:val="18"/>
              </w:rPr>
              <w:t>Addition of NR SL SIG TC 12.2.8.1 - Concurrent Reconfig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1C7D13" w14:textId="77777777" w:rsidR="009D4432" w:rsidRPr="00B714BE" w:rsidRDefault="009D4432" w:rsidP="000A0152">
            <w:pPr>
              <w:pStyle w:val="TAL"/>
              <w:rPr>
                <w:szCs w:val="18"/>
              </w:rPr>
            </w:pPr>
            <w:r w:rsidRPr="00B714BE">
              <w:rPr>
                <w:szCs w:val="18"/>
              </w:rPr>
              <w:t>16.13.0</w:t>
            </w:r>
          </w:p>
        </w:tc>
      </w:tr>
      <w:tr w:rsidR="00D13E6E" w:rsidRPr="00B714BE" w14:paraId="1CDA70B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E9ABE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75085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CE1E18" w14:textId="4913CB6A" w:rsidR="009D4432" w:rsidRPr="00B714BE" w:rsidRDefault="009D4432" w:rsidP="000A0152">
            <w:pPr>
              <w:pStyle w:val="TAL"/>
              <w:rPr>
                <w:szCs w:val="18"/>
              </w:rPr>
            </w:pPr>
            <w:r w:rsidRPr="00B714BE">
              <w:rPr>
                <w:szCs w:val="18"/>
              </w:rPr>
              <w:t>R5-2245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653771" w14:textId="59DA0F0B" w:rsidR="009D4432" w:rsidRPr="00B714BE" w:rsidRDefault="009D4432" w:rsidP="000A0152">
            <w:pPr>
              <w:pStyle w:val="TAL"/>
              <w:rPr>
                <w:szCs w:val="18"/>
              </w:rPr>
            </w:pPr>
            <w:r w:rsidRPr="00B714BE">
              <w:rPr>
                <w:szCs w:val="18"/>
              </w:rPr>
              <w:t>31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0CB0C9" w14:textId="1D7FEDA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E6D47B" w14:textId="4FCD765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7234C5" w14:textId="6E860541" w:rsidR="009D4432" w:rsidRPr="00B714BE" w:rsidRDefault="009D4432" w:rsidP="009D4432">
            <w:pPr>
              <w:pStyle w:val="TAL"/>
              <w:rPr>
                <w:szCs w:val="18"/>
              </w:rPr>
            </w:pPr>
            <w:r w:rsidRPr="00B714BE">
              <w:rPr>
                <w:szCs w:val="18"/>
              </w:rPr>
              <w:t>Addition of NR SL SIG TC 12.2.8.3 - Concurrent SL radio link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F4B5A" w14:textId="77777777" w:rsidR="009D4432" w:rsidRPr="00B714BE" w:rsidRDefault="009D4432" w:rsidP="000A0152">
            <w:pPr>
              <w:pStyle w:val="TAL"/>
              <w:rPr>
                <w:szCs w:val="18"/>
              </w:rPr>
            </w:pPr>
            <w:r w:rsidRPr="00B714BE">
              <w:rPr>
                <w:szCs w:val="18"/>
              </w:rPr>
              <w:t>16.13.0</w:t>
            </w:r>
          </w:p>
        </w:tc>
      </w:tr>
      <w:tr w:rsidR="00D13E6E" w:rsidRPr="00B714BE" w14:paraId="356F6F0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2419F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041921"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44D405" w14:textId="176F7428" w:rsidR="009D4432" w:rsidRPr="00B714BE" w:rsidRDefault="009D4432" w:rsidP="000A0152">
            <w:pPr>
              <w:pStyle w:val="TAL"/>
              <w:rPr>
                <w:szCs w:val="18"/>
              </w:rPr>
            </w:pPr>
            <w:r w:rsidRPr="00B714BE">
              <w:rPr>
                <w:szCs w:val="18"/>
              </w:rPr>
              <w:t>R5-2245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8683CD" w14:textId="1841AA72" w:rsidR="009D4432" w:rsidRPr="00B714BE" w:rsidRDefault="009D4432" w:rsidP="000A0152">
            <w:pPr>
              <w:pStyle w:val="TAL"/>
              <w:rPr>
                <w:szCs w:val="18"/>
              </w:rPr>
            </w:pPr>
            <w:r w:rsidRPr="00B714BE">
              <w:rPr>
                <w:szCs w:val="18"/>
              </w:rPr>
              <w:t>31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7B5453" w14:textId="2A348BCA"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5EA994" w14:textId="3CE39CF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9C59CD" w14:textId="418831CD" w:rsidR="009D4432" w:rsidRPr="00B714BE" w:rsidRDefault="009D4432" w:rsidP="009D4432">
            <w:pPr>
              <w:pStyle w:val="TAL"/>
              <w:rPr>
                <w:szCs w:val="18"/>
              </w:rPr>
            </w:pPr>
            <w:r w:rsidRPr="00B714BE">
              <w:rPr>
                <w:szCs w:val="18"/>
              </w:rPr>
              <w:t>Correction to NR TC 6.4.1.1- Automatic PLMN 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2DC871" w14:textId="77777777" w:rsidR="009D4432" w:rsidRPr="00B714BE" w:rsidRDefault="009D4432" w:rsidP="000A0152">
            <w:pPr>
              <w:pStyle w:val="TAL"/>
              <w:rPr>
                <w:szCs w:val="18"/>
              </w:rPr>
            </w:pPr>
            <w:r w:rsidRPr="00B714BE">
              <w:rPr>
                <w:szCs w:val="18"/>
              </w:rPr>
              <w:t>16.13.0</w:t>
            </w:r>
          </w:p>
        </w:tc>
      </w:tr>
      <w:tr w:rsidR="00D13E6E" w:rsidRPr="00B714BE" w14:paraId="014B1F0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02CFB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E82C9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04BAFC" w14:textId="29C7E36C" w:rsidR="009D4432" w:rsidRPr="00B714BE" w:rsidRDefault="009D4432" w:rsidP="000A0152">
            <w:pPr>
              <w:pStyle w:val="TAL"/>
              <w:rPr>
                <w:szCs w:val="18"/>
              </w:rPr>
            </w:pPr>
            <w:r w:rsidRPr="00B714BE">
              <w:rPr>
                <w:szCs w:val="18"/>
              </w:rPr>
              <w:t>R5-2245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862CB0" w14:textId="0308E495" w:rsidR="009D4432" w:rsidRPr="00B714BE" w:rsidRDefault="009D4432" w:rsidP="000A0152">
            <w:pPr>
              <w:pStyle w:val="TAL"/>
              <w:rPr>
                <w:szCs w:val="18"/>
              </w:rPr>
            </w:pPr>
            <w:r w:rsidRPr="00B714BE">
              <w:rPr>
                <w:szCs w:val="18"/>
              </w:rPr>
              <w:t>31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6D3F4B" w14:textId="0735D47E"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21F48B" w14:textId="3725874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AF393C" w14:textId="7F80BF92" w:rsidR="009D4432" w:rsidRPr="00B714BE" w:rsidRDefault="009D4432" w:rsidP="009D4432">
            <w:pPr>
              <w:pStyle w:val="TAL"/>
              <w:rPr>
                <w:szCs w:val="18"/>
              </w:rPr>
            </w:pPr>
            <w:r w:rsidRPr="00B714BE">
              <w:rPr>
                <w:szCs w:val="18"/>
              </w:rPr>
              <w:t>Correction to NR TC 6.4.1.2- ePLMN manual 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338A3E" w14:textId="77777777" w:rsidR="009D4432" w:rsidRPr="00B714BE" w:rsidRDefault="009D4432" w:rsidP="000A0152">
            <w:pPr>
              <w:pStyle w:val="TAL"/>
              <w:rPr>
                <w:szCs w:val="18"/>
              </w:rPr>
            </w:pPr>
            <w:r w:rsidRPr="00B714BE">
              <w:rPr>
                <w:szCs w:val="18"/>
              </w:rPr>
              <w:t>16.13.0</w:t>
            </w:r>
          </w:p>
        </w:tc>
      </w:tr>
      <w:tr w:rsidR="00D13E6E" w:rsidRPr="00B714BE" w14:paraId="080A6A2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F2135B"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DD4C4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C4D46E" w14:textId="746C653F" w:rsidR="009D4432" w:rsidRPr="00B714BE" w:rsidRDefault="009D4432" w:rsidP="000A0152">
            <w:pPr>
              <w:pStyle w:val="TAL"/>
              <w:rPr>
                <w:szCs w:val="18"/>
              </w:rPr>
            </w:pPr>
            <w:r w:rsidRPr="00B714BE">
              <w:rPr>
                <w:szCs w:val="18"/>
              </w:rPr>
              <w:t>R5-2245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164B1E" w14:textId="35C333F4" w:rsidR="009D4432" w:rsidRPr="00B714BE" w:rsidRDefault="009D4432" w:rsidP="000A0152">
            <w:pPr>
              <w:pStyle w:val="TAL"/>
              <w:rPr>
                <w:szCs w:val="18"/>
              </w:rPr>
            </w:pPr>
            <w:r w:rsidRPr="00B714BE">
              <w:rPr>
                <w:szCs w:val="18"/>
              </w:rPr>
              <w:t>31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4C787E" w14:textId="1CACF6A7"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B75543" w14:textId="327F246F"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4EBCDD" w14:textId="4B47129E" w:rsidR="009D4432" w:rsidRPr="00B714BE" w:rsidRDefault="009D4432" w:rsidP="009D4432">
            <w:pPr>
              <w:pStyle w:val="TAL"/>
              <w:rPr>
                <w:szCs w:val="18"/>
              </w:rPr>
            </w:pPr>
            <w:r w:rsidRPr="00B714BE">
              <w:rPr>
                <w:szCs w:val="18"/>
              </w:rPr>
              <w:t>Correction to NR TC 6.4.2.1-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B035BD" w14:textId="77777777" w:rsidR="009D4432" w:rsidRPr="00B714BE" w:rsidRDefault="009D4432" w:rsidP="000A0152">
            <w:pPr>
              <w:pStyle w:val="TAL"/>
              <w:rPr>
                <w:szCs w:val="18"/>
              </w:rPr>
            </w:pPr>
            <w:r w:rsidRPr="00B714BE">
              <w:rPr>
                <w:szCs w:val="18"/>
              </w:rPr>
              <w:t>16.13.0</w:t>
            </w:r>
          </w:p>
        </w:tc>
      </w:tr>
      <w:tr w:rsidR="00D13E6E" w:rsidRPr="00B714BE" w14:paraId="5316DAC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963EFF"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B694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0345FA" w14:textId="7D7518DF" w:rsidR="009D4432" w:rsidRPr="00B714BE" w:rsidRDefault="009D4432" w:rsidP="000A0152">
            <w:pPr>
              <w:pStyle w:val="TAL"/>
              <w:rPr>
                <w:szCs w:val="18"/>
              </w:rPr>
            </w:pPr>
            <w:r w:rsidRPr="00B714BE">
              <w:rPr>
                <w:szCs w:val="18"/>
              </w:rPr>
              <w:t>R5-2245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A05898" w14:textId="52A57FE7" w:rsidR="009D4432" w:rsidRPr="00B714BE" w:rsidRDefault="009D4432" w:rsidP="000A0152">
            <w:pPr>
              <w:pStyle w:val="TAL"/>
              <w:rPr>
                <w:szCs w:val="18"/>
              </w:rPr>
            </w:pPr>
            <w:r w:rsidRPr="00B714BE">
              <w:rPr>
                <w:szCs w:val="18"/>
              </w:rPr>
              <w:t>31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7391B7" w14:textId="3228A8FF"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A9F2CC" w14:textId="5CE7FD9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D4435E" w14:textId="6370CEDC" w:rsidR="009D4432" w:rsidRPr="00B714BE" w:rsidRDefault="009D4432" w:rsidP="009D4432">
            <w:pPr>
              <w:pStyle w:val="TAL"/>
              <w:rPr>
                <w:szCs w:val="18"/>
              </w:rPr>
            </w:pPr>
            <w:r w:rsidRPr="00B714BE">
              <w:rPr>
                <w:szCs w:val="18"/>
              </w:rPr>
              <w:t>Correction to NR TC 6.4.2.2- Cell Reselection SIB priority</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293D06" w14:textId="77777777" w:rsidR="009D4432" w:rsidRPr="00B714BE" w:rsidRDefault="009D4432" w:rsidP="000A0152">
            <w:pPr>
              <w:pStyle w:val="TAL"/>
              <w:rPr>
                <w:szCs w:val="18"/>
              </w:rPr>
            </w:pPr>
            <w:r w:rsidRPr="00B714BE">
              <w:rPr>
                <w:szCs w:val="18"/>
              </w:rPr>
              <w:t>16.13.0</w:t>
            </w:r>
          </w:p>
        </w:tc>
      </w:tr>
      <w:tr w:rsidR="00D13E6E" w:rsidRPr="00B714BE" w14:paraId="217E51C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D40F1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529B9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272A2C" w14:textId="10480DF0" w:rsidR="009D4432" w:rsidRPr="00B714BE" w:rsidRDefault="009D4432" w:rsidP="000A0152">
            <w:pPr>
              <w:pStyle w:val="TAL"/>
              <w:rPr>
                <w:szCs w:val="18"/>
              </w:rPr>
            </w:pPr>
            <w:r w:rsidRPr="00B714BE">
              <w:rPr>
                <w:szCs w:val="18"/>
              </w:rPr>
              <w:t>R5-2245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89B6AB" w14:textId="4AF7E06B" w:rsidR="009D4432" w:rsidRPr="00B714BE" w:rsidRDefault="009D4432" w:rsidP="000A0152">
            <w:pPr>
              <w:pStyle w:val="TAL"/>
              <w:rPr>
                <w:szCs w:val="18"/>
              </w:rPr>
            </w:pPr>
            <w:r w:rsidRPr="00B714BE">
              <w:rPr>
                <w:szCs w:val="18"/>
              </w:rPr>
              <w:t>31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31B26A" w14:textId="226957E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963C64" w14:textId="3E5E8D3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977E6D" w14:textId="555D2266" w:rsidR="009D4432" w:rsidRPr="00B714BE" w:rsidRDefault="009D4432" w:rsidP="009D4432">
            <w:pPr>
              <w:pStyle w:val="TAL"/>
              <w:rPr>
                <w:szCs w:val="18"/>
              </w:rPr>
            </w:pPr>
            <w:r w:rsidRPr="00B714BE">
              <w:rPr>
                <w:szCs w:val="18"/>
              </w:rPr>
              <w:t>Correction to NR TC 8.1.3.1.12 - SINR A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D9FAFC" w14:textId="77777777" w:rsidR="009D4432" w:rsidRPr="00B714BE" w:rsidRDefault="009D4432" w:rsidP="000A0152">
            <w:pPr>
              <w:pStyle w:val="TAL"/>
              <w:rPr>
                <w:szCs w:val="18"/>
              </w:rPr>
            </w:pPr>
            <w:r w:rsidRPr="00B714BE">
              <w:rPr>
                <w:szCs w:val="18"/>
              </w:rPr>
              <w:t>16.13.0</w:t>
            </w:r>
          </w:p>
        </w:tc>
      </w:tr>
      <w:tr w:rsidR="00D13E6E" w:rsidRPr="00B714BE" w14:paraId="63CAFCA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148DB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8DB5CA"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840071" w14:textId="374B6B75" w:rsidR="009D4432" w:rsidRPr="00B714BE" w:rsidRDefault="009D4432" w:rsidP="000A0152">
            <w:pPr>
              <w:pStyle w:val="TAL"/>
              <w:rPr>
                <w:szCs w:val="18"/>
              </w:rPr>
            </w:pPr>
            <w:r w:rsidRPr="00B714BE">
              <w:rPr>
                <w:szCs w:val="18"/>
              </w:rPr>
              <w:t>R5-2245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11C4C6" w14:textId="4C5B5AD4" w:rsidR="009D4432" w:rsidRPr="00B714BE" w:rsidRDefault="009D4432" w:rsidP="000A0152">
            <w:pPr>
              <w:pStyle w:val="TAL"/>
              <w:rPr>
                <w:szCs w:val="18"/>
              </w:rPr>
            </w:pPr>
            <w:r w:rsidRPr="00B714BE">
              <w:rPr>
                <w:szCs w:val="18"/>
              </w:rPr>
              <w:t>31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B68B9D" w14:textId="67B86289"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16DBE9" w14:textId="27A914B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FF23E7" w14:textId="4773B173" w:rsidR="009D4432" w:rsidRPr="00B714BE" w:rsidRDefault="009D4432" w:rsidP="009D4432">
            <w:pPr>
              <w:pStyle w:val="TAL"/>
              <w:rPr>
                <w:szCs w:val="18"/>
              </w:rPr>
            </w:pPr>
            <w:r w:rsidRPr="00B714BE">
              <w:rPr>
                <w:szCs w:val="18"/>
              </w:rPr>
              <w:t>Correction to NE-DC TC 8.2.2.5.3 - Split DR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113FD7" w14:textId="77777777" w:rsidR="009D4432" w:rsidRPr="00B714BE" w:rsidRDefault="009D4432" w:rsidP="000A0152">
            <w:pPr>
              <w:pStyle w:val="TAL"/>
              <w:rPr>
                <w:szCs w:val="18"/>
              </w:rPr>
            </w:pPr>
            <w:r w:rsidRPr="00B714BE">
              <w:rPr>
                <w:szCs w:val="18"/>
              </w:rPr>
              <w:t>16.13.0</w:t>
            </w:r>
          </w:p>
        </w:tc>
      </w:tr>
      <w:tr w:rsidR="00D13E6E" w:rsidRPr="00B714BE" w14:paraId="74FFC3A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BCC4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E8239E"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AB5936" w14:textId="636634FA" w:rsidR="009D4432" w:rsidRPr="00B714BE" w:rsidRDefault="009D4432" w:rsidP="000A0152">
            <w:pPr>
              <w:pStyle w:val="TAL"/>
              <w:rPr>
                <w:szCs w:val="18"/>
              </w:rPr>
            </w:pPr>
            <w:r w:rsidRPr="00B714BE">
              <w:rPr>
                <w:szCs w:val="18"/>
              </w:rPr>
              <w:t>R5-2245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8A4D47" w14:textId="1C8C5606" w:rsidR="009D4432" w:rsidRPr="00B714BE" w:rsidRDefault="009D4432" w:rsidP="000A0152">
            <w:pPr>
              <w:pStyle w:val="TAL"/>
              <w:rPr>
                <w:szCs w:val="18"/>
              </w:rPr>
            </w:pPr>
            <w:r w:rsidRPr="00B714BE">
              <w:rPr>
                <w:szCs w:val="18"/>
              </w:rPr>
              <w:t>31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C35C68" w14:textId="4ECCD7B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BCE3C9" w14:textId="237CF99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7B8657" w14:textId="7F820FC1" w:rsidR="009D4432" w:rsidRPr="00B714BE" w:rsidRDefault="009D4432" w:rsidP="009D4432">
            <w:pPr>
              <w:pStyle w:val="TAL"/>
              <w:rPr>
                <w:szCs w:val="18"/>
              </w:rPr>
            </w:pPr>
            <w:r w:rsidRPr="00B714BE">
              <w:rPr>
                <w:szCs w:val="18"/>
              </w:rPr>
              <w:t>Update of TC 12.2.1.2- Inter-carrier concurrent operation / Sidelink communication / RRC_IDLE / Rece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DD75DF" w14:textId="77777777" w:rsidR="009D4432" w:rsidRPr="00B714BE" w:rsidRDefault="009D4432" w:rsidP="000A0152">
            <w:pPr>
              <w:pStyle w:val="TAL"/>
              <w:rPr>
                <w:szCs w:val="18"/>
              </w:rPr>
            </w:pPr>
            <w:r w:rsidRPr="00B714BE">
              <w:rPr>
                <w:szCs w:val="18"/>
              </w:rPr>
              <w:t>16.13.0</w:t>
            </w:r>
          </w:p>
        </w:tc>
      </w:tr>
      <w:tr w:rsidR="00D13E6E" w:rsidRPr="00B714BE" w14:paraId="5582EED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02B19F"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64D84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CA32D9" w14:textId="630B53FA" w:rsidR="009D4432" w:rsidRPr="00B714BE" w:rsidRDefault="009D4432" w:rsidP="000A0152">
            <w:pPr>
              <w:pStyle w:val="TAL"/>
              <w:rPr>
                <w:szCs w:val="18"/>
              </w:rPr>
            </w:pPr>
            <w:r w:rsidRPr="00B714BE">
              <w:rPr>
                <w:szCs w:val="18"/>
              </w:rPr>
              <w:t>R5-2245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0D8FDD" w14:textId="0C7F51AD" w:rsidR="009D4432" w:rsidRPr="00B714BE" w:rsidRDefault="009D4432" w:rsidP="000A0152">
            <w:pPr>
              <w:pStyle w:val="TAL"/>
              <w:rPr>
                <w:szCs w:val="18"/>
              </w:rPr>
            </w:pPr>
            <w:r w:rsidRPr="00B714BE">
              <w:rPr>
                <w:szCs w:val="18"/>
              </w:rPr>
              <w:t>31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54F3BE" w14:textId="0B6D0216"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178D6E" w14:textId="6FF5CE38"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995A6C" w14:textId="0702275D" w:rsidR="009D4432" w:rsidRPr="00B714BE" w:rsidRDefault="009D4432" w:rsidP="009D4432">
            <w:pPr>
              <w:pStyle w:val="TAL"/>
              <w:rPr>
                <w:szCs w:val="18"/>
              </w:rPr>
            </w:pPr>
            <w:r w:rsidRPr="00B714BE">
              <w:rPr>
                <w:szCs w:val="18"/>
              </w:rPr>
              <w:t>Update of TC 12.1.3.2- PC5-only operation / Measurement configuration and reporting via PC5 RRC / PSBCH-RSRP measurement reporting / Event S1 and S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2EDA8C" w14:textId="77777777" w:rsidR="009D4432" w:rsidRPr="00B714BE" w:rsidRDefault="009D4432" w:rsidP="000A0152">
            <w:pPr>
              <w:pStyle w:val="TAL"/>
              <w:rPr>
                <w:szCs w:val="18"/>
              </w:rPr>
            </w:pPr>
            <w:r w:rsidRPr="00B714BE">
              <w:rPr>
                <w:szCs w:val="18"/>
              </w:rPr>
              <w:t>16.13.0</w:t>
            </w:r>
          </w:p>
        </w:tc>
      </w:tr>
      <w:tr w:rsidR="00D13E6E" w:rsidRPr="00B714BE" w14:paraId="5AFBE2E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12BBD4"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C6D3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B5949E" w14:textId="44A19302" w:rsidR="009D4432" w:rsidRPr="00B714BE" w:rsidRDefault="009D4432" w:rsidP="000A0152">
            <w:pPr>
              <w:pStyle w:val="TAL"/>
              <w:rPr>
                <w:szCs w:val="18"/>
              </w:rPr>
            </w:pPr>
            <w:r w:rsidRPr="00B714BE">
              <w:rPr>
                <w:szCs w:val="18"/>
              </w:rPr>
              <w:t>R5-2245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13447E" w14:textId="43F53E71" w:rsidR="009D4432" w:rsidRPr="00B714BE" w:rsidRDefault="009D4432" w:rsidP="000A0152">
            <w:pPr>
              <w:pStyle w:val="TAL"/>
              <w:rPr>
                <w:szCs w:val="18"/>
              </w:rPr>
            </w:pPr>
            <w:r w:rsidRPr="00B714BE">
              <w:rPr>
                <w:szCs w:val="18"/>
              </w:rPr>
              <w:t>31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378078" w14:textId="326957E2"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486E9C" w14:textId="0E5D42FC"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C8298C" w14:textId="199F846F" w:rsidR="009D4432" w:rsidRPr="00B714BE" w:rsidRDefault="009D4432" w:rsidP="009D4432">
            <w:pPr>
              <w:pStyle w:val="TAL"/>
              <w:rPr>
                <w:szCs w:val="18"/>
              </w:rPr>
            </w:pPr>
            <w:r w:rsidRPr="00B714BE">
              <w:rPr>
                <w:szCs w:val="18"/>
              </w:rPr>
              <w:t>Addition of new NE-DC test case 8.2.3.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EE8F4B" w14:textId="77777777" w:rsidR="009D4432" w:rsidRPr="00B714BE" w:rsidRDefault="009D4432" w:rsidP="000A0152">
            <w:pPr>
              <w:pStyle w:val="TAL"/>
              <w:rPr>
                <w:szCs w:val="18"/>
              </w:rPr>
            </w:pPr>
            <w:r w:rsidRPr="00B714BE">
              <w:rPr>
                <w:szCs w:val="18"/>
              </w:rPr>
              <w:t>16.13.0</w:t>
            </w:r>
          </w:p>
        </w:tc>
      </w:tr>
      <w:tr w:rsidR="00D13E6E" w:rsidRPr="00B714BE" w14:paraId="40F1EE0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3C634E"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A6CC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EC9033" w14:textId="059190DE" w:rsidR="009D4432" w:rsidRPr="00B714BE" w:rsidRDefault="009D4432" w:rsidP="000A0152">
            <w:pPr>
              <w:pStyle w:val="TAL"/>
              <w:rPr>
                <w:szCs w:val="18"/>
              </w:rPr>
            </w:pPr>
            <w:r w:rsidRPr="00B714BE">
              <w:rPr>
                <w:szCs w:val="18"/>
              </w:rPr>
              <w:t>R5-2245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64AFF3" w14:textId="2ADF74C5" w:rsidR="009D4432" w:rsidRPr="00B714BE" w:rsidRDefault="009D4432" w:rsidP="000A0152">
            <w:pPr>
              <w:pStyle w:val="TAL"/>
              <w:rPr>
                <w:szCs w:val="18"/>
              </w:rPr>
            </w:pPr>
            <w:r w:rsidRPr="00B714BE">
              <w:rPr>
                <w:szCs w:val="18"/>
              </w:rPr>
              <w:t>31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BEB254" w14:textId="598F7E62"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CC0B12" w14:textId="70F0671E"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D1811E" w14:textId="323A6012" w:rsidR="009D4432" w:rsidRPr="00B714BE" w:rsidRDefault="009D4432" w:rsidP="009D4432">
            <w:pPr>
              <w:pStyle w:val="TAL"/>
              <w:rPr>
                <w:szCs w:val="18"/>
              </w:rPr>
            </w:pPr>
            <w:r w:rsidRPr="00B714BE">
              <w:rPr>
                <w:szCs w:val="18"/>
              </w:rPr>
              <w:t>Update of NE-DC test case 8.2.3.6.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530BA1" w14:textId="77777777" w:rsidR="009D4432" w:rsidRPr="00B714BE" w:rsidRDefault="009D4432" w:rsidP="000A0152">
            <w:pPr>
              <w:pStyle w:val="TAL"/>
              <w:rPr>
                <w:szCs w:val="18"/>
              </w:rPr>
            </w:pPr>
            <w:r w:rsidRPr="00B714BE">
              <w:rPr>
                <w:szCs w:val="18"/>
              </w:rPr>
              <w:t>16.13.0</w:t>
            </w:r>
          </w:p>
        </w:tc>
      </w:tr>
      <w:tr w:rsidR="00D13E6E" w:rsidRPr="00B714BE" w14:paraId="534836C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44D0B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07DE57"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E96BA0" w14:textId="3C6F3FA8" w:rsidR="009D4432" w:rsidRPr="00B714BE" w:rsidRDefault="009D4432" w:rsidP="000A0152">
            <w:pPr>
              <w:pStyle w:val="TAL"/>
              <w:rPr>
                <w:szCs w:val="18"/>
              </w:rPr>
            </w:pPr>
            <w:r w:rsidRPr="00B714BE">
              <w:rPr>
                <w:szCs w:val="18"/>
              </w:rPr>
              <w:t>R5-2245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D29F8F" w14:textId="51B0CADB" w:rsidR="009D4432" w:rsidRPr="00B714BE" w:rsidRDefault="009D4432" w:rsidP="000A0152">
            <w:pPr>
              <w:pStyle w:val="TAL"/>
              <w:rPr>
                <w:szCs w:val="18"/>
              </w:rPr>
            </w:pPr>
            <w:r w:rsidRPr="00B714BE">
              <w:rPr>
                <w:szCs w:val="18"/>
              </w:rPr>
              <w:t>31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4000E6" w14:textId="06630F33"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6F4A1F" w14:textId="214AD0A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7B8DE9" w14:textId="6697DE69" w:rsidR="009D4432" w:rsidRPr="00B714BE" w:rsidRDefault="009D4432" w:rsidP="009D4432">
            <w:pPr>
              <w:pStyle w:val="TAL"/>
              <w:rPr>
                <w:szCs w:val="18"/>
              </w:rPr>
            </w:pPr>
            <w:r w:rsidRPr="00B714BE">
              <w:rPr>
                <w:szCs w:val="18"/>
              </w:rPr>
              <w:t>Update of test case 8.2.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FFE6DA" w14:textId="77777777" w:rsidR="009D4432" w:rsidRPr="00B714BE" w:rsidRDefault="009D4432" w:rsidP="000A0152">
            <w:pPr>
              <w:pStyle w:val="TAL"/>
              <w:rPr>
                <w:szCs w:val="18"/>
              </w:rPr>
            </w:pPr>
            <w:r w:rsidRPr="00B714BE">
              <w:rPr>
                <w:szCs w:val="18"/>
              </w:rPr>
              <w:t>16.13.0</w:t>
            </w:r>
          </w:p>
        </w:tc>
      </w:tr>
      <w:tr w:rsidR="00D13E6E" w:rsidRPr="00B714BE" w14:paraId="0D4BF6D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6A344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6371C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111380" w14:textId="12E9F3EA" w:rsidR="009D4432" w:rsidRPr="00B714BE" w:rsidRDefault="009D4432" w:rsidP="000A0152">
            <w:pPr>
              <w:pStyle w:val="TAL"/>
              <w:rPr>
                <w:szCs w:val="18"/>
              </w:rPr>
            </w:pPr>
            <w:r w:rsidRPr="00B714BE">
              <w:rPr>
                <w:szCs w:val="18"/>
              </w:rPr>
              <w:t>R5-2247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25C30F" w14:textId="4E324D56" w:rsidR="009D4432" w:rsidRPr="00B714BE" w:rsidRDefault="009D4432" w:rsidP="000A0152">
            <w:pPr>
              <w:pStyle w:val="TAL"/>
              <w:rPr>
                <w:szCs w:val="18"/>
              </w:rPr>
            </w:pPr>
            <w:r w:rsidRPr="00B714BE">
              <w:rPr>
                <w:szCs w:val="18"/>
              </w:rPr>
              <w:t>31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B8DAB6" w14:textId="7ACDB375"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AB3DCD" w14:textId="406A79D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6EB877" w14:textId="0217F5BD" w:rsidR="009D4432" w:rsidRPr="00B714BE" w:rsidRDefault="009D4432" w:rsidP="009D4432">
            <w:pPr>
              <w:pStyle w:val="TAL"/>
              <w:rPr>
                <w:szCs w:val="18"/>
              </w:rPr>
            </w:pPr>
            <w:r w:rsidRPr="00B714BE">
              <w:rPr>
                <w:szCs w:val="18"/>
              </w:rPr>
              <w:t>Correction to NR TC 7.1.1.4.2.4 - DCI format 0_1 256QAM</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A782A6" w14:textId="77777777" w:rsidR="009D4432" w:rsidRPr="00B714BE" w:rsidRDefault="009D4432" w:rsidP="000A0152">
            <w:pPr>
              <w:pStyle w:val="TAL"/>
              <w:rPr>
                <w:szCs w:val="18"/>
              </w:rPr>
            </w:pPr>
            <w:r w:rsidRPr="00B714BE">
              <w:rPr>
                <w:szCs w:val="18"/>
              </w:rPr>
              <w:t>16.13.0</w:t>
            </w:r>
          </w:p>
        </w:tc>
      </w:tr>
      <w:tr w:rsidR="00D13E6E" w:rsidRPr="00B714BE" w14:paraId="14B0ADC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497C7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3872F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A02F9F" w14:textId="343F105B" w:rsidR="009D4432" w:rsidRPr="00B714BE" w:rsidRDefault="009D4432" w:rsidP="000A0152">
            <w:pPr>
              <w:pStyle w:val="TAL"/>
              <w:rPr>
                <w:szCs w:val="18"/>
              </w:rPr>
            </w:pPr>
            <w:r w:rsidRPr="00B714BE">
              <w:rPr>
                <w:szCs w:val="18"/>
              </w:rPr>
              <w:t>R5-2247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4FCD31" w14:textId="4FD08A43" w:rsidR="009D4432" w:rsidRPr="00B714BE" w:rsidRDefault="009D4432" w:rsidP="000A0152">
            <w:pPr>
              <w:pStyle w:val="TAL"/>
              <w:rPr>
                <w:szCs w:val="18"/>
              </w:rPr>
            </w:pPr>
            <w:r w:rsidRPr="00B714BE">
              <w:rPr>
                <w:szCs w:val="18"/>
              </w:rPr>
              <w:t>31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7F8FE3" w14:textId="0E551ACA"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BFF56B" w14:textId="71F160D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36F0BF" w14:textId="2F541DFA" w:rsidR="009D4432" w:rsidRPr="00B714BE" w:rsidRDefault="009D4432" w:rsidP="009D4432">
            <w:pPr>
              <w:pStyle w:val="TAL"/>
              <w:rPr>
                <w:szCs w:val="18"/>
              </w:rPr>
            </w:pPr>
            <w:r w:rsidRPr="00B714BE">
              <w:rPr>
                <w:szCs w:val="18"/>
              </w:rPr>
              <w:t>Correction to NR TC 11.3.7 - 0 accessibility for AC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BEB84A" w14:textId="77777777" w:rsidR="009D4432" w:rsidRPr="00B714BE" w:rsidRDefault="009D4432" w:rsidP="000A0152">
            <w:pPr>
              <w:pStyle w:val="TAL"/>
              <w:rPr>
                <w:szCs w:val="18"/>
              </w:rPr>
            </w:pPr>
            <w:r w:rsidRPr="00B714BE">
              <w:rPr>
                <w:szCs w:val="18"/>
              </w:rPr>
              <w:t>16.13.0</w:t>
            </w:r>
          </w:p>
        </w:tc>
      </w:tr>
      <w:tr w:rsidR="00D13E6E" w:rsidRPr="00B714BE" w14:paraId="1C82EDA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06616F"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D4D27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9BE637" w14:textId="72633D4F" w:rsidR="009D4432" w:rsidRPr="00B714BE" w:rsidRDefault="009D4432" w:rsidP="000A0152">
            <w:pPr>
              <w:pStyle w:val="TAL"/>
              <w:rPr>
                <w:szCs w:val="18"/>
              </w:rPr>
            </w:pPr>
            <w:r w:rsidRPr="00B714BE">
              <w:rPr>
                <w:szCs w:val="18"/>
              </w:rPr>
              <w:t>R5-2247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DBBFE6" w14:textId="541C1CEC" w:rsidR="009D4432" w:rsidRPr="00B714BE" w:rsidRDefault="009D4432" w:rsidP="000A0152">
            <w:pPr>
              <w:pStyle w:val="TAL"/>
              <w:rPr>
                <w:szCs w:val="18"/>
              </w:rPr>
            </w:pPr>
            <w:r w:rsidRPr="00B714BE">
              <w:rPr>
                <w:szCs w:val="18"/>
              </w:rPr>
              <w:t>31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5D8DF4" w14:textId="558E7242"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1BBAB4" w14:textId="54C236B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D68F58" w14:textId="583FCB65" w:rsidR="009D4432" w:rsidRPr="00B714BE" w:rsidRDefault="009D4432" w:rsidP="009D4432">
            <w:pPr>
              <w:pStyle w:val="TAL"/>
              <w:rPr>
                <w:szCs w:val="18"/>
              </w:rPr>
            </w:pPr>
            <w:r w:rsidRPr="00B714BE">
              <w:rPr>
                <w:szCs w:val="18"/>
              </w:rPr>
              <w:t>Correction to NR TC 11.3.9 - ODA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5D181" w14:textId="77777777" w:rsidR="009D4432" w:rsidRPr="00B714BE" w:rsidRDefault="009D4432" w:rsidP="000A0152">
            <w:pPr>
              <w:pStyle w:val="TAL"/>
              <w:rPr>
                <w:szCs w:val="18"/>
              </w:rPr>
            </w:pPr>
            <w:r w:rsidRPr="00B714BE">
              <w:rPr>
                <w:szCs w:val="18"/>
              </w:rPr>
              <w:t>16.13.0</w:t>
            </w:r>
          </w:p>
        </w:tc>
      </w:tr>
      <w:tr w:rsidR="00D13E6E" w:rsidRPr="00B714BE" w14:paraId="5C95D36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E2C99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CCE7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68B96A" w14:textId="64340020" w:rsidR="009D4432" w:rsidRPr="00B714BE" w:rsidRDefault="009D4432" w:rsidP="000A0152">
            <w:pPr>
              <w:pStyle w:val="TAL"/>
              <w:rPr>
                <w:szCs w:val="18"/>
              </w:rPr>
            </w:pPr>
            <w:r w:rsidRPr="00B714BE">
              <w:rPr>
                <w:szCs w:val="18"/>
              </w:rPr>
              <w:t>R5-2247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9DF4B7" w14:textId="39BA54DD" w:rsidR="009D4432" w:rsidRPr="00B714BE" w:rsidRDefault="009D4432" w:rsidP="000A0152">
            <w:pPr>
              <w:pStyle w:val="TAL"/>
              <w:rPr>
                <w:szCs w:val="18"/>
              </w:rPr>
            </w:pPr>
            <w:r w:rsidRPr="00B714BE">
              <w:rPr>
                <w:szCs w:val="18"/>
              </w:rPr>
              <w:t>31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C20F30" w14:textId="3C566D37"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CD5DE9" w14:textId="5AA8A308"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987356" w14:textId="75DC88BA" w:rsidR="009D4432" w:rsidRPr="00B714BE" w:rsidRDefault="009D4432" w:rsidP="009D4432">
            <w:pPr>
              <w:pStyle w:val="TAL"/>
              <w:rPr>
                <w:szCs w:val="18"/>
              </w:rPr>
            </w:pPr>
            <w:r w:rsidRPr="00B714BE">
              <w:rPr>
                <w:szCs w:val="18"/>
              </w:rPr>
              <w:t>Correction to NR TC 11.4.1 - Emergency call and AKA fai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8D6CDA" w14:textId="77777777" w:rsidR="009D4432" w:rsidRPr="00B714BE" w:rsidRDefault="009D4432" w:rsidP="000A0152">
            <w:pPr>
              <w:pStyle w:val="TAL"/>
              <w:rPr>
                <w:szCs w:val="18"/>
              </w:rPr>
            </w:pPr>
            <w:r w:rsidRPr="00B714BE">
              <w:rPr>
                <w:szCs w:val="18"/>
              </w:rPr>
              <w:t>16.13.0</w:t>
            </w:r>
          </w:p>
        </w:tc>
      </w:tr>
      <w:tr w:rsidR="00D13E6E" w:rsidRPr="00B714BE" w14:paraId="3CF595A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DB93B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BEE55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7213CD" w14:textId="39F5B25A" w:rsidR="009D4432" w:rsidRPr="00B714BE" w:rsidRDefault="009D4432" w:rsidP="000A0152">
            <w:pPr>
              <w:pStyle w:val="TAL"/>
              <w:rPr>
                <w:szCs w:val="18"/>
              </w:rPr>
            </w:pPr>
            <w:r w:rsidRPr="00B714BE">
              <w:rPr>
                <w:szCs w:val="18"/>
              </w:rPr>
              <w:t>R5-2247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6E7258" w14:textId="128351C3" w:rsidR="009D4432" w:rsidRPr="00B714BE" w:rsidRDefault="009D4432" w:rsidP="000A0152">
            <w:pPr>
              <w:pStyle w:val="TAL"/>
              <w:rPr>
                <w:szCs w:val="18"/>
              </w:rPr>
            </w:pPr>
            <w:r w:rsidRPr="00B714BE">
              <w:rPr>
                <w:szCs w:val="18"/>
              </w:rPr>
              <w:t>31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256FC3" w14:textId="52E44FE0"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3D64DA" w14:textId="1BD91A6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52F74F" w14:textId="5C4A8D12" w:rsidR="009D4432" w:rsidRPr="00B714BE" w:rsidRDefault="009D4432" w:rsidP="009D4432">
            <w:pPr>
              <w:pStyle w:val="TAL"/>
              <w:rPr>
                <w:szCs w:val="18"/>
              </w:rPr>
            </w:pPr>
            <w:r w:rsidRPr="00B714BE">
              <w:rPr>
                <w:szCs w:val="18"/>
              </w:rPr>
              <w:t>Addition NR TC 11.4.10 back and rename it to 11.4.10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E64BC5" w14:textId="77777777" w:rsidR="009D4432" w:rsidRPr="00B714BE" w:rsidRDefault="009D4432" w:rsidP="000A0152">
            <w:pPr>
              <w:pStyle w:val="TAL"/>
              <w:rPr>
                <w:szCs w:val="18"/>
              </w:rPr>
            </w:pPr>
            <w:r w:rsidRPr="00B714BE">
              <w:rPr>
                <w:szCs w:val="18"/>
              </w:rPr>
              <w:t>16.13.0</w:t>
            </w:r>
          </w:p>
        </w:tc>
      </w:tr>
      <w:tr w:rsidR="00D13E6E" w:rsidRPr="00B714BE" w14:paraId="2C6A4A0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7A7C96"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0A4F5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91EBE8" w14:textId="21C801A9" w:rsidR="009D4432" w:rsidRPr="00B714BE" w:rsidRDefault="009D4432" w:rsidP="000A0152">
            <w:pPr>
              <w:pStyle w:val="TAL"/>
              <w:rPr>
                <w:szCs w:val="18"/>
              </w:rPr>
            </w:pPr>
            <w:r w:rsidRPr="00B714BE">
              <w:rPr>
                <w:szCs w:val="18"/>
              </w:rPr>
              <w:t>R5-2249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140B6E" w14:textId="72D65C3F" w:rsidR="009D4432" w:rsidRPr="00B714BE" w:rsidRDefault="009D4432" w:rsidP="000A0152">
            <w:pPr>
              <w:pStyle w:val="TAL"/>
              <w:rPr>
                <w:szCs w:val="18"/>
              </w:rPr>
            </w:pPr>
            <w:r w:rsidRPr="00B714BE">
              <w:rPr>
                <w:szCs w:val="18"/>
              </w:rPr>
              <w:t>31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07673C" w14:textId="249DC8A3"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102E68" w14:textId="5426D07B"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D11BCE" w14:textId="76E51576" w:rsidR="009D4432" w:rsidRPr="00B714BE" w:rsidRDefault="009D4432" w:rsidP="009D4432">
            <w:pPr>
              <w:pStyle w:val="TAL"/>
              <w:rPr>
                <w:szCs w:val="18"/>
              </w:rPr>
            </w:pPr>
            <w:r w:rsidRPr="00B714BE">
              <w:rPr>
                <w:szCs w:val="18"/>
              </w:rPr>
              <w:t>Update to NR EIEI test case 11.5.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4875F" w14:textId="77777777" w:rsidR="009D4432" w:rsidRPr="00B714BE" w:rsidRDefault="009D4432" w:rsidP="000A0152">
            <w:pPr>
              <w:pStyle w:val="TAL"/>
              <w:rPr>
                <w:szCs w:val="18"/>
              </w:rPr>
            </w:pPr>
            <w:r w:rsidRPr="00B714BE">
              <w:rPr>
                <w:szCs w:val="18"/>
              </w:rPr>
              <w:t>16.13.0</w:t>
            </w:r>
          </w:p>
        </w:tc>
      </w:tr>
      <w:tr w:rsidR="00D13E6E" w:rsidRPr="00B714BE" w14:paraId="215E9F5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A7254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4E88E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E7243E" w14:textId="10F47781" w:rsidR="009D4432" w:rsidRPr="00B714BE" w:rsidRDefault="009D4432" w:rsidP="000A0152">
            <w:pPr>
              <w:pStyle w:val="TAL"/>
              <w:rPr>
                <w:szCs w:val="18"/>
              </w:rPr>
            </w:pPr>
            <w:r w:rsidRPr="00B714BE">
              <w:rPr>
                <w:szCs w:val="18"/>
              </w:rPr>
              <w:t>R5-2249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6630F1" w14:textId="7018F285" w:rsidR="009D4432" w:rsidRPr="00B714BE" w:rsidRDefault="009D4432" w:rsidP="000A0152">
            <w:pPr>
              <w:pStyle w:val="TAL"/>
              <w:rPr>
                <w:szCs w:val="18"/>
              </w:rPr>
            </w:pPr>
            <w:r w:rsidRPr="00B714BE">
              <w:rPr>
                <w:szCs w:val="18"/>
              </w:rPr>
              <w:t>31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708643" w14:textId="081CD17B"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DB83CA" w14:textId="549D0438"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5BD938" w14:textId="2731C403" w:rsidR="009D4432" w:rsidRPr="00B714BE" w:rsidRDefault="009D4432" w:rsidP="009D4432">
            <w:pPr>
              <w:pStyle w:val="TAL"/>
              <w:rPr>
                <w:szCs w:val="18"/>
              </w:rPr>
            </w:pPr>
            <w:r w:rsidRPr="00B714BE">
              <w:rPr>
                <w:szCs w:val="18"/>
              </w:rPr>
              <w:t>Correction of UL Grant Prioritization MAC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A8DE23" w14:textId="77777777" w:rsidR="009D4432" w:rsidRPr="00B714BE" w:rsidRDefault="009D4432" w:rsidP="000A0152">
            <w:pPr>
              <w:pStyle w:val="TAL"/>
              <w:rPr>
                <w:szCs w:val="18"/>
              </w:rPr>
            </w:pPr>
            <w:r w:rsidRPr="00B714BE">
              <w:rPr>
                <w:szCs w:val="18"/>
              </w:rPr>
              <w:t>16.13.0</w:t>
            </w:r>
          </w:p>
        </w:tc>
      </w:tr>
      <w:tr w:rsidR="00D13E6E" w:rsidRPr="00B714BE" w14:paraId="2FC59B9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128C3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8FC41"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123C42" w14:textId="0D9951CE" w:rsidR="009D4432" w:rsidRPr="00B714BE" w:rsidRDefault="009D4432" w:rsidP="000A0152">
            <w:pPr>
              <w:pStyle w:val="TAL"/>
              <w:rPr>
                <w:szCs w:val="18"/>
              </w:rPr>
            </w:pPr>
            <w:r w:rsidRPr="00B714BE">
              <w:rPr>
                <w:szCs w:val="18"/>
              </w:rPr>
              <w:t>R5-2249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9E6002" w14:textId="26B7BC73" w:rsidR="009D4432" w:rsidRPr="00B714BE" w:rsidRDefault="009D4432" w:rsidP="000A0152">
            <w:pPr>
              <w:pStyle w:val="TAL"/>
              <w:rPr>
                <w:szCs w:val="18"/>
              </w:rPr>
            </w:pPr>
            <w:r w:rsidRPr="00B714BE">
              <w:rPr>
                <w:szCs w:val="18"/>
              </w:rPr>
              <w:t>31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D5F0C2" w14:textId="71C55507"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823FFB" w14:textId="3A5BD1CC"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DD639D" w14:textId="2456C733" w:rsidR="009D4432" w:rsidRPr="00B714BE" w:rsidRDefault="009D4432" w:rsidP="009D4432">
            <w:pPr>
              <w:pStyle w:val="TAL"/>
              <w:rPr>
                <w:szCs w:val="18"/>
              </w:rPr>
            </w:pPr>
            <w:r w:rsidRPr="00B714BE">
              <w:rPr>
                <w:szCs w:val="18"/>
              </w:rPr>
              <w:t>Addition of new NR-NR Dual Connectivity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43594D" w14:textId="77777777" w:rsidR="009D4432" w:rsidRPr="00B714BE" w:rsidRDefault="009D4432" w:rsidP="000A0152">
            <w:pPr>
              <w:pStyle w:val="TAL"/>
              <w:rPr>
                <w:szCs w:val="18"/>
              </w:rPr>
            </w:pPr>
            <w:r w:rsidRPr="00B714BE">
              <w:rPr>
                <w:szCs w:val="18"/>
              </w:rPr>
              <w:t>16.13.0</w:t>
            </w:r>
          </w:p>
        </w:tc>
      </w:tr>
      <w:tr w:rsidR="00D13E6E" w:rsidRPr="00B714BE" w14:paraId="11C1FAB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EEC7A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6EE6D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9A2895" w14:textId="4DE3F951" w:rsidR="009D4432" w:rsidRPr="00B714BE" w:rsidRDefault="009D4432" w:rsidP="000A0152">
            <w:pPr>
              <w:pStyle w:val="TAL"/>
              <w:rPr>
                <w:szCs w:val="18"/>
              </w:rPr>
            </w:pPr>
            <w:r w:rsidRPr="00B714BE">
              <w:rPr>
                <w:szCs w:val="18"/>
              </w:rPr>
              <w:t>R5-2250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13C69B" w14:textId="6F8C5A72" w:rsidR="009D4432" w:rsidRPr="00B714BE" w:rsidRDefault="009D4432" w:rsidP="000A0152">
            <w:pPr>
              <w:pStyle w:val="TAL"/>
              <w:rPr>
                <w:szCs w:val="18"/>
              </w:rPr>
            </w:pPr>
            <w:r w:rsidRPr="00B714BE">
              <w:rPr>
                <w:szCs w:val="18"/>
              </w:rPr>
              <w:t>31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B6E00E" w14:textId="7676B15C"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BE5852" w14:textId="427F10A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4F1689" w14:textId="0CEC5CBB" w:rsidR="009D4432" w:rsidRPr="00B714BE" w:rsidRDefault="009D4432" w:rsidP="009D4432">
            <w:pPr>
              <w:pStyle w:val="TAL"/>
              <w:rPr>
                <w:szCs w:val="18"/>
              </w:rPr>
            </w:pPr>
            <w:r w:rsidRPr="00B714BE">
              <w:rPr>
                <w:szCs w:val="18"/>
              </w:rPr>
              <w:t>38523-1 correction of Back-off timer value in the test procedure of 10.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2049F5" w14:textId="77777777" w:rsidR="009D4432" w:rsidRPr="00B714BE" w:rsidRDefault="009D4432" w:rsidP="000A0152">
            <w:pPr>
              <w:pStyle w:val="TAL"/>
              <w:rPr>
                <w:szCs w:val="18"/>
              </w:rPr>
            </w:pPr>
            <w:r w:rsidRPr="00B714BE">
              <w:rPr>
                <w:szCs w:val="18"/>
              </w:rPr>
              <w:t>16.13.0</w:t>
            </w:r>
          </w:p>
        </w:tc>
      </w:tr>
      <w:tr w:rsidR="00D13E6E" w:rsidRPr="00B714BE" w14:paraId="4C541B0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BC3FF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EE6F0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26FF6B" w14:textId="3DE07C15" w:rsidR="009D4432" w:rsidRPr="00B714BE" w:rsidRDefault="009D4432" w:rsidP="000A0152">
            <w:pPr>
              <w:pStyle w:val="TAL"/>
              <w:rPr>
                <w:szCs w:val="18"/>
              </w:rPr>
            </w:pPr>
            <w:r w:rsidRPr="00B714BE">
              <w:rPr>
                <w:szCs w:val="18"/>
              </w:rPr>
              <w:t>R5-2251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218077" w14:textId="1FADD438" w:rsidR="009D4432" w:rsidRPr="00B714BE" w:rsidRDefault="009D4432" w:rsidP="000A0152">
            <w:pPr>
              <w:pStyle w:val="TAL"/>
              <w:rPr>
                <w:szCs w:val="18"/>
              </w:rPr>
            </w:pPr>
            <w:r w:rsidRPr="00B714BE">
              <w:rPr>
                <w:szCs w:val="18"/>
              </w:rPr>
              <w:t>31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4A31D8" w14:textId="6AB3391D"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66F26E" w14:textId="78A3066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6F19F7" w14:textId="4F06117F" w:rsidR="009D4432" w:rsidRPr="00B714BE" w:rsidRDefault="009D4432" w:rsidP="009D4432">
            <w:pPr>
              <w:pStyle w:val="TAL"/>
              <w:rPr>
                <w:szCs w:val="18"/>
              </w:rPr>
            </w:pPr>
            <w:r w:rsidRPr="00B714BE">
              <w:rPr>
                <w:szCs w:val="18"/>
              </w:rPr>
              <w:t>38523-1 correction on handover type in test case 8.1.4.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43CE75" w14:textId="77777777" w:rsidR="009D4432" w:rsidRPr="00B714BE" w:rsidRDefault="009D4432" w:rsidP="000A0152">
            <w:pPr>
              <w:pStyle w:val="TAL"/>
              <w:rPr>
                <w:szCs w:val="18"/>
              </w:rPr>
            </w:pPr>
            <w:r w:rsidRPr="00B714BE">
              <w:rPr>
                <w:szCs w:val="18"/>
              </w:rPr>
              <w:t>16.13.0</w:t>
            </w:r>
          </w:p>
        </w:tc>
      </w:tr>
      <w:tr w:rsidR="00D13E6E" w:rsidRPr="00B714BE" w14:paraId="52547D6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9E6C3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AA06B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D0960A" w14:textId="6804FB6E" w:rsidR="009D4432" w:rsidRPr="00B714BE" w:rsidRDefault="009D4432" w:rsidP="000A0152">
            <w:pPr>
              <w:pStyle w:val="TAL"/>
              <w:rPr>
                <w:szCs w:val="18"/>
              </w:rPr>
            </w:pPr>
            <w:r w:rsidRPr="00B714BE">
              <w:rPr>
                <w:szCs w:val="18"/>
              </w:rPr>
              <w:t>R5-2251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18C544" w14:textId="21392A02" w:rsidR="009D4432" w:rsidRPr="00B714BE" w:rsidRDefault="009D4432" w:rsidP="000A0152">
            <w:pPr>
              <w:pStyle w:val="TAL"/>
              <w:rPr>
                <w:szCs w:val="18"/>
              </w:rPr>
            </w:pPr>
            <w:r w:rsidRPr="00B714BE">
              <w:rPr>
                <w:szCs w:val="18"/>
              </w:rPr>
              <w:t>31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548E0D" w14:textId="290D55FC"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DA8C72" w14:textId="7FA8746B"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4AD7D7" w14:textId="660D4389" w:rsidR="009D4432" w:rsidRPr="00B714BE" w:rsidRDefault="009D4432" w:rsidP="009D4432">
            <w:pPr>
              <w:pStyle w:val="TAL"/>
              <w:rPr>
                <w:szCs w:val="18"/>
              </w:rPr>
            </w:pPr>
            <w:r w:rsidRPr="00B714BE">
              <w:rPr>
                <w:szCs w:val="18"/>
              </w:rPr>
              <w:t>38523-1 power level adjustment in test case 8.1.4.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738A3" w14:textId="77777777" w:rsidR="009D4432" w:rsidRPr="00B714BE" w:rsidRDefault="009D4432" w:rsidP="000A0152">
            <w:pPr>
              <w:pStyle w:val="TAL"/>
              <w:rPr>
                <w:szCs w:val="18"/>
              </w:rPr>
            </w:pPr>
            <w:r w:rsidRPr="00B714BE">
              <w:rPr>
                <w:szCs w:val="18"/>
              </w:rPr>
              <w:t>16.13.0</w:t>
            </w:r>
          </w:p>
        </w:tc>
      </w:tr>
      <w:tr w:rsidR="00D13E6E" w:rsidRPr="00B714BE" w14:paraId="4877905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5C07D4"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50BF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C89BD6" w14:textId="222EA7F2" w:rsidR="009D4432" w:rsidRPr="00B714BE" w:rsidRDefault="009D4432" w:rsidP="000A0152">
            <w:pPr>
              <w:pStyle w:val="TAL"/>
              <w:rPr>
                <w:szCs w:val="18"/>
              </w:rPr>
            </w:pPr>
            <w:r w:rsidRPr="00B714BE">
              <w:rPr>
                <w:szCs w:val="18"/>
              </w:rPr>
              <w:t>R5-2251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0F0E85" w14:textId="7C871ED5" w:rsidR="009D4432" w:rsidRPr="00B714BE" w:rsidRDefault="009D4432" w:rsidP="000A0152">
            <w:pPr>
              <w:pStyle w:val="TAL"/>
              <w:rPr>
                <w:szCs w:val="18"/>
              </w:rPr>
            </w:pPr>
            <w:r w:rsidRPr="00B714BE">
              <w:rPr>
                <w:szCs w:val="18"/>
              </w:rPr>
              <w:t>32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AD03D8" w14:textId="66B6DC38"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79554D" w14:textId="102B408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CA5106" w14:textId="53909E93" w:rsidR="009D4432" w:rsidRPr="00B714BE" w:rsidRDefault="009D4432" w:rsidP="009D4432">
            <w:pPr>
              <w:pStyle w:val="TAL"/>
              <w:rPr>
                <w:szCs w:val="18"/>
              </w:rPr>
            </w:pPr>
            <w:r w:rsidRPr="00B714BE">
              <w:rPr>
                <w:szCs w:val="18"/>
              </w:rPr>
              <w:t>Updates to test case 8.1.1.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933C28" w14:textId="77777777" w:rsidR="009D4432" w:rsidRPr="00B714BE" w:rsidRDefault="009D4432" w:rsidP="000A0152">
            <w:pPr>
              <w:pStyle w:val="TAL"/>
              <w:rPr>
                <w:szCs w:val="18"/>
              </w:rPr>
            </w:pPr>
            <w:r w:rsidRPr="00B714BE">
              <w:rPr>
                <w:szCs w:val="18"/>
              </w:rPr>
              <w:t>16.13.0</w:t>
            </w:r>
          </w:p>
        </w:tc>
      </w:tr>
      <w:tr w:rsidR="00D13E6E" w:rsidRPr="00B714BE" w14:paraId="3238BC2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EA24B7"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8F4DA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A30351" w14:textId="72EDA17D" w:rsidR="009D4432" w:rsidRPr="00B714BE" w:rsidRDefault="009D4432" w:rsidP="000A0152">
            <w:pPr>
              <w:pStyle w:val="TAL"/>
              <w:rPr>
                <w:szCs w:val="18"/>
              </w:rPr>
            </w:pPr>
            <w:r w:rsidRPr="00B714BE">
              <w:rPr>
                <w:szCs w:val="18"/>
              </w:rPr>
              <w:t>R5-2252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C319BD" w14:textId="6656B834" w:rsidR="009D4432" w:rsidRPr="00B714BE" w:rsidRDefault="009D4432" w:rsidP="000A0152">
            <w:pPr>
              <w:pStyle w:val="TAL"/>
              <w:rPr>
                <w:szCs w:val="18"/>
              </w:rPr>
            </w:pPr>
            <w:r w:rsidRPr="00B714BE">
              <w:rPr>
                <w:szCs w:val="18"/>
              </w:rPr>
              <w:t>32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BF1CF0" w14:textId="27E5A232"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C5DC49" w14:textId="2F8C22F2"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A09FBB" w14:textId="68933919" w:rsidR="009D4432" w:rsidRPr="00B714BE" w:rsidRDefault="009D4432" w:rsidP="009D4432">
            <w:pPr>
              <w:pStyle w:val="TAL"/>
              <w:rPr>
                <w:szCs w:val="18"/>
              </w:rPr>
            </w:pPr>
            <w:r w:rsidRPr="00B714BE">
              <w:rPr>
                <w:szCs w:val="18"/>
              </w:rPr>
              <w:t>Updates to test case 8.1.1.4.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1CA027" w14:textId="77777777" w:rsidR="009D4432" w:rsidRPr="00B714BE" w:rsidRDefault="009D4432" w:rsidP="000A0152">
            <w:pPr>
              <w:pStyle w:val="TAL"/>
              <w:rPr>
                <w:szCs w:val="18"/>
              </w:rPr>
            </w:pPr>
            <w:r w:rsidRPr="00B714BE">
              <w:rPr>
                <w:szCs w:val="18"/>
              </w:rPr>
              <w:t>16.13.0</w:t>
            </w:r>
          </w:p>
        </w:tc>
      </w:tr>
      <w:tr w:rsidR="00D13E6E" w:rsidRPr="00B714BE" w14:paraId="53D6244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1D256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31A1A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12B85D" w14:textId="2159298E" w:rsidR="009D4432" w:rsidRPr="00B714BE" w:rsidRDefault="009D4432" w:rsidP="000A0152">
            <w:pPr>
              <w:pStyle w:val="TAL"/>
              <w:rPr>
                <w:szCs w:val="18"/>
              </w:rPr>
            </w:pPr>
            <w:r w:rsidRPr="00B714BE">
              <w:rPr>
                <w:szCs w:val="18"/>
              </w:rPr>
              <w:t>R5-2252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37B2EF" w14:textId="2E255C08" w:rsidR="009D4432" w:rsidRPr="00B714BE" w:rsidRDefault="009D4432" w:rsidP="000A0152">
            <w:pPr>
              <w:pStyle w:val="TAL"/>
              <w:rPr>
                <w:szCs w:val="18"/>
              </w:rPr>
            </w:pPr>
            <w:r w:rsidRPr="00B714BE">
              <w:rPr>
                <w:szCs w:val="18"/>
              </w:rPr>
              <w:t>32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D84B13" w14:textId="6A4868A2"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C4DFFB" w14:textId="76E304DC"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D19659" w14:textId="3C1215C9" w:rsidR="009D4432" w:rsidRPr="00B714BE" w:rsidRDefault="009D4432" w:rsidP="009D4432">
            <w:pPr>
              <w:pStyle w:val="TAL"/>
              <w:rPr>
                <w:szCs w:val="18"/>
              </w:rPr>
            </w:pPr>
            <w:r w:rsidRPr="00B714BE">
              <w:rPr>
                <w:szCs w:val="18"/>
              </w:rPr>
              <w:t>Update test case 11.1.3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8198F8" w14:textId="77777777" w:rsidR="009D4432" w:rsidRPr="00B714BE" w:rsidRDefault="009D4432" w:rsidP="000A0152">
            <w:pPr>
              <w:pStyle w:val="TAL"/>
              <w:rPr>
                <w:szCs w:val="18"/>
              </w:rPr>
            </w:pPr>
            <w:r w:rsidRPr="00B714BE">
              <w:rPr>
                <w:szCs w:val="18"/>
              </w:rPr>
              <w:t>16.13.0</w:t>
            </w:r>
          </w:p>
        </w:tc>
      </w:tr>
      <w:tr w:rsidR="00D13E6E" w:rsidRPr="00B714BE" w14:paraId="521CBAA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39BA5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AF591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F91F31" w14:textId="749BEAD9" w:rsidR="009D4432" w:rsidRPr="00B714BE" w:rsidRDefault="009D4432" w:rsidP="000A0152">
            <w:pPr>
              <w:pStyle w:val="TAL"/>
              <w:rPr>
                <w:szCs w:val="18"/>
              </w:rPr>
            </w:pPr>
            <w:r w:rsidRPr="00B714BE">
              <w:rPr>
                <w:szCs w:val="18"/>
              </w:rPr>
              <w:t>R5-2252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2E8D37" w14:textId="7E3E6F58" w:rsidR="009D4432" w:rsidRPr="00B714BE" w:rsidRDefault="009D4432" w:rsidP="000A0152">
            <w:pPr>
              <w:pStyle w:val="TAL"/>
              <w:rPr>
                <w:szCs w:val="18"/>
              </w:rPr>
            </w:pPr>
            <w:r w:rsidRPr="00B714BE">
              <w:rPr>
                <w:szCs w:val="18"/>
              </w:rPr>
              <w:t>32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EC5ED4" w14:textId="3C4273E3"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FEE1EE" w14:textId="5C649B1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2E250D" w14:textId="068FFE27" w:rsidR="009D4432" w:rsidRPr="00B714BE" w:rsidRDefault="009D4432" w:rsidP="009D4432">
            <w:pPr>
              <w:pStyle w:val="TAL"/>
              <w:rPr>
                <w:szCs w:val="18"/>
              </w:rPr>
            </w:pPr>
            <w:r w:rsidRPr="00B714BE">
              <w:rPr>
                <w:szCs w:val="18"/>
              </w:rPr>
              <w:t>Correction to the test case 8.1.4.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504966" w14:textId="77777777" w:rsidR="009D4432" w:rsidRPr="00B714BE" w:rsidRDefault="009D4432" w:rsidP="000A0152">
            <w:pPr>
              <w:pStyle w:val="TAL"/>
              <w:rPr>
                <w:szCs w:val="18"/>
              </w:rPr>
            </w:pPr>
            <w:r w:rsidRPr="00B714BE">
              <w:rPr>
                <w:szCs w:val="18"/>
              </w:rPr>
              <w:t>16.13.0</w:t>
            </w:r>
          </w:p>
        </w:tc>
      </w:tr>
      <w:tr w:rsidR="00D13E6E" w:rsidRPr="00B714BE" w14:paraId="0665DC2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306D9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E9B93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7327A8" w14:textId="1C8D84DD" w:rsidR="009D4432" w:rsidRPr="00B714BE" w:rsidRDefault="009D4432" w:rsidP="000A0152">
            <w:pPr>
              <w:pStyle w:val="TAL"/>
              <w:rPr>
                <w:szCs w:val="18"/>
              </w:rPr>
            </w:pPr>
            <w:r w:rsidRPr="00B714BE">
              <w:rPr>
                <w:szCs w:val="18"/>
              </w:rPr>
              <w:t>R5-2252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C5261C" w14:textId="1A9F8499" w:rsidR="009D4432" w:rsidRPr="00B714BE" w:rsidRDefault="009D4432" w:rsidP="000A0152">
            <w:pPr>
              <w:pStyle w:val="TAL"/>
              <w:rPr>
                <w:szCs w:val="18"/>
              </w:rPr>
            </w:pPr>
            <w:r w:rsidRPr="00B714BE">
              <w:rPr>
                <w:szCs w:val="18"/>
              </w:rPr>
              <w:t>32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53BDFC" w14:textId="74AEABFC"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AC6722" w14:textId="6C08CA8C"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FD3D1F" w14:textId="2A3DAB6C" w:rsidR="009D4432" w:rsidRPr="00B714BE" w:rsidRDefault="009D4432" w:rsidP="009D4432">
            <w:pPr>
              <w:pStyle w:val="TAL"/>
              <w:rPr>
                <w:szCs w:val="18"/>
              </w:rPr>
            </w:pPr>
            <w:r w:rsidRPr="00B714BE">
              <w:rPr>
                <w:szCs w:val="18"/>
              </w:rPr>
              <w:t>Addition of new test case 11.3.10 for access category 9 on Access identitiy 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1EA9D2" w14:textId="77777777" w:rsidR="009D4432" w:rsidRPr="00B714BE" w:rsidRDefault="009D4432" w:rsidP="000A0152">
            <w:pPr>
              <w:pStyle w:val="TAL"/>
              <w:rPr>
                <w:szCs w:val="18"/>
              </w:rPr>
            </w:pPr>
            <w:r w:rsidRPr="00B714BE">
              <w:rPr>
                <w:szCs w:val="18"/>
              </w:rPr>
              <w:t>16.13.0</w:t>
            </w:r>
          </w:p>
        </w:tc>
      </w:tr>
      <w:tr w:rsidR="00D13E6E" w:rsidRPr="00B714BE" w14:paraId="0D30D09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BB3ED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66E8A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F7C54E" w14:textId="7C2ED9D7" w:rsidR="009D4432" w:rsidRPr="00B714BE" w:rsidRDefault="009D4432" w:rsidP="000A0152">
            <w:pPr>
              <w:pStyle w:val="TAL"/>
              <w:rPr>
                <w:szCs w:val="18"/>
              </w:rPr>
            </w:pPr>
            <w:r w:rsidRPr="00B714BE">
              <w:rPr>
                <w:szCs w:val="18"/>
              </w:rPr>
              <w:t>R5-2252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590021" w14:textId="284F3B32" w:rsidR="009D4432" w:rsidRPr="00B714BE" w:rsidRDefault="009D4432" w:rsidP="000A0152">
            <w:pPr>
              <w:pStyle w:val="TAL"/>
              <w:rPr>
                <w:szCs w:val="18"/>
              </w:rPr>
            </w:pPr>
            <w:r w:rsidRPr="00B714BE">
              <w:rPr>
                <w:szCs w:val="18"/>
              </w:rPr>
              <w:t>30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66ADB6" w14:textId="029EBB05"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22C9AE" w14:textId="1E7957BB"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9FD247" w14:textId="0ACA3082" w:rsidR="009D4432" w:rsidRPr="00B714BE" w:rsidRDefault="009D4432" w:rsidP="009D4432">
            <w:pPr>
              <w:pStyle w:val="TAL"/>
              <w:rPr>
                <w:szCs w:val="18"/>
              </w:rPr>
            </w:pPr>
            <w:r w:rsidRPr="00B714BE">
              <w:rPr>
                <w:szCs w:val="18"/>
              </w:rPr>
              <w:t>Correction to NR testcases 8.1.5.7.1.1, 8.1.5.7.1.2 and 8.1.5.7.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52E53B" w14:textId="77777777" w:rsidR="009D4432" w:rsidRPr="00B714BE" w:rsidRDefault="009D4432" w:rsidP="000A0152">
            <w:pPr>
              <w:pStyle w:val="TAL"/>
              <w:rPr>
                <w:szCs w:val="18"/>
              </w:rPr>
            </w:pPr>
            <w:r w:rsidRPr="00B714BE">
              <w:rPr>
                <w:szCs w:val="18"/>
              </w:rPr>
              <w:t>16.13.0</w:t>
            </w:r>
          </w:p>
        </w:tc>
      </w:tr>
      <w:tr w:rsidR="00D13E6E" w:rsidRPr="00B714BE" w14:paraId="20D0811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BF07A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9445A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40671E" w14:textId="2C67F8DB" w:rsidR="009D4432" w:rsidRPr="00B714BE" w:rsidRDefault="009D4432" w:rsidP="000A0152">
            <w:pPr>
              <w:pStyle w:val="TAL"/>
              <w:rPr>
                <w:szCs w:val="18"/>
              </w:rPr>
            </w:pPr>
            <w:r w:rsidRPr="00B714BE">
              <w:rPr>
                <w:szCs w:val="18"/>
              </w:rPr>
              <w:t>R5-2252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C0A8C3" w14:textId="30275B28" w:rsidR="009D4432" w:rsidRPr="00B714BE" w:rsidRDefault="009D4432" w:rsidP="000A0152">
            <w:pPr>
              <w:pStyle w:val="TAL"/>
              <w:rPr>
                <w:szCs w:val="18"/>
              </w:rPr>
            </w:pPr>
            <w:r w:rsidRPr="00B714BE">
              <w:rPr>
                <w:szCs w:val="18"/>
              </w:rPr>
              <w:t>31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1729E4" w14:textId="70E0DD2D"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AEDCC8" w14:textId="7D920AC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58AD0A" w14:textId="4C68DF37" w:rsidR="009D4432" w:rsidRPr="00B714BE" w:rsidRDefault="009D4432" w:rsidP="009D4432">
            <w:pPr>
              <w:pStyle w:val="TAL"/>
              <w:rPr>
                <w:szCs w:val="18"/>
              </w:rPr>
            </w:pPr>
            <w:r w:rsidRPr="00B714BE">
              <w:rPr>
                <w:szCs w:val="18"/>
              </w:rPr>
              <w:t>Correction to NR5GC RRC test case 8.2.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F31DF2" w14:textId="77777777" w:rsidR="009D4432" w:rsidRPr="00B714BE" w:rsidRDefault="009D4432" w:rsidP="000A0152">
            <w:pPr>
              <w:pStyle w:val="TAL"/>
              <w:rPr>
                <w:szCs w:val="18"/>
              </w:rPr>
            </w:pPr>
            <w:r w:rsidRPr="00B714BE">
              <w:rPr>
                <w:szCs w:val="18"/>
              </w:rPr>
              <w:t>16.13.0</w:t>
            </w:r>
          </w:p>
        </w:tc>
      </w:tr>
      <w:tr w:rsidR="00D13E6E" w:rsidRPr="00B714BE" w14:paraId="3626989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F42CD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68E86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A8AF86" w14:textId="2BC2A4D4" w:rsidR="009D4432" w:rsidRPr="00B714BE" w:rsidRDefault="009D4432" w:rsidP="000A0152">
            <w:pPr>
              <w:pStyle w:val="TAL"/>
              <w:rPr>
                <w:szCs w:val="18"/>
              </w:rPr>
            </w:pPr>
            <w:r w:rsidRPr="00B714BE">
              <w:rPr>
                <w:szCs w:val="18"/>
              </w:rPr>
              <w:t>R5-2252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62AE67" w14:textId="66B4187B" w:rsidR="009D4432" w:rsidRPr="00B714BE" w:rsidRDefault="009D4432" w:rsidP="000A0152">
            <w:pPr>
              <w:pStyle w:val="TAL"/>
              <w:rPr>
                <w:szCs w:val="18"/>
              </w:rPr>
            </w:pPr>
            <w:r w:rsidRPr="00B714BE">
              <w:rPr>
                <w:szCs w:val="18"/>
              </w:rPr>
              <w:t>30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C96FAB" w14:textId="261C1CB3"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CDF38D" w14:textId="1F85B5B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052897" w14:textId="602B3119" w:rsidR="009D4432" w:rsidRPr="00B714BE" w:rsidRDefault="009D4432" w:rsidP="009D4432">
            <w:pPr>
              <w:pStyle w:val="TAL"/>
              <w:rPr>
                <w:szCs w:val="18"/>
              </w:rPr>
            </w:pPr>
            <w:r w:rsidRPr="00B714BE">
              <w:rPr>
                <w:szCs w:val="18"/>
              </w:rPr>
              <w:t>Editorial Corrections for TC 9.1.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F2DD75" w14:textId="77777777" w:rsidR="009D4432" w:rsidRPr="00B714BE" w:rsidRDefault="009D4432" w:rsidP="000A0152">
            <w:pPr>
              <w:pStyle w:val="TAL"/>
              <w:rPr>
                <w:szCs w:val="18"/>
              </w:rPr>
            </w:pPr>
            <w:r w:rsidRPr="00B714BE">
              <w:rPr>
                <w:szCs w:val="18"/>
              </w:rPr>
              <w:t>16.13.0</w:t>
            </w:r>
          </w:p>
        </w:tc>
      </w:tr>
      <w:tr w:rsidR="00D13E6E" w:rsidRPr="00B714BE" w14:paraId="5CF3445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B980F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95A44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CD01A1" w14:textId="653A267D" w:rsidR="009D4432" w:rsidRPr="00B714BE" w:rsidRDefault="009D4432" w:rsidP="000A0152">
            <w:pPr>
              <w:pStyle w:val="TAL"/>
              <w:rPr>
                <w:szCs w:val="18"/>
              </w:rPr>
            </w:pPr>
            <w:r w:rsidRPr="00B714BE">
              <w:rPr>
                <w:szCs w:val="18"/>
              </w:rPr>
              <w:t>R5-2252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C45E4C" w14:textId="67996AF9" w:rsidR="009D4432" w:rsidRPr="00B714BE" w:rsidRDefault="009D4432" w:rsidP="000A0152">
            <w:pPr>
              <w:pStyle w:val="TAL"/>
              <w:rPr>
                <w:szCs w:val="18"/>
              </w:rPr>
            </w:pPr>
            <w:r w:rsidRPr="00B714BE">
              <w:rPr>
                <w:szCs w:val="18"/>
              </w:rPr>
              <w:t>31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62572A" w14:textId="03A9BA76"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B699A9" w14:textId="2162F8D7"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31B31A" w14:textId="5AAFE279" w:rsidR="009D4432" w:rsidRPr="00B714BE" w:rsidRDefault="009D4432" w:rsidP="009D4432">
            <w:pPr>
              <w:pStyle w:val="TAL"/>
              <w:rPr>
                <w:szCs w:val="18"/>
              </w:rPr>
            </w:pPr>
            <w:r w:rsidRPr="00B714BE">
              <w:rPr>
                <w:szCs w:val="18"/>
              </w:rPr>
              <w:t>Update of TC 13.2.5- PC5 unicast / link identifier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B0BA98" w14:textId="77777777" w:rsidR="009D4432" w:rsidRPr="00B714BE" w:rsidRDefault="009D4432" w:rsidP="000A0152">
            <w:pPr>
              <w:pStyle w:val="TAL"/>
              <w:rPr>
                <w:szCs w:val="18"/>
              </w:rPr>
            </w:pPr>
            <w:r w:rsidRPr="00B714BE">
              <w:rPr>
                <w:szCs w:val="18"/>
              </w:rPr>
              <w:t>16.13.0</w:t>
            </w:r>
          </w:p>
        </w:tc>
      </w:tr>
      <w:tr w:rsidR="00D13E6E" w:rsidRPr="00B714BE" w14:paraId="4D4FD89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929A6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3A032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9725AA" w14:textId="02E38293" w:rsidR="009D4432" w:rsidRPr="00B714BE" w:rsidRDefault="009D4432" w:rsidP="000A0152">
            <w:pPr>
              <w:pStyle w:val="TAL"/>
              <w:rPr>
                <w:szCs w:val="18"/>
              </w:rPr>
            </w:pPr>
            <w:r w:rsidRPr="00B714BE">
              <w:rPr>
                <w:szCs w:val="18"/>
              </w:rPr>
              <w:t>R5-2252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8CBD55" w14:textId="6CF11DE1" w:rsidR="009D4432" w:rsidRPr="00B714BE" w:rsidRDefault="009D4432" w:rsidP="000A0152">
            <w:pPr>
              <w:pStyle w:val="TAL"/>
              <w:rPr>
                <w:szCs w:val="18"/>
              </w:rPr>
            </w:pPr>
            <w:r w:rsidRPr="00B714BE">
              <w:rPr>
                <w:szCs w:val="18"/>
              </w:rPr>
              <w:t>31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481FCC" w14:textId="79142F67"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F8BE9B" w14:textId="166B8D9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B536EC" w14:textId="3EB755B5" w:rsidR="009D4432" w:rsidRPr="00B714BE" w:rsidRDefault="009D4432" w:rsidP="009D4432">
            <w:pPr>
              <w:pStyle w:val="TAL"/>
              <w:rPr>
                <w:szCs w:val="18"/>
              </w:rPr>
            </w:pPr>
            <w:r w:rsidRPr="00B714BE">
              <w:rPr>
                <w:szCs w:val="18"/>
              </w:rPr>
              <w:t>Update of TC 12.2.3.2- Inter-carrier concurrent operation / Measurement configuration and reporting via Uu RRC / CBR measurement reporting / Periodical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08C3E4" w14:textId="77777777" w:rsidR="009D4432" w:rsidRPr="00B714BE" w:rsidRDefault="009D4432" w:rsidP="000A0152">
            <w:pPr>
              <w:pStyle w:val="TAL"/>
              <w:rPr>
                <w:szCs w:val="18"/>
              </w:rPr>
            </w:pPr>
            <w:r w:rsidRPr="00B714BE">
              <w:rPr>
                <w:szCs w:val="18"/>
              </w:rPr>
              <w:t>16.13.0</w:t>
            </w:r>
          </w:p>
        </w:tc>
      </w:tr>
      <w:tr w:rsidR="00D13E6E" w:rsidRPr="00B714BE" w14:paraId="5DEF5FA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35261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034F9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1245A0" w14:textId="6D14E9DC" w:rsidR="009D4432" w:rsidRPr="00B714BE" w:rsidRDefault="009D4432" w:rsidP="000A0152">
            <w:pPr>
              <w:pStyle w:val="TAL"/>
              <w:rPr>
                <w:szCs w:val="18"/>
              </w:rPr>
            </w:pPr>
            <w:r w:rsidRPr="00B714BE">
              <w:rPr>
                <w:szCs w:val="18"/>
              </w:rPr>
              <w:t>R5-2252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05F42D" w14:textId="37228CA1" w:rsidR="009D4432" w:rsidRPr="00B714BE" w:rsidRDefault="009D4432" w:rsidP="000A0152">
            <w:pPr>
              <w:pStyle w:val="TAL"/>
              <w:rPr>
                <w:szCs w:val="18"/>
              </w:rPr>
            </w:pPr>
            <w:r w:rsidRPr="00B714BE">
              <w:rPr>
                <w:szCs w:val="18"/>
              </w:rPr>
              <w:t>31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752F26" w14:textId="4379C29F"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9EA59D" w14:textId="312C283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444597" w14:textId="69AB1264" w:rsidR="009D4432" w:rsidRPr="00B714BE" w:rsidRDefault="009D4432" w:rsidP="009D4432">
            <w:pPr>
              <w:pStyle w:val="TAL"/>
              <w:rPr>
                <w:szCs w:val="18"/>
              </w:rPr>
            </w:pPr>
            <w:r w:rsidRPr="00B714BE">
              <w:rPr>
                <w:szCs w:val="18"/>
              </w:rPr>
              <w:t>Correction of NR V2X test case 12.1.6.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2E6542" w14:textId="77777777" w:rsidR="009D4432" w:rsidRPr="00B714BE" w:rsidRDefault="009D4432" w:rsidP="000A0152">
            <w:pPr>
              <w:pStyle w:val="TAL"/>
              <w:rPr>
                <w:szCs w:val="18"/>
              </w:rPr>
            </w:pPr>
            <w:r w:rsidRPr="00B714BE">
              <w:rPr>
                <w:szCs w:val="18"/>
              </w:rPr>
              <w:t>16.13.0</w:t>
            </w:r>
          </w:p>
        </w:tc>
      </w:tr>
      <w:tr w:rsidR="00D13E6E" w:rsidRPr="00B714BE" w14:paraId="41659A9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3673B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024E0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7964B9" w14:textId="565CA06C" w:rsidR="009D4432" w:rsidRPr="00B714BE" w:rsidRDefault="009D4432" w:rsidP="000A0152">
            <w:pPr>
              <w:pStyle w:val="TAL"/>
              <w:rPr>
                <w:szCs w:val="18"/>
              </w:rPr>
            </w:pPr>
            <w:r w:rsidRPr="00B714BE">
              <w:rPr>
                <w:szCs w:val="18"/>
              </w:rPr>
              <w:t>R5-2252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19EDCA" w14:textId="060F0F96" w:rsidR="009D4432" w:rsidRPr="00B714BE" w:rsidRDefault="009D4432" w:rsidP="000A0152">
            <w:pPr>
              <w:pStyle w:val="TAL"/>
              <w:rPr>
                <w:szCs w:val="18"/>
              </w:rPr>
            </w:pPr>
            <w:r w:rsidRPr="00B714BE">
              <w:rPr>
                <w:szCs w:val="18"/>
              </w:rPr>
              <w:t>31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C43D64" w14:textId="0AD5A5EB"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740B74" w14:textId="414AD33B"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E85129" w14:textId="48D114CF" w:rsidR="009D4432" w:rsidRPr="00B714BE" w:rsidRDefault="009D4432" w:rsidP="009D4432">
            <w:pPr>
              <w:pStyle w:val="TAL"/>
              <w:rPr>
                <w:szCs w:val="18"/>
              </w:rPr>
            </w:pPr>
            <w:r w:rsidRPr="00B714BE">
              <w:rPr>
                <w:szCs w:val="18"/>
              </w:rPr>
              <w:t>Correction of NR V2X test case 13.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7E5A94" w14:textId="77777777" w:rsidR="009D4432" w:rsidRPr="00B714BE" w:rsidRDefault="009D4432" w:rsidP="000A0152">
            <w:pPr>
              <w:pStyle w:val="TAL"/>
              <w:rPr>
                <w:szCs w:val="18"/>
              </w:rPr>
            </w:pPr>
            <w:r w:rsidRPr="00B714BE">
              <w:rPr>
                <w:szCs w:val="18"/>
              </w:rPr>
              <w:t>16.13.0</w:t>
            </w:r>
          </w:p>
        </w:tc>
      </w:tr>
      <w:tr w:rsidR="00D13E6E" w:rsidRPr="00B714BE" w14:paraId="5D1AFEC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8368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8077D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823FC1" w14:textId="3A83379C" w:rsidR="009D4432" w:rsidRPr="00B714BE" w:rsidRDefault="009D4432" w:rsidP="000A0152">
            <w:pPr>
              <w:pStyle w:val="TAL"/>
              <w:rPr>
                <w:szCs w:val="18"/>
              </w:rPr>
            </w:pPr>
            <w:r w:rsidRPr="00B714BE">
              <w:rPr>
                <w:szCs w:val="18"/>
              </w:rPr>
              <w:t>R5-2252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D4C86C" w14:textId="6E965460" w:rsidR="009D4432" w:rsidRPr="00B714BE" w:rsidRDefault="009D4432" w:rsidP="000A0152">
            <w:pPr>
              <w:pStyle w:val="TAL"/>
              <w:rPr>
                <w:szCs w:val="18"/>
              </w:rPr>
            </w:pPr>
            <w:r w:rsidRPr="00B714BE">
              <w:rPr>
                <w:szCs w:val="18"/>
              </w:rPr>
              <w:t>30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19B411" w14:textId="182FCDD4"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1DF268" w14:textId="7CF807AB"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E92791" w14:textId="70C5CB26" w:rsidR="009D4432" w:rsidRPr="00B714BE" w:rsidRDefault="009D4432" w:rsidP="009D4432">
            <w:pPr>
              <w:pStyle w:val="TAL"/>
              <w:rPr>
                <w:szCs w:val="18"/>
              </w:rPr>
            </w:pPr>
            <w:r w:rsidRPr="00B714BE">
              <w:rPr>
                <w:szCs w:val="18"/>
              </w:rPr>
              <w:t>Correction of test cases 7.1.1.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9FD0D3" w14:textId="77777777" w:rsidR="009D4432" w:rsidRPr="00B714BE" w:rsidRDefault="009D4432" w:rsidP="000A0152">
            <w:pPr>
              <w:pStyle w:val="TAL"/>
              <w:rPr>
                <w:szCs w:val="18"/>
              </w:rPr>
            </w:pPr>
            <w:r w:rsidRPr="00B714BE">
              <w:rPr>
                <w:szCs w:val="18"/>
              </w:rPr>
              <w:t>16.13.0</w:t>
            </w:r>
          </w:p>
        </w:tc>
      </w:tr>
      <w:tr w:rsidR="00D13E6E" w:rsidRPr="00B714BE" w14:paraId="3959239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ABEC4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3780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701BC8" w14:textId="56F9367C" w:rsidR="009D4432" w:rsidRPr="00B714BE" w:rsidRDefault="009D4432" w:rsidP="000A0152">
            <w:pPr>
              <w:pStyle w:val="TAL"/>
              <w:rPr>
                <w:szCs w:val="18"/>
              </w:rPr>
            </w:pPr>
            <w:r w:rsidRPr="00B714BE">
              <w:rPr>
                <w:szCs w:val="18"/>
              </w:rPr>
              <w:t>R5-2253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E67177" w14:textId="524B1A2A" w:rsidR="009D4432" w:rsidRPr="00B714BE" w:rsidRDefault="009D4432" w:rsidP="000A0152">
            <w:pPr>
              <w:pStyle w:val="TAL"/>
              <w:rPr>
                <w:szCs w:val="18"/>
              </w:rPr>
            </w:pPr>
            <w:r w:rsidRPr="00B714BE">
              <w:rPr>
                <w:szCs w:val="18"/>
              </w:rPr>
              <w:t>30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9BC9B5" w14:textId="26379E97"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960424" w14:textId="3ECBDED2"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299552" w14:textId="3AB4D669" w:rsidR="009D4432" w:rsidRPr="00B714BE" w:rsidRDefault="009D4432" w:rsidP="009D4432">
            <w:pPr>
              <w:pStyle w:val="TAL"/>
              <w:rPr>
                <w:szCs w:val="18"/>
              </w:rPr>
            </w:pPr>
            <w:r w:rsidRPr="00B714BE">
              <w:rPr>
                <w:szCs w:val="18"/>
              </w:rPr>
              <w:t>Correction to Idle Mode Test Case to enable SNPN Only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524620" w14:textId="77777777" w:rsidR="009D4432" w:rsidRPr="00B714BE" w:rsidRDefault="009D4432" w:rsidP="000A0152">
            <w:pPr>
              <w:pStyle w:val="TAL"/>
              <w:rPr>
                <w:szCs w:val="18"/>
              </w:rPr>
            </w:pPr>
            <w:r w:rsidRPr="00B714BE">
              <w:rPr>
                <w:szCs w:val="18"/>
              </w:rPr>
              <w:t>16.13.0</w:t>
            </w:r>
          </w:p>
        </w:tc>
      </w:tr>
      <w:tr w:rsidR="00D13E6E" w:rsidRPr="00B714BE" w14:paraId="2B65C69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B6921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0F9ECE"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4BF084" w14:textId="31AC1295" w:rsidR="009D4432" w:rsidRPr="00B714BE" w:rsidRDefault="009D4432" w:rsidP="000A0152">
            <w:pPr>
              <w:pStyle w:val="TAL"/>
              <w:rPr>
                <w:szCs w:val="18"/>
              </w:rPr>
            </w:pPr>
            <w:r w:rsidRPr="00B714BE">
              <w:rPr>
                <w:szCs w:val="18"/>
              </w:rPr>
              <w:t>R5-2253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56F430" w14:textId="2E300192" w:rsidR="009D4432" w:rsidRPr="00B714BE" w:rsidRDefault="009D4432" w:rsidP="000A0152">
            <w:pPr>
              <w:pStyle w:val="TAL"/>
              <w:rPr>
                <w:szCs w:val="18"/>
              </w:rPr>
            </w:pPr>
            <w:r w:rsidRPr="00B714BE">
              <w:rPr>
                <w:szCs w:val="18"/>
              </w:rPr>
              <w:t>30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E28F36" w14:textId="02B90B5E"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9CBFD0" w14:textId="0FF5DA0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778D6B" w14:textId="75BB4714" w:rsidR="009D4432" w:rsidRPr="00B714BE" w:rsidRDefault="009D4432" w:rsidP="009D4432">
            <w:pPr>
              <w:pStyle w:val="TAL"/>
              <w:rPr>
                <w:szCs w:val="18"/>
              </w:rPr>
            </w:pPr>
            <w:r w:rsidRPr="00B714BE">
              <w:rPr>
                <w:szCs w:val="18"/>
              </w:rPr>
              <w:t>Correction to SNPN TC 6.5.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790947" w14:textId="77777777" w:rsidR="009D4432" w:rsidRPr="00B714BE" w:rsidRDefault="009D4432" w:rsidP="000A0152">
            <w:pPr>
              <w:pStyle w:val="TAL"/>
              <w:rPr>
                <w:szCs w:val="18"/>
              </w:rPr>
            </w:pPr>
            <w:r w:rsidRPr="00B714BE">
              <w:rPr>
                <w:szCs w:val="18"/>
              </w:rPr>
              <w:t>16.13.0</w:t>
            </w:r>
          </w:p>
        </w:tc>
      </w:tr>
      <w:tr w:rsidR="00D13E6E" w:rsidRPr="00B714BE" w14:paraId="157F634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80EBA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DDE44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8B33A9" w14:textId="3151A84F" w:rsidR="009D4432" w:rsidRPr="00B714BE" w:rsidRDefault="009D4432" w:rsidP="000A0152">
            <w:pPr>
              <w:pStyle w:val="TAL"/>
              <w:rPr>
                <w:szCs w:val="18"/>
              </w:rPr>
            </w:pPr>
            <w:r w:rsidRPr="00B714BE">
              <w:rPr>
                <w:szCs w:val="18"/>
              </w:rPr>
              <w:t>R5-2253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49B941" w14:textId="65B955CB" w:rsidR="009D4432" w:rsidRPr="00B714BE" w:rsidRDefault="009D4432" w:rsidP="000A0152">
            <w:pPr>
              <w:pStyle w:val="TAL"/>
              <w:rPr>
                <w:szCs w:val="18"/>
              </w:rPr>
            </w:pPr>
            <w:r w:rsidRPr="00B714BE">
              <w:rPr>
                <w:szCs w:val="18"/>
              </w:rPr>
              <w:t>30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54CACF" w14:textId="121D4024"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F512A8" w14:textId="07324E1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D99E5C" w14:textId="7C4F6E90" w:rsidR="009D4432" w:rsidRPr="00B714BE" w:rsidRDefault="009D4432" w:rsidP="009D4432">
            <w:pPr>
              <w:pStyle w:val="TAL"/>
              <w:rPr>
                <w:szCs w:val="18"/>
              </w:rPr>
            </w:pPr>
            <w:r w:rsidRPr="00B714BE">
              <w:rPr>
                <w:szCs w:val="18"/>
              </w:rPr>
              <w:t>Correction to NR 5GC CAG testcase 8.1.7.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9CF567" w14:textId="77777777" w:rsidR="009D4432" w:rsidRPr="00B714BE" w:rsidRDefault="009D4432" w:rsidP="000A0152">
            <w:pPr>
              <w:pStyle w:val="TAL"/>
              <w:rPr>
                <w:szCs w:val="18"/>
              </w:rPr>
            </w:pPr>
            <w:r w:rsidRPr="00B714BE">
              <w:rPr>
                <w:szCs w:val="18"/>
              </w:rPr>
              <w:t>16.13.0</w:t>
            </w:r>
          </w:p>
        </w:tc>
      </w:tr>
      <w:tr w:rsidR="00D13E6E" w:rsidRPr="00B714BE" w14:paraId="36D4737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10AC87"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B79C0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EA4C81" w14:textId="24B2B1CC" w:rsidR="009D4432" w:rsidRPr="00B714BE" w:rsidRDefault="009D4432" w:rsidP="000A0152">
            <w:pPr>
              <w:pStyle w:val="TAL"/>
              <w:rPr>
                <w:szCs w:val="18"/>
              </w:rPr>
            </w:pPr>
            <w:r w:rsidRPr="00B714BE">
              <w:rPr>
                <w:szCs w:val="18"/>
              </w:rPr>
              <w:t>R5-2253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85CA08" w14:textId="2FE9A35D" w:rsidR="009D4432" w:rsidRPr="00B714BE" w:rsidRDefault="009D4432" w:rsidP="000A0152">
            <w:pPr>
              <w:pStyle w:val="TAL"/>
              <w:rPr>
                <w:szCs w:val="18"/>
              </w:rPr>
            </w:pPr>
            <w:r w:rsidRPr="00B714BE">
              <w:rPr>
                <w:szCs w:val="18"/>
              </w:rPr>
              <w:t>30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A44E39" w14:textId="312D01AD"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B59DF30" w14:textId="26A609F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D3FF4C" w14:textId="66813B0D" w:rsidR="009D4432" w:rsidRPr="00B714BE" w:rsidRDefault="009D4432" w:rsidP="009D4432">
            <w:pPr>
              <w:pStyle w:val="TAL"/>
              <w:rPr>
                <w:szCs w:val="18"/>
              </w:rPr>
            </w:pPr>
            <w:r w:rsidRPr="00B714BE">
              <w:rPr>
                <w:szCs w:val="18"/>
              </w:rPr>
              <w:t>Correction to NR CAG testcase 6.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F5A555" w14:textId="77777777" w:rsidR="009D4432" w:rsidRPr="00B714BE" w:rsidRDefault="009D4432" w:rsidP="000A0152">
            <w:pPr>
              <w:pStyle w:val="TAL"/>
              <w:rPr>
                <w:szCs w:val="18"/>
              </w:rPr>
            </w:pPr>
            <w:r w:rsidRPr="00B714BE">
              <w:rPr>
                <w:szCs w:val="18"/>
              </w:rPr>
              <w:t>16.13.0</w:t>
            </w:r>
          </w:p>
        </w:tc>
      </w:tr>
      <w:tr w:rsidR="00D13E6E" w:rsidRPr="00B714BE" w14:paraId="2444154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5F697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5CBE2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F807E2" w14:textId="765BA371" w:rsidR="009D4432" w:rsidRPr="00B714BE" w:rsidRDefault="009D4432" w:rsidP="000A0152">
            <w:pPr>
              <w:pStyle w:val="TAL"/>
              <w:rPr>
                <w:szCs w:val="18"/>
              </w:rPr>
            </w:pPr>
            <w:r w:rsidRPr="00B714BE">
              <w:rPr>
                <w:szCs w:val="18"/>
              </w:rPr>
              <w:t>R5-2253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532C89" w14:textId="4AD9F4F8" w:rsidR="009D4432" w:rsidRPr="00B714BE" w:rsidRDefault="009D4432" w:rsidP="000A0152">
            <w:pPr>
              <w:pStyle w:val="TAL"/>
              <w:rPr>
                <w:szCs w:val="18"/>
              </w:rPr>
            </w:pPr>
            <w:r w:rsidRPr="00B714BE">
              <w:rPr>
                <w:szCs w:val="18"/>
              </w:rPr>
              <w:t>32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E06FE4" w14:textId="2697A191"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315BDD" w14:textId="221DF87E"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9E058D" w14:textId="0B57EEE9" w:rsidR="009D4432" w:rsidRPr="00B714BE" w:rsidRDefault="009D4432" w:rsidP="009D4432">
            <w:pPr>
              <w:pStyle w:val="TAL"/>
              <w:rPr>
                <w:szCs w:val="18"/>
              </w:rPr>
            </w:pPr>
            <w:r w:rsidRPr="00B714BE">
              <w:rPr>
                <w:szCs w:val="18"/>
              </w:rPr>
              <w:t>Correction to NR CAG testcase 6.5.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47CB03" w14:textId="77777777" w:rsidR="009D4432" w:rsidRPr="00B714BE" w:rsidRDefault="009D4432" w:rsidP="000A0152">
            <w:pPr>
              <w:pStyle w:val="TAL"/>
              <w:rPr>
                <w:szCs w:val="18"/>
              </w:rPr>
            </w:pPr>
            <w:r w:rsidRPr="00B714BE">
              <w:rPr>
                <w:szCs w:val="18"/>
              </w:rPr>
              <w:t>16.13.0</w:t>
            </w:r>
          </w:p>
        </w:tc>
      </w:tr>
      <w:tr w:rsidR="00D13E6E" w:rsidRPr="00B714BE" w14:paraId="08E0923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F1CAF7"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4551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409098" w14:textId="349A1911" w:rsidR="009D4432" w:rsidRPr="00B714BE" w:rsidRDefault="009D4432" w:rsidP="000A0152">
            <w:pPr>
              <w:pStyle w:val="TAL"/>
              <w:rPr>
                <w:szCs w:val="18"/>
              </w:rPr>
            </w:pPr>
            <w:r w:rsidRPr="00B714BE">
              <w:rPr>
                <w:szCs w:val="18"/>
              </w:rPr>
              <w:t>R5-2253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DF7F734" w14:textId="72D2B1D1" w:rsidR="009D4432" w:rsidRPr="00B714BE" w:rsidRDefault="009D4432" w:rsidP="000A0152">
            <w:pPr>
              <w:pStyle w:val="TAL"/>
              <w:rPr>
                <w:szCs w:val="18"/>
              </w:rPr>
            </w:pPr>
            <w:r w:rsidRPr="00B714BE">
              <w:rPr>
                <w:szCs w:val="18"/>
              </w:rPr>
              <w:t>30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D35384" w14:textId="17FC9A09"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37CFAF" w14:textId="50AE0F87"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275986" w14:textId="71389EF1" w:rsidR="009D4432" w:rsidRPr="00B714BE" w:rsidRDefault="009D4432" w:rsidP="009D4432">
            <w:pPr>
              <w:pStyle w:val="TAL"/>
              <w:rPr>
                <w:szCs w:val="18"/>
              </w:rPr>
            </w:pPr>
            <w:r w:rsidRPr="00B714BE">
              <w:rPr>
                <w:szCs w:val="18"/>
              </w:rPr>
              <w:t>Correction to NR CAG testcase 6.5.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A22135" w14:textId="77777777" w:rsidR="009D4432" w:rsidRPr="00B714BE" w:rsidRDefault="009D4432" w:rsidP="000A0152">
            <w:pPr>
              <w:pStyle w:val="TAL"/>
              <w:rPr>
                <w:szCs w:val="18"/>
              </w:rPr>
            </w:pPr>
            <w:r w:rsidRPr="00B714BE">
              <w:rPr>
                <w:szCs w:val="18"/>
              </w:rPr>
              <w:t>16.13.0</w:t>
            </w:r>
          </w:p>
        </w:tc>
      </w:tr>
      <w:tr w:rsidR="00D13E6E" w:rsidRPr="00B714BE" w14:paraId="2F7847D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564F6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2FF85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56A247" w14:textId="16C07420" w:rsidR="009D4432" w:rsidRPr="00B714BE" w:rsidRDefault="009D4432" w:rsidP="000A0152">
            <w:pPr>
              <w:pStyle w:val="TAL"/>
              <w:rPr>
                <w:szCs w:val="18"/>
              </w:rPr>
            </w:pPr>
            <w:r w:rsidRPr="00B714BE">
              <w:rPr>
                <w:szCs w:val="18"/>
              </w:rPr>
              <w:t>R5-2253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9C6FFD" w14:textId="40969A17" w:rsidR="009D4432" w:rsidRPr="00B714BE" w:rsidRDefault="009D4432" w:rsidP="000A0152">
            <w:pPr>
              <w:pStyle w:val="TAL"/>
              <w:rPr>
                <w:szCs w:val="18"/>
              </w:rPr>
            </w:pPr>
            <w:r w:rsidRPr="00B714BE">
              <w:rPr>
                <w:szCs w:val="18"/>
              </w:rPr>
              <w:t>31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80E97E" w14:textId="6CA23B58"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8A638A" w14:textId="26CB9AC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195F22" w14:textId="567E2212" w:rsidR="009D4432" w:rsidRPr="00B714BE" w:rsidRDefault="009D4432" w:rsidP="009D4432">
            <w:pPr>
              <w:pStyle w:val="TAL"/>
              <w:rPr>
                <w:szCs w:val="18"/>
              </w:rPr>
            </w:pPr>
            <w:r w:rsidRPr="00B714BE">
              <w:rPr>
                <w:szCs w:val="18"/>
              </w:rPr>
              <w:t>Correction of NR SNPN test case 10.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633F18" w14:textId="77777777" w:rsidR="009D4432" w:rsidRPr="00B714BE" w:rsidRDefault="009D4432" w:rsidP="000A0152">
            <w:pPr>
              <w:pStyle w:val="TAL"/>
              <w:rPr>
                <w:szCs w:val="18"/>
              </w:rPr>
            </w:pPr>
            <w:r w:rsidRPr="00B714BE">
              <w:rPr>
                <w:szCs w:val="18"/>
              </w:rPr>
              <w:t>16.13.0</w:t>
            </w:r>
          </w:p>
        </w:tc>
      </w:tr>
      <w:tr w:rsidR="00D13E6E" w:rsidRPr="00B714BE" w14:paraId="5F44E87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69184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D59B2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AE4A4A" w14:textId="7033A605" w:rsidR="009D4432" w:rsidRPr="00B714BE" w:rsidRDefault="009D4432" w:rsidP="000A0152">
            <w:pPr>
              <w:pStyle w:val="TAL"/>
              <w:rPr>
                <w:szCs w:val="18"/>
              </w:rPr>
            </w:pPr>
            <w:r w:rsidRPr="00B714BE">
              <w:rPr>
                <w:szCs w:val="18"/>
              </w:rPr>
              <w:t>R5-2253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64BCEA" w14:textId="6BFC9449" w:rsidR="009D4432" w:rsidRPr="00B714BE" w:rsidRDefault="009D4432" w:rsidP="000A0152">
            <w:pPr>
              <w:pStyle w:val="TAL"/>
              <w:rPr>
                <w:szCs w:val="18"/>
              </w:rPr>
            </w:pPr>
            <w:r w:rsidRPr="00B714BE">
              <w:rPr>
                <w:szCs w:val="18"/>
              </w:rPr>
              <w:t>30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B05A83" w14:textId="53D19ADF"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8D3704" w14:textId="2B2F3BA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849614" w14:textId="23C31363" w:rsidR="009D4432" w:rsidRPr="00B714BE" w:rsidRDefault="009D4432" w:rsidP="009D4432">
            <w:pPr>
              <w:pStyle w:val="TAL"/>
              <w:rPr>
                <w:szCs w:val="18"/>
              </w:rPr>
            </w:pPr>
            <w:r w:rsidRPr="00B714BE">
              <w:rPr>
                <w:szCs w:val="18"/>
              </w:rPr>
              <w:t>Update 2-step RACH test case 7.1.1.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7E6065" w14:textId="77777777" w:rsidR="009D4432" w:rsidRPr="00B714BE" w:rsidRDefault="009D4432" w:rsidP="000A0152">
            <w:pPr>
              <w:pStyle w:val="TAL"/>
              <w:rPr>
                <w:szCs w:val="18"/>
              </w:rPr>
            </w:pPr>
            <w:r w:rsidRPr="00B714BE">
              <w:rPr>
                <w:szCs w:val="18"/>
              </w:rPr>
              <w:t>16.13.0</w:t>
            </w:r>
          </w:p>
        </w:tc>
      </w:tr>
      <w:tr w:rsidR="00D13E6E" w:rsidRPr="00B714BE" w14:paraId="030AC2A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962A8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E9E04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4D9A7F" w14:textId="08750914" w:rsidR="009D4432" w:rsidRPr="00B714BE" w:rsidRDefault="009D4432" w:rsidP="000A0152">
            <w:pPr>
              <w:pStyle w:val="TAL"/>
              <w:rPr>
                <w:szCs w:val="18"/>
              </w:rPr>
            </w:pPr>
            <w:r w:rsidRPr="00B714BE">
              <w:rPr>
                <w:szCs w:val="18"/>
              </w:rPr>
              <w:t>R5-2253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2CD566" w14:textId="4E101297" w:rsidR="009D4432" w:rsidRPr="00B714BE" w:rsidRDefault="009D4432" w:rsidP="000A0152">
            <w:pPr>
              <w:pStyle w:val="TAL"/>
              <w:rPr>
                <w:szCs w:val="18"/>
              </w:rPr>
            </w:pPr>
            <w:r w:rsidRPr="00B714BE">
              <w:rPr>
                <w:szCs w:val="18"/>
              </w:rPr>
              <w:t>30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038D0A" w14:textId="59A6090A"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466A16" w14:textId="51B5AAD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60A357" w14:textId="549C2312" w:rsidR="009D4432" w:rsidRPr="00B714BE" w:rsidRDefault="009D4432" w:rsidP="009D4432">
            <w:pPr>
              <w:pStyle w:val="TAL"/>
              <w:rPr>
                <w:szCs w:val="18"/>
              </w:rPr>
            </w:pPr>
            <w:r w:rsidRPr="00B714BE">
              <w:rPr>
                <w:szCs w:val="18"/>
              </w:rPr>
              <w:t>Update 2-step RACH test case 7.1.1.1.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66EFD0" w14:textId="77777777" w:rsidR="009D4432" w:rsidRPr="00B714BE" w:rsidRDefault="009D4432" w:rsidP="000A0152">
            <w:pPr>
              <w:pStyle w:val="TAL"/>
              <w:rPr>
                <w:szCs w:val="18"/>
              </w:rPr>
            </w:pPr>
            <w:r w:rsidRPr="00B714BE">
              <w:rPr>
                <w:szCs w:val="18"/>
              </w:rPr>
              <w:t>16.13.0</w:t>
            </w:r>
          </w:p>
        </w:tc>
      </w:tr>
      <w:tr w:rsidR="00D13E6E" w:rsidRPr="00B714BE" w14:paraId="1E78F48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DB1E9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318C7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E629D0" w14:textId="0CE9F01A" w:rsidR="009D4432" w:rsidRPr="00B714BE" w:rsidRDefault="009D4432" w:rsidP="000A0152">
            <w:pPr>
              <w:pStyle w:val="TAL"/>
              <w:rPr>
                <w:szCs w:val="18"/>
              </w:rPr>
            </w:pPr>
            <w:r w:rsidRPr="00B714BE">
              <w:rPr>
                <w:szCs w:val="18"/>
              </w:rPr>
              <w:t>R5-2253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DEEB13" w14:textId="4167A44A" w:rsidR="009D4432" w:rsidRPr="00B714BE" w:rsidRDefault="009D4432" w:rsidP="000A0152">
            <w:pPr>
              <w:pStyle w:val="TAL"/>
              <w:rPr>
                <w:szCs w:val="18"/>
              </w:rPr>
            </w:pPr>
            <w:r w:rsidRPr="00B714BE">
              <w:rPr>
                <w:szCs w:val="18"/>
              </w:rPr>
              <w:t>30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ED21EE" w14:textId="40168ED6"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3B5BC3" w14:textId="3C728D6C"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3C1971" w14:textId="105C4D63" w:rsidR="009D4432" w:rsidRPr="00B714BE" w:rsidRDefault="009D4432" w:rsidP="009D4432">
            <w:pPr>
              <w:pStyle w:val="TAL"/>
              <w:rPr>
                <w:szCs w:val="18"/>
              </w:rPr>
            </w:pPr>
            <w:r w:rsidRPr="00B714BE">
              <w:rPr>
                <w:szCs w:val="18"/>
              </w:rPr>
              <w:t>Update 2-step RACH test case 7.1.1.1.1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8B01B" w14:textId="77777777" w:rsidR="009D4432" w:rsidRPr="00B714BE" w:rsidRDefault="009D4432" w:rsidP="000A0152">
            <w:pPr>
              <w:pStyle w:val="TAL"/>
              <w:rPr>
                <w:szCs w:val="18"/>
              </w:rPr>
            </w:pPr>
            <w:r w:rsidRPr="00B714BE">
              <w:rPr>
                <w:szCs w:val="18"/>
              </w:rPr>
              <w:t>16.13.0</w:t>
            </w:r>
          </w:p>
        </w:tc>
      </w:tr>
      <w:tr w:rsidR="00D13E6E" w:rsidRPr="00B714BE" w14:paraId="7CB8104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495DC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9F250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5C9545" w14:textId="05ACD2E4" w:rsidR="009D4432" w:rsidRPr="00B714BE" w:rsidRDefault="009D4432" w:rsidP="000A0152">
            <w:pPr>
              <w:pStyle w:val="TAL"/>
              <w:rPr>
                <w:szCs w:val="18"/>
              </w:rPr>
            </w:pPr>
            <w:r w:rsidRPr="00B714BE">
              <w:rPr>
                <w:szCs w:val="18"/>
              </w:rPr>
              <w:t>R5-2253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D77173" w14:textId="11A82E5F" w:rsidR="009D4432" w:rsidRPr="00B714BE" w:rsidRDefault="009D4432" w:rsidP="000A0152">
            <w:pPr>
              <w:pStyle w:val="TAL"/>
              <w:rPr>
                <w:szCs w:val="18"/>
              </w:rPr>
            </w:pPr>
            <w:r w:rsidRPr="00B714BE">
              <w:rPr>
                <w:szCs w:val="18"/>
              </w:rPr>
              <w:t>30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282C82" w14:textId="7C07A695"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4047FF" w14:textId="4C8EAB8C"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16FA7F" w14:textId="7C164B97" w:rsidR="009D4432" w:rsidRPr="00B714BE" w:rsidRDefault="009D4432" w:rsidP="009D4432">
            <w:pPr>
              <w:pStyle w:val="TAL"/>
              <w:rPr>
                <w:szCs w:val="18"/>
              </w:rPr>
            </w:pPr>
            <w:r w:rsidRPr="00B714BE">
              <w:rPr>
                <w:szCs w:val="18"/>
              </w:rPr>
              <w:t>Addition of NR EIEI test case 11.5.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94B386" w14:textId="77777777" w:rsidR="009D4432" w:rsidRPr="00B714BE" w:rsidRDefault="009D4432" w:rsidP="000A0152">
            <w:pPr>
              <w:pStyle w:val="TAL"/>
              <w:rPr>
                <w:szCs w:val="18"/>
              </w:rPr>
            </w:pPr>
            <w:r w:rsidRPr="00B714BE">
              <w:rPr>
                <w:szCs w:val="18"/>
              </w:rPr>
              <w:t>16.13.0</w:t>
            </w:r>
          </w:p>
        </w:tc>
      </w:tr>
      <w:tr w:rsidR="00D13E6E" w:rsidRPr="00B714BE" w14:paraId="67C3014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54F2D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F42E5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A2A775" w14:textId="52232635" w:rsidR="009D4432" w:rsidRPr="00B714BE" w:rsidRDefault="009D4432" w:rsidP="000A0152">
            <w:pPr>
              <w:pStyle w:val="TAL"/>
              <w:rPr>
                <w:szCs w:val="18"/>
              </w:rPr>
            </w:pPr>
            <w:r w:rsidRPr="00B714BE">
              <w:rPr>
                <w:szCs w:val="18"/>
              </w:rPr>
              <w:t>R5-2253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FF03E8" w14:textId="1857F8CC" w:rsidR="009D4432" w:rsidRPr="00B714BE" w:rsidRDefault="009D4432" w:rsidP="000A0152">
            <w:pPr>
              <w:pStyle w:val="TAL"/>
              <w:rPr>
                <w:szCs w:val="18"/>
              </w:rPr>
            </w:pPr>
            <w:r w:rsidRPr="00B714BE">
              <w:rPr>
                <w:szCs w:val="18"/>
              </w:rPr>
              <w:t>30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458AF0" w14:textId="01F062E9"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EFE0BF" w14:textId="7E0F2BF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8DC4C5" w14:textId="1570B7AF" w:rsidR="009D4432" w:rsidRPr="00B714BE" w:rsidRDefault="009D4432" w:rsidP="009D4432">
            <w:pPr>
              <w:pStyle w:val="TAL"/>
              <w:rPr>
                <w:szCs w:val="18"/>
              </w:rPr>
            </w:pPr>
            <w:r w:rsidRPr="00B714BE">
              <w:rPr>
                <w:szCs w:val="18"/>
              </w:rPr>
              <w:t>Update RRC UE capability for PC1.5 duty cycl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C29B0B" w14:textId="77777777" w:rsidR="009D4432" w:rsidRPr="00B714BE" w:rsidRDefault="009D4432" w:rsidP="000A0152">
            <w:pPr>
              <w:pStyle w:val="TAL"/>
              <w:rPr>
                <w:szCs w:val="18"/>
              </w:rPr>
            </w:pPr>
            <w:r w:rsidRPr="00B714BE">
              <w:rPr>
                <w:szCs w:val="18"/>
              </w:rPr>
              <w:t>16.13.0</w:t>
            </w:r>
          </w:p>
        </w:tc>
      </w:tr>
      <w:tr w:rsidR="00D13E6E" w:rsidRPr="00B714BE" w14:paraId="74DF3F6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14426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35151"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934E3E" w14:textId="297D8DA1" w:rsidR="009D4432" w:rsidRPr="00B714BE" w:rsidRDefault="009D4432" w:rsidP="000A0152">
            <w:pPr>
              <w:pStyle w:val="TAL"/>
              <w:rPr>
                <w:szCs w:val="18"/>
              </w:rPr>
            </w:pPr>
            <w:r w:rsidRPr="00B714BE">
              <w:rPr>
                <w:szCs w:val="18"/>
              </w:rPr>
              <w:t>R5-2253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2D74BD" w14:textId="271723E3" w:rsidR="009D4432" w:rsidRPr="00B714BE" w:rsidRDefault="009D4432" w:rsidP="000A0152">
            <w:pPr>
              <w:pStyle w:val="TAL"/>
              <w:rPr>
                <w:szCs w:val="18"/>
              </w:rPr>
            </w:pPr>
            <w:r w:rsidRPr="00B714BE">
              <w:rPr>
                <w:szCs w:val="18"/>
              </w:rPr>
              <w:t>31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E47D28" w14:textId="3DC89501"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A2432C" w14:textId="5309238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F7A813" w14:textId="5676FB53" w:rsidR="009D4432" w:rsidRPr="00B714BE" w:rsidRDefault="009D4432" w:rsidP="009D4432">
            <w:pPr>
              <w:pStyle w:val="TAL"/>
              <w:rPr>
                <w:szCs w:val="18"/>
              </w:rPr>
            </w:pPr>
            <w:r w:rsidRPr="00B714BE">
              <w:rPr>
                <w:szCs w:val="18"/>
              </w:rPr>
              <w:t>Correction to idle mode test cases (applicable only for FR1 band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F7F0D7" w14:textId="77777777" w:rsidR="009D4432" w:rsidRPr="00B714BE" w:rsidRDefault="009D4432" w:rsidP="000A0152">
            <w:pPr>
              <w:pStyle w:val="TAL"/>
              <w:rPr>
                <w:szCs w:val="18"/>
              </w:rPr>
            </w:pPr>
            <w:r w:rsidRPr="00B714BE">
              <w:rPr>
                <w:szCs w:val="18"/>
              </w:rPr>
              <w:t>16.13.0</w:t>
            </w:r>
          </w:p>
        </w:tc>
      </w:tr>
      <w:tr w:rsidR="00D13E6E" w:rsidRPr="00B714BE" w14:paraId="37FE0FA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8FF6F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02ED9A"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61EE6F" w14:textId="50AF332D" w:rsidR="009D4432" w:rsidRPr="00B714BE" w:rsidRDefault="009D4432" w:rsidP="000A0152">
            <w:pPr>
              <w:pStyle w:val="TAL"/>
              <w:rPr>
                <w:szCs w:val="18"/>
              </w:rPr>
            </w:pPr>
            <w:r w:rsidRPr="00B714BE">
              <w:rPr>
                <w:szCs w:val="18"/>
              </w:rPr>
              <w:t>R5-2253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04E8B8" w14:textId="20A4B58E" w:rsidR="009D4432" w:rsidRPr="00B714BE" w:rsidRDefault="009D4432" w:rsidP="000A0152">
            <w:pPr>
              <w:pStyle w:val="TAL"/>
              <w:rPr>
                <w:szCs w:val="18"/>
              </w:rPr>
            </w:pPr>
            <w:r w:rsidRPr="00B714BE">
              <w:rPr>
                <w:szCs w:val="18"/>
              </w:rPr>
              <w:t>31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60D73A" w14:textId="69D5D54F"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2D93A1" w14:textId="4B6537E7"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854CE0" w14:textId="32D8C69F" w:rsidR="009D4432" w:rsidRPr="00B714BE" w:rsidRDefault="009D4432" w:rsidP="009D4432">
            <w:pPr>
              <w:pStyle w:val="TAL"/>
              <w:rPr>
                <w:szCs w:val="18"/>
              </w:rPr>
            </w:pPr>
            <w:r w:rsidRPr="00B714BE">
              <w:rPr>
                <w:szCs w:val="18"/>
              </w:rPr>
              <w:t>Correction to NR TC 6.1.2.11 - Area Specific SIB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E2E87E" w14:textId="77777777" w:rsidR="009D4432" w:rsidRPr="00B714BE" w:rsidRDefault="009D4432" w:rsidP="000A0152">
            <w:pPr>
              <w:pStyle w:val="TAL"/>
              <w:rPr>
                <w:szCs w:val="18"/>
              </w:rPr>
            </w:pPr>
            <w:r w:rsidRPr="00B714BE">
              <w:rPr>
                <w:szCs w:val="18"/>
              </w:rPr>
              <w:t>16.13.0</w:t>
            </w:r>
          </w:p>
        </w:tc>
      </w:tr>
      <w:tr w:rsidR="00D13E6E" w:rsidRPr="00B714BE" w14:paraId="7F6C2BC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AC3AE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5BE48A"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5B6650" w14:textId="6C4B2F72" w:rsidR="009D4432" w:rsidRPr="00B714BE" w:rsidRDefault="009D4432" w:rsidP="000A0152">
            <w:pPr>
              <w:pStyle w:val="TAL"/>
              <w:rPr>
                <w:szCs w:val="18"/>
              </w:rPr>
            </w:pPr>
            <w:r w:rsidRPr="00B714BE">
              <w:rPr>
                <w:szCs w:val="18"/>
              </w:rPr>
              <w:t>R5-2253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70DF5C" w14:textId="051E6A98" w:rsidR="009D4432" w:rsidRPr="00B714BE" w:rsidRDefault="009D4432" w:rsidP="000A0152">
            <w:pPr>
              <w:pStyle w:val="TAL"/>
              <w:rPr>
                <w:szCs w:val="18"/>
              </w:rPr>
            </w:pPr>
            <w:r w:rsidRPr="00B714BE">
              <w:rPr>
                <w:szCs w:val="18"/>
              </w:rPr>
              <w:t>31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358D2A" w14:textId="7AEBFC3E"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753556" w14:textId="4A38CB1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8BFD1D" w14:textId="16BD54B1" w:rsidR="009D4432" w:rsidRPr="00B714BE" w:rsidRDefault="009D4432" w:rsidP="009D4432">
            <w:pPr>
              <w:pStyle w:val="TAL"/>
              <w:rPr>
                <w:szCs w:val="18"/>
              </w:rPr>
            </w:pPr>
            <w:r w:rsidRPr="00B714BE">
              <w:rPr>
                <w:szCs w:val="18"/>
              </w:rPr>
              <w:t>38523-1 correction on pre-test conditions of test case 6.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79DEFC" w14:textId="77777777" w:rsidR="009D4432" w:rsidRPr="00B714BE" w:rsidRDefault="009D4432" w:rsidP="000A0152">
            <w:pPr>
              <w:pStyle w:val="TAL"/>
              <w:rPr>
                <w:szCs w:val="18"/>
              </w:rPr>
            </w:pPr>
            <w:r w:rsidRPr="00B714BE">
              <w:rPr>
                <w:szCs w:val="18"/>
              </w:rPr>
              <w:t>16.13.0</w:t>
            </w:r>
          </w:p>
        </w:tc>
      </w:tr>
      <w:tr w:rsidR="00D13E6E" w:rsidRPr="00B714BE" w14:paraId="506D57A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D892DF"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877D4E"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DF02C3" w14:textId="1B680A0C" w:rsidR="009D4432" w:rsidRPr="00B714BE" w:rsidRDefault="009D4432" w:rsidP="000A0152">
            <w:pPr>
              <w:pStyle w:val="TAL"/>
              <w:rPr>
                <w:szCs w:val="18"/>
              </w:rPr>
            </w:pPr>
            <w:r w:rsidRPr="00B714BE">
              <w:rPr>
                <w:szCs w:val="18"/>
              </w:rPr>
              <w:t>R5-2253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79BC1E" w14:textId="7FD4E349" w:rsidR="009D4432" w:rsidRPr="00B714BE" w:rsidRDefault="009D4432" w:rsidP="000A0152">
            <w:pPr>
              <w:pStyle w:val="TAL"/>
              <w:rPr>
                <w:szCs w:val="18"/>
              </w:rPr>
            </w:pPr>
            <w:r w:rsidRPr="00B714BE">
              <w:rPr>
                <w:szCs w:val="18"/>
              </w:rPr>
              <w:t>31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32BD76" w14:textId="252059DD"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9B4DA7" w14:textId="65242DF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FEEE30" w14:textId="1C28E353" w:rsidR="009D4432" w:rsidRPr="00B714BE" w:rsidRDefault="009D4432" w:rsidP="009D4432">
            <w:pPr>
              <w:pStyle w:val="TAL"/>
              <w:rPr>
                <w:szCs w:val="18"/>
              </w:rPr>
            </w:pPr>
            <w:r w:rsidRPr="00B714BE">
              <w:rPr>
                <w:szCs w:val="18"/>
              </w:rPr>
              <w:t>Correction to NR testcase 6.3.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047E48" w14:textId="77777777" w:rsidR="009D4432" w:rsidRPr="00B714BE" w:rsidRDefault="009D4432" w:rsidP="000A0152">
            <w:pPr>
              <w:pStyle w:val="TAL"/>
              <w:rPr>
                <w:szCs w:val="18"/>
              </w:rPr>
            </w:pPr>
            <w:r w:rsidRPr="00B714BE">
              <w:rPr>
                <w:szCs w:val="18"/>
              </w:rPr>
              <w:t>16.13.0</w:t>
            </w:r>
          </w:p>
        </w:tc>
      </w:tr>
      <w:tr w:rsidR="00D13E6E" w:rsidRPr="00B714BE" w14:paraId="6D54CDB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C7ECFF"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DBB1E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43C3E8" w14:textId="01563BEA" w:rsidR="009D4432" w:rsidRPr="00B714BE" w:rsidRDefault="009D4432" w:rsidP="000A0152">
            <w:pPr>
              <w:pStyle w:val="TAL"/>
              <w:rPr>
                <w:szCs w:val="18"/>
              </w:rPr>
            </w:pPr>
            <w:r w:rsidRPr="00B714BE">
              <w:rPr>
                <w:szCs w:val="18"/>
              </w:rPr>
              <w:t>R5-2253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BF537B" w14:textId="3803CC19" w:rsidR="009D4432" w:rsidRPr="00B714BE" w:rsidRDefault="009D4432" w:rsidP="000A0152">
            <w:pPr>
              <w:pStyle w:val="TAL"/>
              <w:rPr>
                <w:szCs w:val="18"/>
              </w:rPr>
            </w:pPr>
            <w:r w:rsidRPr="00B714BE">
              <w:rPr>
                <w:szCs w:val="18"/>
              </w:rPr>
              <w:t>32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F25201" w14:textId="04B9A87D"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40AC4E" w14:textId="618168DF"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1F122A" w14:textId="597449C7" w:rsidR="009D4432" w:rsidRPr="00B714BE" w:rsidRDefault="009D4432" w:rsidP="009D4432">
            <w:pPr>
              <w:pStyle w:val="TAL"/>
              <w:rPr>
                <w:szCs w:val="18"/>
              </w:rPr>
            </w:pPr>
            <w:r w:rsidRPr="00B714BE">
              <w:rPr>
                <w:szCs w:val="18"/>
              </w:rPr>
              <w:t>Correction to NR testcase 6.3.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08A954" w14:textId="77777777" w:rsidR="009D4432" w:rsidRPr="00B714BE" w:rsidRDefault="009D4432" w:rsidP="000A0152">
            <w:pPr>
              <w:pStyle w:val="TAL"/>
              <w:rPr>
                <w:szCs w:val="18"/>
              </w:rPr>
            </w:pPr>
            <w:r w:rsidRPr="00B714BE">
              <w:rPr>
                <w:szCs w:val="18"/>
              </w:rPr>
              <w:t>16.13.0</w:t>
            </w:r>
          </w:p>
        </w:tc>
      </w:tr>
      <w:tr w:rsidR="00D13E6E" w:rsidRPr="00B714BE" w14:paraId="17CE119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64A2EB"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CB0F7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1D89B3" w14:textId="64453368" w:rsidR="009D4432" w:rsidRPr="00B714BE" w:rsidRDefault="009D4432" w:rsidP="000A0152">
            <w:pPr>
              <w:pStyle w:val="TAL"/>
              <w:rPr>
                <w:szCs w:val="18"/>
              </w:rPr>
            </w:pPr>
            <w:r w:rsidRPr="00B714BE">
              <w:rPr>
                <w:szCs w:val="18"/>
              </w:rPr>
              <w:t>R5-2253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384B5A" w14:textId="3CA12C52" w:rsidR="009D4432" w:rsidRPr="00B714BE" w:rsidRDefault="009D4432" w:rsidP="000A0152">
            <w:pPr>
              <w:pStyle w:val="TAL"/>
              <w:rPr>
                <w:szCs w:val="18"/>
              </w:rPr>
            </w:pPr>
            <w:r w:rsidRPr="00B714BE">
              <w:rPr>
                <w:szCs w:val="18"/>
              </w:rPr>
              <w:t>30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AFA5CC" w14:textId="0E2E228E"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783E61" w14:textId="1AF0501E"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FDDCB7" w14:textId="5CB9F21C" w:rsidR="009D4432" w:rsidRPr="00B714BE" w:rsidRDefault="009D4432" w:rsidP="009D4432">
            <w:pPr>
              <w:pStyle w:val="TAL"/>
              <w:rPr>
                <w:szCs w:val="18"/>
              </w:rPr>
            </w:pPr>
            <w:r w:rsidRPr="00B714BE">
              <w:rPr>
                <w:szCs w:val="18"/>
              </w:rPr>
              <w:t>Correction to NR testcase 7.1.1.6.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092B47" w14:textId="77777777" w:rsidR="009D4432" w:rsidRPr="00B714BE" w:rsidRDefault="009D4432" w:rsidP="000A0152">
            <w:pPr>
              <w:pStyle w:val="TAL"/>
              <w:rPr>
                <w:szCs w:val="18"/>
              </w:rPr>
            </w:pPr>
            <w:r w:rsidRPr="00B714BE">
              <w:rPr>
                <w:szCs w:val="18"/>
              </w:rPr>
              <w:t>16.13.0</w:t>
            </w:r>
          </w:p>
        </w:tc>
      </w:tr>
      <w:tr w:rsidR="00D13E6E" w:rsidRPr="00B714BE" w14:paraId="5E0215E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86B78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3BD42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464CF6" w14:textId="4DD20DD9" w:rsidR="009D4432" w:rsidRPr="00B714BE" w:rsidRDefault="009D4432" w:rsidP="000A0152">
            <w:pPr>
              <w:pStyle w:val="TAL"/>
              <w:rPr>
                <w:szCs w:val="18"/>
              </w:rPr>
            </w:pPr>
            <w:r w:rsidRPr="00B714BE">
              <w:rPr>
                <w:szCs w:val="18"/>
              </w:rPr>
              <w:t>R5-2253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0331B7" w14:textId="103E6106" w:rsidR="009D4432" w:rsidRPr="00B714BE" w:rsidRDefault="009D4432" w:rsidP="000A0152">
            <w:pPr>
              <w:pStyle w:val="TAL"/>
              <w:rPr>
                <w:szCs w:val="18"/>
              </w:rPr>
            </w:pPr>
            <w:r w:rsidRPr="00B714BE">
              <w:rPr>
                <w:szCs w:val="18"/>
              </w:rPr>
              <w:t>31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9703BC" w14:textId="441CD9A7"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771D5C" w14:textId="21D6B788"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AE3900" w14:textId="1B25A8F9" w:rsidR="009D4432" w:rsidRPr="00B714BE" w:rsidRDefault="009D4432" w:rsidP="009D4432">
            <w:pPr>
              <w:pStyle w:val="TAL"/>
              <w:rPr>
                <w:szCs w:val="18"/>
              </w:rPr>
            </w:pPr>
            <w:r w:rsidRPr="00B714BE">
              <w:rPr>
                <w:szCs w:val="18"/>
              </w:rPr>
              <w:t>Correction to NR TC 7.1.1.6.1 - SP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D8206" w14:textId="77777777" w:rsidR="009D4432" w:rsidRPr="00B714BE" w:rsidRDefault="009D4432" w:rsidP="000A0152">
            <w:pPr>
              <w:pStyle w:val="TAL"/>
              <w:rPr>
                <w:szCs w:val="18"/>
              </w:rPr>
            </w:pPr>
            <w:r w:rsidRPr="00B714BE">
              <w:rPr>
                <w:szCs w:val="18"/>
              </w:rPr>
              <w:t>16.13.0</w:t>
            </w:r>
          </w:p>
        </w:tc>
      </w:tr>
      <w:tr w:rsidR="00D13E6E" w:rsidRPr="00B714BE" w14:paraId="3BE481F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0EB36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046B1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8E9120" w14:textId="0E6A26CF" w:rsidR="009D4432" w:rsidRPr="00B714BE" w:rsidRDefault="009D4432" w:rsidP="000A0152">
            <w:pPr>
              <w:pStyle w:val="TAL"/>
              <w:rPr>
                <w:szCs w:val="18"/>
              </w:rPr>
            </w:pPr>
            <w:r w:rsidRPr="00B714BE">
              <w:rPr>
                <w:szCs w:val="18"/>
              </w:rPr>
              <w:t>R5-2253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62650D" w14:textId="454BAA68" w:rsidR="009D4432" w:rsidRPr="00B714BE" w:rsidRDefault="009D4432" w:rsidP="000A0152">
            <w:pPr>
              <w:pStyle w:val="TAL"/>
              <w:rPr>
                <w:szCs w:val="18"/>
              </w:rPr>
            </w:pPr>
            <w:r w:rsidRPr="00B714BE">
              <w:rPr>
                <w:szCs w:val="18"/>
              </w:rPr>
              <w:t>30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CB50D4" w14:textId="02D534FF"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E8BC31" w14:textId="485ECC9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888237" w14:textId="5F3B57ED" w:rsidR="009D4432" w:rsidRPr="00B714BE" w:rsidRDefault="009D4432" w:rsidP="009D4432">
            <w:pPr>
              <w:pStyle w:val="TAL"/>
              <w:rPr>
                <w:szCs w:val="18"/>
              </w:rPr>
            </w:pPr>
            <w:r w:rsidRPr="00B714BE">
              <w:rPr>
                <w:szCs w:val="18"/>
              </w:rPr>
              <w:t>Correction to PDCP test case 7.1.3.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F8265D" w14:textId="77777777" w:rsidR="009D4432" w:rsidRPr="00B714BE" w:rsidRDefault="009D4432" w:rsidP="000A0152">
            <w:pPr>
              <w:pStyle w:val="TAL"/>
              <w:rPr>
                <w:szCs w:val="18"/>
              </w:rPr>
            </w:pPr>
            <w:r w:rsidRPr="00B714BE">
              <w:rPr>
                <w:szCs w:val="18"/>
              </w:rPr>
              <w:t>16.13.0</w:t>
            </w:r>
          </w:p>
        </w:tc>
      </w:tr>
      <w:tr w:rsidR="00D13E6E" w:rsidRPr="00B714BE" w14:paraId="0781886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AEC2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232F1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D2A720" w14:textId="195F9909" w:rsidR="009D4432" w:rsidRPr="00B714BE" w:rsidRDefault="009D4432" w:rsidP="000A0152">
            <w:pPr>
              <w:pStyle w:val="TAL"/>
              <w:rPr>
                <w:szCs w:val="18"/>
              </w:rPr>
            </w:pPr>
            <w:r w:rsidRPr="00B714BE">
              <w:rPr>
                <w:szCs w:val="18"/>
              </w:rPr>
              <w:t>R5-2253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6256AF" w14:textId="77DC82CB" w:rsidR="009D4432" w:rsidRPr="00B714BE" w:rsidRDefault="009D4432" w:rsidP="000A0152">
            <w:pPr>
              <w:pStyle w:val="TAL"/>
              <w:rPr>
                <w:szCs w:val="18"/>
              </w:rPr>
            </w:pPr>
            <w:r w:rsidRPr="00B714BE">
              <w:rPr>
                <w:szCs w:val="18"/>
              </w:rPr>
              <w:t>31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A44C2C" w14:textId="61929BD5"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0AEA3C" w14:textId="50711E68"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C8C6C2" w14:textId="279C5E46" w:rsidR="009D4432" w:rsidRPr="00B714BE" w:rsidRDefault="009D4432" w:rsidP="009D4432">
            <w:pPr>
              <w:pStyle w:val="TAL"/>
              <w:rPr>
                <w:szCs w:val="18"/>
              </w:rPr>
            </w:pPr>
            <w:r w:rsidRPr="00B714BE">
              <w:rPr>
                <w:szCs w:val="18"/>
              </w:rPr>
              <w:t>Correction to RRC Connection Management test cases (applicable only for FR1 band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7DB47B" w14:textId="77777777" w:rsidR="009D4432" w:rsidRPr="00B714BE" w:rsidRDefault="009D4432" w:rsidP="000A0152">
            <w:pPr>
              <w:pStyle w:val="TAL"/>
              <w:rPr>
                <w:szCs w:val="18"/>
              </w:rPr>
            </w:pPr>
            <w:r w:rsidRPr="00B714BE">
              <w:rPr>
                <w:szCs w:val="18"/>
              </w:rPr>
              <w:t>16.13.0</w:t>
            </w:r>
          </w:p>
        </w:tc>
      </w:tr>
      <w:tr w:rsidR="00D13E6E" w:rsidRPr="00B714BE" w14:paraId="0B3E8CD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5AF7B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DD091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B244EB" w14:textId="037EACD7" w:rsidR="009D4432" w:rsidRPr="00B714BE" w:rsidRDefault="009D4432" w:rsidP="000A0152">
            <w:pPr>
              <w:pStyle w:val="TAL"/>
              <w:rPr>
                <w:szCs w:val="18"/>
              </w:rPr>
            </w:pPr>
            <w:r w:rsidRPr="00B714BE">
              <w:rPr>
                <w:szCs w:val="18"/>
              </w:rPr>
              <w:t>R5-2253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0AC07D" w14:textId="1EA8686E" w:rsidR="009D4432" w:rsidRPr="00B714BE" w:rsidRDefault="009D4432" w:rsidP="000A0152">
            <w:pPr>
              <w:pStyle w:val="TAL"/>
              <w:rPr>
                <w:szCs w:val="18"/>
              </w:rPr>
            </w:pPr>
            <w:r w:rsidRPr="00B714BE">
              <w:rPr>
                <w:szCs w:val="18"/>
              </w:rPr>
              <w:t>31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87626F" w14:textId="3DBB05F9"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D83329" w14:textId="4AE0FC4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2F8907" w14:textId="15BBF359" w:rsidR="009D4432" w:rsidRPr="00B714BE" w:rsidRDefault="009D4432" w:rsidP="009D4432">
            <w:pPr>
              <w:pStyle w:val="TAL"/>
              <w:rPr>
                <w:szCs w:val="18"/>
              </w:rPr>
            </w:pPr>
            <w:r w:rsidRPr="00B714BE">
              <w:rPr>
                <w:szCs w:val="18"/>
              </w:rPr>
              <w:t>Correction to NR5GC RRC test case 8.1.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A8C947" w14:textId="77777777" w:rsidR="009D4432" w:rsidRPr="00B714BE" w:rsidRDefault="009D4432" w:rsidP="000A0152">
            <w:pPr>
              <w:pStyle w:val="TAL"/>
              <w:rPr>
                <w:szCs w:val="18"/>
              </w:rPr>
            </w:pPr>
            <w:r w:rsidRPr="00B714BE">
              <w:rPr>
                <w:szCs w:val="18"/>
              </w:rPr>
              <w:t>16.13.0</w:t>
            </w:r>
          </w:p>
        </w:tc>
      </w:tr>
      <w:tr w:rsidR="00D13E6E" w:rsidRPr="00B714BE" w14:paraId="5613623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AD40EF"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A0F93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84F46A" w14:textId="2DB95AEB" w:rsidR="009D4432" w:rsidRPr="00B714BE" w:rsidRDefault="009D4432" w:rsidP="000A0152">
            <w:pPr>
              <w:pStyle w:val="TAL"/>
              <w:rPr>
                <w:szCs w:val="18"/>
              </w:rPr>
            </w:pPr>
            <w:r w:rsidRPr="00B714BE">
              <w:rPr>
                <w:szCs w:val="18"/>
              </w:rPr>
              <w:t>R5-2253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A16D02" w14:textId="343AC29A" w:rsidR="009D4432" w:rsidRPr="00B714BE" w:rsidRDefault="009D4432" w:rsidP="000A0152">
            <w:pPr>
              <w:pStyle w:val="TAL"/>
              <w:rPr>
                <w:szCs w:val="18"/>
              </w:rPr>
            </w:pPr>
            <w:r w:rsidRPr="00B714BE">
              <w:rPr>
                <w:szCs w:val="18"/>
              </w:rPr>
              <w:t>31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DFD225" w14:textId="4D485820"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8DCF46" w14:textId="6B6996B8"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5597C2" w14:textId="7428E1C0" w:rsidR="009D4432" w:rsidRPr="00B714BE" w:rsidRDefault="009D4432" w:rsidP="009D4432">
            <w:pPr>
              <w:pStyle w:val="TAL"/>
              <w:rPr>
                <w:szCs w:val="18"/>
              </w:rPr>
            </w:pPr>
            <w:r w:rsidRPr="00B714BE">
              <w:rPr>
                <w:szCs w:val="18"/>
              </w:rPr>
              <w:t>38523-1 correction to test case 8.1.2.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ABB38A" w14:textId="77777777" w:rsidR="009D4432" w:rsidRPr="00B714BE" w:rsidRDefault="009D4432" w:rsidP="000A0152">
            <w:pPr>
              <w:pStyle w:val="TAL"/>
              <w:rPr>
                <w:szCs w:val="18"/>
              </w:rPr>
            </w:pPr>
            <w:r w:rsidRPr="00B714BE">
              <w:rPr>
                <w:szCs w:val="18"/>
              </w:rPr>
              <w:t>16.13.0</w:t>
            </w:r>
          </w:p>
        </w:tc>
      </w:tr>
      <w:tr w:rsidR="00D13E6E" w:rsidRPr="00B714BE" w14:paraId="54AB87F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ACA556"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4FBE1E"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3D51A1" w14:textId="3AE1C6A8" w:rsidR="009D4432" w:rsidRPr="00B714BE" w:rsidRDefault="009D4432" w:rsidP="000A0152">
            <w:pPr>
              <w:pStyle w:val="TAL"/>
              <w:rPr>
                <w:szCs w:val="18"/>
              </w:rPr>
            </w:pPr>
            <w:r w:rsidRPr="00B714BE">
              <w:rPr>
                <w:szCs w:val="18"/>
              </w:rPr>
              <w:t>R5-2253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7140F6" w14:textId="4CC7FB8B" w:rsidR="009D4432" w:rsidRPr="00B714BE" w:rsidRDefault="009D4432" w:rsidP="000A0152">
            <w:pPr>
              <w:pStyle w:val="TAL"/>
              <w:rPr>
                <w:szCs w:val="18"/>
              </w:rPr>
            </w:pPr>
            <w:r w:rsidRPr="00B714BE">
              <w:rPr>
                <w:szCs w:val="18"/>
              </w:rPr>
              <w:t>31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D61566" w14:textId="2F09D026"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FFE9F6" w14:textId="268314A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BF383F" w14:textId="6EBA71D6" w:rsidR="009D4432" w:rsidRPr="00B714BE" w:rsidRDefault="009D4432" w:rsidP="009D4432">
            <w:pPr>
              <w:pStyle w:val="TAL"/>
              <w:rPr>
                <w:szCs w:val="18"/>
              </w:rPr>
            </w:pPr>
            <w:r w:rsidRPr="00B714BE">
              <w:rPr>
                <w:szCs w:val="18"/>
              </w:rPr>
              <w:t>Correction to RRC Measurement test cases (applicable only for FR1 band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DD6D02" w14:textId="77777777" w:rsidR="009D4432" w:rsidRPr="00B714BE" w:rsidRDefault="009D4432" w:rsidP="000A0152">
            <w:pPr>
              <w:pStyle w:val="TAL"/>
              <w:rPr>
                <w:szCs w:val="18"/>
              </w:rPr>
            </w:pPr>
            <w:r w:rsidRPr="00B714BE">
              <w:rPr>
                <w:szCs w:val="18"/>
              </w:rPr>
              <w:t>16.13.0</w:t>
            </w:r>
          </w:p>
        </w:tc>
      </w:tr>
      <w:tr w:rsidR="00D13E6E" w:rsidRPr="00B714BE" w14:paraId="41A14DB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8C0F4E"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3417DA"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83CAFB" w14:textId="028EFA58" w:rsidR="009D4432" w:rsidRPr="00B714BE" w:rsidRDefault="009D4432" w:rsidP="000A0152">
            <w:pPr>
              <w:pStyle w:val="TAL"/>
              <w:rPr>
                <w:szCs w:val="18"/>
              </w:rPr>
            </w:pPr>
            <w:r w:rsidRPr="00B714BE">
              <w:rPr>
                <w:szCs w:val="18"/>
              </w:rPr>
              <w:t>R5-2253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0ECF47" w14:textId="0DBD06A5" w:rsidR="009D4432" w:rsidRPr="00B714BE" w:rsidRDefault="009D4432" w:rsidP="000A0152">
            <w:pPr>
              <w:pStyle w:val="TAL"/>
              <w:rPr>
                <w:szCs w:val="18"/>
              </w:rPr>
            </w:pPr>
            <w:r w:rsidRPr="00B714BE">
              <w:rPr>
                <w:szCs w:val="18"/>
              </w:rPr>
              <w:t>30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32DDAB" w14:textId="27B49A98"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6E9ACC" w14:textId="569B8AF7"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356E5C" w14:textId="0BCCCAF1" w:rsidR="009D4432" w:rsidRPr="00B714BE" w:rsidRDefault="009D4432" w:rsidP="009D4432">
            <w:pPr>
              <w:pStyle w:val="TAL"/>
              <w:rPr>
                <w:szCs w:val="18"/>
              </w:rPr>
            </w:pPr>
            <w:r w:rsidRPr="00B714BE">
              <w:rPr>
                <w:szCs w:val="18"/>
              </w:rPr>
              <w:t>Updates for NR RRC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788A1" w14:textId="77777777" w:rsidR="009D4432" w:rsidRPr="00B714BE" w:rsidRDefault="009D4432" w:rsidP="000A0152">
            <w:pPr>
              <w:pStyle w:val="TAL"/>
              <w:rPr>
                <w:szCs w:val="18"/>
              </w:rPr>
            </w:pPr>
            <w:r w:rsidRPr="00B714BE">
              <w:rPr>
                <w:szCs w:val="18"/>
              </w:rPr>
              <w:t>16.13.0</w:t>
            </w:r>
          </w:p>
        </w:tc>
      </w:tr>
      <w:tr w:rsidR="00D13E6E" w:rsidRPr="00B714BE" w14:paraId="33CCA7F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2F85C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2B04E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679F7B" w14:textId="4226B73E" w:rsidR="009D4432" w:rsidRPr="00B714BE" w:rsidRDefault="009D4432" w:rsidP="000A0152">
            <w:pPr>
              <w:pStyle w:val="TAL"/>
              <w:rPr>
                <w:szCs w:val="18"/>
              </w:rPr>
            </w:pPr>
            <w:r w:rsidRPr="00B714BE">
              <w:rPr>
                <w:szCs w:val="18"/>
              </w:rPr>
              <w:t>R5-2253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5E06CD" w14:textId="282F0617" w:rsidR="009D4432" w:rsidRPr="00B714BE" w:rsidRDefault="009D4432" w:rsidP="000A0152">
            <w:pPr>
              <w:pStyle w:val="TAL"/>
              <w:rPr>
                <w:szCs w:val="18"/>
              </w:rPr>
            </w:pPr>
            <w:r w:rsidRPr="00B714BE">
              <w:rPr>
                <w:szCs w:val="18"/>
              </w:rPr>
              <w:t>31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37CD81" w14:textId="2F096A76"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D377FA" w14:textId="1745FCFF"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AE6872" w14:textId="68F57717" w:rsidR="009D4432" w:rsidRPr="00B714BE" w:rsidRDefault="009D4432" w:rsidP="009D4432">
            <w:pPr>
              <w:pStyle w:val="TAL"/>
              <w:rPr>
                <w:szCs w:val="18"/>
              </w:rPr>
            </w:pPr>
            <w:r w:rsidRPr="00B714BE">
              <w:rPr>
                <w:szCs w:val="18"/>
              </w:rPr>
              <w:t>Addition of test case for RRC downlink segment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E9A0DB" w14:textId="77777777" w:rsidR="009D4432" w:rsidRPr="00B714BE" w:rsidRDefault="009D4432" w:rsidP="000A0152">
            <w:pPr>
              <w:pStyle w:val="TAL"/>
              <w:rPr>
                <w:szCs w:val="18"/>
              </w:rPr>
            </w:pPr>
            <w:r w:rsidRPr="00B714BE">
              <w:rPr>
                <w:szCs w:val="18"/>
              </w:rPr>
              <w:t>16.13.0</w:t>
            </w:r>
          </w:p>
        </w:tc>
      </w:tr>
      <w:tr w:rsidR="00D13E6E" w:rsidRPr="00B714BE" w14:paraId="3CC1EBE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53DAE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02766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85F7EE" w14:textId="6250A4FC" w:rsidR="009D4432" w:rsidRPr="00B714BE" w:rsidRDefault="009D4432" w:rsidP="000A0152">
            <w:pPr>
              <w:pStyle w:val="TAL"/>
              <w:rPr>
                <w:szCs w:val="18"/>
              </w:rPr>
            </w:pPr>
            <w:r w:rsidRPr="00B714BE">
              <w:rPr>
                <w:szCs w:val="18"/>
              </w:rPr>
              <w:t>R5-2253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85587A" w14:textId="73078B17" w:rsidR="009D4432" w:rsidRPr="00B714BE" w:rsidRDefault="009D4432" w:rsidP="000A0152">
            <w:pPr>
              <w:pStyle w:val="TAL"/>
              <w:rPr>
                <w:szCs w:val="18"/>
              </w:rPr>
            </w:pPr>
            <w:r w:rsidRPr="00B714BE">
              <w:rPr>
                <w:szCs w:val="18"/>
              </w:rPr>
              <w:t>30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6A01332" w14:textId="036FE400"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0D1498" w14:textId="768A842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DBE43B" w14:textId="48DFB82D" w:rsidR="009D4432" w:rsidRPr="00B714BE" w:rsidRDefault="009D4432" w:rsidP="009D4432">
            <w:pPr>
              <w:pStyle w:val="TAL"/>
              <w:rPr>
                <w:szCs w:val="18"/>
              </w:rPr>
            </w:pPr>
            <w:r w:rsidRPr="00B714BE">
              <w:rPr>
                <w:szCs w:val="18"/>
              </w:rPr>
              <w:t>Update of NR MDT TC 8.1.6.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CFA38B" w14:textId="77777777" w:rsidR="009D4432" w:rsidRPr="00B714BE" w:rsidRDefault="009D4432" w:rsidP="000A0152">
            <w:pPr>
              <w:pStyle w:val="TAL"/>
              <w:rPr>
                <w:szCs w:val="18"/>
              </w:rPr>
            </w:pPr>
            <w:r w:rsidRPr="00B714BE">
              <w:rPr>
                <w:szCs w:val="18"/>
              </w:rPr>
              <w:t>16.13.0</w:t>
            </w:r>
          </w:p>
        </w:tc>
      </w:tr>
      <w:tr w:rsidR="00D13E6E" w:rsidRPr="00B714BE" w14:paraId="4C17B9F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84DA8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081C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3F7833" w14:textId="4AD631C3" w:rsidR="009D4432" w:rsidRPr="00B714BE" w:rsidRDefault="009D4432" w:rsidP="000A0152">
            <w:pPr>
              <w:pStyle w:val="TAL"/>
              <w:rPr>
                <w:szCs w:val="18"/>
              </w:rPr>
            </w:pPr>
            <w:r w:rsidRPr="00B714BE">
              <w:rPr>
                <w:szCs w:val="18"/>
              </w:rPr>
              <w:t>R5-2253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F30C40" w14:textId="3AFDAAAF" w:rsidR="009D4432" w:rsidRPr="00B714BE" w:rsidRDefault="009D4432" w:rsidP="000A0152">
            <w:pPr>
              <w:pStyle w:val="TAL"/>
              <w:rPr>
                <w:szCs w:val="18"/>
              </w:rPr>
            </w:pPr>
            <w:r w:rsidRPr="00B714BE">
              <w:rPr>
                <w:szCs w:val="18"/>
              </w:rPr>
              <w:t>30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29D748" w14:textId="3089CAA0"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34AB84" w14:textId="312F27CE"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A4AFEE" w14:textId="0566E5EC" w:rsidR="009D4432" w:rsidRPr="00B714BE" w:rsidRDefault="009D4432" w:rsidP="009D4432">
            <w:pPr>
              <w:pStyle w:val="TAL"/>
              <w:rPr>
                <w:szCs w:val="18"/>
              </w:rPr>
            </w:pPr>
            <w:r w:rsidRPr="00B714BE">
              <w:rPr>
                <w:szCs w:val="18"/>
              </w:rPr>
              <w:t>Update of Inter-RAT MDT test cases 8.1.6.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FE3A83" w14:textId="77777777" w:rsidR="009D4432" w:rsidRPr="00B714BE" w:rsidRDefault="009D4432" w:rsidP="000A0152">
            <w:pPr>
              <w:pStyle w:val="TAL"/>
              <w:rPr>
                <w:szCs w:val="18"/>
              </w:rPr>
            </w:pPr>
            <w:r w:rsidRPr="00B714BE">
              <w:rPr>
                <w:szCs w:val="18"/>
              </w:rPr>
              <w:t>16.13.0</w:t>
            </w:r>
          </w:p>
        </w:tc>
      </w:tr>
      <w:tr w:rsidR="00D13E6E" w:rsidRPr="00B714BE" w14:paraId="630098D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44F9E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33612B"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237116" w14:textId="163FD3FE" w:rsidR="009D4432" w:rsidRPr="00B714BE" w:rsidRDefault="009D4432" w:rsidP="000A0152">
            <w:pPr>
              <w:pStyle w:val="TAL"/>
              <w:rPr>
                <w:szCs w:val="18"/>
              </w:rPr>
            </w:pPr>
            <w:r w:rsidRPr="00B714BE">
              <w:rPr>
                <w:szCs w:val="18"/>
              </w:rPr>
              <w:t>R5-2253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B610E4" w14:textId="7916CED7" w:rsidR="009D4432" w:rsidRPr="00B714BE" w:rsidRDefault="009D4432" w:rsidP="000A0152">
            <w:pPr>
              <w:pStyle w:val="TAL"/>
              <w:rPr>
                <w:szCs w:val="18"/>
              </w:rPr>
            </w:pPr>
            <w:r w:rsidRPr="00B714BE">
              <w:rPr>
                <w:szCs w:val="18"/>
              </w:rPr>
              <w:t>30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B2D8A1" w14:textId="7B0A1978"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2D72ED" w14:textId="4D800B1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9ED128" w14:textId="2E19E139" w:rsidR="009D4432" w:rsidRPr="00B714BE" w:rsidRDefault="009D4432" w:rsidP="009D4432">
            <w:pPr>
              <w:pStyle w:val="TAL"/>
              <w:rPr>
                <w:szCs w:val="18"/>
              </w:rPr>
            </w:pPr>
            <w:r w:rsidRPr="00B714BE">
              <w:rPr>
                <w:szCs w:val="18"/>
              </w:rPr>
              <w:t>Update of Inter-System MDT test cases 8.1.6.3.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CAA3F3" w14:textId="77777777" w:rsidR="009D4432" w:rsidRPr="00B714BE" w:rsidRDefault="009D4432" w:rsidP="000A0152">
            <w:pPr>
              <w:pStyle w:val="TAL"/>
              <w:rPr>
                <w:szCs w:val="18"/>
              </w:rPr>
            </w:pPr>
            <w:r w:rsidRPr="00B714BE">
              <w:rPr>
                <w:szCs w:val="18"/>
              </w:rPr>
              <w:t>16.13.0</w:t>
            </w:r>
          </w:p>
        </w:tc>
      </w:tr>
      <w:tr w:rsidR="00D13E6E" w:rsidRPr="00B714BE" w14:paraId="15AA0EB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52C3B"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AE940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7173B0" w14:textId="29B47C0F" w:rsidR="009D4432" w:rsidRPr="00B714BE" w:rsidRDefault="009D4432" w:rsidP="000A0152">
            <w:pPr>
              <w:pStyle w:val="TAL"/>
              <w:rPr>
                <w:szCs w:val="18"/>
              </w:rPr>
            </w:pPr>
            <w:r w:rsidRPr="00B714BE">
              <w:rPr>
                <w:szCs w:val="18"/>
              </w:rPr>
              <w:t>R5-2253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6FE1AF" w14:textId="4436BDAF" w:rsidR="009D4432" w:rsidRPr="00B714BE" w:rsidRDefault="009D4432" w:rsidP="000A0152">
            <w:pPr>
              <w:pStyle w:val="TAL"/>
              <w:rPr>
                <w:szCs w:val="18"/>
              </w:rPr>
            </w:pPr>
            <w:r w:rsidRPr="00B714BE">
              <w:rPr>
                <w:szCs w:val="18"/>
              </w:rPr>
              <w:t>30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31B9A2" w14:textId="0317C93B"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8AB6B7E" w14:textId="428F8A1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47B37D" w14:textId="46FAB9E6" w:rsidR="009D4432" w:rsidRPr="00B714BE" w:rsidRDefault="009D4432" w:rsidP="009D4432">
            <w:pPr>
              <w:pStyle w:val="TAL"/>
              <w:rPr>
                <w:szCs w:val="18"/>
              </w:rPr>
            </w:pPr>
            <w:r w:rsidRPr="00B714BE">
              <w:rPr>
                <w:szCs w:val="18"/>
              </w:rPr>
              <w:t>Correction to Intra NR MDT test cases 8.1.6.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BD9FD8" w14:textId="77777777" w:rsidR="009D4432" w:rsidRPr="00B714BE" w:rsidRDefault="009D4432" w:rsidP="000A0152">
            <w:pPr>
              <w:pStyle w:val="TAL"/>
              <w:rPr>
                <w:szCs w:val="18"/>
              </w:rPr>
            </w:pPr>
            <w:r w:rsidRPr="00B714BE">
              <w:rPr>
                <w:szCs w:val="18"/>
              </w:rPr>
              <w:t>16.13.0</w:t>
            </w:r>
          </w:p>
        </w:tc>
      </w:tr>
      <w:tr w:rsidR="00D13E6E" w:rsidRPr="00B714BE" w14:paraId="1DC0144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0355E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025295"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2700A9" w14:textId="0C081B8D" w:rsidR="009D4432" w:rsidRPr="00B714BE" w:rsidRDefault="009D4432" w:rsidP="000A0152">
            <w:pPr>
              <w:pStyle w:val="TAL"/>
              <w:rPr>
                <w:szCs w:val="18"/>
              </w:rPr>
            </w:pPr>
            <w:r w:rsidRPr="00B714BE">
              <w:rPr>
                <w:szCs w:val="18"/>
              </w:rPr>
              <w:t>R5-2253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5127D6" w14:textId="17B07969" w:rsidR="009D4432" w:rsidRPr="00B714BE" w:rsidRDefault="009D4432" w:rsidP="000A0152">
            <w:pPr>
              <w:pStyle w:val="TAL"/>
              <w:rPr>
                <w:szCs w:val="18"/>
              </w:rPr>
            </w:pPr>
            <w:r w:rsidRPr="00B714BE">
              <w:rPr>
                <w:szCs w:val="18"/>
              </w:rPr>
              <w:t>31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7231C7" w14:textId="682E6358"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EC94DB" w14:textId="56A61BA2"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176F2C" w14:textId="5EB41780" w:rsidR="009D4432" w:rsidRPr="00B714BE" w:rsidRDefault="009D4432" w:rsidP="009D4432">
            <w:pPr>
              <w:pStyle w:val="TAL"/>
              <w:rPr>
                <w:szCs w:val="18"/>
              </w:rPr>
            </w:pPr>
            <w:r w:rsidRPr="00B714BE">
              <w:rPr>
                <w:szCs w:val="18"/>
              </w:rPr>
              <w:t>Update of NR MDT test case 8.1.6.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10CE1E" w14:textId="77777777" w:rsidR="009D4432" w:rsidRPr="00B714BE" w:rsidRDefault="009D4432" w:rsidP="000A0152">
            <w:pPr>
              <w:pStyle w:val="TAL"/>
              <w:rPr>
                <w:szCs w:val="18"/>
              </w:rPr>
            </w:pPr>
            <w:r w:rsidRPr="00B714BE">
              <w:rPr>
                <w:szCs w:val="18"/>
              </w:rPr>
              <w:t>16.13.0</w:t>
            </w:r>
          </w:p>
        </w:tc>
      </w:tr>
      <w:tr w:rsidR="00D13E6E" w:rsidRPr="00B714BE" w14:paraId="037F6B2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D727FB"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25C4DE"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FE35B7" w14:textId="2E15AA5E" w:rsidR="009D4432" w:rsidRPr="00B714BE" w:rsidRDefault="009D4432" w:rsidP="000A0152">
            <w:pPr>
              <w:pStyle w:val="TAL"/>
              <w:rPr>
                <w:szCs w:val="18"/>
              </w:rPr>
            </w:pPr>
            <w:r w:rsidRPr="00B714BE">
              <w:rPr>
                <w:szCs w:val="18"/>
              </w:rPr>
              <w:t>R5-2253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5F88BF" w14:textId="3D7EE893" w:rsidR="009D4432" w:rsidRPr="00B714BE" w:rsidRDefault="009D4432" w:rsidP="000A0152">
            <w:pPr>
              <w:pStyle w:val="TAL"/>
              <w:rPr>
                <w:szCs w:val="18"/>
              </w:rPr>
            </w:pPr>
            <w:r w:rsidRPr="00B714BE">
              <w:rPr>
                <w:szCs w:val="18"/>
              </w:rPr>
              <w:t>30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0DC400" w14:textId="48AD1742"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25322D" w14:textId="3362203C"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02E40E" w14:textId="301A149B" w:rsidR="009D4432" w:rsidRPr="00B714BE" w:rsidRDefault="009D4432" w:rsidP="009D4432">
            <w:pPr>
              <w:pStyle w:val="TAL"/>
              <w:rPr>
                <w:szCs w:val="18"/>
              </w:rPr>
            </w:pPr>
            <w:r w:rsidRPr="00B714BE">
              <w:rPr>
                <w:szCs w:val="18"/>
              </w:rPr>
              <w:t>Updates for EN-DC RRC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F3C2A7" w14:textId="77777777" w:rsidR="009D4432" w:rsidRPr="00B714BE" w:rsidRDefault="009D4432" w:rsidP="000A0152">
            <w:pPr>
              <w:pStyle w:val="TAL"/>
              <w:rPr>
                <w:szCs w:val="18"/>
              </w:rPr>
            </w:pPr>
            <w:r w:rsidRPr="00B714BE">
              <w:rPr>
                <w:szCs w:val="18"/>
              </w:rPr>
              <w:t>16.13.0</w:t>
            </w:r>
          </w:p>
        </w:tc>
      </w:tr>
      <w:tr w:rsidR="00D13E6E" w:rsidRPr="00B714BE" w14:paraId="575CDF1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E223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B26AAC"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B31D27" w14:textId="1035B031" w:rsidR="009D4432" w:rsidRPr="00B714BE" w:rsidRDefault="009D4432" w:rsidP="000A0152">
            <w:pPr>
              <w:pStyle w:val="TAL"/>
              <w:rPr>
                <w:szCs w:val="18"/>
              </w:rPr>
            </w:pPr>
            <w:r w:rsidRPr="00B714BE">
              <w:rPr>
                <w:szCs w:val="18"/>
              </w:rPr>
              <w:t>R5-2253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7244C0" w14:textId="567B6ECB" w:rsidR="009D4432" w:rsidRPr="00B714BE" w:rsidRDefault="009D4432" w:rsidP="000A0152">
            <w:pPr>
              <w:pStyle w:val="TAL"/>
              <w:rPr>
                <w:szCs w:val="18"/>
              </w:rPr>
            </w:pPr>
            <w:r w:rsidRPr="00B714BE">
              <w:rPr>
                <w:szCs w:val="18"/>
              </w:rPr>
              <w:t>30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C43CA9" w14:textId="58564925"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58011A" w14:textId="014103C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2F16E5" w14:textId="42F080A6" w:rsidR="009D4432" w:rsidRPr="00B714BE" w:rsidRDefault="009D4432" w:rsidP="009D4432">
            <w:pPr>
              <w:pStyle w:val="TAL"/>
              <w:rPr>
                <w:szCs w:val="18"/>
              </w:rPr>
            </w:pPr>
            <w:r w:rsidRPr="00B714BE">
              <w:rPr>
                <w:szCs w:val="18"/>
              </w:rPr>
              <w:t>Updates for NE-DC RRC test case 8.2.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DF780" w14:textId="77777777" w:rsidR="009D4432" w:rsidRPr="00B714BE" w:rsidRDefault="009D4432" w:rsidP="000A0152">
            <w:pPr>
              <w:pStyle w:val="TAL"/>
              <w:rPr>
                <w:szCs w:val="18"/>
              </w:rPr>
            </w:pPr>
            <w:r w:rsidRPr="00B714BE">
              <w:rPr>
                <w:szCs w:val="18"/>
              </w:rPr>
              <w:t>16.13.0</w:t>
            </w:r>
          </w:p>
        </w:tc>
      </w:tr>
      <w:tr w:rsidR="00D13E6E" w:rsidRPr="00B714BE" w14:paraId="1B6CCBD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E6428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92129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E05937" w14:textId="76B50BAF" w:rsidR="009D4432" w:rsidRPr="00B714BE" w:rsidRDefault="009D4432" w:rsidP="000A0152">
            <w:pPr>
              <w:pStyle w:val="TAL"/>
              <w:rPr>
                <w:szCs w:val="18"/>
              </w:rPr>
            </w:pPr>
            <w:r w:rsidRPr="00B714BE">
              <w:rPr>
                <w:szCs w:val="18"/>
              </w:rPr>
              <w:t>R5-2253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CB6075" w14:textId="3639F1DC" w:rsidR="009D4432" w:rsidRPr="00B714BE" w:rsidRDefault="009D4432" w:rsidP="000A0152">
            <w:pPr>
              <w:pStyle w:val="TAL"/>
              <w:rPr>
                <w:szCs w:val="18"/>
              </w:rPr>
            </w:pPr>
            <w:r w:rsidRPr="00B714BE">
              <w:rPr>
                <w:szCs w:val="18"/>
              </w:rPr>
              <w:t>30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403B4C" w14:textId="68004A3B"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2FC7CD" w14:textId="6E2C9F6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10BA3F" w14:textId="3060DBF9" w:rsidR="009D4432" w:rsidRPr="00B714BE" w:rsidRDefault="009D4432" w:rsidP="009D4432">
            <w:pPr>
              <w:pStyle w:val="TAL"/>
              <w:rPr>
                <w:szCs w:val="18"/>
              </w:rPr>
            </w:pPr>
            <w:r w:rsidRPr="00B714BE">
              <w:rPr>
                <w:szCs w:val="18"/>
              </w:rPr>
              <w:t>New NR-DC RRC Radio Bearer test case 8.2.2.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C5D443" w14:textId="77777777" w:rsidR="009D4432" w:rsidRPr="00B714BE" w:rsidRDefault="009D4432" w:rsidP="000A0152">
            <w:pPr>
              <w:pStyle w:val="TAL"/>
              <w:rPr>
                <w:szCs w:val="18"/>
              </w:rPr>
            </w:pPr>
            <w:r w:rsidRPr="00B714BE">
              <w:rPr>
                <w:szCs w:val="18"/>
              </w:rPr>
              <w:t>16.13.0</w:t>
            </w:r>
          </w:p>
        </w:tc>
      </w:tr>
      <w:tr w:rsidR="00D13E6E" w:rsidRPr="00B714BE" w14:paraId="2415176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D56F4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1A7453"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ED47DB" w14:textId="1A8E2825" w:rsidR="009D4432" w:rsidRPr="00B714BE" w:rsidRDefault="009D4432" w:rsidP="000A0152">
            <w:pPr>
              <w:pStyle w:val="TAL"/>
              <w:rPr>
                <w:szCs w:val="18"/>
              </w:rPr>
            </w:pPr>
            <w:r w:rsidRPr="00B714BE">
              <w:rPr>
                <w:szCs w:val="18"/>
              </w:rPr>
              <w:t>R5-2253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EA5CC5" w14:textId="40EC6127" w:rsidR="009D4432" w:rsidRPr="00B714BE" w:rsidRDefault="009D4432" w:rsidP="000A0152">
            <w:pPr>
              <w:pStyle w:val="TAL"/>
              <w:rPr>
                <w:szCs w:val="18"/>
              </w:rPr>
            </w:pPr>
            <w:r w:rsidRPr="00B714BE">
              <w:rPr>
                <w:szCs w:val="18"/>
              </w:rPr>
              <w:t>30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F5E4F5" w14:textId="4757DF1F"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5D5A5A" w14:textId="11178CD2"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60163F" w14:textId="51CCA455" w:rsidR="009D4432" w:rsidRPr="00B714BE" w:rsidRDefault="009D4432" w:rsidP="009D4432">
            <w:pPr>
              <w:pStyle w:val="TAL"/>
              <w:rPr>
                <w:szCs w:val="18"/>
              </w:rPr>
            </w:pPr>
            <w:r w:rsidRPr="00B714BE">
              <w:rPr>
                <w:szCs w:val="18"/>
              </w:rPr>
              <w:t>New NE-DC RRC Radio Bearer test case 8.2.2.7.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4249C6" w14:textId="77777777" w:rsidR="009D4432" w:rsidRPr="00B714BE" w:rsidRDefault="009D4432" w:rsidP="000A0152">
            <w:pPr>
              <w:pStyle w:val="TAL"/>
              <w:rPr>
                <w:szCs w:val="18"/>
              </w:rPr>
            </w:pPr>
            <w:r w:rsidRPr="00B714BE">
              <w:rPr>
                <w:szCs w:val="18"/>
              </w:rPr>
              <w:t>16.13.0</w:t>
            </w:r>
          </w:p>
        </w:tc>
      </w:tr>
      <w:tr w:rsidR="00D13E6E" w:rsidRPr="00B714BE" w14:paraId="5E1A8B3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30C36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C45A1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C04BB7" w14:textId="5AA6D8C0" w:rsidR="009D4432" w:rsidRPr="00B714BE" w:rsidRDefault="009D4432" w:rsidP="000A0152">
            <w:pPr>
              <w:pStyle w:val="TAL"/>
              <w:rPr>
                <w:szCs w:val="18"/>
              </w:rPr>
            </w:pPr>
            <w:r w:rsidRPr="00B714BE">
              <w:rPr>
                <w:szCs w:val="18"/>
              </w:rPr>
              <w:t>R5-2253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2589E4" w14:textId="4F81FE9F" w:rsidR="009D4432" w:rsidRPr="00B714BE" w:rsidRDefault="009D4432" w:rsidP="000A0152">
            <w:pPr>
              <w:pStyle w:val="TAL"/>
              <w:rPr>
                <w:szCs w:val="18"/>
              </w:rPr>
            </w:pPr>
            <w:r w:rsidRPr="00B714BE">
              <w:rPr>
                <w:szCs w:val="18"/>
              </w:rPr>
              <w:t>30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27C492" w14:textId="49120BA7"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ACFF97" w14:textId="5455E31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D60292" w14:textId="6ABDA369" w:rsidR="009D4432" w:rsidRPr="00B714BE" w:rsidRDefault="009D4432" w:rsidP="009D4432">
            <w:pPr>
              <w:pStyle w:val="TAL"/>
              <w:rPr>
                <w:szCs w:val="18"/>
              </w:rPr>
            </w:pPr>
            <w:r w:rsidRPr="00B714BE">
              <w:rPr>
                <w:szCs w:val="18"/>
              </w:rPr>
              <w:t>New NE-DC measurements test case 8.2.3.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2D7628" w14:textId="77777777" w:rsidR="009D4432" w:rsidRPr="00B714BE" w:rsidRDefault="009D4432" w:rsidP="000A0152">
            <w:pPr>
              <w:pStyle w:val="TAL"/>
              <w:rPr>
                <w:szCs w:val="18"/>
              </w:rPr>
            </w:pPr>
            <w:r w:rsidRPr="00B714BE">
              <w:rPr>
                <w:szCs w:val="18"/>
              </w:rPr>
              <w:t>16.13.0</w:t>
            </w:r>
          </w:p>
        </w:tc>
      </w:tr>
      <w:tr w:rsidR="00D13E6E" w:rsidRPr="00B714BE" w14:paraId="133AB73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5B76A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E49F71"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C58EA9" w14:textId="4DD61843" w:rsidR="009D4432" w:rsidRPr="00B714BE" w:rsidRDefault="009D4432" w:rsidP="000A0152">
            <w:pPr>
              <w:pStyle w:val="TAL"/>
              <w:rPr>
                <w:szCs w:val="18"/>
              </w:rPr>
            </w:pPr>
            <w:r w:rsidRPr="00B714BE">
              <w:rPr>
                <w:szCs w:val="18"/>
              </w:rPr>
              <w:t>R5-2253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FED6B7" w14:textId="7DF649B0" w:rsidR="009D4432" w:rsidRPr="00B714BE" w:rsidRDefault="009D4432" w:rsidP="000A0152">
            <w:pPr>
              <w:pStyle w:val="TAL"/>
              <w:rPr>
                <w:szCs w:val="18"/>
              </w:rPr>
            </w:pPr>
            <w:r w:rsidRPr="00B714BE">
              <w:rPr>
                <w:szCs w:val="18"/>
              </w:rPr>
              <w:t>30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8004D8" w14:textId="6C75DEB2"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46AE8F" w14:textId="00ED32F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A3607E" w14:textId="224A5610" w:rsidR="009D4432" w:rsidRPr="00B714BE" w:rsidRDefault="009D4432" w:rsidP="009D4432">
            <w:pPr>
              <w:pStyle w:val="TAL"/>
              <w:rPr>
                <w:szCs w:val="18"/>
              </w:rPr>
            </w:pPr>
            <w:r w:rsidRPr="00B714BE">
              <w:rPr>
                <w:szCs w:val="18"/>
              </w:rPr>
              <w:t>New NE-DC measurements test case 8.2.3.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9D4432" w:rsidRPr="00B714BE" w:rsidRDefault="009D4432" w:rsidP="000A0152">
            <w:pPr>
              <w:pStyle w:val="TAL"/>
              <w:rPr>
                <w:szCs w:val="18"/>
              </w:rPr>
            </w:pPr>
            <w:r w:rsidRPr="00B714BE">
              <w:rPr>
                <w:szCs w:val="18"/>
              </w:rPr>
              <w:t>16.13.0</w:t>
            </w:r>
          </w:p>
        </w:tc>
      </w:tr>
      <w:tr w:rsidR="00D13E6E" w:rsidRPr="00B714BE" w14:paraId="5B1728A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94014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01555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339099" w14:textId="296DAC5D" w:rsidR="009D4432" w:rsidRPr="00B714BE" w:rsidRDefault="009D4432" w:rsidP="000A0152">
            <w:pPr>
              <w:pStyle w:val="TAL"/>
              <w:rPr>
                <w:szCs w:val="18"/>
              </w:rPr>
            </w:pPr>
            <w:r w:rsidRPr="00B714BE">
              <w:rPr>
                <w:szCs w:val="18"/>
              </w:rPr>
              <w:t>R5-2253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3EF495" w14:textId="26C8577D" w:rsidR="009D4432" w:rsidRPr="00B714BE" w:rsidRDefault="009D4432" w:rsidP="000A0152">
            <w:pPr>
              <w:pStyle w:val="TAL"/>
              <w:rPr>
                <w:szCs w:val="18"/>
              </w:rPr>
            </w:pPr>
            <w:r w:rsidRPr="00B714BE">
              <w:rPr>
                <w:szCs w:val="18"/>
              </w:rPr>
              <w:t>30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39B80B" w14:textId="6ED12DA0"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565583" w14:textId="69D048F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1B796E" w14:textId="279DE71B" w:rsidR="009D4432" w:rsidRPr="00B714BE" w:rsidRDefault="009D4432" w:rsidP="009D4432">
            <w:pPr>
              <w:pStyle w:val="TAL"/>
              <w:rPr>
                <w:szCs w:val="18"/>
              </w:rPr>
            </w:pPr>
            <w:r w:rsidRPr="00B714BE">
              <w:rPr>
                <w:szCs w:val="18"/>
              </w:rPr>
              <w:t>New NE-DC measurements test case 8.2.3.7.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0E27BD" w14:textId="77777777" w:rsidR="009D4432" w:rsidRPr="00B714BE" w:rsidRDefault="009D4432" w:rsidP="000A0152">
            <w:pPr>
              <w:pStyle w:val="TAL"/>
              <w:rPr>
                <w:szCs w:val="18"/>
              </w:rPr>
            </w:pPr>
            <w:r w:rsidRPr="00B714BE">
              <w:rPr>
                <w:szCs w:val="18"/>
              </w:rPr>
              <w:t>16.13.0</w:t>
            </w:r>
          </w:p>
        </w:tc>
      </w:tr>
      <w:tr w:rsidR="00D13E6E" w:rsidRPr="00B714BE" w14:paraId="689B956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800C0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593AB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2E225E" w14:textId="6F7A4672" w:rsidR="009D4432" w:rsidRPr="00B714BE" w:rsidRDefault="009D4432" w:rsidP="000A0152">
            <w:pPr>
              <w:pStyle w:val="TAL"/>
              <w:rPr>
                <w:szCs w:val="18"/>
              </w:rPr>
            </w:pPr>
            <w:r w:rsidRPr="00B714BE">
              <w:rPr>
                <w:szCs w:val="18"/>
              </w:rPr>
              <w:t>R5-2253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E97093" w14:textId="768B7135" w:rsidR="009D4432" w:rsidRPr="00B714BE" w:rsidRDefault="009D4432" w:rsidP="000A0152">
            <w:pPr>
              <w:pStyle w:val="TAL"/>
              <w:rPr>
                <w:szCs w:val="18"/>
              </w:rPr>
            </w:pPr>
            <w:r w:rsidRPr="00B714BE">
              <w:rPr>
                <w:szCs w:val="18"/>
              </w:rPr>
              <w:t>30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909E22" w14:textId="5E8303C6"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0F32F5" w14:textId="6334B72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2281BF" w14:textId="7617ACA7" w:rsidR="009D4432" w:rsidRPr="00B714BE" w:rsidRDefault="009D4432" w:rsidP="009D4432">
            <w:pPr>
              <w:pStyle w:val="TAL"/>
              <w:rPr>
                <w:szCs w:val="18"/>
              </w:rPr>
            </w:pPr>
            <w:r w:rsidRPr="00B714BE">
              <w:rPr>
                <w:szCs w:val="18"/>
              </w:rPr>
              <w:t>New NE-DC measurements test case 8.2.3.7.2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D864B0" w14:textId="77777777" w:rsidR="009D4432" w:rsidRPr="00B714BE" w:rsidRDefault="009D4432" w:rsidP="000A0152">
            <w:pPr>
              <w:pStyle w:val="TAL"/>
              <w:rPr>
                <w:szCs w:val="18"/>
              </w:rPr>
            </w:pPr>
            <w:r w:rsidRPr="00B714BE">
              <w:rPr>
                <w:szCs w:val="18"/>
              </w:rPr>
              <w:t>16.13.0</w:t>
            </w:r>
          </w:p>
        </w:tc>
      </w:tr>
      <w:tr w:rsidR="00D13E6E" w:rsidRPr="00B714BE" w14:paraId="23A12F5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C00FC6"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29F9F7"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676D2B" w14:textId="40ED7B60" w:rsidR="009D4432" w:rsidRPr="00B714BE" w:rsidRDefault="009D4432" w:rsidP="000A0152">
            <w:pPr>
              <w:pStyle w:val="TAL"/>
              <w:rPr>
                <w:szCs w:val="18"/>
              </w:rPr>
            </w:pPr>
            <w:r w:rsidRPr="00B714BE">
              <w:rPr>
                <w:szCs w:val="18"/>
              </w:rPr>
              <w:t>R5-22539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D3EECE" w14:textId="7862D5B6" w:rsidR="009D4432" w:rsidRPr="00B714BE" w:rsidRDefault="009D4432" w:rsidP="000A0152">
            <w:pPr>
              <w:pStyle w:val="TAL"/>
              <w:rPr>
                <w:szCs w:val="18"/>
              </w:rPr>
            </w:pPr>
            <w:r w:rsidRPr="00B714BE">
              <w:rPr>
                <w:szCs w:val="18"/>
              </w:rPr>
              <w:t>30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7D02B2" w14:textId="02ADAE11"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DD2070" w14:textId="5BFB7AE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321DE4" w14:textId="20389C02" w:rsidR="009D4432" w:rsidRPr="00B714BE" w:rsidRDefault="009D4432" w:rsidP="009D4432">
            <w:pPr>
              <w:pStyle w:val="TAL"/>
              <w:rPr>
                <w:szCs w:val="18"/>
              </w:rPr>
            </w:pPr>
            <w:r w:rsidRPr="00B714BE">
              <w:rPr>
                <w:szCs w:val="18"/>
              </w:rPr>
              <w:t>New NE-DC measurements test case 8.2.3.7.2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B165F5" w14:textId="77777777" w:rsidR="009D4432" w:rsidRPr="00B714BE" w:rsidRDefault="009D4432" w:rsidP="000A0152">
            <w:pPr>
              <w:pStyle w:val="TAL"/>
              <w:rPr>
                <w:szCs w:val="18"/>
              </w:rPr>
            </w:pPr>
            <w:r w:rsidRPr="00B714BE">
              <w:rPr>
                <w:szCs w:val="18"/>
              </w:rPr>
              <w:t>16.13.0</w:t>
            </w:r>
          </w:p>
        </w:tc>
      </w:tr>
      <w:tr w:rsidR="00D13E6E" w:rsidRPr="00B714BE" w14:paraId="7E52F20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A1CD1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458C7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2AE2E3" w14:textId="71A2E45E" w:rsidR="009D4432" w:rsidRPr="00B714BE" w:rsidRDefault="009D4432" w:rsidP="000A0152">
            <w:pPr>
              <w:pStyle w:val="TAL"/>
              <w:rPr>
                <w:szCs w:val="18"/>
              </w:rPr>
            </w:pPr>
            <w:r w:rsidRPr="00B714BE">
              <w:rPr>
                <w:szCs w:val="18"/>
              </w:rPr>
              <w:t>R5-2254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4EEBA5" w14:textId="59A6904A" w:rsidR="009D4432" w:rsidRPr="00B714BE" w:rsidRDefault="009D4432" w:rsidP="000A0152">
            <w:pPr>
              <w:pStyle w:val="TAL"/>
              <w:rPr>
                <w:szCs w:val="18"/>
              </w:rPr>
            </w:pPr>
            <w:r w:rsidRPr="00B714BE">
              <w:rPr>
                <w:szCs w:val="18"/>
              </w:rPr>
              <w:t>30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B2CFDD" w14:textId="65FA4358"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DD3098" w14:textId="4CF6665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9E12DC" w14:textId="590A3173" w:rsidR="009D4432" w:rsidRPr="00B714BE" w:rsidRDefault="009D4432" w:rsidP="009D4432">
            <w:pPr>
              <w:pStyle w:val="TAL"/>
              <w:rPr>
                <w:szCs w:val="18"/>
              </w:rPr>
            </w:pPr>
            <w:r w:rsidRPr="00B714BE">
              <w:rPr>
                <w:szCs w:val="18"/>
              </w:rPr>
              <w:t>New NE-DC measurements test case 8.2.3.8.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463B05" w14:textId="77777777" w:rsidR="009D4432" w:rsidRPr="00B714BE" w:rsidRDefault="009D4432" w:rsidP="000A0152">
            <w:pPr>
              <w:pStyle w:val="TAL"/>
              <w:rPr>
                <w:szCs w:val="18"/>
              </w:rPr>
            </w:pPr>
            <w:r w:rsidRPr="00B714BE">
              <w:rPr>
                <w:szCs w:val="18"/>
              </w:rPr>
              <w:t>16.13.0</w:t>
            </w:r>
          </w:p>
        </w:tc>
      </w:tr>
      <w:tr w:rsidR="00D13E6E" w:rsidRPr="00B714BE" w14:paraId="49281D4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1BCDC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B1815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BBB5BB" w14:textId="111FE9D4" w:rsidR="009D4432" w:rsidRPr="00B714BE" w:rsidRDefault="009D4432" w:rsidP="000A0152">
            <w:pPr>
              <w:pStyle w:val="TAL"/>
              <w:rPr>
                <w:szCs w:val="18"/>
              </w:rPr>
            </w:pPr>
            <w:r w:rsidRPr="00B714BE">
              <w:rPr>
                <w:szCs w:val="18"/>
              </w:rPr>
              <w:t>R5-2254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379994" w14:textId="23C16D4E" w:rsidR="009D4432" w:rsidRPr="00B714BE" w:rsidRDefault="009D4432" w:rsidP="000A0152">
            <w:pPr>
              <w:pStyle w:val="TAL"/>
              <w:rPr>
                <w:szCs w:val="18"/>
              </w:rPr>
            </w:pPr>
            <w:r w:rsidRPr="00B714BE">
              <w:rPr>
                <w:szCs w:val="18"/>
              </w:rPr>
              <w:t>30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0BAA04" w14:textId="4E8AFE4F"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8640D5" w14:textId="454B06A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71FC01" w14:textId="6AD373C4" w:rsidR="009D4432" w:rsidRPr="00B714BE" w:rsidRDefault="009D4432" w:rsidP="009D4432">
            <w:pPr>
              <w:pStyle w:val="TAL"/>
              <w:rPr>
                <w:szCs w:val="18"/>
              </w:rPr>
            </w:pPr>
            <w:r w:rsidRPr="00B714BE">
              <w:rPr>
                <w:szCs w:val="18"/>
              </w:rPr>
              <w:t>New NE-DC measurements test case 8.2.3.8.2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DD76ED" w14:textId="77777777" w:rsidR="009D4432" w:rsidRPr="00B714BE" w:rsidRDefault="009D4432" w:rsidP="000A0152">
            <w:pPr>
              <w:pStyle w:val="TAL"/>
              <w:rPr>
                <w:szCs w:val="18"/>
              </w:rPr>
            </w:pPr>
            <w:r w:rsidRPr="00B714BE">
              <w:rPr>
                <w:szCs w:val="18"/>
              </w:rPr>
              <w:t>16.13.0</w:t>
            </w:r>
          </w:p>
        </w:tc>
      </w:tr>
      <w:tr w:rsidR="00D13E6E" w:rsidRPr="00B714BE" w14:paraId="77806A6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F88CC1"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3C9F0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ADC45C" w14:textId="105A3147" w:rsidR="009D4432" w:rsidRPr="00B714BE" w:rsidRDefault="009D4432" w:rsidP="000A0152">
            <w:pPr>
              <w:pStyle w:val="TAL"/>
              <w:rPr>
                <w:szCs w:val="18"/>
              </w:rPr>
            </w:pPr>
            <w:r w:rsidRPr="00B714BE">
              <w:rPr>
                <w:szCs w:val="18"/>
              </w:rPr>
              <w:t>R5-2254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52B7B7" w14:textId="6A4AE1FF" w:rsidR="009D4432" w:rsidRPr="00B714BE" w:rsidRDefault="009D4432" w:rsidP="000A0152">
            <w:pPr>
              <w:pStyle w:val="TAL"/>
              <w:rPr>
                <w:szCs w:val="18"/>
              </w:rPr>
            </w:pPr>
            <w:r w:rsidRPr="00B714BE">
              <w:rPr>
                <w:szCs w:val="18"/>
              </w:rPr>
              <w:t>30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5ECD76" w14:textId="55CCEFB8"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FCE383" w14:textId="321537E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B0E28B" w14:textId="0A25D0F3" w:rsidR="009D4432" w:rsidRPr="00B714BE" w:rsidRDefault="009D4432" w:rsidP="009D4432">
            <w:pPr>
              <w:pStyle w:val="TAL"/>
              <w:rPr>
                <w:szCs w:val="18"/>
              </w:rPr>
            </w:pPr>
            <w:r w:rsidRPr="00B714BE">
              <w:rPr>
                <w:szCs w:val="18"/>
              </w:rPr>
              <w:t>New NE-DC measurements test case 8.2.3.8.2b</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EFD30C" w14:textId="77777777" w:rsidR="009D4432" w:rsidRPr="00B714BE" w:rsidRDefault="009D4432" w:rsidP="000A0152">
            <w:pPr>
              <w:pStyle w:val="TAL"/>
              <w:rPr>
                <w:szCs w:val="18"/>
              </w:rPr>
            </w:pPr>
            <w:r w:rsidRPr="00B714BE">
              <w:rPr>
                <w:szCs w:val="18"/>
              </w:rPr>
              <w:t>16.13.0</w:t>
            </w:r>
          </w:p>
        </w:tc>
      </w:tr>
      <w:tr w:rsidR="00D13E6E" w:rsidRPr="00B714BE" w14:paraId="71E4E74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7F7CC4"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E2224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49C4AC" w14:textId="6F211A4D" w:rsidR="009D4432" w:rsidRPr="00B714BE" w:rsidRDefault="009D4432" w:rsidP="000A0152">
            <w:pPr>
              <w:pStyle w:val="TAL"/>
              <w:rPr>
                <w:szCs w:val="18"/>
              </w:rPr>
            </w:pPr>
            <w:r w:rsidRPr="00B714BE">
              <w:rPr>
                <w:szCs w:val="18"/>
              </w:rPr>
              <w:t>R5-2254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0AF464" w14:textId="730DFBB1" w:rsidR="009D4432" w:rsidRPr="00B714BE" w:rsidRDefault="009D4432" w:rsidP="000A0152">
            <w:pPr>
              <w:pStyle w:val="TAL"/>
              <w:rPr>
                <w:szCs w:val="18"/>
              </w:rPr>
            </w:pPr>
            <w:r w:rsidRPr="00B714BE">
              <w:rPr>
                <w:szCs w:val="18"/>
              </w:rPr>
              <w:t>31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4E8E8C" w14:textId="7A7DBBA5"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BF7231" w14:textId="44949D0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8C99D7" w14:textId="583C3A89" w:rsidR="009D4432" w:rsidRPr="00B714BE" w:rsidRDefault="009D4432" w:rsidP="009D4432">
            <w:pPr>
              <w:pStyle w:val="TAL"/>
              <w:rPr>
                <w:szCs w:val="18"/>
              </w:rPr>
            </w:pPr>
            <w:r w:rsidRPr="00B714BE">
              <w:rPr>
                <w:szCs w:val="18"/>
              </w:rPr>
              <w:t>Correction to ENDC Measurement test cases (applicable only for FR1 band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F6B75A" w14:textId="77777777" w:rsidR="009D4432" w:rsidRPr="00B714BE" w:rsidRDefault="009D4432" w:rsidP="000A0152">
            <w:pPr>
              <w:pStyle w:val="TAL"/>
              <w:rPr>
                <w:szCs w:val="18"/>
              </w:rPr>
            </w:pPr>
            <w:r w:rsidRPr="00B714BE">
              <w:rPr>
                <w:szCs w:val="18"/>
              </w:rPr>
              <w:t>16.13.0</w:t>
            </w:r>
          </w:p>
        </w:tc>
      </w:tr>
      <w:tr w:rsidR="00D13E6E" w:rsidRPr="00B714BE" w14:paraId="50B6014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88E10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2D0AAE"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FF7FEB" w14:textId="63FAEDF0" w:rsidR="009D4432" w:rsidRPr="00B714BE" w:rsidRDefault="009D4432" w:rsidP="000A0152">
            <w:pPr>
              <w:pStyle w:val="TAL"/>
              <w:rPr>
                <w:szCs w:val="18"/>
              </w:rPr>
            </w:pPr>
            <w:r w:rsidRPr="00B714BE">
              <w:rPr>
                <w:szCs w:val="18"/>
              </w:rPr>
              <w:t>R5-2254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DB1184" w14:textId="14581724" w:rsidR="009D4432" w:rsidRPr="00B714BE" w:rsidRDefault="009D4432" w:rsidP="000A0152">
            <w:pPr>
              <w:pStyle w:val="TAL"/>
              <w:rPr>
                <w:szCs w:val="18"/>
              </w:rPr>
            </w:pPr>
            <w:r w:rsidRPr="00B714BE">
              <w:rPr>
                <w:szCs w:val="18"/>
              </w:rPr>
              <w:t>31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3BE92C" w14:textId="127C8983"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6CE5F7" w14:textId="4EB41A5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BF42A5" w14:textId="6F5E527D" w:rsidR="009D4432" w:rsidRPr="00B714BE" w:rsidRDefault="009D4432" w:rsidP="009D4432">
            <w:pPr>
              <w:pStyle w:val="TAL"/>
              <w:rPr>
                <w:szCs w:val="18"/>
              </w:rPr>
            </w:pPr>
            <w:r w:rsidRPr="00B714BE">
              <w:rPr>
                <w:szCs w:val="18"/>
              </w:rPr>
              <w:t>Addition of new NE-DC test case 8.2.3.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6C8EFB" w14:textId="77777777" w:rsidR="009D4432" w:rsidRPr="00B714BE" w:rsidRDefault="009D4432" w:rsidP="000A0152">
            <w:pPr>
              <w:pStyle w:val="TAL"/>
              <w:rPr>
                <w:szCs w:val="18"/>
              </w:rPr>
            </w:pPr>
            <w:r w:rsidRPr="00B714BE">
              <w:rPr>
                <w:szCs w:val="18"/>
              </w:rPr>
              <w:t>16.13.0</w:t>
            </w:r>
          </w:p>
        </w:tc>
      </w:tr>
      <w:tr w:rsidR="00D13E6E" w:rsidRPr="00B714BE" w14:paraId="5AB3D9F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5B2527"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AD43C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20CFCE3" w14:textId="2C86F4AB" w:rsidR="009D4432" w:rsidRPr="00B714BE" w:rsidRDefault="009D4432" w:rsidP="000A0152">
            <w:pPr>
              <w:pStyle w:val="TAL"/>
              <w:rPr>
                <w:szCs w:val="18"/>
              </w:rPr>
            </w:pPr>
            <w:r w:rsidRPr="00B714BE">
              <w:rPr>
                <w:szCs w:val="18"/>
              </w:rPr>
              <w:t>R5-2254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4E45A9" w14:textId="6E644F54" w:rsidR="009D4432" w:rsidRPr="00B714BE" w:rsidRDefault="009D4432" w:rsidP="000A0152">
            <w:pPr>
              <w:pStyle w:val="TAL"/>
              <w:rPr>
                <w:szCs w:val="18"/>
              </w:rPr>
            </w:pPr>
            <w:r w:rsidRPr="00B714BE">
              <w:rPr>
                <w:szCs w:val="18"/>
              </w:rPr>
              <w:t>31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D36340" w14:textId="194438C9"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935596" w14:textId="694346D1"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470BF9" w14:textId="68F7F88B" w:rsidR="009D4432" w:rsidRPr="00B714BE" w:rsidRDefault="009D4432" w:rsidP="009D4432">
            <w:pPr>
              <w:pStyle w:val="TAL"/>
              <w:rPr>
                <w:szCs w:val="18"/>
              </w:rPr>
            </w:pPr>
            <w:r w:rsidRPr="00B714BE">
              <w:rPr>
                <w:szCs w:val="18"/>
              </w:rPr>
              <w:t>Addition of new NE-DC test case 8.2.3.5.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A316F1" w14:textId="77777777" w:rsidR="009D4432" w:rsidRPr="00B714BE" w:rsidRDefault="009D4432" w:rsidP="000A0152">
            <w:pPr>
              <w:pStyle w:val="TAL"/>
              <w:rPr>
                <w:szCs w:val="18"/>
              </w:rPr>
            </w:pPr>
            <w:r w:rsidRPr="00B714BE">
              <w:rPr>
                <w:szCs w:val="18"/>
              </w:rPr>
              <w:t>16.13.0</w:t>
            </w:r>
          </w:p>
        </w:tc>
      </w:tr>
      <w:tr w:rsidR="00D13E6E" w:rsidRPr="00B714BE" w14:paraId="6E61E7B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BDBE5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3BA86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B87C57" w14:textId="50650DDA" w:rsidR="009D4432" w:rsidRPr="00B714BE" w:rsidRDefault="009D4432" w:rsidP="000A0152">
            <w:pPr>
              <w:pStyle w:val="TAL"/>
              <w:rPr>
                <w:szCs w:val="18"/>
              </w:rPr>
            </w:pPr>
            <w:r w:rsidRPr="00B714BE">
              <w:rPr>
                <w:szCs w:val="18"/>
              </w:rPr>
              <w:t>R5-2254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86F849" w14:textId="5500AAEC" w:rsidR="009D4432" w:rsidRPr="00B714BE" w:rsidRDefault="009D4432" w:rsidP="000A0152">
            <w:pPr>
              <w:pStyle w:val="TAL"/>
              <w:rPr>
                <w:szCs w:val="18"/>
              </w:rPr>
            </w:pPr>
            <w:r w:rsidRPr="00B714BE">
              <w:rPr>
                <w:szCs w:val="18"/>
              </w:rPr>
              <w:t>30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EFEAE7" w14:textId="15AA0843"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136659" w14:textId="370BB4BA"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4A5AA5" w14:textId="7BB43A3F" w:rsidR="009D4432" w:rsidRPr="00B714BE" w:rsidRDefault="009D4432" w:rsidP="009D4432">
            <w:pPr>
              <w:pStyle w:val="TAL"/>
              <w:rPr>
                <w:szCs w:val="18"/>
              </w:rPr>
            </w:pPr>
            <w:r w:rsidRPr="00B714BE">
              <w:rPr>
                <w:szCs w:val="18"/>
              </w:rPr>
              <w:t>Correction to ENDC test cases 8.2.4.2.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843E96" w14:textId="77777777" w:rsidR="009D4432" w:rsidRPr="00B714BE" w:rsidRDefault="009D4432" w:rsidP="000A0152">
            <w:pPr>
              <w:pStyle w:val="TAL"/>
              <w:rPr>
                <w:szCs w:val="18"/>
              </w:rPr>
            </w:pPr>
            <w:r w:rsidRPr="00B714BE">
              <w:rPr>
                <w:szCs w:val="18"/>
              </w:rPr>
              <w:t>16.13.0</w:t>
            </w:r>
          </w:p>
        </w:tc>
      </w:tr>
      <w:tr w:rsidR="00D13E6E" w:rsidRPr="00B714BE" w14:paraId="19AF0E3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044967"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80C51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16DB6D" w14:textId="4FD133D8" w:rsidR="009D4432" w:rsidRPr="00B714BE" w:rsidRDefault="009D4432" w:rsidP="000A0152">
            <w:pPr>
              <w:pStyle w:val="TAL"/>
              <w:rPr>
                <w:szCs w:val="18"/>
              </w:rPr>
            </w:pPr>
            <w:r w:rsidRPr="00B714BE">
              <w:rPr>
                <w:szCs w:val="18"/>
              </w:rPr>
              <w:t>R5-2254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ECC209" w14:textId="57211ADC" w:rsidR="009D4432" w:rsidRPr="00B714BE" w:rsidRDefault="009D4432" w:rsidP="000A0152">
            <w:pPr>
              <w:pStyle w:val="TAL"/>
              <w:rPr>
                <w:szCs w:val="18"/>
              </w:rPr>
            </w:pPr>
            <w:r w:rsidRPr="00B714BE">
              <w:rPr>
                <w:szCs w:val="18"/>
              </w:rPr>
              <w:t>30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DC9A28" w14:textId="2C105B37"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129D90" w14:textId="0A88190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337D86" w14:textId="3B1D48DE" w:rsidR="009D4432" w:rsidRPr="00B714BE" w:rsidRDefault="009D4432" w:rsidP="009D4432">
            <w:pPr>
              <w:pStyle w:val="TAL"/>
              <w:rPr>
                <w:szCs w:val="18"/>
              </w:rPr>
            </w:pPr>
            <w:r w:rsidRPr="00B714BE">
              <w:rPr>
                <w:szCs w:val="18"/>
              </w:rPr>
              <w:t>Editorial update to NR Test case 9.1.6.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6339D9" w14:textId="77777777" w:rsidR="009D4432" w:rsidRPr="00B714BE" w:rsidRDefault="009D4432" w:rsidP="000A0152">
            <w:pPr>
              <w:pStyle w:val="TAL"/>
              <w:rPr>
                <w:szCs w:val="18"/>
              </w:rPr>
            </w:pPr>
            <w:r w:rsidRPr="00B714BE">
              <w:rPr>
                <w:szCs w:val="18"/>
              </w:rPr>
              <w:t>16.13.0</w:t>
            </w:r>
          </w:p>
        </w:tc>
      </w:tr>
      <w:tr w:rsidR="00D13E6E" w:rsidRPr="00B714BE" w14:paraId="65416FB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C0A89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10C8E7"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F81F28" w14:textId="27BEC288" w:rsidR="009D4432" w:rsidRPr="00B714BE" w:rsidRDefault="009D4432" w:rsidP="000A0152">
            <w:pPr>
              <w:pStyle w:val="TAL"/>
              <w:rPr>
                <w:szCs w:val="18"/>
              </w:rPr>
            </w:pPr>
            <w:r w:rsidRPr="00B714BE">
              <w:rPr>
                <w:szCs w:val="18"/>
              </w:rPr>
              <w:t>R5-2254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D02830" w14:textId="22352FC2" w:rsidR="009D4432" w:rsidRPr="00B714BE" w:rsidRDefault="009D4432" w:rsidP="000A0152">
            <w:pPr>
              <w:pStyle w:val="TAL"/>
              <w:rPr>
                <w:szCs w:val="18"/>
              </w:rPr>
            </w:pPr>
            <w:r w:rsidRPr="00B714BE">
              <w:rPr>
                <w:szCs w:val="18"/>
              </w:rPr>
              <w:t>31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A26739" w14:textId="6D75F5DF"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5EA883" w14:textId="6166686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7362E9" w14:textId="10803D5B" w:rsidR="009D4432" w:rsidRPr="00B714BE" w:rsidRDefault="009D4432" w:rsidP="009D4432">
            <w:pPr>
              <w:pStyle w:val="TAL"/>
              <w:rPr>
                <w:szCs w:val="18"/>
              </w:rPr>
            </w:pPr>
            <w:r w:rsidRPr="00B714BE">
              <w:rPr>
                <w:szCs w:val="18"/>
              </w:rPr>
              <w:t>Update of test case 9.1.10.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A65CC3" w14:textId="77777777" w:rsidR="009D4432" w:rsidRPr="00B714BE" w:rsidRDefault="009D4432" w:rsidP="000A0152">
            <w:pPr>
              <w:pStyle w:val="TAL"/>
              <w:rPr>
                <w:szCs w:val="18"/>
              </w:rPr>
            </w:pPr>
            <w:r w:rsidRPr="00B714BE">
              <w:rPr>
                <w:szCs w:val="18"/>
              </w:rPr>
              <w:t>16.13.0</w:t>
            </w:r>
          </w:p>
        </w:tc>
      </w:tr>
      <w:tr w:rsidR="00D13E6E" w:rsidRPr="00B714BE" w14:paraId="28C6520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6C4C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96BF5B"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37FC71" w14:textId="5C39A5CF" w:rsidR="009D4432" w:rsidRPr="00B714BE" w:rsidRDefault="009D4432" w:rsidP="000A0152">
            <w:pPr>
              <w:pStyle w:val="TAL"/>
              <w:rPr>
                <w:szCs w:val="18"/>
              </w:rPr>
            </w:pPr>
            <w:r w:rsidRPr="00B714BE">
              <w:rPr>
                <w:szCs w:val="18"/>
              </w:rPr>
              <w:t>R5-2254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DC7AF3" w14:textId="30BFB240" w:rsidR="009D4432" w:rsidRPr="00B714BE" w:rsidRDefault="009D4432" w:rsidP="000A0152">
            <w:pPr>
              <w:pStyle w:val="TAL"/>
              <w:rPr>
                <w:szCs w:val="18"/>
              </w:rPr>
            </w:pPr>
            <w:r w:rsidRPr="00B714BE">
              <w:rPr>
                <w:szCs w:val="18"/>
              </w:rPr>
              <w:t>30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65BEE0" w14:textId="452606A2"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58884B" w14:textId="5ED9565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7174E5" w14:textId="03D01E2F" w:rsidR="009D4432" w:rsidRPr="00B714BE" w:rsidRDefault="009D4432" w:rsidP="009D4432">
            <w:pPr>
              <w:pStyle w:val="TAL"/>
              <w:rPr>
                <w:szCs w:val="18"/>
              </w:rPr>
            </w:pPr>
            <w:r w:rsidRPr="00B714BE">
              <w:rPr>
                <w:szCs w:val="18"/>
              </w:rPr>
              <w:t>Correction to NR5GC IRAT test case  11.4.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9E5240" w14:textId="77777777" w:rsidR="009D4432" w:rsidRPr="00B714BE" w:rsidRDefault="009D4432" w:rsidP="000A0152">
            <w:pPr>
              <w:pStyle w:val="TAL"/>
              <w:rPr>
                <w:szCs w:val="18"/>
              </w:rPr>
            </w:pPr>
            <w:r w:rsidRPr="00B714BE">
              <w:rPr>
                <w:szCs w:val="18"/>
              </w:rPr>
              <w:t>16.13.0</w:t>
            </w:r>
          </w:p>
        </w:tc>
      </w:tr>
      <w:tr w:rsidR="00D13E6E" w:rsidRPr="00B714BE" w14:paraId="20F6406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454B74"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C7F7B"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633919" w14:textId="2A9ADE34" w:rsidR="009D4432" w:rsidRPr="00B714BE" w:rsidRDefault="009D4432" w:rsidP="000A0152">
            <w:pPr>
              <w:pStyle w:val="TAL"/>
              <w:rPr>
                <w:szCs w:val="18"/>
              </w:rPr>
            </w:pPr>
            <w:r w:rsidRPr="00B714BE">
              <w:rPr>
                <w:szCs w:val="18"/>
              </w:rPr>
              <w:t>R5-2254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923C64" w14:textId="52D1E0C8" w:rsidR="009D4432" w:rsidRPr="00B714BE" w:rsidRDefault="009D4432" w:rsidP="000A0152">
            <w:pPr>
              <w:pStyle w:val="TAL"/>
              <w:rPr>
                <w:szCs w:val="18"/>
              </w:rPr>
            </w:pPr>
            <w:r w:rsidRPr="00B714BE">
              <w:rPr>
                <w:szCs w:val="18"/>
              </w:rPr>
              <w:t>31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2386AB" w14:textId="58A933B1"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F22CC1" w14:textId="6E3101BD"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ABD1C3" w14:textId="653510B9" w:rsidR="009D4432" w:rsidRPr="00B714BE" w:rsidRDefault="009D4432" w:rsidP="009D4432">
            <w:pPr>
              <w:pStyle w:val="TAL"/>
              <w:rPr>
                <w:szCs w:val="18"/>
              </w:rPr>
            </w:pPr>
            <w:r w:rsidRPr="00B714BE">
              <w:rPr>
                <w:szCs w:val="18"/>
              </w:rPr>
              <w:t>Correction to NR TC 11.4.5 - Emergency call and forbidden T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9B0406" w14:textId="77777777" w:rsidR="009D4432" w:rsidRPr="00B714BE" w:rsidRDefault="009D4432" w:rsidP="000A0152">
            <w:pPr>
              <w:pStyle w:val="TAL"/>
              <w:rPr>
                <w:szCs w:val="18"/>
              </w:rPr>
            </w:pPr>
            <w:r w:rsidRPr="00B714BE">
              <w:rPr>
                <w:szCs w:val="18"/>
              </w:rPr>
              <w:t>16.13.0</w:t>
            </w:r>
          </w:p>
        </w:tc>
      </w:tr>
      <w:tr w:rsidR="00D13E6E" w:rsidRPr="00B714BE" w14:paraId="25872A5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10C027"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A855C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EED928" w14:textId="124B28DD" w:rsidR="009D4432" w:rsidRPr="00B714BE" w:rsidRDefault="009D4432" w:rsidP="000A0152">
            <w:pPr>
              <w:pStyle w:val="TAL"/>
              <w:rPr>
                <w:szCs w:val="18"/>
              </w:rPr>
            </w:pPr>
            <w:r w:rsidRPr="00B714BE">
              <w:rPr>
                <w:szCs w:val="18"/>
              </w:rPr>
              <w:t>R5-2254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0D99BD" w14:textId="691C93D6" w:rsidR="009D4432" w:rsidRPr="00B714BE" w:rsidRDefault="009D4432" w:rsidP="000A0152">
            <w:pPr>
              <w:pStyle w:val="TAL"/>
              <w:rPr>
                <w:szCs w:val="18"/>
              </w:rPr>
            </w:pPr>
            <w:r w:rsidRPr="00B714BE">
              <w:rPr>
                <w:szCs w:val="18"/>
              </w:rPr>
              <w:t>31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CFC910" w14:textId="08607367"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61701C" w14:textId="7737F727"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16C168" w14:textId="12F7CAF2" w:rsidR="009D4432" w:rsidRPr="00B714BE" w:rsidRDefault="009D4432" w:rsidP="009D4432">
            <w:pPr>
              <w:pStyle w:val="TAL"/>
              <w:rPr>
                <w:szCs w:val="18"/>
              </w:rPr>
            </w:pPr>
            <w:r w:rsidRPr="00B714BE">
              <w:rPr>
                <w:szCs w:val="18"/>
              </w:rPr>
              <w:t>Update of test case 11.4.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068773" w14:textId="77777777" w:rsidR="009D4432" w:rsidRPr="00B714BE" w:rsidRDefault="009D4432" w:rsidP="000A0152">
            <w:pPr>
              <w:pStyle w:val="TAL"/>
              <w:rPr>
                <w:szCs w:val="18"/>
              </w:rPr>
            </w:pPr>
            <w:r w:rsidRPr="00B714BE">
              <w:rPr>
                <w:szCs w:val="18"/>
              </w:rPr>
              <w:t>16.13.0</w:t>
            </w:r>
          </w:p>
        </w:tc>
      </w:tr>
      <w:tr w:rsidR="00D13E6E" w:rsidRPr="00B714BE" w14:paraId="0E2B6D7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70CE42"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594B6"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47090C" w14:textId="686B740F" w:rsidR="009D4432" w:rsidRPr="00B714BE" w:rsidRDefault="009D4432" w:rsidP="000A0152">
            <w:pPr>
              <w:pStyle w:val="TAL"/>
              <w:rPr>
                <w:szCs w:val="18"/>
              </w:rPr>
            </w:pPr>
            <w:r w:rsidRPr="00B714BE">
              <w:rPr>
                <w:szCs w:val="18"/>
              </w:rPr>
              <w:t>R5-2254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32DFCF" w14:textId="391190F9" w:rsidR="009D4432" w:rsidRPr="00B714BE" w:rsidRDefault="009D4432" w:rsidP="000A0152">
            <w:pPr>
              <w:pStyle w:val="TAL"/>
              <w:rPr>
                <w:szCs w:val="18"/>
              </w:rPr>
            </w:pPr>
            <w:r w:rsidRPr="00B714BE">
              <w:rPr>
                <w:szCs w:val="18"/>
              </w:rPr>
              <w:t>31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C0E8DB" w14:textId="71F37965"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B1FF89" w14:textId="248508D6"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A50CC6" w14:textId="4EBFFAA6" w:rsidR="009D4432" w:rsidRPr="00B714BE" w:rsidRDefault="009D4432" w:rsidP="009D4432">
            <w:pPr>
              <w:pStyle w:val="TAL"/>
              <w:rPr>
                <w:szCs w:val="18"/>
              </w:rPr>
            </w:pPr>
            <w:r w:rsidRPr="00B714BE">
              <w:rPr>
                <w:szCs w:val="18"/>
              </w:rPr>
              <w:t>Add new test case 11.8.5 Inter-system mobility between untrusted Non-3GPP and 3GPP system/Handover from 5GS to EPC/ePD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E7F83F" w14:textId="77777777" w:rsidR="009D4432" w:rsidRPr="00B714BE" w:rsidRDefault="009D4432" w:rsidP="000A0152">
            <w:pPr>
              <w:pStyle w:val="TAL"/>
              <w:rPr>
                <w:szCs w:val="18"/>
              </w:rPr>
            </w:pPr>
            <w:r w:rsidRPr="00B714BE">
              <w:rPr>
                <w:szCs w:val="18"/>
              </w:rPr>
              <w:t>16.13.0</w:t>
            </w:r>
          </w:p>
        </w:tc>
      </w:tr>
      <w:tr w:rsidR="00D13E6E" w:rsidRPr="00B714BE" w14:paraId="47EAFD1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1258E6"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E94904"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A31A02" w14:textId="7D50521D" w:rsidR="009D4432" w:rsidRPr="00B714BE" w:rsidRDefault="009D4432" w:rsidP="000A0152">
            <w:pPr>
              <w:pStyle w:val="TAL"/>
              <w:rPr>
                <w:szCs w:val="18"/>
              </w:rPr>
            </w:pPr>
            <w:r w:rsidRPr="00B714BE">
              <w:rPr>
                <w:szCs w:val="18"/>
              </w:rPr>
              <w:t>R5-2254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29ACBA" w14:textId="1EB0B803" w:rsidR="009D4432" w:rsidRPr="00B714BE" w:rsidRDefault="009D4432" w:rsidP="000A0152">
            <w:pPr>
              <w:pStyle w:val="TAL"/>
              <w:rPr>
                <w:szCs w:val="18"/>
              </w:rPr>
            </w:pPr>
            <w:r w:rsidRPr="00B714BE">
              <w:rPr>
                <w:szCs w:val="18"/>
              </w:rPr>
              <w:t>31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D40190" w14:textId="7C8FFC64"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4CA850" w14:textId="3AD2761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E1C4F9" w14:textId="2A67D9D1" w:rsidR="009D4432" w:rsidRPr="00B714BE" w:rsidRDefault="009D4432" w:rsidP="009D4432">
            <w:pPr>
              <w:pStyle w:val="TAL"/>
              <w:rPr>
                <w:szCs w:val="18"/>
              </w:rPr>
            </w:pPr>
            <w:r w:rsidRPr="00B714BE">
              <w:rPr>
                <w:szCs w:val="18"/>
              </w:rPr>
              <w:t>Addition of NR SL SIG TC 12.2.7.2 - Concurrent SL CSI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E8255" w14:textId="77777777" w:rsidR="009D4432" w:rsidRPr="00B714BE" w:rsidRDefault="009D4432" w:rsidP="000A0152">
            <w:pPr>
              <w:pStyle w:val="TAL"/>
              <w:rPr>
                <w:szCs w:val="18"/>
              </w:rPr>
            </w:pPr>
            <w:r w:rsidRPr="00B714BE">
              <w:rPr>
                <w:szCs w:val="18"/>
              </w:rPr>
              <w:t>16.13.0</w:t>
            </w:r>
          </w:p>
        </w:tc>
      </w:tr>
      <w:tr w:rsidR="00D13E6E" w:rsidRPr="00B714BE" w14:paraId="6CEDEA8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BA80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6A047B"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3AF11F" w14:textId="0D6B2D9B" w:rsidR="009D4432" w:rsidRPr="00B714BE" w:rsidRDefault="009D4432" w:rsidP="000A0152">
            <w:pPr>
              <w:pStyle w:val="TAL"/>
              <w:rPr>
                <w:szCs w:val="18"/>
              </w:rPr>
            </w:pPr>
            <w:r w:rsidRPr="00B714BE">
              <w:rPr>
                <w:szCs w:val="18"/>
              </w:rPr>
              <w:t>R5-2254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4117A3" w14:textId="37097AF8" w:rsidR="009D4432" w:rsidRPr="00B714BE" w:rsidRDefault="009D4432" w:rsidP="000A0152">
            <w:pPr>
              <w:pStyle w:val="TAL"/>
              <w:rPr>
                <w:szCs w:val="18"/>
              </w:rPr>
            </w:pPr>
            <w:r w:rsidRPr="00B714BE">
              <w:rPr>
                <w:szCs w:val="18"/>
              </w:rPr>
              <w:t>30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34BF33" w14:textId="01BF466D"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97F273" w14:textId="21FD7E4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3D0769" w14:textId="664AB164" w:rsidR="009D4432" w:rsidRPr="00B714BE" w:rsidRDefault="009D4432" w:rsidP="009D4432">
            <w:pPr>
              <w:pStyle w:val="TAL"/>
              <w:rPr>
                <w:szCs w:val="18"/>
              </w:rPr>
            </w:pPr>
            <w:r w:rsidRPr="00B714BE">
              <w:rPr>
                <w:szCs w:val="18"/>
              </w:rPr>
              <w:t>Correction to EPS FB Test case 1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52149F" w14:textId="77777777" w:rsidR="009D4432" w:rsidRPr="00B714BE" w:rsidRDefault="009D4432" w:rsidP="000A0152">
            <w:pPr>
              <w:pStyle w:val="TAL"/>
              <w:rPr>
                <w:szCs w:val="18"/>
              </w:rPr>
            </w:pPr>
            <w:r w:rsidRPr="00B714BE">
              <w:rPr>
                <w:szCs w:val="18"/>
              </w:rPr>
              <w:t>16.13.0</w:t>
            </w:r>
          </w:p>
        </w:tc>
      </w:tr>
      <w:tr w:rsidR="00D13E6E" w:rsidRPr="00B714BE" w14:paraId="6280171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4C3EC5"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110F11"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7BD09F" w14:textId="05CFAAA7" w:rsidR="009D4432" w:rsidRPr="00B714BE" w:rsidRDefault="009D4432" w:rsidP="000A0152">
            <w:pPr>
              <w:pStyle w:val="TAL"/>
              <w:rPr>
                <w:szCs w:val="18"/>
              </w:rPr>
            </w:pPr>
            <w:r w:rsidRPr="00B714BE">
              <w:rPr>
                <w:szCs w:val="18"/>
              </w:rPr>
              <w:t>R5-2242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FF4E9C" w14:textId="44CFD349" w:rsidR="009D4432" w:rsidRPr="00B714BE" w:rsidRDefault="009D4432" w:rsidP="000A0152">
            <w:pPr>
              <w:pStyle w:val="TAL"/>
              <w:rPr>
                <w:szCs w:val="18"/>
              </w:rPr>
            </w:pPr>
            <w:r w:rsidRPr="00B714BE">
              <w:rPr>
                <w:szCs w:val="18"/>
              </w:rPr>
              <w:t>30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77916A" w14:textId="73E96E5C"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1241B6" w14:textId="4362EE5E"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6FB16C" w14:textId="492B06DD" w:rsidR="009D4432" w:rsidRPr="00B714BE" w:rsidRDefault="009D4432" w:rsidP="009D4432">
            <w:pPr>
              <w:pStyle w:val="TAL"/>
              <w:rPr>
                <w:szCs w:val="18"/>
              </w:rPr>
            </w:pPr>
            <w:r w:rsidRPr="00B714BE">
              <w:rPr>
                <w:szCs w:val="18"/>
              </w:rPr>
              <w:t>Add Msg3 repetition protocol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F62898" w14:textId="33FCCB90" w:rsidR="009D4432" w:rsidRPr="00B714BE" w:rsidRDefault="009D4432" w:rsidP="000A0152">
            <w:pPr>
              <w:pStyle w:val="TAL"/>
              <w:rPr>
                <w:szCs w:val="18"/>
              </w:rPr>
            </w:pPr>
            <w:r w:rsidRPr="00B714BE">
              <w:rPr>
                <w:szCs w:val="18"/>
              </w:rPr>
              <w:t>17.0.0</w:t>
            </w:r>
          </w:p>
        </w:tc>
      </w:tr>
      <w:tr w:rsidR="00D13E6E" w:rsidRPr="00B714BE" w14:paraId="6DA2895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0220A9"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ABD300"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CA9E82" w14:textId="0AD27614" w:rsidR="009D4432" w:rsidRPr="00B714BE" w:rsidRDefault="009D4432" w:rsidP="000A0152">
            <w:pPr>
              <w:pStyle w:val="TAL"/>
              <w:rPr>
                <w:szCs w:val="18"/>
              </w:rPr>
            </w:pPr>
            <w:r w:rsidRPr="00B714BE">
              <w:rPr>
                <w:szCs w:val="18"/>
              </w:rPr>
              <w:t>R5-2251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2FD690" w14:textId="5D3BAD44" w:rsidR="009D4432" w:rsidRPr="00B714BE" w:rsidRDefault="009D4432" w:rsidP="000A0152">
            <w:pPr>
              <w:pStyle w:val="TAL"/>
              <w:rPr>
                <w:szCs w:val="18"/>
              </w:rPr>
            </w:pPr>
            <w:r w:rsidRPr="00B714BE">
              <w:rPr>
                <w:szCs w:val="18"/>
              </w:rPr>
              <w:t>31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473D89" w14:textId="5572EEA1" w:rsidR="009D4432" w:rsidRPr="00B714BE" w:rsidRDefault="009D4432" w:rsidP="000A0152">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1087E9" w14:textId="7800AAC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3AD901" w14:textId="7CCD76AD" w:rsidR="009D4432" w:rsidRPr="00B714BE" w:rsidRDefault="009D4432" w:rsidP="009D4432">
            <w:pPr>
              <w:pStyle w:val="TAL"/>
              <w:rPr>
                <w:szCs w:val="18"/>
              </w:rPr>
            </w:pPr>
            <w:r w:rsidRPr="00B714BE">
              <w:rPr>
                <w:szCs w:val="18"/>
              </w:rPr>
              <w:t>New RedCap test case 11.7.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A3A94B" w14:textId="76AB95EF" w:rsidR="009D4432" w:rsidRPr="00B714BE" w:rsidRDefault="009D4432" w:rsidP="000A0152">
            <w:pPr>
              <w:pStyle w:val="TAL"/>
              <w:rPr>
                <w:szCs w:val="18"/>
              </w:rPr>
            </w:pPr>
            <w:r w:rsidRPr="00B714BE">
              <w:rPr>
                <w:szCs w:val="18"/>
              </w:rPr>
              <w:t>17.0.0</w:t>
            </w:r>
          </w:p>
        </w:tc>
      </w:tr>
      <w:tr w:rsidR="00D13E6E" w:rsidRPr="00B714BE" w14:paraId="4BDE1FA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7BF2C7"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1D6ED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332BCB" w14:textId="47089397" w:rsidR="009D4432" w:rsidRPr="00B714BE" w:rsidRDefault="009D4432" w:rsidP="000A0152">
            <w:pPr>
              <w:pStyle w:val="TAL"/>
              <w:rPr>
                <w:szCs w:val="18"/>
              </w:rPr>
            </w:pPr>
            <w:r w:rsidRPr="00B714BE">
              <w:rPr>
                <w:szCs w:val="18"/>
              </w:rPr>
              <w:t>R5-2253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23C8DD" w14:textId="35398A07" w:rsidR="009D4432" w:rsidRPr="00B714BE" w:rsidRDefault="009D4432" w:rsidP="000A0152">
            <w:pPr>
              <w:pStyle w:val="TAL"/>
              <w:rPr>
                <w:szCs w:val="18"/>
              </w:rPr>
            </w:pPr>
            <w:r w:rsidRPr="00B714BE">
              <w:rPr>
                <w:szCs w:val="18"/>
              </w:rPr>
              <w:t>31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DD9004" w14:textId="7B710BD3"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EAC49B" w14:textId="526B447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8533A8" w14:textId="739A6874" w:rsidR="009D4432" w:rsidRPr="00B714BE" w:rsidRDefault="009D4432" w:rsidP="009D4432">
            <w:pPr>
              <w:pStyle w:val="TAL"/>
              <w:rPr>
                <w:szCs w:val="18"/>
              </w:rPr>
            </w:pPr>
            <w:r w:rsidRPr="00B714BE">
              <w:rPr>
                <w:szCs w:val="18"/>
              </w:rPr>
              <w:t>Addition of new test case 10.1.8.1- NASC / PDU session establishment reject / Maximum number of PDU sessions reached / Back-off timer is neither zero nor deactiva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1B7ED9" w14:textId="7C0E8992" w:rsidR="009D4432" w:rsidRPr="00B714BE" w:rsidRDefault="009D4432" w:rsidP="000A0152">
            <w:pPr>
              <w:pStyle w:val="TAL"/>
              <w:rPr>
                <w:szCs w:val="18"/>
              </w:rPr>
            </w:pPr>
            <w:r w:rsidRPr="00B714BE">
              <w:rPr>
                <w:szCs w:val="18"/>
              </w:rPr>
              <w:t>17.0.0</w:t>
            </w:r>
          </w:p>
        </w:tc>
      </w:tr>
      <w:tr w:rsidR="00D13E6E" w:rsidRPr="00B714BE" w14:paraId="1D3CB8A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7114D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389D3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F55560" w14:textId="2F12D5C8" w:rsidR="009D4432" w:rsidRPr="00B714BE" w:rsidRDefault="009D4432" w:rsidP="000A0152">
            <w:pPr>
              <w:pStyle w:val="TAL"/>
              <w:rPr>
                <w:szCs w:val="18"/>
              </w:rPr>
            </w:pPr>
            <w:r w:rsidRPr="00B714BE">
              <w:rPr>
                <w:szCs w:val="18"/>
              </w:rPr>
              <w:t>R5-2253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D91566" w14:textId="3ADFA353" w:rsidR="009D4432" w:rsidRPr="00B714BE" w:rsidRDefault="009D4432" w:rsidP="000A0152">
            <w:pPr>
              <w:pStyle w:val="TAL"/>
              <w:rPr>
                <w:szCs w:val="18"/>
              </w:rPr>
            </w:pPr>
            <w:r w:rsidRPr="00B714BE">
              <w:rPr>
                <w:szCs w:val="18"/>
              </w:rPr>
              <w:t>31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16B581" w14:textId="308982CA"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3E12B1" w14:textId="18673ED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6001AA" w14:textId="52180AB3" w:rsidR="009D4432" w:rsidRPr="00B714BE" w:rsidRDefault="009D4432" w:rsidP="009D4432">
            <w:pPr>
              <w:pStyle w:val="TAL"/>
              <w:rPr>
                <w:szCs w:val="18"/>
              </w:rPr>
            </w:pPr>
            <w:r w:rsidRPr="00B714BE">
              <w:rPr>
                <w:szCs w:val="18"/>
              </w:rPr>
              <w:t>Addition of new test case 10.1.8.2- NASC / PDU session establishment reject / Maximum number of PDU sessions reached / Back-off timer is deactiva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2CD037" w14:textId="2FAC9F97" w:rsidR="009D4432" w:rsidRPr="00B714BE" w:rsidRDefault="009D4432" w:rsidP="000A0152">
            <w:pPr>
              <w:pStyle w:val="TAL"/>
              <w:rPr>
                <w:szCs w:val="18"/>
              </w:rPr>
            </w:pPr>
            <w:r w:rsidRPr="00B714BE">
              <w:rPr>
                <w:szCs w:val="18"/>
              </w:rPr>
              <w:t>17.0.0</w:t>
            </w:r>
          </w:p>
        </w:tc>
      </w:tr>
      <w:tr w:rsidR="00D13E6E" w:rsidRPr="00B714BE" w14:paraId="2EA2811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85B7DD"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B6C28"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A11053" w14:textId="00A02FE7" w:rsidR="009D4432" w:rsidRPr="00B714BE" w:rsidRDefault="009D4432" w:rsidP="000A0152">
            <w:pPr>
              <w:pStyle w:val="TAL"/>
              <w:rPr>
                <w:szCs w:val="18"/>
              </w:rPr>
            </w:pPr>
            <w:r w:rsidRPr="00B714BE">
              <w:rPr>
                <w:szCs w:val="18"/>
              </w:rPr>
              <w:t>R5-2253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FC192B" w14:textId="266B5ED8" w:rsidR="009D4432" w:rsidRPr="00B714BE" w:rsidRDefault="009D4432" w:rsidP="000A0152">
            <w:pPr>
              <w:pStyle w:val="TAL"/>
              <w:rPr>
                <w:szCs w:val="18"/>
              </w:rPr>
            </w:pPr>
            <w:r w:rsidRPr="00B714BE">
              <w:rPr>
                <w:szCs w:val="18"/>
              </w:rPr>
              <w:t>31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5E585D" w14:textId="002247AF"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70EE83" w14:textId="203BCA5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7ABB7A" w14:textId="06364E44" w:rsidR="009D4432" w:rsidRPr="00B714BE" w:rsidRDefault="009D4432" w:rsidP="009D4432">
            <w:pPr>
              <w:pStyle w:val="TAL"/>
              <w:rPr>
                <w:szCs w:val="18"/>
              </w:rPr>
            </w:pPr>
            <w:r w:rsidRPr="00B714BE">
              <w:rPr>
                <w:szCs w:val="18"/>
              </w:rPr>
              <w:t>Addition of new test case 10.1.8.3-NASC / PDU session establishment reject / Maximum number of PDU sessions reached / Back-off timer is zero or not includ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7737C0" w14:textId="4608709C" w:rsidR="009D4432" w:rsidRPr="00B714BE" w:rsidRDefault="009D4432" w:rsidP="000A0152">
            <w:pPr>
              <w:pStyle w:val="TAL"/>
              <w:rPr>
                <w:szCs w:val="18"/>
              </w:rPr>
            </w:pPr>
            <w:r w:rsidRPr="00B714BE">
              <w:rPr>
                <w:szCs w:val="18"/>
              </w:rPr>
              <w:t>17.0.0</w:t>
            </w:r>
          </w:p>
        </w:tc>
      </w:tr>
      <w:tr w:rsidR="00D13E6E" w:rsidRPr="00B714BE" w14:paraId="141EE6C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40108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5C59B"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3AB39B" w14:textId="1C5A6705" w:rsidR="009D4432" w:rsidRPr="00B714BE" w:rsidRDefault="009D4432" w:rsidP="000A0152">
            <w:pPr>
              <w:pStyle w:val="TAL"/>
              <w:rPr>
                <w:szCs w:val="18"/>
              </w:rPr>
            </w:pPr>
            <w:r w:rsidRPr="00B714BE">
              <w:rPr>
                <w:szCs w:val="18"/>
              </w:rPr>
              <w:t>R5-2253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093B85" w14:textId="3E24B56E" w:rsidR="009D4432" w:rsidRPr="00B714BE" w:rsidRDefault="009D4432" w:rsidP="000A0152">
            <w:pPr>
              <w:pStyle w:val="TAL"/>
              <w:rPr>
                <w:szCs w:val="18"/>
              </w:rPr>
            </w:pPr>
            <w:r w:rsidRPr="00B714BE">
              <w:rPr>
                <w:szCs w:val="18"/>
              </w:rPr>
              <w:t>31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53D1A9C" w14:textId="215100ED"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329C7B" w14:textId="5B469839"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A9CAF0" w14:textId="002B62C5" w:rsidR="009D4432" w:rsidRPr="00B714BE" w:rsidRDefault="009D4432" w:rsidP="009D4432">
            <w:pPr>
              <w:pStyle w:val="TAL"/>
              <w:rPr>
                <w:szCs w:val="18"/>
              </w:rPr>
            </w:pPr>
            <w:r w:rsidRPr="00B714BE">
              <w:rPr>
                <w:szCs w:val="18"/>
              </w:rPr>
              <w:t>Addition of new eNS Ph2 test case 9.1.1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DB3221" w14:textId="0443BE14" w:rsidR="009D4432" w:rsidRPr="00B714BE" w:rsidRDefault="009D4432" w:rsidP="000A0152">
            <w:pPr>
              <w:pStyle w:val="TAL"/>
              <w:rPr>
                <w:szCs w:val="18"/>
              </w:rPr>
            </w:pPr>
            <w:r w:rsidRPr="00B714BE">
              <w:rPr>
                <w:szCs w:val="18"/>
              </w:rPr>
              <w:t>17.0.0</w:t>
            </w:r>
          </w:p>
        </w:tc>
      </w:tr>
      <w:tr w:rsidR="00D13E6E" w:rsidRPr="00B714BE" w14:paraId="34A5343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87D1B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83F04D"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A6AFFC" w14:textId="532EE3D6" w:rsidR="009D4432" w:rsidRPr="00B714BE" w:rsidRDefault="009D4432" w:rsidP="000A0152">
            <w:pPr>
              <w:pStyle w:val="TAL"/>
              <w:rPr>
                <w:szCs w:val="18"/>
              </w:rPr>
            </w:pPr>
            <w:r w:rsidRPr="00B714BE">
              <w:rPr>
                <w:szCs w:val="18"/>
              </w:rPr>
              <w:t>R5-2253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BA3F39" w14:textId="3B9D3C4B" w:rsidR="009D4432" w:rsidRPr="00B714BE" w:rsidRDefault="009D4432" w:rsidP="000A0152">
            <w:pPr>
              <w:pStyle w:val="TAL"/>
              <w:rPr>
                <w:szCs w:val="18"/>
              </w:rPr>
            </w:pPr>
            <w:r w:rsidRPr="00B714BE">
              <w:rPr>
                <w:szCs w:val="18"/>
              </w:rPr>
              <w:t>31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183E08" w14:textId="1A1EEBEE"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1087F5" w14:textId="5141A31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3C8DAE" w14:textId="04BB24E2" w:rsidR="009D4432" w:rsidRPr="00B714BE" w:rsidRDefault="009D4432" w:rsidP="009D4432">
            <w:pPr>
              <w:pStyle w:val="TAL"/>
              <w:rPr>
                <w:szCs w:val="18"/>
              </w:rPr>
            </w:pPr>
            <w:r w:rsidRPr="00B714BE">
              <w:rPr>
                <w:szCs w:val="18"/>
              </w:rPr>
              <w:t>Addition of new eNS Ph2 test case 9.1.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143795" w14:textId="700577F9" w:rsidR="009D4432" w:rsidRPr="00B714BE" w:rsidRDefault="009D4432" w:rsidP="000A0152">
            <w:pPr>
              <w:pStyle w:val="TAL"/>
              <w:rPr>
                <w:szCs w:val="18"/>
              </w:rPr>
            </w:pPr>
            <w:r w:rsidRPr="00B714BE">
              <w:rPr>
                <w:szCs w:val="18"/>
              </w:rPr>
              <w:t>17.0.0</w:t>
            </w:r>
          </w:p>
        </w:tc>
      </w:tr>
      <w:tr w:rsidR="00D13E6E" w:rsidRPr="00B714BE" w14:paraId="2A88651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D0B05E"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0ADB3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87C6DC" w14:textId="48E776D9" w:rsidR="009D4432" w:rsidRPr="00B714BE" w:rsidRDefault="009D4432" w:rsidP="000A0152">
            <w:pPr>
              <w:pStyle w:val="TAL"/>
              <w:rPr>
                <w:szCs w:val="18"/>
              </w:rPr>
            </w:pPr>
            <w:r w:rsidRPr="00B714BE">
              <w:rPr>
                <w:szCs w:val="18"/>
              </w:rPr>
              <w:t>R5-2253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E4BA84" w14:textId="2F4DC568" w:rsidR="009D4432" w:rsidRPr="00B714BE" w:rsidRDefault="009D4432" w:rsidP="000A0152">
            <w:pPr>
              <w:pStyle w:val="TAL"/>
              <w:rPr>
                <w:szCs w:val="18"/>
              </w:rPr>
            </w:pPr>
            <w:r w:rsidRPr="00B714BE">
              <w:rPr>
                <w:szCs w:val="18"/>
              </w:rPr>
              <w:t>31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D43691" w14:textId="559AE63F"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3E1FA3" w14:textId="12CFABFF"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506437" w14:textId="1E53D041" w:rsidR="009D4432" w:rsidRPr="00B714BE" w:rsidRDefault="009D4432" w:rsidP="009D4432">
            <w:pPr>
              <w:pStyle w:val="TAL"/>
              <w:rPr>
                <w:szCs w:val="18"/>
              </w:rPr>
            </w:pPr>
            <w:r w:rsidRPr="00B714BE">
              <w:rPr>
                <w:szCs w:val="18"/>
              </w:rPr>
              <w:t>Addition of new eNS Test Case for NSAC Initial registration rejec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216E11" w14:textId="69457E6D" w:rsidR="009D4432" w:rsidRPr="00B714BE" w:rsidRDefault="009D4432" w:rsidP="000A0152">
            <w:pPr>
              <w:pStyle w:val="TAL"/>
              <w:rPr>
                <w:szCs w:val="18"/>
              </w:rPr>
            </w:pPr>
            <w:r w:rsidRPr="00B714BE">
              <w:rPr>
                <w:szCs w:val="18"/>
              </w:rPr>
              <w:t>17.0.0</w:t>
            </w:r>
          </w:p>
        </w:tc>
      </w:tr>
      <w:tr w:rsidR="00D13E6E" w:rsidRPr="00B714BE" w14:paraId="3765482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9AA77A"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17CCC9"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181036" w14:textId="72C74CC7" w:rsidR="009D4432" w:rsidRPr="00B714BE" w:rsidRDefault="009D4432" w:rsidP="000A0152">
            <w:pPr>
              <w:pStyle w:val="TAL"/>
              <w:rPr>
                <w:szCs w:val="18"/>
              </w:rPr>
            </w:pPr>
            <w:r w:rsidRPr="00B714BE">
              <w:rPr>
                <w:szCs w:val="18"/>
              </w:rPr>
              <w:t>R5-2253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32D59D" w14:textId="327FD2F5" w:rsidR="009D4432" w:rsidRPr="00B714BE" w:rsidRDefault="009D4432" w:rsidP="000A0152">
            <w:pPr>
              <w:pStyle w:val="TAL"/>
              <w:rPr>
                <w:szCs w:val="18"/>
              </w:rPr>
            </w:pPr>
            <w:r w:rsidRPr="00B714BE">
              <w:rPr>
                <w:szCs w:val="18"/>
              </w:rPr>
              <w:t>31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39B464" w14:textId="6CCCD333"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CA1753" w14:textId="38DD1515"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EDB16F" w14:textId="29BD059D" w:rsidR="009D4432" w:rsidRPr="00B714BE" w:rsidRDefault="009D4432" w:rsidP="009D4432">
            <w:pPr>
              <w:pStyle w:val="TAL"/>
              <w:rPr>
                <w:szCs w:val="18"/>
              </w:rPr>
            </w:pPr>
            <w:r w:rsidRPr="00B714BE">
              <w:rPr>
                <w:szCs w:val="18"/>
              </w:rPr>
              <w:t>Addition of RedCap TC 7.1.1.8.3 - Separate BWP</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BCA07A" w14:textId="1E300D51" w:rsidR="009D4432" w:rsidRPr="00B714BE" w:rsidRDefault="009D4432" w:rsidP="000A0152">
            <w:pPr>
              <w:pStyle w:val="TAL"/>
              <w:rPr>
                <w:szCs w:val="18"/>
              </w:rPr>
            </w:pPr>
            <w:r w:rsidRPr="00B714BE">
              <w:rPr>
                <w:szCs w:val="18"/>
              </w:rPr>
              <w:t>17.0.0</w:t>
            </w:r>
          </w:p>
        </w:tc>
      </w:tr>
      <w:tr w:rsidR="00D13E6E" w:rsidRPr="00B714BE" w14:paraId="1A8F0EF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8DE638"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C5DB52"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7B9EA0" w14:textId="62D96859" w:rsidR="009D4432" w:rsidRPr="00B714BE" w:rsidRDefault="009D4432" w:rsidP="000A0152">
            <w:pPr>
              <w:pStyle w:val="TAL"/>
              <w:rPr>
                <w:szCs w:val="18"/>
              </w:rPr>
            </w:pPr>
            <w:r w:rsidRPr="00B714BE">
              <w:rPr>
                <w:szCs w:val="18"/>
              </w:rPr>
              <w:t>R5-2253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811EB0" w14:textId="08CF2F56" w:rsidR="009D4432" w:rsidRPr="00B714BE" w:rsidRDefault="009D4432" w:rsidP="000A0152">
            <w:pPr>
              <w:pStyle w:val="TAL"/>
              <w:rPr>
                <w:szCs w:val="18"/>
              </w:rPr>
            </w:pPr>
            <w:r w:rsidRPr="00B714BE">
              <w:rPr>
                <w:szCs w:val="18"/>
              </w:rPr>
              <w:t>31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83397C" w14:textId="0F57A7A0"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40F19C" w14:textId="5A885A20"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81C3EA" w14:textId="663BA409" w:rsidR="009D4432" w:rsidRPr="00B714BE" w:rsidRDefault="009D4432" w:rsidP="009D4432">
            <w:pPr>
              <w:pStyle w:val="TAL"/>
              <w:rPr>
                <w:szCs w:val="18"/>
              </w:rPr>
            </w:pPr>
            <w:r w:rsidRPr="00B714BE">
              <w:rPr>
                <w:szCs w:val="18"/>
              </w:rPr>
              <w:t>Addition of RedCap TC 7.1.1.1.16 - MSG3 identification on CCCH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5C479" w14:textId="179F36FC" w:rsidR="009D4432" w:rsidRPr="00B714BE" w:rsidRDefault="009D4432" w:rsidP="000A0152">
            <w:pPr>
              <w:pStyle w:val="TAL"/>
              <w:rPr>
                <w:szCs w:val="18"/>
              </w:rPr>
            </w:pPr>
            <w:r w:rsidRPr="00B714BE">
              <w:rPr>
                <w:szCs w:val="18"/>
              </w:rPr>
              <w:t>17.0.0</w:t>
            </w:r>
          </w:p>
        </w:tc>
      </w:tr>
      <w:tr w:rsidR="00D13E6E" w:rsidRPr="00B714BE" w14:paraId="1E35931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3E6F6C"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4583E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E351DA" w14:textId="49851A7D" w:rsidR="009D4432" w:rsidRPr="00B714BE" w:rsidRDefault="009D4432" w:rsidP="000A0152">
            <w:pPr>
              <w:pStyle w:val="TAL"/>
              <w:rPr>
                <w:szCs w:val="18"/>
              </w:rPr>
            </w:pPr>
            <w:r w:rsidRPr="00B714BE">
              <w:rPr>
                <w:szCs w:val="18"/>
              </w:rPr>
              <w:t>R5-2253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C7CC80" w14:textId="30C64D23" w:rsidR="009D4432" w:rsidRPr="00B714BE" w:rsidRDefault="009D4432" w:rsidP="000A0152">
            <w:pPr>
              <w:pStyle w:val="TAL"/>
              <w:rPr>
                <w:szCs w:val="18"/>
              </w:rPr>
            </w:pPr>
            <w:r w:rsidRPr="00B714BE">
              <w:rPr>
                <w:szCs w:val="18"/>
              </w:rPr>
              <w:t>31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FCF5BB" w14:textId="428A1167"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6BFFB7" w14:textId="750A7BF3"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3E0830" w14:textId="34B04377" w:rsidR="009D4432" w:rsidRPr="00B714BE" w:rsidRDefault="009D4432" w:rsidP="009D4432">
            <w:pPr>
              <w:pStyle w:val="TAL"/>
              <w:rPr>
                <w:szCs w:val="18"/>
              </w:rPr>
            </w:pPr>
            <w:r w:rsidRPr="00B714BE">
              <w:rPr>
                <w:szCs w:val="18"/>
              </w:rPr>
              <w:t>Addition of RedCap TC 6.1.2.26 - Cell 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CD0B41" w14:textId="77FB76D1" w:rsidR="009D4432" w:rsidRPr="00B714BE" w:rsidRDefault="009D4432" w:rsidP="000A0152">
            <w:pPr>
              <w:pStyle w:val="TAL"/>
              <w:rPr>
                <w:szCs w:val="18"/>
              </w:rPr>
            </w:pPr>
            <w:r w:rsidRPr="00B714BE">
              <w:rPr>
                <w:szCs w:val="18"/>
              </w:rPr>
              <w:t>17.0.0</w:t>
            </w:r>
          </w:p>
        </w:tc>
      </w:tr>
      <w:tr w:rsidR="00D13E6E" w:rsidRPr="00B714BE" w14:paraId="13F6BA1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5857A3"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26B4D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F5B2BE" w14:textId="1256066E" w:rsidR="009D4432" w:rsidRPr="00B714BE" w:rsidRDefault="009D4432" w:rsidP="000A0152">
            <w:pPr>
              <w:pStyle w:val="TAL"/>
              <w:rPr>
                <w:szCs w:val="18"/>
              </w:rPr>
            </w:pPr>
            <w:r w:rsidRPr="00B714BE">
              <w:rPr>
                <w:szCs w:val="18"/>
              </w:rPr>
              <w:t>R5-2253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D6F3CD" w14:textId="45CA8684" w:rsidR="009D4432" w:rsidRPr="00B714BE" w:rsidRDefault="009D4432" w:rsidP="000A0152">
            <w:pPr>
              <w:pStyle w:val="TAL"/>
              <w:rPr>
                <w:szCs w:val="18"/>
              </w:rPr>
            </w:pPr>
            <w:r w:rsidRPr="00B714BE">
              <w:rPr>
                <w:szCs w:val="18"/>
              </w:rPr>
              <w:t>31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53AB9B" w14:textId="05975797"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EB32A0" w14:textId="391D5254"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01EB61" w14:textId="7D5E90FD" w:rsidR="009D4432" w:rsidRPr="00B714BE" w:rsidRDefault="009D4432" w:rsidP="009D4432">
            <w:pPr>
              <w:pStyle w:val="TAL"/>
              <w:rPr>
                <w:szCs w:val="18"/>
              </w:rPr>
            </w:pPr>
            <w:r w:rsidRPr="00B714BE">
              <w:rPr>
                <w:szCs w:val="18"/>
              </w:rPr>
              <w:t>Addition of RedCap TC 7.1.1.1.17 - Msg1-based UE identifi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AFDE7A" w14:textId="1BBC5FB9" w:rsidR="009D4432" w:rsidRPr="00B714BE" w:rsidRDefault="009D4432" w:rsidP="000A0152">
            <w:pPr>
              <w:pStyle w:val="TAL"/>
              <w:rPr>
                <w:szCs w:val="18"/>
              </w:rPr>
            </w:pPr>
            <w:r w:rsidRPr="00B714BE">
              <w:rPr>
                <w:szCs w:val="18"/>
              </w:rPr>
              <w:t>17.0.0</w:t>
            </w:r>
          </w:p>
        </w:tc>
      </w:tr>
      <w:tr w:rsidR="00D13E6E" w:rsidRPr="00B714BE" w14:paraId="6CE3064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4D36E0" w14:textId="77777777" w:rsidR="009D4432" w:rsidRPr="00B714BE" w:rsidRDefault="009D4432" w:rsidP="000A0152">
            <w:pPr>
              <w:pStyle w:val="TAL"/>
              <w:rPr>
                <w:szCs w:val="18"/>
              </w:rPr>
            </w:pPr>
            <w:r w:rsidRPr="00B714BE">
              <w:rPr>
                <w:szCs w:val="18"/>
              </w:rPr>
              <w:t>2022-09</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3F369F" w14:textId="77777777" w:rsidR="009D4432" w:rsidRPr="00B714BE" w:rsidRDefault="009D4432" w:rsidP="000A0152">
            <w:pPr>
              <w:pStyle w:val="TAL"/>
              <w:rPr>
                <w:szCs w:val="18"/>
              </w:rPr>
            </w:pPr>
            <w:r w:rsidRPr="00B714BE">
              <w:rPr>
                <w:szCs w:val="18"/>
              </w:rPr>
              <w:t>RAN#97</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1F465C" w14:textId="09415559" w:rsidR="009D4432" w:rsidRPr="00B714BE" w:rsidRDefault="009D4432" w:rsidP="000A0152">
            <w:pPr>
              <w:pStyle w:val="TAL"/>
              <w:rPr>
                <w:szCs w:val="18"/>
              </w:rPr>
            </w:pPr>
            <w:r w:rsidRPr="00B714BE">
              <w:rPr>
                <w:szCs w:val="18"/>
              </w:rPr>
              <w:t>R5-2253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DAEDAB" w14:textId="1A07E2F8" w:rsidR="009D4432" w:rsidRPr="00B714BE" w:rsidRDefault="009D4432" w:rsidP="000A0152">
            <w:pPr>
              <w:pStyle w:val="TAL"/>
              <w:rPr>
                <w:szCs w:val="18"/>
              </w:rPr>
            </w:pPr>
            <w:r w:rsidRPr="00B714BE">
              <w:rPr>
                <w:szCs w:val="18"/>
              </w:rPr>
              <w:t>31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DCA671" w14:textId="3B9B16E4" w:rsidR="009D4432" w:rsidRPr="00B714BE" w:rsidRDefault="009D4432" w:rsidP="000A0152">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EA25CC" w14:textId="632EC1C2" w:rsidR="009D4432" w:rsidRPr="00B714BE" w:rsidRDefault="009D4432" w:rsidP="000A0152">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B900C4" w14:textId="384BD9C5" w:rsidR="009D4432" w:rsidRPr="00B714BE" w:rsidRDefault="009D4432" w:rsidP="009D4432">
            <w:pPr>
              <w:pStyle w:val="TAL"/>
              <w:rPr>
                <w:szCs w:val="18"/>
              </w:rPr>
            </w:pPr>
            <w:r w:rsidRPr="00B714BE">
              <w:rPr>
                <w:szCs w:val="18"/>
              </w:rPr>
              <w:t>New RedCap test case 8.1.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5F2A34" w14:textId="4205BCCD" w:rsidR="009D4432" w:rsidRPr="00B714BE" w:rsidRDefault="009D4432" w:rsidP="000A0152">
            <w:pPr>
              <w:pStyle w:val="TAL"/>
              <w:rPr>
                <w:szCs w:val="18"/>
              </w:rPr>
            </w:pPr>
            <w:r w:rsidRPr="00B714BE">
              <w:rPr>
                <w:szCs w:val="18"/>
              </w:rPr>
              <w:t>17.0.0</w:t>
            </w:r>
          </w:p>
        </w:tc>
      </w:tr>
      <w:tr w:rsidR="00D13E6E" w:rsidRPr="00B714BE" w14:paraId="4A40B4F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02C66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82E19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146AB1" w14:textId="44017288" w:rsidR="004A3A66" w:rsidRPr="00B714BE" w:rsidRDefault="004A3A66" w:rsidP="004A3A66">
            <w:pPr>
              <w:pStyle w:val="TAL"/>
              <w:rPr>
                <w:szCs w:val="18"/>
              </w:rPr>
            </w:pPr>
            <w:r w:rsidRPr="00B714BE">
              <w:rPr>
                <w:szCs w:val="18"/>
              </w:rPr>
              <w:t>R5-2260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4DDB3F" w14:textId="02C95A43" w:rsidR="004A3A66" w:rsidRPr="00B714BE" w:rsidRDefault="004A3A66" w:rsidP="004A3A66">
            <w:pPr>
              <w:pStyle w:val="TAL"/>
              <w:rPr>
                <w:szCs w:val="18"/>
              </w:rPr>
            </w:pPr>
            <w:r w:rsidRPr="00B714BE">
              <w:rPr>
                <w:szCs w:val="18"/>
              </w:rPr>
              <w:t>32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E0DCA6"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7DA133" w14:textId="019863E8"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9DF3A6" w14:textId="044A7864" w:rsidR="004A3A66" w:rsidRPr="00B714BE" w:rsidRDefault="004A3A66" w:rsidP="004A3A66">
            <w:pPr>
              <w:pStyle w:val="TAL"/>
              <w:rPr>
                <w:szCs w:val="18"/>
              </w:rPr>
            </w:pPr>
            <w:r w:rsidRPr="00B714BE">
              <w:rPr>
                <w:szCs w:val="18"/>
              </w:rPr>
              <w:t>Correction of SIB1 for CAG TC 6.5.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90424" w14:textId="77777777" w:rsidR="004A3A66" w:rsidRPr="00B714BE" w:rsidRDefault="004A3A66" w:rsidP="004A3A66">
            <w:pPr>
              <w:pStyle w:val="TAL"/>
              <w:rPr>
                <w:szCs w:val="18"/>
              </w:rPr>
            </w:pPr>
            <w:r w:rsidRPr="00B714BE">
              <w:rPr>
                <w:szCs w:val="18"/>
              </w:rPr>
              <w:t>17.1.0</w:t>
            </w:r>
          </w:p>
        </w:tc>
      </w:tr>
      <w:tr w:rsidR="00D13E6E" w:rsidRPr="00B714BE" w14:paraId="5578CA6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6A4F8D"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7AB17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F5C7AB" w14:textId="0693A7DF" w:rsidR="004A3A66" w:rsidRPr="00B714BE" w:rsidRDefault="004A3A66" w:rsidP="004A3A66">
            <w:pPr>
              <w:pStyle w:val="TAL"/>
              <w:rPr>
                <w:szCs w:val="18"/>
              </w:rPr>
            </w:pPr>
            <w:r w:rsidRPr="00B714BE">
              <w:rPr>
                <w:szCs w:val="18"/>
              </w:rPr>
              <w:t>R5-2260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F9A484" w14:textId="4E3D6B2A" w:rsidR="004A3A66" w:rsidRPr="00B714BE" w:rsidRDefault="004A3A66" w:rsidP="004A3A66">
            <w:pPr>
              <w:pStyle w:val="TAL"/>
              <w:rPr>
                <w:szCs w:val="18"/>
              </w:rPr>
            </w:pPr>
            <w:r w:rsidRPr="00B714BE">
              <w:rPr>
                <w:szCs w:val="18"/>
              </w:rPr>
              <w:t>32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293B0A"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CAB55E" w14:textId="2544F75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9C9C9B" w14:textId="73AB9FD4" w:rsidR="004A3A66" w:rsidRPr="00B714BE" w:rsidRDefault="004A3A66" w:rsidP="004A3A66">
            <w:pPr>
              <w:pStyle w:val="TAL"/>
              <w:rPr>
                <w:szCs w:val="18"/>
              </w:rPr>
            </w:pPr>
            <w:r w:rsidRPr="00B714BE">
              <w:rPr>
                <w:szCs w:val="18"/>
              </w:rPr>
              <w:t>Correction of NR URLLC MAC TC 7.1.1.4.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30CEC2" w14:textId="77777777" w:rsidR="004A3A66" w:rsidRPr="00B714BE" w:rsidRDefault="004A3A66" w:rsidP="004A3A66">
            <w:pPr>
              <w:pStyle w:val="TAL"/>
              <w:rPr>
                <w:szCs w:val="18"/>
              </w:rPr>
            </w:pPr>
            <w:r w:rsidRPr="00B714BE">
              <w:rPr>
                <w:szCs w:val="18"/>
              </w:rPr>
              <w:t>17.1.0</w:t>
            </w:r>
          </w:p>
        </w:tc>
      </w:tr>
      <w:tr w:rsidR="00D13E6E" w:rsidRPr="00B714BE" w14:paraId="75C7775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F9E135"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41778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938EF9" w14:textId="699BCF08" w:rsidR="004A3A66" w:rsidRPr="00B714BE" w:rsidRDefault="004A3A66" w:rsidP="004A3A66">
            <w:pPr>
              <w:pStyle w:val="TAL"/>
              <w:rPr>
                <w:szCs w:val="18"/>
              </w:rPr>
            </w:pPr>
            <w:r w:rsidRPr="00B714BE">
              <w:rPr>
                <w:szCs w:val="18"/>
              </w:rPr>
              <w:t>R5-2260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E0B5E1" w14:textId="61D22144" w:rsidR="004A3A66" w:rsidRPr="00B714BE" w:rsidRDefault="004A3A66" w:rsidP="004A3A66">
            <w:pPr>
              <w:pStyle w:val="TAL"/>
              <w:rPr>
                <w:szCs w:val="18"/>
              </w:rPr>
            </w:pPr>
            <w:r w:rsidRPr="00B714BE">
              <w:rPr>
                <w:szCs w:val="18"/>
              </w:rPr>
              <w:t>32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AE6741"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BC25BE" w14:textId="55532B48"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00D0E6" w14:textId="46B99E17" w:rsidR="004A3A66" w:rsidRPr="00B714BE" w:rsidRDefault="004A3A66" w:rsidP="004A3A66">
            <w:pPr>
              <w:pStyle w:val="TAL"/>
              <w:rPr>
                <w:szCs w:val="18"/>
              </w:rPr>
            </w:pPr>
            <w:r w:rsidRPr="00B714BE">
              <w:rPr>
                <w:szCs w:val="18"/>
              </w:rPr>
              <w:t>Correction of NR MAC TC 7.1.1.7.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AF075" w14:textId="77777777" w:rsidR="004A3A66" w:rsidRPr="00B714BE" w:rsidRDefault="004A3A66" w:rsidP="004A3A66">
            <w:pPr>
              <w:pStyle w:val="TAL"/>
              <w:rPr>
                <w:szCs w:val="18"/>
              </w:rPr>
            </w:pPr>
            <w:r w:rsidRPr="00B714BE">
              <w:rPr>
                <w:szCs w:val="18"/>
              </w:rPr>
              <w:t>17.1.0</w:t>
            </w:r>
          </w:p>
        </w:tc>
      </w:tr>
      <w:tr w:rsidR="00D13E6E" w:rsidRPr="00B714BE" w14:paraId="6FFA22B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3B3A3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349A6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14667E" w14:textId="19624884" w:rsidR="004A3A66" w:rsidRPr="00B714BE" w:rsidRDefault="004A3A66" w:rsidP="004A3A66">
            <w:pPr>
              <w:pStyle w:val="TAL"/>
              <w:rPr>
                <w:szCs w:val="18"/>
              </w:rPr>
            </w:pPr>
            <w:r w:rsidRPr="00B714BE">
              <w:rPr>
                <w:szCs w:val="18"/>
              </w:rPr>
              <w:t>R5-2260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ACC86A" w14:textId="72B0537A" w:rsidR="004A3A66" w:rsidRPr="00B714BE" w:rsidRDefault="004A3A66" w:rsidP="004A3A66">
            <w:pPr>
              <w:pStyle w:val="TAL"/>
              <w:rPr>
                <w:szCs w:val="18"/>
              </w:rPr>
            </w:pPr>
            <w:r w:rsidRPr="00B714BE">
              <w:rPr>
                <w:szCs w:val="18"/>
              </w:rPr>
              <w:t>32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915FC6"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1423E5" w14:textId="717F65D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B1D07F" w14:textId="4FA50E95" w:rsidR="004A3A66" w:rsidRPr="00B714BE" w:rsidRDefault="004A3A66" w:rsidP="004A3A66">
            <w:pPr>
              <w:pStyle w:val="TAL"/>
              <w:rPr>
                <w:szCs w:val="18"/>
              </w:rPr>
            </w:pPr>
            <w:r w:rsidRPr="00B714BE">
              <w:rPr>
                <w:szCs w:val="18"/>
              </w:rPr>
              <w:t>Correction of NAS MICO test case 9.1.5.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987CD7" w14:textId="77777777" w:rsidR="004A3A66" w:rsidRPr="00B714BE" w:rsidRDefault="004A3A66" w:rsidP="004A3A66">
            <w:pPr>
              <w:pStyle w:val="TAL"/>
              <w:rPr>
                <w:szCs w:val="18"/>
              </w:rPr>
            </w:pPr>
            <w:r w:rsidRPr="00B714BE">
              <w:rPr>
                <w:szCs w:val="18"/>
              </w:rPr>
              <w:t>17.1.0</w:t>
            </w:r>
          </w:p>
        </w:tc>
      </w:tr>
      <w:tr w:rsidR="00D13E6E" w:rsidRPr="00B714BE" w14:paraId="0AFF1C1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13964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A330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04AE0C" w14:textId="6A84A4ED" w:rsidR="004A3A66" w:rsidRPr="00B714BE" w:rsidRDefault="004A3A66" w:rsidP="004A3A66">
            <w:pPr>
              <w:pStyle w:val="TAL"/>
              <w:rPr>
                <w:szCs w:val="18"/>
              </w:rPr>
            </w:pPr>
            <w:r w:rsidRPr="00B714BE">
              <w:rPr>
                <w:szCs w:val="18"/>
              </w:rPr>
              <w:t>R5-2260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95CAAB" w14:textId="3F736A2F" w:rsidR="004A3A66" w:rsidRPr="00B714BE" w:rsidRDefault="004A3A66" w:rsidP="004A3A66">
            <w:pPr>
              <w:pStyle w:val="TAL"/>
              <w:rPr>
                <w:szCs w:val="18"/>
              </w:rPr>
            </w:pPr>
            <w:r w:rsidRPr="00B714BE">
              <w:rPr>
                <w:szCs w:val="18"/>
              </w:rPr>
              <w:t>32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8CC077"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C04D81" w14:textId="49BD6F01"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6A1126" w14:textId="09470839" w:rsidR="004A3A66" w:rsidRPr="00B714BE" w:rsidRDefault="004A3A66" w:rsidP="004A3A66">
            <w:pPr>
              <w:pStyle w:val="TAL"/>
              <w:rPr>
                <w:szCs w:val="18"/>
              </w:rPr>
            </w:pPr>
            <w:r w:rsidRPr="00B714BE">
              <w:rPr>
                <w:szCs w:val="18"/>
              </w:rPr>
              <w:t>Correction to test case 11.4.10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20BCFE" w14:textId="77777777" w:rsidR="004A3A66" w:rsidRPr="00B714BE" w:rsidRDefault="004A3A66" w:rsidP="004A3A66">
            <w:pPr>
              <w:pStyle w:val="TAL"/>
              <w:rPr>
                <w:szCs w:val="18"/>
              </w:rPr>
            </w:pPr>
            <w:r w:rsidRPr="00B714BE">
              <w:rPr>
                <w:szCs w:val="18"/>
              </w:rPr>
              <w:t>17.1.0</w:t>
            </w:r>
          </w:p>
        </w:tc>
      </w:tr>
      <w:tr w:rsidR="00D13E6E" w:rsidRPr="00B714BE" w14:paraId="5B58FEE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E6551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5AEA95"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E63BF4" w14:textId="7DB8020B" w:rsidR="004A3A66" w:rsidRPr="00B714BE" w:rsidRDefault="004A3A66" w:rsidP="004A3A66">
            <w:pPr>
              <w:pStyle w:val="TAL"/>
              <w:rPr>
                <w:szCs w:val="18"/>
              </w:rPr>
            </w:pPr>
            <w:r w:rsidRPr="00B714BE">
              <w:rPr>
                <w:szCs w:val="18"/>
              </w:rPr>
              <w:t>R5-2260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96FA13" w14:textId="035862B7" w:rsidR="004A3A66" w:rsidRPr="00B714BE" w:rsidRDefault="004A3A66" w:rsidP="004A3A66">
            <w:pPr>
              <w:pStyle w:val="TAL"/>
              <w:rPr>
                <w:szCs w:val="18"/>
              </w:rPr>
            </w:pPr>
            <w:r w:rsidRPr="00B714BE">
              <w:rPr>
                <w:szCs w:val="18"/>
              </w:rPr>
              <w:t>32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047D3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45CBA2" w14:textId="70CFC8C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A1AEFC" w14:textId="48A46227" w:rsidR="004A3A66" w:rsidRPr="00B714BE" w:rsidRDefault="004A3A66" w:rsidP="004A3A66">
            <w:pPr>
              <w:pStyle w:val="TAL"/>
              <w:rPr>
                <w:szCs w:val="18"/>
              </w:rPr>
            </w:pPr>
            <w:r w:rsidRPr="00B714BE">
              <w:rPr>
                <w:szCs w:val="18"/>
              </w:rPr>
              <w:t>Corrections to NR PDCP test case 7.1.3.5.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C2EF0A" w14:textId="77777777" w:rsidR="004A3A66" w:rsidRPr="00B714BE" w:rsidRDefault="004A3A66" w:rsidP="004A3A66">
            <w:pPr>
              <w:pStyle w:val="TAL"/>
              <w:rPr>
                <w:szCs w:val="18"/>
              </w:rPr>
            </w:pPr>
            <w:r w:rsidRPr="00B714BE">
              <w:rPr>
                <w:szCs w:val="18"/>
              </w:rPr>
              <w:t>17.1.0</w:t>
            </w:r>
          </w:p>
        </w:tc>
      </w:tr>
      <w:tr w:rsidR="00D13E6E" w:rsidRPr="00B714BE" w14:paraId="3C0661E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383E4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B94F5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2626AF" w14:textId="17335A0F" w:rsidR="004A3A66" w:rsidRPr="00B714BE" w:rsidRDefault="004A3A66" w:rsidP="004A3A66">
            <w:pPr>
              <w:pStyle w:val="TAL"/>
              <w:rPr>
                <w:szCs w:val="18"/>
              </w:rPr>
            </w:pPr>
            <w:r w:rsidRPr="00B714BE">
              <w:rPr>
                <w:szCs w:val="18"/>
              </w:rPr>
              <w:t>R5-2260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A6DA82" w14:textId="6E56E411" w:rsidR="004A3A66" w:rsidRPr="00B714BE" w:rsidRDefault="004A3A66" w:rsidP="004A3A66">
            <w:pPr>
              <w:pStyle w:val="TAL"/>
              <w:rPr>
                <w:szCs w:val="18"/>
              </w:rPr>
            </w:pPr>
            <w:r w:rsidRPr="00B714BE">
              <w:rPr>
                <w:szCs w:val="18"/>
              </w:rPr>
              <w:t>32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19A110"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44DC1F" w14:textId="1678559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BD6E19" w14:textId="3D29FDD1" w:rsidR="004A3A66" w:rsidRPr="00B714BE" w:rsidRDefault="004A3A66" w:rsidP="004A3A66">
            <w:pPr>
              <w:pStyle w:val="TAL"/>
              <w:rPr>
                <w:szCs w:val="18"/>
              </w:rPr>
            </w:pPr>
            <w:r w:rsidRPr="00B714BE">
              <w:rPr>
                <w:szCs w:val="18"/>
              </w:rPr>
              <w:t>Corrections to NR PDCP test case 7.1.3.5.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3590F1" w14:textId="77777777" w:rsidR="004A3A66" w:rsidRPr="00B714BE" w:rsidRDefault="004A3A66" w:rsidP="004A3A66">
            <w:pPr>
              <w:pStyle w:val="TAL"/>
              <w:rPr>
                <w:szCs w:val="18"/>
              </w:rPr>
            </w:pPr>
            <w:r w:rsidRPr="00B714BE">
              <w:rPr>
                <w:szCs w:val="18"/>
              </w:rPr>
              <w:t>17.1.0</w:t>
            </w:r>
          </w:p>
        </w:tc>
      </w:tr>
      <w:tr w:rsidR="00D13E6E" w:rsidRPr="00B714BE" w14:paraId="266B3FD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E72B3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71DBA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05A856" w14:textId="2812A0E1" w:rsidR="004A3A66" w:rsidRPr="00B714BE" w:rsidRDefault="004A3A66" w:rsidP="004A3A66">
            <w:pPr>
              <w:pStyle w:val="TAL"/>
              <w:rPr>
                <w:szCs w:val="18"/>
              </w:rPr>
            </w:pPr>
            <w:r w:rsidRPr="00B714BE">
              <w:rPr>
                <w:szCs w:val="18"/>
              </w:rPr>
              <w:t>R5-2260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17A3F6" w14:textId="21784D9C" w:rsidR="004A3A66" w:rsidRPr="00B714BE" w:rsidRDefault="004A3A66" w:rsidP="004A3A66">
            <w:pPr>
              <w:pStyle w:val="TAL"/>
              <w:rPr>
                <w:szCs w:val="18"/>
              </w:rPr>
            </w:pPr>
            <w:r w:rsidRPr="00B714BE">
              <w:rPr>
                <w:szCs w:val="18"/>
              </w:rPr>
              <w:t>32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FA0178"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170328" w14:textId="1F4625A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E0CF9A" w14:textId="52C58473" w:rsidR="004A3A66" w:rsidRPr="00B714BE" w:rsidRDefault="004A3A66" w:rsidP="004A3A66">
            <w:pPr>
              <w:pStyle w:val="TAL"/>
              <w:rPr>
                <w:szCs w:val="18"/>
              </w:rPr>
            </w:pPr>
            <w:r w:rsidRPr="00B714BE">
              <w:rPr>
                <w:szCs w:val="18"/>
              </w:rPr>
              <w:t>Updates to NR RRC TC 8.1.1.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891806" w14:textId="77777777" w:rsidR="004A3A66" w:rsidRPr="00B714BE" w:rsidRDefault="004A3A66" w:rsidP="004A3A66">
            <w:pPr>
              <w:pStyle w:val="TAL"/>
              <w:rPr>
                <w:szCs w:val="18"/>
              </w:rPr>
            </w:pPr>
            <w:r w:rsidRPr="00B714BE">
              <w:rPr>
                <w:szCs w:val="18"/>
              </w:rPr>
              <w:t>17.1.0</w:t>
            </w:r>
          </w:p>
        </w:tc>
      </w:tr>
      <w:tr w:rsidR="00D13E6E" w:rsidRPr="00B714BE" w14:paraId="75662A7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7C4A7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424B4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4FBFE3" w14:textId="6DB2B0C0" w:rsidR="004A3A66" w:rsidRPr="00B714BE" w:rsidRDefault="004A3A66" w:rsidP="004A3A66">
            <w:pPr>
              <w:pStyle w:val="TAL"/>
              <w:rPr>
                <w:szCs w:val="18"/>
              </w:rPr>
            </w:pPr>
            <w:r w:rsidRPr="00B714BE">
              <w:rPr>
                <w:szCs w:val="18"/>
              </w:rPr>
              <w:t>R5-2260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81250E" w14:textId="611F322F" w:rsidR="004A3A66" w:rsidRPr="00B714BE" w:rsidRDefault="004A3A66" w:rsidP="004A3A66">
            <w:pPr>
              <w:pStyle w:val="TAL"/>
              <w:rPr>
                <w:szCs w:val="18"/>
              </w:rPr>
            </w:pPr>
            <w:r w:rsidRPr="00B714BE">
              <w:rPr>
                <w:szCs w:val="18"/>
              </w:rPr>
              <w:t>32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776FC3"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077856" w14:textId="04D52FF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A055AF" w14:textId="39B58D2E" w:rsidR="004A3A66" w:rsidRPr="00B714BE" w:rsidRDefault="004A3A66" w:rsidP="004A3A66">
            <w:pPr>
              <w:pStyle w:val="TAL"/>
              <w:rPr>
                <w:szCs w:val="18"/>
              </w:rPr>
            </w:pPr>
            <w:r w:rsidRPr="00B714BE">
              <w:rPr>
                <w:szCs w:val="18"/>
              </w:rPr>
              <w:t>Updates to NR RRC TC 8.1.5.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03D743" w14:textId="77777777" w:rsidR="004A3A66" w:rsidRPr="00B714BE" w:rsidRDefault="004A3A66" w:rsidP="004A3A66">
            <w:pPr>
              <w:pStyle w:val="TAL"/>
              <w:rPr>
                <w:szCs w:val="18"/>
              </w:rPr>
            </w:pPr>
            <w:r w:rsidRPr="00B714BE">
              <w:rPr>
                <w:szCs w:val="18"/>
              </w:rPr>
              <w:t>17.1.0</w:t>
            </w:r>
          </w:p>
        </w:tc>
      </w:tr>
      <w:tr w:rsidR="00D13E6E" w:rsidRPr="00B714BE" w14:paraId="0020B41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78CEB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9ED2B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078689" w14:textId="7B33ADDB" w:rsidR="004A3A66" w:rsidRPr="00B714BE" w:rsidRDefault="004A3A66" w:rsidP="004A3A66">
            <w:pPr>
              <w:pStyle w:val="TAL"/>
              <w:rPr>
                <w:szCs w:val="18"/>
              </w:rPr>
            </w:pPr>
            <w:r w:rsidRPr="00B714BE">
              <w:rPr>
                <w:szCs w:val="18"/>
              </w:rPr>
              <w:t>R5-2262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C1027F" w14:textId="019D9FA7" w:rsidR="004A3A66" w:rsidRPr="00B714BE" w:rsidRDefault="004A3A66" w:rsidP="004A3A66">
            <w:pPr>
              <w:pStyle w:val="TAL"/>
              <w:rPr>
                <w:szCs w:val="18"/>
              </w:rPr>
            </w:pPr>
            <w:r w:rsidRPr="00B714BE">
              <w:rPr>
                <w:szCs w:val="18"/>
              </w:rPr>
              <w:t>32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899BFB"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31977D" w14:textId="17026E6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8D962B" w14:textId="6B042F72" w:rsidR="004A3A66" w:rsidRPr="00B714BE" w:rsidRDefault="004A3A66" w:rsidP="004A3A66">
            <w:pPr>
              <w:pStyle w:val="TAL"/>
              <w:rPr>
                <w:szCs w:val="18"/>
              </w:rPr>
            </w:pPr>
            <w:r w:rsidRPr="00B714BE">
              <w:rPr>
                <w:szCs w:val="18"/>
              </w:rPr>
              <w:t>Correction of NR5GC CAG TC 6.5.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C6AE7D" w14:textId="77777777" w:rsidR="004A3A66" w:rsidRPr="00B714BE" w:rsidRDefault="004A3A66" w:rsidP="004A3A66">
            <w:pPr>
              <w:pStyle w:val="TAL"/>
              <w:rPr>
                <w:szCs w:val="18"/>
              </w:rPr>
            </w:pPr>
            <w:r w:rsidRPr="00B714BE">
              <w:rPr>
                <w:szCs w:val="18"/>
              </w:rPr>
              <w:t>17.1.0</w:t>
            </w:r>
          </w:p>
        </w:tc>
      </w:tr>
      <w:tr w:rsidR="00D13E6E" w:rsidRPr="00B714BE" w14:paraId="092B217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A9EFE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6491E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3E7393" w14:textId="08A1B15C" w:rsidR="004A3A66" w:rsidRPr="00B714BE" w:rsidRDefault="004A3A66" w:rsidP="004A3A66">
            <w:pPr>
              <w:pStyle w:val="TAL"/>
              <w:rPr>
                <w:szCs w:val="18"/>
              </w:rPr>
            </w:pPr>
            <w:r w:rsidRPr="00B714BE">
              <w:rPr>
                <w:szCs w:val="18"/>
              </w:rPr>
              <w:t>R5-2262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E471B1" w14:textId="53517F97" w:rsidR="004A3A66" w:rsidRPr="00B714BE" w:rsidRDefault="004A3A66" w:rsidP="004A3A66">
            <w:pPr>
              <w:pStyle w:val="TAL"/>
              <w:rPr>
                <w:szCs w:val="18"/>
              </w:rPr>
            </w:pPr>
            <w:r w:rsidRPr="00B714BE">
              <w:rPr>
                <w:szCs w:val="18"/>
              </w:rPr>
              <w:t>32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EA8259"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97598A" w14:textId="7898AEF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52C85F" w14:textId="16047700" w:rsidR="004A3A66" w:rsidRPr="00B714BE" w:rsidRDefault="004A3A66" w:rsidP="004A3A66">
            <w:pPr>
              <w:pStyle w:val="TAL"/>
              <w:rPr>
                <w:szCs w:val="18"/>
              </w:rPr>
            </w:pPr>
            <w:r w:rsidRPr="00B714BE">
              <w:rPr>
                <w:szCs w:val="18"/>
              </w:rPr>
              <w:t>Update of reference in Emergency Services TC 11.4.10a  and 11.4.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DD91B3" w14:textId="77777777" w:rsidR="004A3A66" w:rsidRPr="00B714BE" w:rsidRDefault="004A3A66" w:rsidP="004A3A66">
            <w:pPr>
              <w:pStyle w:val="TAL"/>
              <w:rPr>
                <w:szCs w:val="18"/>
              </w:rPr>
            </w:pPr>
            <w:r w:rsidRPr="00B714BE">
              <w:rPr>
                <w:szCs w:val="18"/>
              </w:rPr>
              <w:t>17.1.0</w:t>
            </w:r>
          </w:p>
        </w:tc>
      </w:tr>
      <w:tr w:rsidR="00D13E6E" w:rsidRPr="00B714BE" w14:paraId="3647832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AEFB1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E2FEB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5205AC" w14:textId="3E1DC135" w:rsidR="004A3A66" w:rsidRPr="00B714BE" w:rsidRDefault="004A3A66" w:rsidP="004A3A66">
            <w:pPr>
              <w:pStyle w:val="TAL"/>
              <w:rPr>
                <w:szCs w:val="18"/>
              </w:rPr>
            </w:pPr>
            <w:r w:rsidRPr="00B714BE">
              <w:rPr>
                <w:szCs w:val="18"/>
              </w:rPr>
              <w:t>R5-2263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B07FDD" w14:textId="147D197E" w:rsidR="004A3A66" w:rsidRPr="00B714BE" w:rsidRDefault="004A3A66" w:rsidP="004A3A66">
            <w:pPr>
              <w:pStyle w:val="TAL"/>
              <w:rPr>
                <w:szCs w:val="18"/>
              </w:rPr>
            </w:pPr>
            <w:r w:rsidRPr="00B714BE">
              <w:rPr>
                <w:szCs w:val="18"/>
              </w:rPr>
              <w:t>32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25F5BC"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A510CD6" w14:textId="1E47AFA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662891" w14:textId="2F2EF58E" w:rsidR="004A3A66" w:rsidRPr="00B714BE" w:rsidRDefault="004A3A66" w:rsidP="004A3A66">
            <w:pPr>
              <w:pStyle w:val="TAL"/>
              <w:rPr>
                <w:szCs w:val="18"/>
              </w:rPr>
            </w:pPr>
            <w:r w:rsidRPr="00B714BE">
              <w:rPr>
                <w:szCs w:val="18"/>
              </w:rPr>
              <w:t>Correction to NR testcase 6.5.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2EE658" w14:textId="77777777" w:rsidR="004A3A66" w:rsidRPr="00B714BE" w:rsidRDefault="004A3A66" w:rsidP="004A3A66">
            <w:pPr>
              <w:pStyle w:val="TAL"/>
              <w:rPr>
                <w:szCs w:val="18"/>
              </w:rPr>
            </w:pPr>
            <w:r w:rsidRPr="00B714BE">
              <w:rPr>
                <w:szCs w:val="18"/>
              </w:rPr>
              <w:t>17.1.0</w:t>
            </w:r>
          </w:p>
        </w:tc>
      </w:tr>
      <w:tr w:rsidR="00D13E6E" w:rsidRPr="00B714BE" w14:paraId="37CA7D7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7E6C9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17DFE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F46F1D" w14:textId="1689DD3B" w:rsidR="004A3A66" w:rsidRPr="00B714BE" w:rsidRDefault="004A3A66" w:rsidP="004A3A66">
            <w:pPr>
              <w:pStyle w:val="TAL"/>
              <w:rPr>
                <w:szCs w:val="18"/>
              </w:rPr>
            </w:pPr>
            <w:r w:rsidRPr="00B714BE">
              <w:rPr>
                <w:szCs w:val="18"/>
              </w:rPr>
              <w:t>R5-2263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578419" w14:textId="3F2A219C" w:rsidR="004A3A66" w:rsidRPr="00B714BE" w:rsidRDefault="004A3A66" w:rsidP="004A3A66">
            <w:pPr>
              <w:pStyle w:val="TAL"/>
              <w:rPr>
                <w:szCs w:val="18"/>
              </w:rPr>
            </w:pPr>
            <w:r w:rsidRPr="00B714BE">
              <w:rPr>
                <w:szCs w:val="18"/>
              </w:rPr>
              <w:t>32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73A7B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F71D1C" w14:textId="4E58414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248308" w14:textId="06E6BB45" w:rsidR="004A3A66" w:rsidRPr="00B714BE" w:rsidRDefault="004A3A66" w:rsidP="004A3A66">
            <w:pPr>
              <w:pStyle w:val="TAL"/>
              <w:rPr>
                <w:szCs w:val="18"/>
              </w:rPr>
            </w:pPr>
            <w:r w:rsidRPr="00B714BE">
              <w:rPr>
                <w:szCs w:val="18"/>
              </w:rPr>
              <w:t>Correction to NR testcases 11.4.3 and 11.4.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C384CE" w14:textId="77777777" w:rsidR="004A3A66" w:rsidRPr="00B714BE" w:rsidRDefault="004A3A66" w:rsidP="004A3A66">
            <w:pPr>
              <w:pStyle w:val="TAL"/>
              <w:rPr>
                <w:szCs w:val="18"/>
              </w:rPr>
            </w:pPr>
            <w:r w:rsidRPr="00B714BE">
              <w:rPr>
                <w:szCs w:val="18"/>
              </w:rPr>
              <w:t>17.1.0</w:t>
            </w:r>
          </w:p>
        </w:tc>
      </w:tr>
      <w:tr w:rsidR="00D13E6E" w:rsidRPr="00B714BE" w14:paraId="70F8C9A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3C4BF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3C429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D36350" w14:textId="41F8E525" w:rsidR="004A3A66" w:rsidRPr="00B714BE" w:rsidRDefault="004A3A66" w:rsidP="004A3A66">
            <w:pPr>
              <w:pStyle w:val="TAL"/>
              <w:rPr>
                <w:szCs w:val="18"/>
              </w:rPr>
            </w:pPr>
            <w:r w:rsidRPr="00B714BE">
              <w:rPr>
                <w:szCs w:val="18"/>
              </w:rPr>
              <w:t>R5-2263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95C058" w14:textId="2ACC1D73" w:rsidR="004A3A66" w:rsidRPr="00B714BE" w:rsidRDefault="004A3A66" w:rsidP="004A3A66">
            <w:pPr>
              <w:pStyle w:val="TAL"/>
              <w:rPr>
                <w:szCs w:val="18"/>
              </w:rPr>
            </w:pPr>
            <w:r w:rsidRPr="00B714BE">
              <w:rPr>
                <w:szCs w:val="18"/>
              </w:rPr>
              <w:t>32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009FF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06E408" w14:textId="73929F8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670469" w14:textId="23CA16FA" w:rsidR="004A3A66" w:rsidRPr="00B714BE" w:rsidRDefault="004A3A66" w:rsidP="004A3A66">
            <w:pPr>
              <w:pStyle w:val="TAL"/>
              <w:rPr>
                <w:szCs w:val="18"/>
              </w:rPr>
            </w:pPr>
            <w:r w:rsidRPr="00B714BE">
              <w:rPr>
                <w:szCs w:val="18"/>
              </w:rPr>
              <w:t>Correction to NR5GC testcase 11.4.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211393" w14:textId="77777777" w:rsidR="004A3A66" w:rsidRPr="00B714BE" w:rsidRDefault="004A3A66" w:rsidP="004A3A66">
            <w:pPr>
              <w:pStyle w:val="TAL"/>
              <w:rPr>
                <w:szCs w:val="18"/>
              </w:rPr>
            </w:pPr>
            <w:r w:rsidRPr="00B714BE">
              <w:rPr>
                <w:szCs w:val="18"/>
              </w:rPr>
              <w:t>17.1.0</w:t>
            </w:r>
          </w:p>
        </w:tc>
      </w:tr>
      <w:tr w:rsidR="00D13E6E" w:rsidRPr="00B714BE" w14:paraId="4F628C9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4A68F0"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A86B9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358196" w14:textId="047B8593" w:rsidR="004A3A66" w:rsidRPr="00B714BE" w:rsidRDefault="004A3A66" w:rsidP="004A3A66">
            <w:pPr>
              <w:pStyle w:val="TAL"/>
              <w:rPr>
                <w:szCs w:val="18"/>
              </w:rPr>
            </w:pPr>
            <w:r w:rsidRPr="00B714BE">
              <w:rPr>
                <w:szCs w:val="18"/>
              </w:rPr>
              <w:t>R5-2263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B934A1" w14:textId="5AFE6384" w:rsidR="004A3A66" w:rsidRPr="00B714BE" w:rsidRDefault="004A3A66" w:rsidP="004A3A66">
            <w:pPr>
              <w:pStyle w:val="TAL"/>
              <w:rPr>
                <w:szCs w:val="18"/>
              </w:rPr>
            </w:pPr>
            <w:r w:rsidRPr="00B714BE">
              <w:rPr>
                <w:szCs w:val="18"/>
              </w:rPr>
              <w:t>32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24D5DD"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2D3CCD" w14:textId="6C3CB3C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82632F" w14:textId="24F257B9" w:rsidR="004A3A66" w:rsidRPr="00B714BE" w:rsidRDefault="004A3A66" w:rsidP="004A3A66">
            <w:pPr>
              <w:pStyle w:val="TAL"/>
              <w:rPr>
                <w:szCs w:val="18"/>
              </w:rPr>
            </w:pPr>
            <w:r w:rsidRPr="00B714BE">
              <w:rPr>
                <w:szCs w:val="18"/>
              </w:rPr>
              <w:t>Correction to NR testcase 6.3.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23CC54" w14:textId="77777777" w:rsidR="004A3A66" w:rsidRPr="00B714BE" w:rsidRDefault="004A3A66" w:rsidP="004A3A66">
            <w:pPr>
              <w:pStyle w:val="TAL"/>
              <w:rPr>
                <w:szCs w:val="18"/>
              </w:rPr>
            </w:pPr>
            <w:r w:rsidRPr="00B714BE">
              <w:rPr>
                <w:szCs w:val="18"/>
              </w:rPr>
              <w:t>17.1.0</w:t>
            </w:r>
          </w:p>
        </w:tc>
      </w:tr>
      <w:tr w:rsidR="00D13E6E" w:rsidRPr="00B714BE" w14:paraId="729B9AB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B7F05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8C2CF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A701FC" w14:textId="11C016AC" w:rsidR="004A3A66" w:rsidRPr="00B714BE" w:rsidRDefault="004A3A66" w:rsidP="004A3A66">
            <w:pPr>
              <w:pStyle w:val="TAL"/>
              <w:rPr>
                <w:szCs w:val="18"/>
              </w:rPr>
            </w:pPr>
            <w:r w:rsidRPr="00B714BE">
              <w:rPr>
                <w:szCs w:val="18"/>
              </w:rPr>
              <w:t>R5-2263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040818" w14:textId="6FC946DC" w:rsidR="004A3A66" w:rsidRPr="00B714BE" w:rsidRDefault="004A3A66" w:rsidP="004A3A66">
            <w:pPr>
              <w:pStyle w:val="TAL"/>
              <w:rPr>
                <w:szCs w:val="18"/>
              </w:rPr>
            </w:pPr>
            <w:r w:rsidRPr="00B714BE">
              <w:rPr>
                <w:szCs w:val="18"/>
              </w:rPr>
              <w:t>32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B781F9"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01EDAB" w14:textId="17B04C0D"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07AC82" w14:textId="507EDDCE" w:rsidR="004A3A66" w:rsidRPr="00B714BE" w:rsidRDefault="004A3A66" w:rsidP="004A3A66">
            <w:pPr>
              <w:pStyle w:val="TAL"/>
              <w:rPr>
                <w:szCs w:val="18"/>
              </w:rPr>
            </w:pPr>
            <w:r w:rsidRPr="00B714BE">
              <w:rPr>
                <w:szCs w:val="18"/>
              </w:rPr>
              <w:t>Update test case 8.1.1.4.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71ECF1" w14:textId="77777777" w:rsidR="004A3A66" w:rsidRPr="00B714BE" w:rsidRDefault="004A3A66" w:rsidP="004A3A66">
            <w:pPr>
              <w:pStyle w:val="TAL"/>
              <w:rPr>
                <w:szCs w:val="18"/>
              </w:rPr>
            </w:pPr>
            <w:r w:rsidRPr="00B714BE">
              <w:rPr>
                <w:szCs w:val="18"/>
              </w:rPr>
              <w:t>17.1.0</w:t>
            </w:r>
          </w:p>
        </w:tc>
      </w:tr>
      <w:tr w:rsidR="00D13E6E" w:rsidRPr="00B714BE" w14:paraId="508A310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8C1F8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A3246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B9A9B8" w14:textId="113275CA" w:rsidR="004A3A66" w:rsidRPr="00B714BE" w:rsidRDefault="004A3A66" w:rsidP="004A3A66">
            <w:pPr>
              <w:pStyle w:val="TAL"/>
              <w:rPr>
                <w:szCs w:val="18"/>
              </w:rPr>
            </w:pPr>
            <w:r w:rsidRPr="00B714BE">
              <w:rPr>
                <w:szCs w:val="18"/>
              </w:rPr>
              <w:t>R5-2263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B0A0D4" w14:textId="61625860" w:rsidR="004A3A66" w:rsidRPr="00B714BE" w:rsidRDefault="004A3A66" w:rsidP="004A3A66">
            <w:pPr>
              <w:pStyle w:val="TAL"/>
              <w:rPr>
                <w:szCs w:val="18"/>
              </w:rPr>
            </w:pPr>
            <w:r w:rsidRPr="00B714BE">
              <w:rPr>
                <w:szCs w:val="18"/>
              </w:rPr>
              <w:t>32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16CC92"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B2B191" w14:textId="14E549E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52C7D0" w14:textId="354E5EBA" w:rsidR="004A3A66" w:rsidRPr="00B714BE" w:rsidRDefault="004A3A66" w:rsidP="004A3A66">
            <w:pPr>
              <w:pStyle w:val="TAL"/>
              <w:rPr>
                <w:szCs w:val="18"/>
              </w:rPr>
            </w:pPr>
            <w:r w:rsidRPr="00B714BE">
              <w:rPr>
                <w:szCs w:val="18"/>
              </w:rPr>
              <w:t>Add test case 8.1.2.1.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C862FD" w14:textId="77777777" w:rsidR="004A3A66" w:rsidRPr="00B714BE" w:rsidRDefault="004A3A66" w:rsidP="004A3A66">
            <w:pPr>
              <w:pStyle w:val="TAL"/>
              <w:rPr>
                <w:szCs w:val="18"/>
              </w:rPr>
            </w:pPr>
            <w:r w:rsidRPr="00B714BE">
              <w:rPr>
                <w:szCs w:val="18"/>
              </w:rPr>
              <w:t>17.1.0</w:t>
            </w:r>
          </w:p>
        </w:tc>
      </w:tr>
      <w:tr w:rsidR="00D13E6E" w:rsidRPr="00B714BE" w14:paraId="2104439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874DA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B9F7E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68074D" w14:textId="57DD8DCA" w:rsidR="004A3A66" w:rsidRPr="00B714BE" w:rsidRDefault="004A3A66" w:rsidP="004A3A66">
            <w:pPr>
              <w:pStyle w:val="TAL"/>
              <w:rPr>
                <w:szCs w:val="18"/>
              </w:rPr>
            </w:pPr>
            <w:r w:rsidRPr="00B714BE">
              <w:rPr>
                <w:szCs w:val="18"/>
              </w:rPr>
              <w:t>R5-2263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ECD929" w14:textId="3B519D8E" w:rsidR="004A3A66" w:rsidRPr="00B714BE" w:rsidRDefault="004A3A66" w:rsidP="004A3A66">
            <w:pPr>
              <w:pStyle w:val="TAL"/>
              <w:rPr>
                <w:szCs w:val="18"/>
              </w:rPr>
            </w:pPr>
            <w:r w:rsidRPr="00B714BE">
              <w:rPr>
                <w:szCs w:val="18"/>
              </w:rPr>
              <w:t>32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53B89C"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DE13C9" w14:textId="45161A9D"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A9DB10" w14:textId="5D346657" w:rsidR="004A3A66" w:rsidRPr="00B714BE" w:rsidRDefault="004A3A66" w:rsidP="004A3A66">
            <w:pPr>
              <w:pStyle w:val="TAL"/>
              <w:rPr>
                <w:szCs w:val="18"/>
              </w:rPr>
            </w:pPr>
            <w:r w:rsidRPr="00B714BE">
              <w:rPr>
                <w:szCs w:val="18"/>
              </w:rPr>
              <w:t>Add test case 8.1.2.1.5.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45D4DF" w14:textId="77777777" w:rsidR="004A3A66" w:rsidRPr="00B714BE" w:rsidRDefault="004A3A66" w:rsidP="004A3A66">
            <w:pPr>
              <w:pStyle w:val="TAL"/>
              <w:rPr>
                <w:szCs w:val="18"/>
              </w:rPr>
            </w:pPr>
            <w:r w:rsidRPr="00B714BE">
              <w:rPr>
                <w:szCs w:val="18"/>
              </w:rPr>
              <w:t>17.1.0</w:t>
            </w:r>
          </w:p>
        </w:tc>
      </w:tr>
      <w:tr w:rsidR="00D13E6E" w:rsidRPr="00B714BE" w14:paraId="593B6DD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26DE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5FBDB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FD09AA" w14:textId="69955C31" w:rsidR="004A3A66" w:rsidRPr="00B714BE" w:rsidRDefault="004A3A66" w:rsidP="004A3A66">
            <w:pPr>
              <w:pStyle w:val="TAL"/>
              <w:rPr>
                <w:szCs w:val="18"/>
              </w:rPr>
            </w:pPr>
            <w:r w:rsidRPr="00B714BE">
              <w:rPr>
                <w:szCs w:val="18"/>
              </w:rPr>
              <w:t>R5-2263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689AD7" w14:textId="7C07E48E" w:rsidR="004A3A66" w:rsidRPr="00B714BE" w:rsidRDefault="004A3A66" w:rsidP="004A3A66">
            <w:pPr>
              <w:pStyle w:val="TAL"/>
              <w:rPr>
                <w:szCs w:val="18"/>
              </w:rPr>
            </w:pPr>
            <w:r w:rsidRPr="00B714BE">
              <w:rPr>
                <w:szCs w:val="18"/>
              </w:rPr>
              <w:t>32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093360"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04BAB9" w14:textId="55D80E8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7C24AC" w14:textId="44500113" w:rsidR="004A3A66" w:rsidRPr="00B714BE" w:rsidRDefault="004A3A66" w:rsidP="004A3A66">
            <w:pPr>
              <w:pStyle w:val="TAL"/>
              <w:rPr>
                <w:szCs w:val="18"/>
              </w:rPr>
            </w:pPr>
            <w:r w:rsidRPr="00B714BE">
              <w:rPr>
                <w:szCs w:val="18"/>
              </w:rPr>
              <w:t>Correction to NR testcase 7.1.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97AFAD" w14:textId="77777777" w:rsidR="004A3A66" w:rsidRPr="00B714BE" w:rsidRDefault="004A3A66" w:rsidP="004A3A66">
            <w:pPr>
              <w:pStyle w:val="TAL"/>
              <w:rPr>
                <w:szCs w:val="18"/>
              </w:rPr>
            </w:pPr>
            <w:r w:rsidRPr="00B714BE">
              <w:rPr>
                <w:szCs w:val="18"/>
              </w:rPr>
              <w:t>17.1.0</w:t>
            </w:r>
          </w:p>
        </w:tc>
      </w:tr>
      <w:tr w:rsidR="00D13E6E" w:rsidRPr="00B714BE" w14:paraId="4245BE6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F1C3D2"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F22CA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A7C296" w14:textId="21FEAD87" w:rsidR="004A3A66" w:rsidRPr="00B714BE" w:rsidRDefault="004A3A66" w:rsidP="004A3A66">
            <w:pPr>
              <w:pStyle w:val="TAL"/>
              <w:rPr>
                <w:szCs w:val="18"/>
              </w:rPr>
            </w:pPr>
            <w:r w:rsidRPr="00B714BE">
              <w:rPr>
                <w:szCs w:val="18"/>
              </w:rPr>
              <w:t>R5-2264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E0A5B8" w14:textId="5CB21D18" w:rsidR="004A3A66" w:rsidRPr="00B714BE" w:rsidRDefault="004A3A66" w:rsidP="004A3A66">
            <w:pPr>
              <w:pStyle w:val="TAL"/>
              <w:rPr>
                <w:szCs w:val="18"/>
              </w:rPr>
            </w:pPr>
            <w:r w:rsidRPr="00B714BE">
              <w:rPr>
                <w:szCs w:val="18"/>
              </w:rPr>
              <w:t>32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426AA5"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021DE0" w14:textId="3813099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40DD5C" w14:textId="37F910A2" w:rsidR="004A3A66" w:rsidRPr="00B714BE" w:rsidRDefault="004A3A66" w:rsidP="004A3A66">
            <w:pPr>
              <w:pStyle w:val="TAL"/>
              <w:rPr>
                <w:szCs w:val="18"/>
              </w:rPr>
            </w:pPr>
            <w:r w:rsidRPr="00B714BE">
              <w:rPr>
                <w:szCs w:val="18"/>
              </w:rPr>
              <w:t>Correction to NR5GC MDT Test case 8.1.6.1.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78FB19" w14:textId="77777777" w:rsidR="004A3A66" w:rsidRPr="00B714BE" w:rsidRDefault="004A3A66" w:rsidP="004A3A66">
            <w:pPr>
              <w:pStyle w:val="TAL"/>
              <w:rPr>
                <w:szCs w:val="18"/>
              </w:rPr>
            </w:pPr>
            <w:r w:rsidRPr="00B714BE">
              <w:rPr>
                <w:szCs w:val="18"/>
              </w:rPr>
              <w:t>17.1.0</w:t>
            </w:r>
          </w:p>
        </w:tc>
      </w:tr>
      <w:tr w:rsidR="00D13E6E" w:rsidRPr="00B714BE" w14:paraId="0B64E57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A66AD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D390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62B975" w14:textId="4253D2D5" w:rsidR="004A3A66" w:rsidRPr="00B714BE" w:rsidRDefault="004A3A66" w:rsidP="004A3A66">
            <w:pPr>
              <w:pStyle w:val="TAL"/>
              <w:rPr>
                <w:szCs w:val="18"/>
              </w:rPr>
            </w:pPr>
            <w:r w:rsidRPr="00B714BE">
              <w:rPr>
                <w:szCs w:val="18"/>
              </w:rPr>
              <w:t>R5-2264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71A296" w14:textId="4D62F670" w:rsidR="004A3A66" w:rsidRPr="00B714BE" w:rsidRDefault="004A3A66" w:rsidP="004A3A66">
            <w:pPr>
              <w:pStyle w:val="TAL"/>
              <w:rPr>
                <w:szCs w:val="18"/>
              </w:rPr>
            </w:pPr>
            <w:r w:rsidRPr="00B714BE">
              <w:rPr>
                <w:szCs w:val="18"/>
              </w:rPr>
              <w:t>32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77093E"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AA6492" w14:textId="6894FCB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E0EEBC" w14:textId="3E8D9ECA" w:rsidR="004A3A66" w:rsidRPr="00B714BE" w:rsidRDefault="004A3A66" w:rsidP="004A3A66">
            <w:pPr>
              <w:pStyle w:val="TAL"/>
              <w:rPr>
                <w:szCs w:val="18"/>
              </w:rPr>
            </w:pPr>
            <w:r w:rsidRPr="00B714BE">
              <w:rPr>
                <w:szCs w:val="18"/>
              </w:rPr>
              <w:t>Correction to RRC test case 8.1.5.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3376E5" w14:textId="77777777" w:rsidR="004A3A66" w:rsidRPr="00B714BE" w:rsidRDefault="004A3A66" w:rsidP="004A3A66">
            <w:pPr>
              <w:pStyle w:val="TAL"/>
              <w:rPr>
                <w:szCs w:val="18"/>
              </w:rPr>
            </w:pPr>
            <w:r w:rsidRPr="00B714BE">
              <w:rPr>
                <w:szCs w:val="18"/>
              </w:rPr>
              <w:t>17.1.0</w:t>
            </w:r>
          </w:p>
        </w:tc>
      </w:tr>
      <w:tr w:rsidR="00D13E6E" w:rsidRPr="00B714BE" w14:paraId="2EDD236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C2E70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25291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A5F4BA" w14:textId="24CC1776" w:rsidR="004A3A66" w:rsidRPr="00B714BE" w:rsidRDefault="004A3A66" w:rsidP="004A3A66">
            <w:pPr>
              <w:pStyle w:val="TAL"/>
              <w:rPr>
                <w:szCs w:val="18"/>
              </w:rPr>
            </w:pPr>
            <w:r w:rsidRPr="00B714BE">
              <w:rPr>
                <w:szCs w:val="18"/>
              </w:rPr>
              <w:t>R5-22660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AA6533" w14:textId="36AF7350" w:rsidR="004A3A66" w:rsidRPr="00B714BE" w:rsidRDefault="004A3A66" w:rsidP="004A3A66">
            <w:pPr>
              <w:pStyle w:val="TAL"/>
              <w:rPr>
                <w:szCs w:val="18"/>
              </w:rPr>
            </w:pPr>
            <w:r w:rsidRPr="00B714BE">
              <w:rPr>
                <w:szCs w:val="18"/>
              </w:rPr>
              <w:t>32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F9495D"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806DF2" w14:textId="03E7897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06ABD1" w14:textId="6F447573" w:rsidR="004A3A66" w:rsidRPr="00B714BE" w:rsidRDefault="004A3A66" w:rsidP="004A3A66">
            <w:pPr>
              <w:pStyle w:val="TAL"/>
              <w:rPr>
                <w:szCs w:val="18"/>
              </w:rPr>
            </w:pPr>
            <w:r w:rsidRPr="00B714BE">
              <w:rPr>
                <w:szCs w:val="18"/>
              </w:rPr>
              <w:t>Update of SNPN TC 6.5.1.3- SNPN / User Reselection in Automatic Mo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A2EAC" w14:textId="77777777" w:rsidR="004A3A66" w:rsidRPr="00B714BE" w:rsidRDefault="004A3A66" w:rsidP="004A3A66">
            <w:pPr>
              <w:pStyle w:val="TAL"/>
              <w:rPr>
                <w:szCs w:val="18"/>
              </w:rPr>
            </w:pPr>
            <w:r w:rsidRPr="00B714BE">
              <w:rPr>
                <w:szCs w:val="18"/>
              </w:rPr>
              <w:t>17.1.0</w:t>
            </w:r>
          </w:p>
        </w:tc>
      </w:tr>
      <w:tr w:rsidR="00D13E6E" w:rsidRPr="00B714BE" w14:paraId="2581601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A2D7C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3C5565"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A4B96A" w14:textId="44ACDACA" w:rsidR="004A3A66" w:rsidRPr="00B714BE" w:rsidRDefault="004A3A66" w:rsidP="004A3A66">
            <w:pPr>
              <w:pStyle w:val="TAL"/>
              <w:rPr>
                <w:szCs w:val="18"/>
              </w:rPr>
            </w:pPr>
            <w:r w:rsidRPr="00B714BE">
              <w:rPr>
                <w:szCs w:val="18"/>
              </w:rPr>
              <w:t>R5-2266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69FA6B" w14:textId="6490BBE5" w:rsidR="004A3A66" w:rsidRPr="00B714BE" w:rsidRDefault="004A3A66" w:rsidP="004A3A66">
            <w:pPr>
              <w:pStyle w:val="TAL"/>
              <w:rPr>
                <w:szCs w:val="18"/>
              </w:rPr>
            </w:pPr>
            <w:r w:rsidRPr="00B714BE">
              <w:rPr>
                <w:szCs w:val="18"/>
              </w:rPr>
              <w:t>32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B8855B"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E0CD86" w14:textId="1F85261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3962E0" w14:textId="24BA5361" w:rsidR="004A3A66" w:rsidRPr="00B714BE" w:rsidRDefault="004A3A66" w:rsidP="004A3A66">
            <w:pPr>
              <w:pStyle w:val="TAL"/>
              <w:rPr>
                <w:szCs w:val="18"/>
              </w:rPr>
            </w:pPr>
            <w:r w:rsidRPr="00B714BE">
              <w:rPr>
                <w:szCs w:val="18"/>
              </w:rPr>
              <w:t>Correction to EPS Fallback test case 11.1.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92F302" w14:textId="77777777" w:rsidR="004A3A66" w:rsidRPr="00B714BE" w:rsidRDefault="004A3A66" w:rsidP="004A3A66">
            <w:pPr>
              <w:pStyle w:val="TAL"/>
              <w:rPr>
                <w:szCs w:val="18"/>
              </w:rPr>
            </w:pPr>
            <w:r w:rsidRPr="00B714BE">
              <w:rPr>
                <w:szCs w:val="18"/>
              </w:rPr>
              <w:t>17.1.0</w:t>
            </w:r>
          </w:p>
        </w:tc>
      </w:tr>
      <w:tr w:rsidR="00D13E6E" w:rsidRPr="00B714BE" w14:paraId="23729AB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4FBCA0"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042C6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284302" w14:textId="365257D1" w:rsidR="004A3A66" w:rsidRPr="00B714BE" w:rsidRDefault="004A3A66" w:rsidP="004A3A66">
            <w:pPr>
              <w:pStyle w:val="TAL"/>
              <w:rPr>
                <w:szCs w:val="18"/>
              </w:rPr>
            </w:pPr>
            <w:r w:rsidRPr="00B714BE">
              <w:rPr>
                <w:szCs w:val="18"/>
              </w:rPr>
              <w:t>R5-2266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9F8A87" w14:textId="521341C1" w:rsidR="004A3A66" w:rsidRPr="00B714BE" w:rsidRDefault="004A3A66" w:rsidP="004A3A66">
            <w:pPr>
              <w:pStyle w:val="TAL"/>
              <w:rPr>
                <w:szCs w:val="18"/>
              </w:rPr>
            </w:pPr>
            <w:r w:rsidRPr="00B714BE">
              <w:rPr>
                <w:szCs w:val="18"/>
              </w:rPr>
              <w:t>32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923EF9"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86BFCE" w14:textId="47CE7D8D"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792AAA" w14:textId="519B543F" w:rsidR="004A3A66" w:rsidRPr="00B714BE" w:rsidRDefault="004A3A66" w:rsidP="004A3A66">
            <w:pPr>
              <w:pStyle w:val="TAL"/>
              <w:rPr>
                <w:szCs w:val="18"/>
              </w:rPr>
            </w:pPr>
            <w:r w:rsidRPr="00B714BE">
              <w:rPr>
                <w:szCs w:val="18"/>
              </w:rPr>
              <w:t>Correction to NR5GC RRC test case 8.1.1.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6673BC" w14:textId="77777777" w:rsidR="004A3A66" w:rsidRPr="00B714BE" w:rsidRDefault="004A3A66" w:rsidP="004A3A66">
            <w:pPr>
              <w:pStyle w:val="TAL"/>
              <w:rPr>
                <w:szCs w:val="18"/>
              </w:rPr>
            </w:pPr>
            <w:r w:rsidRPr="00B714BE">
              <w:rPr>
                <w:szCs w:val="18"/>
              </w:rPr>
              <w:t>17.1.0</w:t>
            </w:r>
          </w:p>
        </w:tc>
      </w:tr>
      <w:tr w:rsidR="00D13E6E" w:rsidRPr="00B714BE" w14:paraId="57E5BAD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A6006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6B13F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E8BCD2" w14:textId="0FFFBE00" w:rsidR="004A3A66" w:rsidRPr="00B714BE" w:rsidRDefault="004A3A66" w:rsidP="004A3A66">
            <w:pPr>
              <w:pStyle w:val="TAL"/>
              <w:rPr>
                <w:szCs w:val="18"/>
              </w:rPr>
            </w:pPr>
            <w:r w:rsidRPr="00B714BE">
              <w:rPr>
                <w:szCs w:val="18"/>
              </w:rPr>
              <w:t>R5-2266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A0ADF0" w14:textId="57B36E67" w:rsidR="004A3A66" w:rsidRPr="00B714BE" w:rsidRDefault="004A3A66" w:rsidP="004A3A66">
            <w:pPr>
              <w:pStyle w:val="TAL"/>
              <w:rPr>
                <w:szCs w:val="18"/>
              </w:rPr>
            </w:pPr>
            <w:r w:rsidRPr="00B714BE">
              <w:rPr>
                <w:szCs w:val="18"/>
              </w:rPr>
              <w:t>32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3DAE5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5758B7" w14:textId="199F39A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7F33508" w14:textId="2E925798" w:rsidR="004A3A66" w:rsidRPr="00B714BE" w:rsidRDefault="004A3A66" w:rsidP="004A3A66">
            <w:pPr>
              <w:pStyle w:val="TAL"/>
              <w:rPr>
                <w:szCs w:val="18"/>
              </w:rPr>
            </w:pPr>
            <w:r w:rsidRPr="00B714BE">
              <w:rPr>
                <w:szCs w:val="18"/>
              </w:rPr>
              <w:t>Correction to NR MAC test case 7.1.1.4.2.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463180" w14:textId="77777777" w:rsidR="004A3A66" w:rsidRPr="00B714BE" w:rsidRDefault="004A3A66" w:rsidP="004A3A66">
            <w:pPr>
              <w:pStyle w:val="TAL"/>
              <w:rPr>
                <w:szCs w:val="18"/>
              </w:rPr>
            </w:pPr>
            <w:r w:rsidRPr="00B714BE">
              <w:rPr>
                <w:szCs w:val="18"/>
              </w:rPr>
              <w:t>17.1.0</w:t>
            </w:r>
          </w:p>
        </w:tc>
      </w:tr>
      <w:tr w:rsidR="00D13E6E" w:rsidRPr="00B714BE" w14:paraId="0D6DCB3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CAA10"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54DBE3"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847684" w14:textId="6128CE01" w:rsidR="004A3A66" w:rsidRPr="00B714BE" w:rsidRDefault="004A3A66" w:rsidP="004A3A66">
            <w:pPr>
              <w:pStyle w:val="TAL"/>
              <w:rPr>
                <w:szCs w:val="18"/>
              </w:rPr>
            </w:pPr>
            <w:r w:rsidRPr="00B714BE">
              <w:rPr>
                <w:szCs w:val="18"/>
              </w:rPr>
              <w:t>R5-2266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C3AB1A" w14:textId="0C73025A" w:rsidR="004A3A66" w:rsidRPr="00B714BE" w:rsidRDefault="004A3A66" w:rsidP="004A3A66">
            <w:pPr>
              <w:pStyle w:val="TAL"/>
              <w:rPr>
                <w:szCs w:val="18"/>
              </w:rPr>
            </w:pPr>
            <w:r w:rsidRPr="00B714BE">
              <w:rPr>
                <w:szCs w:val="18"/>
              </w:rPr>
              <w:t>32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87D5B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1FB6EE" w14:textId="332DEBE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B9D1A8" w14:textId="44F97DC5" w:rsidR="004A3A66" w:rsidRPr="00B714BE" w:rsidRDefault="004A3A66" w:rsidP="004A3A66">
            <w:pPr>
              <w:pStyle w:val="TAL"/>
              <w:rPr>
                <w:szCs w:val="18"/>
              </w:rPr>
            </w:pPr>
            <w:r w:rsidRPr="00B714BE">
              <w:rPr>
                <w:szCs w:val="18"/>
              </w:rPr>
              <w:t>Update of TC 12.1.3.2- PC5-only operation / Measurement configuration and reporting via PC5 RRC / PSBCH-RSRP measurement reporting / Event S1 and S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ACEF87" w14:textId="77777777" w:rsidR="004A3A66" w:rsidRPr="00B714BE" w:rsidRDefault="004A3A66" w:rsidP="004A3A66">
            <w:pPr>
              <w:pStyle w:val="TAL"/>
              <w:rPr>
                <w:szCs w:val="18"/>
              </w:rPr>
            </w:pPr>
            <w:r w:rsidRPr="00B714BE">
              <w:rPr>
                <w:szCs w:val="18"/>
              </w:rPr>
              <w:t>17.1.0</w:t>
            </w:r>
          </w:p>
        </w:tc>
      </w:tr>
      <w:tr w:rsidR="00D13E6E" w:rsidRPr="00B714BE" w14:paraId="11AD134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18AC4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70B3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95555B" w14:textId="7573EB8E" w:rsidR="004A3A66" w:rsidRPr="00B714BE" w:rsidRDefault="004A3A66" w:rsidP="004A3A66">
            <w:pPr>
              <w:pStyle w:val="TAL"/>
              <w:rPr>
                <w:szCs w:val="18"/>
              </w:rPr>
            </w:pPr>
            <w:r w:rsidRPr="00B714BE">
              <w:rPr>
                <w:szCs w:val="18"/>
              </w:rPr>
              <w:t>R5-2266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F855F6" w14:textId="03BF88B0" w:rsidR="004A3A66" w:rsidRPr="00B714BE" w:rsidRDefault="004A3A66" w:rsidP="004A3A66">
            <w:pPr>
              <w:pStyle w:val="TAL"/>
              <w:rPr>
                <w:szCs w:val="18"/>
              </w:rPr>
            </w:pPr>
            <w:r w:rsidRPr="00B714BE">
              <w:rPr>
                <w:szCs w:val="18"/>
              </w:rPr>
              <w:t>32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065FF0"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9B3C0E" w14:textId="65EB68E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5BA29A" w14:textId="5D0C8EE1" w:rsidR="004A3A66" w:rsidRPr="00B714BE" w:rsidRDefault="004A3A66" w:rsidP="004A3A66">
            <w:pPr>
              <w:pStyle w:val="TAL"/>
              <w:rPr>
                <w:szCs w:val="18"/>
              </w:rPr>
            </w:pPr>
            <w:r w:rsidRPr="00B714BE">
              <w:rPr>
                <w:szCs w:val="18"/>
              </w:rPr>
              <w:t>Update of V2X TC 12.1.4.1- PC5-only operation / Sidelink Reconfiguration via PC5 RRC / SL-DRB management / initiating UE si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79CCA8" w14:textId="77777777" w:rsidR="004A3A66" w:rsidRPr="00B714BE" w:rsidRDefault="004A3A66" w:rsidP="004A3A66">
            <w:pPr>
              <w:pStyle w:val="TAL"/>
              <w:rPr>
                <w:szCs w:val="18"/>
              </w:rPr>
            </w:pPr>
            <w:r w:rsidRPr="00B714BE">
              <w:rPr>
                <w:szCs w:val="18"/>
              </w:rPr>
              <w:t>17.1.0</w:t>
            </w:r>
          </w:p>
        </w:tc>
      </w:tr>
      <w:tr w:rsidR="00D13E6E" w:rsidRPr="00B714BE" w14:paraId="4E3C780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9B19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AE87B5"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98F7C7" w14:textId="7B2095B4" w:rsidR="004A3A66" w:rsidRPr="00B714BE" w:rsidRDefault="004A3A66" w:rsidP="004A3A66">
            <w:pPr>
              <w:pStyle w:val="TAL"/>
              <w:rPr>
                <w:szCs w:val="18"/>
              </w:rPr>
            </w:pPr>
            <w:r w:rsidRPr="00B714BE">
              <w:rPr>
                <w:szCs w:val="18"/>
              </w:rPr>
              <w:t>R5-2266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668302" w14:textId="13246320" w:rsidR="004A3A66" w:rsidRPr="00B714BE" w:rsidRDefault="004A3A66" w:rsidP="004A3A66">
            <w:pPr>
              <w:pStyle w:val="TAL"/>
              <w:rPr>
                <w:szCs w:val="18"/>
              </w:rPr>
            </w:pPr>
            <w:r w:rsidRPr="00B714BE">
              <w:rPr>
                <w:szCs w:val="18"/>
              </w:rPr>
              <w:t>32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BCA4FD"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125FC4" w14:textId="75FB8A1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F0C495" w14:textId="2ACC445C" w:rsidR="004A3A66" w:rsidRPr="00B714BE" w:rsidRDefault="004A3A66" w:rsidP="004A3A66">
            <w:pPr>
              <w:pStyle w:val="TAL"/>
              <w:rPr>
                <w:szCs w:val="18"/>
              </w:rPr>
            </w:pPr>
            <w:r w:rsidRPr="00B714BE">
              <w:rPr>
                <w:szCs w:val="18"/>
              </w:rPr>
              <w:t>Update of V2X TC 12.1.4.2- PC5-only operation / Sidelink Reconfiguration via PC5 RRC / SL DRB management / Peer UE si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B274EC" w14:textId="77777777" w:rsidR="004A3A66" w:rsidRPr="00B714BE" w:rsidRDefault="004A3A66" w:rsidP="004A3A66">
            <w:pPr>
              <w:pStyle w:val="TAL"/>
              <w:rPr>
                <w:szCs w:val="18"/>
              </w:rPr>
            </w:pPr>
            <w:r w:rsidRPr="00B714BE">
              <w:rPr>
                <w:szCs w:val="18"/>
              </w:rPr>
              <w:t>17.1.0</w:t>
            </w:r>
          </w:p>
        </w:tc>
      </w:tr>
      <w:tr w:rsidR="00D13E6E" w:rsidRPr="00B714BE" w14:paraId="4928705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D63702"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09089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9C546A" w14:textId="2C1C029E" w:rsidR="004A3A66" w:rsidRPr="00B714BE" w:rsidRDefault="004A3A66" w:rsidP="004A3A66">
            <w:pPr>
              <w:pStyle w:val="TAL"/>
              <w:rPr>
                <w:szCs w:val="18"/>
              </w:rPr>
            </w:pPr>
            <w:r w:rsidRPr="00B714BE">
              <w:rPr>
                <w:szCs w:val="18"/>
              </w:rPr>
              <w:t>R5-2266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5F42A2" w14:textId="4DEE1296" w:rsidR="004A3A66" w:rsidRPr="00B714BE" w:rsidRDefault="004A3A66" w:rsidP="004A3A66">
            <w:pPr>
              <w:pStyle w:val="TAL"/>
              <w:rPr>
                <w:szCs w:val="18"/>
              </w:rPr>
            </w:pPr>
            <w:r w:rsidRPr="00B714BE">
              <w:rPr>
                <w:szCs w:val="18"/>
              </w:rPr>
              <w:t>32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8C1406"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E8F57C" w14:textId="414BEA2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1E5E94" w14:textId="0C325B06" w:rsidR="004A3A66" w:rsidRPr="00B714BE" w:rsidRDefault="004A3A66" w:rsidP="004A3A66">
            <w:pPr>
              <w:pStyle w:val="TAL"/>
              <w:rPr>
                <w:szCs w:val="18"/>
              </w:rPr>
            </w:pPr>
            <w:r w:rsidRPr="00B714BE">
              <w:rPr>
                <w:szCs w:val="18"/>
              </w:rPr>
              <w:t>Update of TC 12.2.1.2- Inter-carrier concurrent operation / Sidelink communication / RRC_IDLE / Rece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1F2702" w14:textId="77777777" w:rsidR="004A3A66" w:rsidRPr="00B714BE" w:rsidRDefault="004A3A66" w:rsidP="004A3A66">
            <w:pPr>
              <w:pStyle w:val="TAL"/>
              <w:rPr>
                <w:szCs w:val="18"/>
              </w:rPr>
            </w:pPr>
            <w:r w:rsidRPr="00B714BE">
              <w:rPr>
                <w:szCs w:val="18"/>
              </w:rPr>
              <w:t>17.1.0</w:t>
            </w:r>
          </w:p>
        </w:tc>
      </w:tr>
      <w:tr w:rsidR="00D13E6E" w:rsidRPr="00B714BE" w14:paraId="601887D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6B6432"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EFA5C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B7DEC6" w14:textId="499D3459" w:rsidR="004A3A66" w:rsidRPr="00B714BE" w:rsidRDefault="004A3A66" w:rsidP="004A3A66">
            <w:pPr>
              <w:pStyle w:val="TAL"/>
              <w:rPr>
                <w:szCs w:val="18"/>
              </w:rPr>
            </w:pPr>
            <w:r w:rsidRPr="00B714BE">
              <w:rPr>
                <w:szCs w:val="18"/>
              </w:rPr>
              <w:t>R5-2267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EA01BC" w14:textId="1863601F" w:rsidR="004A3A66" w:rsidRPr="00B714BE" w:rsidRDefault="004A3A66" w:rsidP="004A3A66">
            <w:pPr>
              <w:pStyle w:val="TAL"/>
              <w:rPr>
                <w:szCs w:val="18"/>
              </w:rPr>
            </w:pPr>
            <w:r w:rsidRPr="00B714BE">
              <w:rPr>
                <w:szCs w:val="18"/>
              </w:rPr>
              <w:t>32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515ECB"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AE4EE4" w14:textId="376B395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153CB2" w14:textId="1B5C717F" w:rsidR="004A3A66" w:rsidRPr="00B714BE" w:rsidRDefault="004A3A66" w:rsidP="004A3A66">
            <w:pPr>
              <w:pStyle w:val="TAL"/>
              <w:rPr>
                <w:szCs w:val="18"/>
              </w:rPr>
            </w:pPr>
            <w:r w:rsidRPr="00B714BE">
              <w:rPr>
                <w:szCs w:val="18"/>
              </w:rPr>
              <w:t>Update of TC 10.1.8.1- NASC / PDU session establishment reject / Maximum number of PDU sessions reached / Back-off timer is neither zero nor deactiva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C65785" w14:textId="77777777" w:rsidR="004A3A66" w:rsidRPr="00B714BE" w:rsidRDefault="004A3A66" w:rsidP="004A3A66">
            <w:pPr>
              <w:pStyle w:val="TAL"/>
              <w:rPr>
                <w:szCs w:val="18"/>
              </w:rPr>
            </w:pPr>
            <w:r w:rsidRPr="00B714BE">
              <w:rPr>
                <w:szCs w:val="18"/>
              </w:rPr>
              <w:t>17.1.0</w:t>
            </w:r>
          </w:p>
        </w:tc>
      </w:tr>
      <w:tr w:rsidR="00D13E6E" w:rsidRPr="00B714BE" w14:paraId="58B0C5F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2147E9"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D07D9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6E58A1" w14:textId="2EEE2914" w:rsidR="004A3A66" w:rsidRPr="00B714BE" w:rsidRDefault="004A3A66" w:rsidP="004A3A66">
            <w:pPr>
              <w:pStyle w:val="TAL"/>
              <w:rPr>
                <w:szCs w:val="18"/>
              </w:rPr>
            </w:pPr>
            <w:r w:rsidRPr="00B714BE">
              <w:rPr>
                <w:szCs w:val="18"/>
              </w:rPr>
              <w:t>R5-2267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4AE55D" w14:textId="27837B4D" w:rsidR="004A3A66" w:rsidRPr="00B714BE" w:rsidRDefault="004A3A66" w:rsidP="004A3A66">
            <w:pPr>
              <w:pStyle w:val="TAL"/>
              <w:rPr>
                <w:szCs w:val="18"/>
              </w:rPr>
            </w:pPr>
            <w:r w:rsidRPr="00B714BE">
              <w:rPr>
                <w:szCs w:val="18"/>
              </w:rPr>
              <w:t>32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4E088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AB45BF" w14:textId="7A1DF16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9F6429" w14:textId="37913F24" w:rsidR="004A3A66" w:rsidRPr="00B714BE" w:rsidRDefault="004A3A66" w:rsidP="004A3A66">
            <w:pPr>
              <w:pStyle w:val="TAL"/>
              <w:rPr>
                <w:szCs w:val="18"/>
              </w:rPr>
            </w:pPr>
            <w:r w:rsidRPr="00B714BE">
              <w:rPr>
                <w:szCs w:val="18"/>
              </w:rPr>
              <w:t>Update of TC 10.1.8.2-NSAC / PDU session establishment reject / Maximum number of PDU sessions reached / Back-off timer is deactivate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D26671" w14:textId="77777777" w:rsidR="004A3A66" w:rsidRPr="00B714BE" w:rsidRDefault="004A3A66" w:rsidP="004A3A66">
            <w:pPr>
              <w:pStyle w:val="TAL"/>
              <w:rPr>
                <w:szCs w:val="18"/>
              </w:rPr>
            </w:pPr>
            <w:r w:rsidRPr="00B714BE">
              <w:rPr>
                <w:szCs w:val="18"/>
              </w:rPr>
              <w:t>17.1.0</w:t>
            </w:r>
          </w:p>
        </w:tc>
      </w:tr>
      <w:tr w:rsidR="00D13E6E" w:rsidRPr="00B714BE" w14:paraId="0F9CA47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A717B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461E9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10C03B" w14:textId="01AAA994" w:rsidR="004A3A66" w:rsidRPr="00B714BE" w:rsidRDefault="004A3A66" w:rsidP="004A3A66">
            <w:pPr>
              <w:pStyle w:val="TAL"/>
              <w:rPr>
                <w:szCs w:val="18"/>
              </w:rPr>
            </w:pPr>
            <w:r w:rsidRPr="00B714BE">
              <w:rPr>
                <w:szCs w:val="18"/>
              </w:rPr>
              <w:t>R5-2268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AB5999" w14:textId="69C280E9" w:rsidR="004A3A66" w:rsidRPr="00B714BE" w:rsidRDefault="004A3A66" w:rsidP="004A3A66">
            <w:pPr>
              <w:pStyle w:val="TAL"/>
              <w:rPr>
                <w:szCs w:val="18"/>
              </w:rPr>
            </w:pPr>
            <w:r w:rsidRPr="00B714BE">
              <w:rPr>
                <w:szCs w:val="18"/>
              </w:rPr>
              <w:t>33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9904F8"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607564" w14:textId="65D866F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8421E4" w14:textId="7FC9519F" w:rsidR="004A3A66" w:rsidRPr="00B714BE" w:rsidRDefault="004A3A66" w:rsidP="004A3A66">
            <w:pPr>
              <w:pStyle w:val="TAL"/>
              <w:rPr>
                <w:szCs w:val="18"/>
              </w:rPr>
            </w:pPr>
            <w:r w:rsidRPr="00B714BE">
              <w:rPr>
                <w:szCs w:val="18"/>
              </w:rPr>
              <w:t>Updates to Correct Handling of HARQ process / Multiple CORESETPoolInde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151A3E" w14:textId="77777777" w:rsidR="004A3A66" w:rsidRPr="00B714BE" w:rsidRDefault="004A3A66" w:rsidP="004A3A66">
            <w:pPr>
              <w:pStyle w:val="TAL"/>
              <w:rPr>
                <w:szCs w:val="18"/>
              </w:rPr>
            </w:pPr>
            <w:r w:rsidRPr="00B714BE">
              <w:rPr>
                <w:szCs w:val="18"/>
              </w:rPr>
              <w:t>17.1.0</w:t>
            </w:r>
          </w:p>
        </w:tc>
      </w:tr>
      <w:tr w:rsidR="00D13E6E" w:rsidRPr="00B714BE" w14:paraId="139CC1D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5DA72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E2085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66B98A" w14:textId="0B3846EB" w:rsidR="004A3A66" w:rsidRPr="00B714BE" w:rsidRDefault="004A3A66" w:rsidP="004A3A66">
            <w:pPr>
              <w:pStyle w:val="TAL"/>
              <w:rPr>
                <w:szCs w:val="18"/>
              </w:rPr>
            </w:pPr>
            <w:r w:rsidRPr="00B714BE">
              <w:rPr>
                <w:szCs w:val="18"/>
              </w:rPr>
              <w:t>R5-2269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E8A4FE" w14:textId="39F25F3B" w:rsidR="004A3A66" w:rsidRPr="00B714BE" w:rsidRDefault="004A3A66" w:rsidP="004A3A66">
            <w:pPr>
              <w:pStyle w:val="TAL"/>
              <w:rPr>
                <w:szCs w:val="18"/>
              </w:rPr>
            </w:pPr>
            <w:r w:rsidRPr="00B714BE">
              <w:rPr>
                <w:szCs w:val="18"/>
              </w:rPr>
              <w:t>33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0E9783"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D76485" w14:textId="223C23F1"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37F352" w14:textId="54D8E8DB" w:rsidR="004A3A66" w:rsidRPr="00B714BE" w:rsidRDefault="004A3A66" w:rsidP="004A3A66">
            <w:pPr>
              <w:pStyle w:val="TAL"/>
              <w:rPr>
                <w:szCs w:val="18"/>
              </w:rPr>
            </w:pPr>
            <w:r w:rsidRPr="00B714BE">
              <w:rPr>
                <w:szCs w:val="18"/>
              </w:rPr>
              <w:t>Correction to Mob_Enh SIG TC 7.1.3.4.3-DAPS PDCP HO</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7E62B0" w14:textId="77777777" w:rsidR="004A3A66" w:rsidRPr="00B714BE" w:rsidRDefault="004A3A66" w:rsidP="004A3A66">
            <w:pPr>
              <w:pStyle w:val="TAL"/>
              <w:rPr>
                <w:szCs w:val="18"/>
              </w:rPr>
            </w:pPr>
            <w:r w:rsidRPr="00B714BE">
              <w:rPr>
                <w:szCs w:val="18"/>
              </w:rPr>
              <w:t>17.1.0</w:t>
            </w:r>
          </w:p>
        </w:tc>
      </w:tr>
      <w:tr w:rsidR="00D13E6E" w:rsidRPr="00B714BE" w14:paraId="4FDF2C5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C649D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0CE34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76F62E" w14:textId="0905690A" w:rsidR="004A3A66" w:rsidRPr="00B714BE" w:rsidRDefault="004A3A66" w:rsidP="004A3A66">
            <w:pPr>
              <w:pStyle w:val="TAL"/>
              <w:rPr>
                <w:szCs w:val="18"/>
              </w:rPr>
            </w:pPr>
            <w:r w:rsidRPr="00B714BE">
              <w:rPr>
                <w:szCs w:val="18"/>
              </w:rPr>
              <w:t>R5-2269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CEF3CB" w14:textId="783B8F4B" w:rsidR="004A3A66" w:rsidRPr="00B714BE" w:rsidRDefault="004A3A66" w:rsidP="004A3A66">
            <w:pPr>
              <w:pStyle w:val="TAL"/>
              <w:rPr>
                <w:szCs w:val="18"/>
              </w:rPr>
            </w:pPr>
            <w:r w:rsidRPr="00B714BE">
              <w:rPr>
                <w:szCs w:val="18"/>
              </w:rPr>
              <w:t>33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6B653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180C10" w14:textId="1FF519A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938420" w14:textId="1EEFDC18" w:rsidR="004A3A66" w:rsidRPr="00B714BE" w:rsidRDefault="004A3A66" w:rsidP="004A3A66">
            <w:pPr>
              <w:pStyle w:val="TAL"/>
              <w:rPr>
                <w:szCs w:val="18"/>
              </w:rPr>
            </w:pPr>
            <w:r w:rsidRPr="00B714BE">
              <w:rPr>
                <w:szCs w:val="18"/>
              </w:rPr>
              <w:t>Correction to Mob_Enh SIG TC 8.1.4.4.4-Conditional HO</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408FF3" w14:textId="77777777" w:rsidR="004A3A66" w:rsidRPr="00B714BE" w:rsidRDefault="004A3A66" w:rsidP="004A3A66">
            <w:pPr>
              <w:pStyle w:val="TAL"/>
              <w:rPr>
                <w:szCs w:val="18"/>
              </w:rPr>
            </w:pPr>
            <w:r w:rsidRPr="00B714BE">
              <w:rPr>
                <w:szCs w:val="18"/>
              </w:rPr>
              <w:t>17.1.0</w:t>
            </w:r>
          </w:p>
        </w:tc>
      </w:tr>
      <w:tr w:rsidR="00D13E6E" w:rsidRPr="00B714BE" w14:paraId="6DFD09F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B45E32"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8E692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65A1FD" w14:textId="2F9B4990" w:rsidR="004A3A66" w:rsidRPr="00B714BE" w:rsidRDefault="004A3A66" w:rsidP="004A3A66">
            <w:pPr>
              <w:pStyle w:val="TAL"/>
              <w:rPr>
                <w:szCs w:val="18"/>
              </w:rPr>
            </w:pPr>
            <w:r w:rsidRPr="00B714BE">
              <w:rPr>
                <w:szCs w:val="18"/>
              </w:rPr>
              <w:t>R5-2269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043B0E" w14:textId="18E6A4D8" w:rsidR="004A3A66" w:rsidRPr="00B714BE" w:rsidRDefault="004A3A66" w:rsidP="004A3A66">
            <w:pPr>
              <w:pStyle w:val="TAL"/>
              <w:rPr>
                <w:szCs w:val="18"/>
              </w:rPr>
            </w:pPr>
            <w:r w:rsidRPr="00B714BE">
              <w:rPr>
                <w:szCs w:val="18"/>
              </w:rPr>
              <w:t>33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5A6141"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51B3EF" w14:textId="634E9F4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70AFF0" w14:textId="6337D798" w:rsidR="004A3A66" w:rsidRPr="00B714BE" w:rsidRDefault="004A3A66" w:rsidP="004A3A66">
            <w:pPr>
              <w:pStyle w:val="TAL"/>
              <w:rPr>
                <w:szCs w:val="18"/>
              </w:rPr>
            </w:pPr>
            <w:r w:rsidRPr="00B714BE">
              <w:rPr>
                <w:szCs w:val="18"/>
              </w:rPr>
              <w:t>Update to NR TC 7.1.2.3.6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1A7B68" w14:textId="77777777" w:rsidR="004A3A66" w:rsidRPr="00B714BE" w:rsidRDefault="004A3A66" w:rsidP="004A3A66">
            <w:pPr>
              <w:pStyle w:val="TAL"/>
              <w:rPr>
                <w:szCs w:val="18"/>
              </w:rPr>
            </w:pPr>
            <w:r w:rsidRPr="00B714BE">
              <w:rPr>
                <w:szCs w:val="18"/>
              </w:rPr>
              <w:t>17.1.0</w:t>
            </w:r>
          </w:p>
        </w:tc>
      </w:tr>
      <w:tr w:rsidR="00D13E6E" w:rsidRPr="00B714BE" w14:paraId="492096F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732F2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E3D10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D7547B" w14:textId="7361F8F2" w:rsidR="004A3A66" w:rsidRPr="00B714BE" w:rsidRDefault="004A3A66" w:rsidP="004A3A66">
            <w:pPr>
              <w:pStyle w:val="TAL"/>
              <w:rPr>
                <w:szCs w:val="18"/>
              </w:rPr>
            </w:pPr>
            <w:r w:rsidRPr="00B714BE">
              <w:rPr>
                <w:szCs w:val="18"/>
              </w:rPr>
              <w:t>R5-2269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D0E973" w14:textId="5A413218" w:rsidR="004A3A66" w:rsidRPr="00B714BE" w:rsidRDefault="004A3A66" w:rsidP="004A3A66">
            <w:pPr>
              <w:pStyle w:val="TAL"/>
              <w:rPr>
                <w:szCs w:val="18"/>
              </w:rPr>
            </w:pPr>
            <w:r w:rsidRPr="00B714BE">
              <w:rPr>
                <w:szCs w:val="18"/>
              </w:rPr>
              <w:t>33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98906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E9B9E2" w14:textId="122BB19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8CD87C" w14:textId="4FC62014" w:rsidR="004A3A66" w:rsidRPr="00B714BE" w:rsidRDefault="004A3A66" w:rsidP="004A3A66">
            <w:pPr>
              <w:pStyle w:val="TAL"/>
              <w:rPr>
                <w:szCs w:val="18"/>
              </w:rPr>
            </w:pPr>
            <w:r w:rsidRPr="00B714BE">
              <w:rPr>
                <w:szCs w:val="18"/>
              </w:rPr>
              <w:t>Update to NR TC 7.1.2.3.8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59EE87" w14:textId="77777777" w:rsidR="004A3A66" w:rsidRPr="00B714BE" w:rsidRDefault="004A3A66" w:rsidP="004A3A66">
            <w:pPr>
              <w:pStyle w:val="TAL"/>
              <w:rPr>
                <w:szCs w:val="18"/>
              </w:rPr>
            </w:pPr>
            <w:r w:rsidRPr="00B714BE">
              <w:rPr>
                <w:szCs w:val="18"/>
              </w:rPr>
              <w:t>17.1.0</w:t>
            </w:r>
          </w:p>
        </w:tc>
      </w:tr>
      <w:tr w:rsidR="00D13E6E" w:rsidRPr="00B714BE" w14:paraId="7514DD3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F4E39A"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CC5F9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7CED9D" w14:textId="10985AD9" w:rsidR="004A3A66" w:rsidRPr="00B714BE" w:rsidRDefault="004A3A66" w:rsidP="004A3A66">
            <w:pPr>
              <w:pStyle w:val="TAL"/>
              <w:rPr>
                <w:szCs w:val="18"/>
              </w:rPr>
            </w:pPr>
            <w:r w:rsidRPr="00B714BE">
              <w:rPr>
                <w:szCs w:val="18"/>
              </w:rPr>
              <w:t>R5-2269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B4893C" w14:textId="3149A748" w:rsidR="004A3A66" w:rsidRPr="00B714BE" w:rsidRDefault="004A3A66" w:rsidP="004A3A66">
            <w:pPr>
              <w:pStyle w:val="TAL"/>
              <w:rPr>
                <w:szCs w:val="18"/>
              </w:rPr>
            </w:pPr>
            <w:r w:rsidRPr="00B714BE">
              <w:rPr>
                <w:szCs w:val="18"/>
              </w:rPr>
              <w:t>33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019D89"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056956" w14:textId="71A3476D"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A6D68A" w14:textId="13E13F58" w:rsidR="004A3A66" w:rsidRPr="00B714BE" w:rsidRDefault="004A3A66" w:rsidP="004A3A66">
            <w:pPr>
              <w:pStyle w:val="TAL"/>
              <w:rPr>
                <w:szCs w:val="18"/>
              </w:rPr>
            </w:pPr>
            <w:r w:rsidRPr="00B714BE">
              <w:rPr>
                <w:szCs w:val="18"/>
              </w:rPr>
              <w:t>Correction to NR RACS test case 9.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16537" w14:textId="77777777" w:rsidR="004A3A66" w:rsidRPr="00B714BE" w:rsidRDefault="004A3A66" w:rsidP="004A3A66">
            <w:pPr>
              <w:pStyle w:val="TAL"/>
              <w:rPr>
                <w:szCs w:val="18"/>
              </w:rPr>
            </w:pPr>
            <w:r w:rsidRPr="00B714BE">
              <w:rPr>
                <w:szCs w:val="18"/>
              </w:rPr>
              <w:t>17.1.0</w:t>
            </w:r>
          </w:p>
        </w:tc>
      </w:tr>
      <w:tr w:rsidR="00D13E6E" w:rsidRPr="00B714BE" w14:paraId="2DFCE75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76CED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EAA5F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EDB89E" w14:textId="3FE1DEEB" w:rsidR="004A3A66" w:rsidRPr="00B714BE" w:rsidRDefault="004A3A66" w:rsidP="004A3A66">
            <w:pPr>
              <w:pStyle w:val="TAL"/>
              <w:rPr>
                <w:szCs w:val="18"/>
              </w:rPr>
            </w:pPr>
            <w:r w:rsidRPr="00B714BE">
              <w:rPr>
                <w:szCs w:val="18"/>
              </w:rPr>
              <w:t>R5-2269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D04E9B" w14:textId="1FF80B5F" w:rsidR="004A3A66" w:rsidRPr="00B714BE" w:rsidRDefault="004A3A66" w:rsidP="004A3A66">
            <w:pPr>
              <w:pStyle w:val="TAL"/>
              <w:rPr>
                <w:szCs w:val="18"/>
              </w:rPr>
            </w:pPr>
            <w:r w:rsidRPr="00B714BE">
              <w:rPr>
                <w:szCs w:val="18"/>
              </w:rPr>
              <w:t>33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64558B"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32890B" w14:textId="09D90F3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C032C6" w14:textId="341ECEE1" w:rsidR="004A3A66" w:rsidRPr="00B714BE" w:rsidRDefault="004A3A66" w:rsidP="004A3A66">
            <w:pPr>
              <w:pStyle w:val="TAL"/>
              <w:rPr>
                <w:szCs w:val="18"/>
              </w:rPr>
            </w:pPr>
            <w:r w:rsidRPr="00B714BE">
              <w:rPr>
                <w:szCs w:val="18"/>
              </w:rPr>
              <w:t>Correction to NR RACS test case 9.1.9.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68D696" w14:textId="77777777" w:rsidR="004A3A66" w:rsidRPr="00B714BE" w:rsidRDefault="004A3A66" w:rsidP="004A3A66">
            <w:pPr>
              <w:pStyle w:val="TAL"/>
              <w:rPr>
                <w:szCs w:val="18"/>
              </w:rPr>
            </w:pPr>
            <w:r w:rsidRPr="00B714BE">
              <w:rPr>
                <w:szCs w:val="18"/>
              </w:rPr>
              <w:t>17.1.0</w:t>
            </w:r>
          </w:p>
        </w:tc>
      </w:tr>
      <w:tr w:rsidR="00D13E6E" w:rsidRPr="00B714BE" w14:paraId="62DC40F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4322C9"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9A50D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1D670F" w14:textId="5731BE07" w:rsidR="004A3A66" w:rsidRPr="00B714BE" w:rsidRDefault="004A3A66" w:rsidP="004A3A66">
            <w:pPr>
              <w:pStyle w:val="TAL"/>
              <w:rPr>
                <w:szCs w:val="18"/>
              </w:rPr>
            </w:pPr>
            <w:r w:rsidRPr="00B714BE">
              <w:rPr>
                <w:szCs w:val="18"/>
              </w:rPr>
              <w:t>R5-2269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078171" w14:textId="672939F8" w:rsidR="004A3A66" w:rsidRPr="00B714BE" w:rsidRDefault="004A3A66" w:rsidP="004A3A66">
            <w:pPr>
              <w:pStyle w:val="TAL"/>
              <w:rPr>
                <w:szCs w:val="18"/>
              </w:rPr>
            </w:pPr>
            <w:r w:rsidRPr="00B714BE">
              <w:rPr>
                <w:szCs w:val="18"/>
              </w:rPr>
              <w:t>33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FDA177"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285521" w14:textId="33A1D781"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56B96B" w14:textId="3FE2358F" w:rsidR="004A3A66" w:rsidRPr="00B714BE" w:rsidRDefault="004A3A66" w:rsidP="004A3A66">
            <w:pPr>
              <w:pStyle w:val="TAL"/>
              <w:rPr>
                <w:szCs w:val="18"/>
              </w:rPr>
            </w:pPr>
            <w:r w:rsidRPr="00B714BE">
              <w:rPr>
                <w:szCs w:val="18"/>
              </w:rPr>
              <w:t>Correction to NR RACS test case 9.1.9.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13FCF6" w14:textId="77777777" w:rsidR="004A3A66" w:rsidRPr="00B714BE" w:rsidRDefault="004A3A66" w:rsidP="004A3A66">
            <w:pPr>
              <w:pStyle w:val="TAL"/>
              <w:rPr>
                <w:szCs w:val="18"/>
              </w:rPr>
            </w:pPr>
            <w:r w:rsidRPr="00B714BE">
              <w:rPr>
                <w:szCs w:val="18"/>
              </w:rPr>
              <w:t>17.1.0</w:t>
            </w:r>
          </w:p>
        </w:tc>
      </w:tr>
      <w:tr w:rsidR="00D13E6E" w:rsidRPr="00B714BE" w14:paraId="1FD7A74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B4DDC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AE09C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B98D8D" w14:textId="2A53F886" w:rsidR="004A3A66" w:rsidRPr="00B714BE" w:rsidRDefault="004A3A66" w:rsidP="004A3A66">
            <w:pPr>
              <w:pStyle w:val="TAL"/>
              <w:rPr>
                <w:szCs w:val="18"/>
              </w:rPr>
            </w:pPr>
            <w:r w:rsidRPr="00B714BE">
              <w:rPr>
                <w:szCs w:val="18"/>
              </w:rPr>
              <w:t>R5-2269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7842E6" w14:textId="62D545BB" w:rsidR="004A3A66" w:rsidRPr="00B714BE" w:rsidRDefault="004A3A66" w:rsidP="004A3A66">
            <w:pPr>
              <w:pStyle w:val="TAL"/>
              <w:rPr>
                <w:szCs w:val="18"/>
              </w:rPr>
            </w:pPr>
            <w:r w:rsidRPr="00B714BE">
              <w:rPr>
                <w:szCs w:val="18"/>
              </w:rPr>
              <w:t>33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AB41E1"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0B23CB" w14:textId="2AE0F6E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68C810" w14:textId="4332F00E" w:rsidR="004A3A66" w:rsidRPr="00B714BE" w:rsidRDefault="004A3A66" w:rsidP="004A3A66">
            <w:pPr>
              <w:pStyle w:val="TAL"/>
              <w:rPr>
                <w:szCs w:val="18"/>
              </w:rPr>
            </w:pPr>
            <w:r w:rsidRPr="00B714BE">
              <w:rPr>
                <w:szCs w:val="18"/>
              </w:rPr>
              <w:t>Correction to NR RACS test case 9.1.9.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CFD2D2" w14:textId="77777777" w:rsidR="004A3A66" w:rsidRPr="00B714BE" w:rsidRDefault="004A3A66" w:rsidP="004A3A66">
            <w:pPr>
              <w:pStyle w:val="TAL"/>
              <w:rPr>
                <w:szCs w:val="18"/>
              </w:rPr>
            </w:pPr>
            <w:r w:rsidRPr="00B714BE">
              <w:rPr>
                <w:szCs w:val="18"/>
              </w:rPr>
              <w:t>17.1.0</w:t>
            </w:r>
          </w:p>
        </w:tc>
      </w:tr>
      <w:tr w:rsidR="00D13E6E" w:rsidRPr="00B714BE" w14:paraId="4532429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39BC6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FD217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FABE76" w14:textId="7271E852" w:rsidR="004A3A66" w:rsidRPr="00B714BE" w:rsidRDefault="004A3A66" w:rsidP="004A3A66">
            <w:pPr>
              <w:pStyle w:val="TAL"/>
              <w:rPr>
                <w:szCs w:val="18"/>
              </w:rPr>
            </w:pPr>
            <w:r w:rsidRPr="00B714BE">
              <w:rPr>
                <w:szCs w:val="18"/>
              </w:rPr>
              <w:t>R5-2269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69669E" w14:textId="136D6300" w:rsidR="004A3A66" w:rsidRPr="00B714BE" w:rsidRDefault="004A3A66" w:rsidP="004A3A66">
            <w:pPr>
              <w:pStyle w:val="TAL"/>
              <w:rPr>
                <w:szCs w:val="18"/>
              </w:rPr>
            </w:pPr>
            <w:r w:rsidRPr="00B714BE">
              <w:rPr>
                <w:szCs w:val="18"/>
              </w:rPr>
              <w:t>33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92AC9D"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F4EE7D" w14:textId="667BB15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6DD0A9" w14:textId="13010F12" w:rsidR="004A3A66" w:rsidRPr="00B714BE" w:rsidRDefault="004A3A66" w:rsidP="004A3A66">
            <w:pPr>
              <w:pStyle w:val="TAL"/>
              <w:rPr>
                <w:szCs w:val="18"/>
              </w:rPr>
            </w:pPr>
            <w:r w:rsidRPr="00B714BE">
              <w:rPr>
                <w:szCs w:val="18"/>
              </w:rPr>
              <w:t>Correction to NR RACS test case 9.1.9.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EA8D0E" w14:textId="77777777" w:rsidR="004A3A66" w:rsidRPr="00B714BE" w:rsidRDefault="004A3A66" w:rsidP="004A3A66">
            <w:pPr>
              <w:pStyle w:val="TAL"/>
              <w:rPr>
                <w:szCs w:val="18"/>
              </w:rPr>
            </w:pPr>
            <w:r w:rsidRPr="00B714BE">
              <w:rPr>
                <w:szCs w:val="18"/>
              </w:rPr>
              <w:t>17.1.0</w:t>
            </w:r>
          </w:p>
        </w:tc>
      </w:tr>
      <w:tr w:rsidR="00D13E6E" w:rsidRPr="00B714BE" w14:paraId="23F99EB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32919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0776A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5F3AEF" w14:textId="16EA821C" w:rsidR="004A3A66" w:rsidRPr="00B714BE" w:rsidRDefault="004A3A66" w:rsidP="004A3A66">
            <w:pPr>
              <w:pStyle w:val="TAL"/>
              <w:rPr>
                <w:szCs w:val="18"/>
              </w:rPr>
            </w:pPr>
            <w:r w:rsidRPr="00B714BE">
              <w:rPr>
                <w:szCs w:val="18"/>
              </w:rPr>
              <w:t>R5-2269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64B600" w14:textId="32505018" w:rsidR="004A3A66" w:rsidRPr="00B714BE" w:rsidRDefault="004A3A66" w:rsidP="004A3A66">
            <w:pPr>
              <w:pStyle w:val="TAL"/>
              <w:rPr>
                <w:szCs w:val="18"/>
              </w:rPr>
            </w:pPr>
            <w:r w:rsidRPr="00B714BE">
              <w:rPr>
                <w:szCs w:val="18"/>
              </w:rPr>
              <w:t>33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A6C2F1"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916015" w14:textId="4E1D869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1FE742" w14:textId="1D9A4129" w:rsidR="004A3A66" w:rsidRPr="00B714BE" w:rsidRDefault="004A3A66" w:rsidP="004A3A66">
            <w:pPr>
              <w:pStyle w:val="TAL"/>
              <w:rPr>
                <w:szCs w:val="18"/>
              </w:rPr>
            </w:pPr>
            <w:r w:rsidRPr="00B714BE">
              <w:rPr>
                <w:szCs w:val="18"/>
              </w:rPr>
              <w:t>Correction to NR RACS test case 9.1.9.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F7C2D2" w14:textId="77777777" w:rsidR="004A3A66" w:rsidRPr="00B714BE" w:rsidRDefault="004A3A66" w:rsidP="004A3A66">
            <w:pPr>
              <w:pStyle w:val="TAL"/>
              <w:rPr>
                <w:szCs w:val="18"/>
              </w:rPr>
            </w:pPr>
            <w:r w:rsidRPr="00B714BE">
              <w:rPr>
                <w:szCs w:val="18"/>
              </w:rPr>
              <w:t>17.1.0</w:t>
            </w:r>
          </w:p>
        </w:tc>
      </w:tr>
      <w:tr w:rsidR="00D13E6E" w:rsidRPr="00B714BE" w14:paraId="652790B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4AEE0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9A860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15255F" w14:textId="3D8E2A70" w:rsidR="004A3A66" w:rsidRPr="00B714BE" w:rsidRDefault="004A3A66" w:rsidP="004A3A66">
            <w:pPr>
              <w:pStyle w:val="TAL"/>
              <w:rPr>
                <w:szCs w:val="18"/>
              </w:rPr>
            </w:pPr>
            <w:r w:rsidRPr="00B714BE">
              <w:rPr>
                <w:szCs w:val="18"/>
              </w:rPr>
              <w:t>R5-2269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476B06" w14:textId="5DC1B2A3" w:rsidR="004A3A66" w:rsidRPr="00B714BE" w:rsidRDefault="004A3A66" w:rsidP="004A3A66">
            <w:pPr>
              <w:pStyle w:val="TAL"/>
              <w:rPr>
                <w:szCs w:val="18"/>
              </w:rPr>
            </w:pPr>
            <w:r w:rsidRPr="00B714BE">
              <w:rPr>
                <w:szCs w:val="18"/>
              </w:rPr>
              <w:t>33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E1CA40"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18E9DF" w14:textId="6AEEF83F"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D0C3B7" w14:textId="60FD170E" w:rsidR="004A3A66" w:rsidRPr="00B714BE" w:rsidRDefault="004A3A66" w:rsidP="004A3A66">
            <w:pPr>
              <w:pStyle w:val="TAL"/>
              <w:rPr>
                <w:szCs w:val="18"/>
              </w:rPr>
            </w:pPr>
            <w:r w:rsidRPr="00B714BE">
              <w:rPr>
                <w:szCs w:val="18"/>
              </w:rPr>
              <w:t>Inclusive Language review_38523-1_s0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103B2" w14:textId="77777777" w:rsidR="004A3A66" w:rsidRPr="00B714BE" w:rsidRDefault="004A3A66" w:rsidP="004A3A66">
            <w:pPr>
              <w:pStyle w:val="TAL"/>
              <w:rPr>
                <w:szCs w:val="18"/>
              </w:rPr>
            </w:pPr>
            <w:r w:rsidRPr="00B714BE">
              <w:rPr>
                <w:szCs w:val="18"/>
              </w:rPr>
              <w:t>17.1.0</w:t>
            </w:r>
          </w:p>
        </w:tc>
      </w:tr>
      <w:tr w:rsidR="00D13E6E" w:rsidRPr="00B714BE" w14:paraId="42743F5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E6A5A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6DB8D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598472" w14:textId="11FEE25B" w:rsidR="004A3A66" w:rsidRPr="00B714BE" w:rsidRDefault="004A3A66" w:rsidP="004A3A66">
            <w:pPr>
              <w:pStyle w:val="TAL"/>
              <w:rPr>
                <w:szCs w:val="18"/>
              </w:rPr>
            </w:pPr>
            <w:r w:rsidRPr="00B714BE">
              <w:rPr>
                <w:szCs w:val="18"/>
              </w:rPr>
              <w:t>R5-2269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3AEFEB" w14:textId="6CB66B57" w:rsidR="004A3A66" w:rsidRPr="00B714BE" w:rsidRDefault="004A3A66" w:rsidP="004A3A66">
            <w:pPr>
              <w:pStyle w:val="TAL"/>
              <w:rPr>
                <w:szCs w:val="18"/>
              </w:rPr>
            </w:pPr>
            <w:r w:rsidRPr="00B714BE">
              <w:rPr>
                <w:szCs w:val="18"/>
              </w:rPr>
              <w:t>33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12D06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D2DF6F" w14:textId="2D40DC8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D26624" w14:textId="5358B675" w:rsidR="004A3A66" w:rsidRPr="00B714BE" w:rsidRDefault="004A3A66" w:rsidP="004A3A66">
            <w:pPr>
              <w:pStyle w:val="TAL"/>
              <w:rPr>
                <w:szCs w:val="18"/>
              </w:rPr>
            </w:pPr>
            <w:r w:rsidRPr="00B714BE">
              <w:rPr>
                <w:szCs w:val="18"/>
              </w:rPr>
              <w:t>Inclusive Language review_38523-1_s08_01_0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A52B21" w14:textId="77777777" w:rsidR="004A3A66" w:rsidRPr="00B714BE" w:rsidRDefault="004A3A66" w:rsidP="004A3A66">
            <w:pPr>
              <w:pStyle w:val="TAL"/>
              <w:rPr>
                <w:szCs w:val="18"/>
              </w:rPr>
            </w:pPr>
            <w:r w:rsidRPr="00B714BE">
              <w:rPr>
                <w:szCs w:val="18"/>
              </w:rPr>
              <w:t>17.1.0</w:t>
            </w:r>
          </w:p>
        </w:tc>
      </w:tr>
      <w:tr w:rsidR="00D13E6E" w:rsidRPr="00B714BE" w14:paraId="7A095A0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AFE3B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BF08B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BF3C24" w14:textId="7A3E8476" w:rsidR="004A3A66" w:rsidRPr="00B714BE" w:rsidRDefault="004A3A66" w:rsidP="004A3A66">
            <w:pPr>
              <w:pStyle w:val="TAL"/>
              <w:rPr>
                <w:szCs w:val="18"/>
              </w:rPr>
            </w:pPr>
            <w:r w:rsidRPr="00B714BE">
              <w:rPr>
                <w:szCs w:val="18"/>
              </w:rPr>
              <w:t>R5-2269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72EB4C" w14:textId="2C58B428" w:rsidR="004A3A66" w:rsidRPr="00B714BE" w:rsidRDefault="004A3A66" w:rsidP="004A3A66">
            <w:pPr>
              <w:pStyle w:val="TAL"/>
              <w:rPr>
                <w:szCs w:val="18"/>
              </w:rPr>
            </w:pPr>
            <w:r w:rsidRPr="00B714BE">
              <w:rPr>
                <w:szCs w:val="18"/>
              </w:rPr>
              <w:t>33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B9A19E"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7A1087" w14:textId="6204343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D8D4A0" w14:textId="2F83CF5A" w:rsidR="004A3A66" w:rsidRPr="00B714BE" w:rsidRDefault="004A3A66" w:rsidP="004A3A66">
            <w:pPr>
              <w:pStyle w:val="TAL"/>
              <w:rPr>
                <w:szCs w:val="18"/>
              </w:rPr>
            </w:pPr>
            <w:r w:rsidRPr="00B714BE">
              <w:rPr>
                <w:szCs w:val="18"/>
              </w:rPr>
              <w:t>Inclusive Language review_38523-1_s08_01_0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61BFD7" w14:textId="77777777" w:rsidR="004A3A66" w:rsidRPr="00B714BE" w:rsidRDefault="004A3A66" w:rsidP="004A3A66">
            <w:pPr>
              <w:pStyle w:val="TAL"/>
              <w:rPr>
                <w:szCs w:val="18"/>
              </w:rPr>
            </w:pPr>
            <w:r w:rsidRPr="00B714BE">
              <w:rPr>
                <w:szCs w:val="18"/>
              </w:rPr>
              <w:t>17.1.0</w:t>
            </w:r>
          </w:p>
        </w:tc>
      </w:tr>
      <w:tr w:rsidR="00D13E6E" w:rsidRPr="00B714BE" w14:paraId="194B335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D0480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678A35"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2DFB68" w14:textId="4B6CA70A" w:rsidR="004A3A66" w:rsidRPr="00B714BE" w:rsidRDefault="004A3A66" w:rsidP="004A3A66">
            <w:pPr>
              <w:pStyle w:val="TAL"/>
              <w:rPr>
                <w:szCs w:val="18"/>
              </w:rPr>
            </w:pPr>
            <w:r w:rsidRPr="00B714BE">
              <w:rPr>
                <w:szCs w:val="18"/>
              </w:rPr>
              <w:t>R5-2269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128AD6" w14:textId="56538847" w:rsidR="004A3A66" w:rsidRPr="00B714BE" w:rsidRDefault="004A3A66" w:rsidP="004A3A66">
            <w:pPr>
              <w:pStyle w:val="TAL"/>
              <w:rPr>
                <w:szCs w:val="18"/>
              </w:rPr>
            </w:pPr>
            <w:r w:rsidRPr="00B714BE">
              <w:rPr>
                <w:szCs w:val="18"/>
              </w:rPr>
              <w:t>33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652D94"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9247BB" w14:textId="5DA00061"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D696EC" w14:textId="682F47D3" w:rsidR="004A3A66" w:rsidRPr="00B714BE" w:rsidRDefault="004A3A66" w:rsidP="004A3A66">
            <w:pPr>
              <w:pStyle w:val="TAL"/>
              <w:rPr>
                <w:szCs w:val="18"/>
              </w:rPr>
            </w:pPr>
            <w:r w:rsidRPr="00B714BE">
              <w:rPr>
                <w:szCs w:val="18"/>
              </w:rPr>
              <w:t>Inclusive Language review_38523-1_s08_02_0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6881DF" w14:textId="77777777" w:rsidR="004A3A66" w:rsidRPr="00B714BE" w:rsidRDefault="004A3A66" w:rsidP="004A3A66">
            <w:pPr>
              <w:pStyle w:val="TAL"/>
              <w:rPr>
                <w:szCs w:val="18"/>
              </w:rPr>
            </w:pPr>
            <w:r w:rsidRPr="00B714BE">
              <w:rPr>
                <w:szCs w:val="18"/>
              </w:rPr>
              <w:t>17.1.0</w:t>
            </w:r>
          </w:p>
        </w:tc>
      </w:tr>
      <w:tr w:rsidR="00D13E6E" w:rsidRPr="00B714BE" w14:paraId="1EFBE73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FC3BB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8C739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3A3441" w14:textId="2251145C" w:rsidR="004A3A66" w:rsidRPr="00B714BE" w:rsidRDefault="004A3A66" w:rsidP="004A3A66">
            <w:pPr>
              <w:pStyle w:val="TAL"/>
              <w:rPr>
                <w:szCs w:val="18"/>
              </w:rPr>
            </w:pPr>
            <w:r w:rsidRPr="00B714BE">
              <w:rPr>
                <w:szCs w:val="18"/>
              </w:rPr>
              <w:t>R5-2269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F36C65" w14:textId="5E3B7B5A" w:rsidR="004A3A66" w:rsidRPr="00B714BE" w:rsidRDefault="004A3A66" w:rsidP="004A3A66">
            <w:pPr>
              <w:pStyle w:val="TAL"/>
              <w:rPr>
                <w:szCs w:val="18"/>
              </w:rPr>
            </w:pPr>
            <w:r w:rsidRPr="00B714BE">
              <w:rPr>
                <w:szCs w:val="18"/>
              </w:rPr>
              <w:t>33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921CC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67FAEF" w14:textId="2AF81E0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124C1C" w14:textId="43BD7222" w:rsidR="004A3A66" w:rsidRPr="00B714BE" w:rsidRDefault="004A3A66" w:rsidP="004A3A66">
            <w:pPr>
              <w:pStyle w:val="TAL"/>
              <w:rPr>
                <w:szCs w:val="18"/>
              </w:rPr>
            </w:pPr>
            <w:r w:rsidRPr="00B714BE">
              <w:rPr>
                <w:szCs w:val="18"/>
              </w:rPr>
              <w:t>Inclusive Language review_38523-1_s08_02_0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FEAB3C" w14:textId="77777777" w:rsidR="004A3A66" w:rsidRPr="00B714BE" w:rsidRDefault="004A3A66" w:rsidP="004A3A66">
            <w:pPr>
              <w:pStyle w:val="TAL"/>
              <w:rPr>
                <w:szCs w:val="18"/>
              </w:rPr>
            </w:pPr>
            <w:r w:rsidRPr="00B714BE">
              <w:rPr>
                <w:szCs w:val="18"/>
              </w:rPr>
              <w:t>17.1.0</w:t>
            </w:r>
          </w:p>
        </w:tc>
      </w:tr>
      <w:tr w:rsidR="00D13E6E" w:rsidRPr="00B714BE" w14:paraId="6CF9005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E1778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B3546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B8DB04" w14:textId="1B86CC37" w:rsidR="004A3A66" w:rsidRPr="00B714BE" w:rsidRDefault="004A3A66" w:rsidP="004A3A66">
            <w:pPr>
              <w:pStyle w:val="TAL"/>
              <w:rPr>
                <w:szCs w:val="18"/>
              </w:rPr>
            </w:pPr>
            <w:r w:rsidRPr="00B714BE">
              <w:rPr>
                <w:szCs w:val="18"/>
              </w:rPr>
              <w:t>R5-2270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B6F0C2" w14:textId="0BA52028" w:rsidR="004A3A66" w:rsidRPr="00B714BE" w:rsidRDefault="004A3A66" w:rsidP="004A3A66">
            <w:pPr>
              <w:pStyle w:val="TAL"/>
              <w:rPr>
                <w:szCs w:val="18"/>
              </w:rPr>
            </w:pPr>
            <w:r w:rsidRPr="00B714BE">
              <w:rPr>
                <w:szCs w:val="18"/>
              </w:rPr>
              <w:t>33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3F272E"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CEEE58" w14:textId="58CF4CB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9A8F9F" w14:textId="3442A2EC" w:rsidR="004A3A66" w:rsidRPr="00B714BE" w:rsidRDefault="004A3A66" w:rsidP="004A3A66">
            <w:pPr>
              <w:pStyle w:val="TAL"/>
              <w:rPr>
                <w:szCs w:val="18"/>
              </w:rPr>
            </w:pPr>
            <w:r w:rsidRPr="00B714BE">
              <w:rPr>
                <w:szCs w:val="18"/>
              </w:rPr>
              <w:t>Corrections to UL Multi configured Grant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847E95" w14:textId="77777777" w:rsidR="004A3A66" w:rsidRPr="00B714BE" w:rsidRDefault="004A3A66" w:rsidP="004A3A66">
            <w:pPr>
              <w:pStyle w:val="TAL"/>
              <w:rPr>
                <w:szCs w:val="18"/>
              </w:rPr>
            </w:pPr>
            <w:r w:rsidRPr="00B714BE">
              <w:rPr>
                <w:szCs w:val="18"/>
              </w:rPr>
              <w:t>17.1.0</w:t>
            </w:r>
          </w:p>
        </w:tc>
      </w:tr>
      <w:tr w:rsidR="00D13E6E" w:rsidRPr="00B714BE" w14:paraId="49EB2C3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E8D6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472A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3E50C5" w14:textId="1D5515B3" w:rsidR="004A3A66" w:rsidRPr="00B714BE" w:rsidRDefault="004A3A66" w:rsidP="004A3A66">
            <w:pPr>
              <w:pStyle w:val="TAL"/>
              <w:rPr>
                <w:szCs w:val="18"/>
              </w:rPr>
            </w:pPr>
            <w:r w:rsidRPr="00B714BE">
              <w:rPr>
                <w:szCs w:val="18"/>
              </w:rPr>
              <w:t>R5-2270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AD7DF1" w14:textId="23BDD195" w:rsidR="004A3A66" w:rsidRPr="00B714BE" w:rsidRDefault="004A3A66" w:rsidP="004A3A66">
            <w:pPr>
              <w:pStyle w:val="TAL"/>
              <w:rPr>
                <w:szCs w:val="18"/>
              </w:rPr>
            </w:pPr>
            <w:r w:rsidRPr="00B714BE">
              <w:rPr>
                <w:szCs w:val="18"/>
              </w:rPr>
              <w:t>33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C5615E"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350C51" w14:textId="441E0C3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266FF7" w14:textId="3CA7BB78" w:rsidR="004A3A66" w:rsidRPr="00B714BE" w:rsidRDefault="004A3A66" w:rsidP="004A3A66">
            <w:pPr>
              <w:pStyle w:val="TAL"/>
              <w:rPr>
                <w:szCs w:val="18"/>
              </w:rPr>
            </w:pPr>
            <w:r w:rsidRPr="00B714BE">
              <w:rPr>
                <w:szCs w:val="18"/>
              </w:rPr>
              <w:t>Corrections to mapping restriction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A25031" w14:textId="77777777" w:rsidR="004A3A66" w:rsidRPr="00B714BE" w:rsidRDefault="004A3A66" w:rsidP="004A3A66">
            <w:pPr>
              <w:pStyle w:val="TAL"/>
              <w:rPr>
                <w:szCs w:val="18"/>
              </w:rPr>
            </w:pPr>
            <w:r w:rsidRPr="00B714BE">
              <w:rPr>
                <w:szCs w:val="18"/>
              </w:rPr>
              <w:t>17.1.0</w:t>
            </w:r>
          </w:p>
        </w:tc>
      </w:tr>
      <w:tr w:rsidR="00D13E6E" w:rsidRPr="00B714BE" w14:paraId="64BABBA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0BE73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B2DDE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F809D0" w14:textId="642E44F3" w:rsidR="004A3A66" w:rsidRPr="00B714BE" w:rsidRDefault="004A3A66" w:rsidP="004A3A66">
            <w:pPr>
              <w:pStyle w:val="TAL"/>
              <w:rPr>
                <w:szCs w:val="18"/>
              </w:rPr>
            </w:pPr>
            <w:r w:rsidRPr="00B714BE">
              <w:rPr>
                <w:szCs w:val="18"/>
              </w:rPr>
              <w:t>R5-2270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9D460F" w14:textId="4FC7273E" w:rsidR="004A3A66" w:rsidRPr="00B714BE" w:rsidRDefault="004A3A66" w:rsidP="004A3A66">
            <w:pPr>
              <w:pStyle w:val="TAL"/>
              <w:rPr>
                <w:szCs w:val="18"/>
              </w:rPr>
            </w:pPr>
            <w:r w:rsidRPr="00B714BE">
              <w:rPr>
                <w:szCs w:val="18"/>
              </w:rPr>
              <w:t>33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956A97"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270516" w14:textId="2639552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FAFBED" w14:textId="03B81C1A" w:rsidR="004A3A66" w:rsidRPr="00B714BE" w:rsidRDefault="004A3A66" w:rsidP="004A3A66">
            <w:pPr>
              <w:pStyle w:val="TAL"/>
              <w:rPr>
                <w:szCs w:val="18"/>
              </w:rPr>
            </w:pPr>
            <w:r w:rsidRPr="00B714BE">
              <w:rPr>
                <w:szCs w:val="18"/>
              </w:rPr>
              <w:t>Update NE-DC RRC Radio Bearer test case 8.2.2.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9F9241" w14:textId="77777777" w:rsidR="004A3A66" w:rsidRPr="00B714BE" w:rsidRDefault="004A3A66" w:rsidP="004A3A66">
            <w:pPr>
              <w:pStyle w:val="TAL"/>
              <w:rPr>
                <w:szCs w:val="18"/>
              </w:rPr>
            </w:pPr>
            <w:r w:rsidRPr="00B714BE">
              <w:rPr>
                <w:szCs w:val="18"/>
              </w:rPr>
              <w:t>17.1.0</w:t>
            </w:r>
          </w:p>
        </w:tc>
      </w:tr>
      <w:tr w:rsidR="00D13E6E" w:rsidRPr="00B714BE" w14:paraId="0E9998B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BEC38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60BAA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E6A9D6" w14:textId="5E17FEB5" w:rsidR="004A3A66" w:rsidRPr="00B714BE" w:rsidRDefault="004A3A66" w:rsidP="004A3A66">
            <w:pPr>
              <w:pStyle w:val="TAL"/>
              <w:rPr>
                <w:szCs w:val="18"/>
              </w:rPr>
            </w:pPr>
            <w:r w:rsidRPr="00B714BE">
              <w:rPr>
                <w:szCs w:val="18"/>
              </w:rPr>
              <w:t>R5-2270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0E3D8D" w14:textId="0083CA81" w:rsidR="004A3A66" w:rsidRPr="00B714BE" w:rsidRDefault="004A3A66" w:rsidP="004A3A66">
            <w:pPr>
              <w:pStyle w:val="TAL"/>
              <w:rPr>
                <w:szCs w:val="18"/>
              </w:rPr>
            </w:pPr>
            <w:r w:rsidRPr="00B714BE">
              <w:rPr>
                <w:szCs w:val="18"/>
              </w:rPr>
              <w:t>33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5C16A6"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DDC2A2" w14:textId="5AFC5F7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80A302" w14:textId="239C9C6D" w:rsidR="004A3A66" w:rsidRPr="00B714BE" w:rsidRDefault="004A3A66" w:rsidP="004A3A66">
            <w:pPr>
              <w:pStyle w:val="TAL"/>
              <w:rPr>
                <w:szCs w:val="18"/>
              </w:rPr>
            </w:pPr>
            <w:r w:rsidRPr="00B714BE">
              <w:rPr>
                <w:szCs w:val="18"/>
              </w:rPr>
              <w:t>Update NE-DC RRC Radio Bearer test case 8.2.2.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FA5B9E" w14:textId="77777777" w:rsidR="004A3A66" w:rsidRPr="00B714BE" w:rsidRDefault="004A3A66" w:rsidP="004A3A66">
            <w:pPr>
              <w:pStyle w:val="TAL"/>
              <w:rPr>
                <w:szCs w:val="18"/>
              </w:rPr>
            </w:pPr>
            <w:r w:rsidRPr="00B714BE">
              <w:rPr>
                <w:szCs w:val="18"/>
              </w:rPr>
              <w:t>17.1.0</w:t>
            </w:r>
          </w:p>
        </w:tc>
      </w:tr>
      <w:tr w:rsidR="00D13E6E" w:rsidRPr="00B714BE" w14:paraId="5705442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844F9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ED322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AA297C" w14:textId="59935D30" w:rsidR="004A3A66" w:rsidRPr="00B714BE" w:rsidRDefault="004A3A66" w:rsidP="004A3A66">
            <w:pPr>
              <w:pStyle w:val="TAL"/>
              <w:rPr>
                <w:szCs w:val="18"/>
              </w:rPr>
            </w:pPr>
            <w:r w:rsidRPr="00B714BE">
              <w:rPr>
                <w:szCs w:val="18"/>
              </w:rPr>
              <w:t>R5-2270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0644AD" w14:textId="1EE79008" w:rsidR="004A3A66" w:rsidRPr="00B714BE" w:rsidRDefault="004A3A66" w:rsidP="004A3A66">
            <w:pPr>
              <w:pStyle w:val="TAL"/>
              <w:rPr>
                <w:szCs w:val="18"/>
              </w:rPr>
            </w:pPr>
            <w:r w:rsidRPr="00B714BE">
              <w:rPr>
                <w:szCs w:val="18"/>
              </w:rPr>
              <w:t>33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857764"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42094C" w14:textId="348D578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6B9DE0" w14:textId="3E285F29" w:rsidR="004A3A66" w:rsidRPr="00B714BE" w:rsidRDefault="004A3A66" w:rsidP="004A3A66">
            <w:pPr>
              <w:pStyle w:val="TAL"/>
              <w:rPr>
                <w:szCs w:val="18"/>
              </w:rPr>
            </w:pPr>
            <w:r w:rsidRPr="00B714BE">
              <w:rPr>
                <w:szCs w:val="18"/>
              </w:rPr>
              <w:t>Update NE-DC RRC Radio Bearer test case 8.2.2.7.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4581D" w14:textId="77777777" w:rsidR="004A3A66" w:rsidRPr="00B714BE" w:rsidRDefault="004A3A66" w:rsidP="004A3A66">
            <w:pPr>
              <w:pStyle w:val="TAL"/>
              <w:rPr>
                <w:szCs w:val="18"/>
              </w:rPr>
            </w:pPr>
            <w:r w:rsidRPr="00B714BE">
              <w:rPr>
                <w:szCs w:val="18"/>
              </w:rPr>
              <w:t>17.1.0</w:t>
            </w:r>
          </w:p>
        </w:tc>
      </w:tr>
      <w:tr w:rsidR="00D13E6E" w:rsidRPr="00B714BE" w14:paraId="1665CDF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14611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DC74F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7ED1AA" w14:textId="056AE8D0" w:rsidR="004A3A66" w:rsidRPr="00B714BE" w:rsidRDefault="004A3A66" w:rsidP="004A3A66">
            <w:pPr>
              <w:pStyle w:val="TAL"/>
              <w:rPr>
                <w:szCs w:val="18"/>
              </w:rPr>
            </w:pPr>
            <w:r w:rsidRPr="00B714BE">
              <w:rPr>
                <w:szCs w:val="18"/>
              </w:rPr>
              <w:t>R5-2270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3E29E5" w14:textId="2D62A61D" w:rsidR="004A3A66" w:rsidRPr="00B714BE" w:rsidRDefault="004A3A66" w:rsidP="004A3A66">
            <w:pPr>
              <w:pStyle w:val="TAL"/>
              <w:rPr>
                <w:szCs w:val="18"/>
              </w:rPr>
            </w:pPr>
            <w:r w:rsidRPr="00B714BE">
              <w:rPr>
                <w:szCs w:val="18"/>
              </w:rPr>
              <w:t>33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DA0671"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35E521" w14:textId="3C8B6D7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A41926" w14:textId="3DBBB070" w:rsidR="004A3A66" w:rsidRPr="00B714BE" w:rsidRDefault="004A3A66" w:rsidP="004A3A66">
            <w:pPr>
              <w:pStyle w:val="TAL"/>
              <w:rPr>
                <w:szCs w:val="18"/>
              </w:rPr>
            </w:pPr>
            <w:r w:rsidRPr="00B714BE">
              <w:rPr>
                <w:szCs w:val="18"/>
              </w:rPr>
              <w:t>Update NE-DC RRC Radio Bearer test case 8.2.2.9.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65B1E0" w14:textId="77777777" w:rsidR="004A3A66" w:rsidRPr="00B714BE" w:rsidRDefault="004A3A66" w:rsidP="004A3A66">
            <w:pPr>
              <w:pStyle w:val="TAL"/>
              <w:rPr>
                <w:szCs w:val="18"/>
              </w:rPr>
            </w:pPr>
            <w:r w:rsidRPr="00B714BE">
              <w:rPr>
                <w:szCs w:val="18"/>
              </w:rPr>
              <w:t>17.1.0</w:t>
            </w:r>
          </w:p>
        </w:tc>
      </w:tr>
      <w:tr w:rsidR="00D13E6E" w:rsidRPr="00B714BE" w14:paraId="73D7811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9A822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7FBF5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DCA77A" w14:textId="71721607" w:rsidR="004A3A66" w:rsidRPr="00B714BE" w:rsidRDefault="004A3A66" w:rsidP="004A3A66">
            <w:pPr>
              <w:pStyle w:val="TAL"/>
              <w:rPr>
                <w:szCs w:val="18"/>
              </w:rPr>
            </w:pPr>
            <w:r w:rsidRPr="00B714BE">
              <w:rPr>
                <w:szCs w:val="18"/>
              </w:rPr>
              <w:t>R5-2270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11CDC3" w14:textId="4BF45523" w:rsidR="004A3A66" w:rsidRPr="00B714BE" w:rsidRDefault="004A3A66" w:rsidP="004A3A66">
            <w:pPr>
              <w:pStyle w:val="TAL"/>
              <w:rPr>
                <w:szCs w:val="18"/>
              </w:rPr>
            </w:pPr>
            <w:r w:rsidRPr="00B714BE">
              <w:rPr>
                <w:szCs w:val="18"/>
              </w:rPr>
              <w:t>33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0F6E87"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103631" w14:textId="7772FBC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FBC71A" w14:textId="3335A29D" w:rsidR="004A3A66" w:rsidRPr="00B714BE" w:rsidRDefault="004A3A66" w:rsidP="004A3A66">
            <w:pPr>
              <w:pStyle w:val="TAL"/>
              <w:rPr>
                <w:szCs w:val="18"/>
              </w:rPr>
            </w:pPr>
            <w:r w:rsidRPr="00B714BE">
              <w:rPr>
                <w:szCs w:val="18"/>
              </w:rPr>
              <w:t>Update NE-DC RRC Radio Bearer test case 8.2.3.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11E6FF" w14:textId="77777777" w:rsidR="004A3A66" w:rsidRPr="00B714BE" w:rsidRDefault="004A3A66" w:rsidP="004A3A66">
            <w:pPr>
              <w:pStyle w:val="TAL"/>
              <w:rPr>
                <w:szCs w:val="18"/>
              </w:rPr>
            </w:pPr>
            <w:r w:rsidRPr="00B714BE">
              <w:rPr>
                <w:szCs w:val="18"/>
              </w:rPr>
              <w:t>17.1.0</w:t>
            </w:r>
          </w:p>
        </w:tc>
      </w:tr>
      <w:tr w:rsidR="00D13E6E" w:rsidRPr="00B714BE" w14:paraId="46CB65B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80B2B0"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53E7A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EB943D" w14:textId="40C3F9A9" w:rsidR="004A3A66" w:rsidRPr="00B714BE" w:rsidRDefault="004A3A66" w:rsidP="004A3A66">
            <w:pPr>
              <w:pStyle w:val="TAL"/>
              <w:rPr>
                <w:szCs w:val="18"/>
              </w:rPr>
            </w:pPr>
            <w:r w:rsidRPr="00B714BE">
              <w:rPr>
                <w:szCs w:val="18"/>
              </w:rPr>
              <w:t>R5-2270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A2D170" w14:textId="1132CA62" w:rsidR="004A3A66" w:rsidRPr="00B714BE" w:rsidRDefault="004A3A66" w:rsidP="004A3A66">
            <w:pPr>
              <w:pStyle w:val="TAL"/>
              <w:rPr>
                <w:szCs w:val="18"/>
              </w:rPr>
            </w:pPr>
            <w:r w:rsidRPr="00B714BE">
              <w:rPr>
                <w:szCs w:val="18"/>
              </w:rPr>
              <w:t>33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497108"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82145A" w14:textId="648ABC1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538F5F" w14:textId="089DBD96" w:rsidR="004A3A66" w:rsidRPr="00B714BE" w:rsidRDefault="004A3A66" w:rsidP="004A3A66">
            <w:pPr>
              <w:pStyle w:val="TAL"/>
              <w:rPr>
                <w:szCs w:val="18"/>
              </w:rPr>
            </w:pPr>
            <w:r w:rsidRPr="00B714BE">
              <w:rPr>
                <w:szCs w:val="18"/>
              </w:rPr>
              <w:t>New MR-DC handover test case 8.2.3.14.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AFFEB6" w14:textId="77777777" w:rsidR="004A3A66" w:rsidRPr="00B714BE" w:rsidRDefault="004A3A66" w:rsidP="004A3A66">
            <w:pPr>
              <w:pStyle w:val="TAL"/>
              <w:rPr>
                <w:szCs w:val="18"/>
              </w:rPr>
            </w:pPr>
            <w:r w:rsidRPr="00B714BE">
              <w:rPr>
                <w:szCs w:val="18"/>
              </w:rPr>
              <w:t>17.1.0</w:t>
            </w:r>
          </w:p>
        </w:tc>
      </w:tr>
      <w:tr w:rsidR="00D13E6E" w:rsidRPr="00B714BE" w14:paraId="01A434A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4E40B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15698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7EFB1F" w14:textId="747D90A3" w:rsidR="004A3A66" w:rsidRPr="00B714BE" w:rsidRDefault="004A3A66" w:rsidP="004A3A66">
            <w:pPr>
              <w:pStyle w:val="TAL"/>
              <w:rPr>
                <w:szCs w:val="18"/>
              </w:rPr>
            </w:pPr>
            <w:r w:rsidRPr="00B714BE">
              <w:rPr>
                <w:szCs w:val="18"/>
              </w:rPr>
              <w:t>R5-2271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74B73D" w14:textId="0A911CAA" w:rsidR="004A3A66" w:rsidRPr="00B714BE" w:rsidRDefault="004A3A66" w:rsidP="004A3A66">
            <w:pPr>
              <w:pStyle w:val="TAL"/>
              <w:rPr>
                <w:szCs w:val="18"/>
              </w:rPr>
            </w:pPr>
            <w:r w:rsidRPr="00B714BE">
              <w:rPr>
                <w:szCs w:val="18"/>
              </w:rPr>
              <w:t>33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A69D57"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EEE7F4" w14:textId="7C054BB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452AD9" w14:textId="00EDB6A2" w:rsidR="004A3A66" w:rsidRPr="00B714BE" w:rsidRDefault="004A3A66" w:rsidP="004A3A66">
            <w:pPr>
              <w:pStyle w:val="TAL"/>
              <w:rPr>
                <w:szCs w:val="18"/>
              </w:rPr>
            </w:pPr>
            <w:r w:rsidRPr="00B714BE">
              <w:rPr>
                <w:szCs w:val="18"/>
              </w:rPr>
              <w:t>Correction to NR TC 10.1.1.1-PDU session authentication and authoriz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898AF2" w14:textId="77777777" w:rsidR="004A3A66" w:rsidRPr="00B714BE" w:rsidRDefault="004A3A66" w:rsidP="004A3A66">
            <w:pPr>
              <w:pStyle w:val="TAL"/>
              <w:rPr>
                <w:szCs w:val="18"/>
              </w:rPr>
            </w:pPr>
            <w:r w:rsidRPr="00B714BE">
              <w:rPr>
                <w:szCs w:val="18"/>
              </w:rPr>
              <w:t>17.1.0</w:t>
            </w:r>
          </w:p>
        </w:tc>
      </w:tr>
      <w:tr w:rsidR="00D13E6E" w:rsidRPr="00B714BE" w14:paraId="3E4930B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8533E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25E09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25EFDC" w14:textId="1022A4FE" w:rsidR="004A3A66" w:rsidRPr="00B714BE" w:rsidRDefault="004A3A66" w:rsidP="004A3A66">
            <w:pPr>
              <w:pStyle w:val="TAL"/>
              <w:rPr>
                <w:szCs w:val="18"/>
              </w:rPr>
            </w:pPr>
            <w:r w:rsidRPr="00B714BE">
              <w:rPr>
                <w:szCs w:val="18"/>
              </w:rPr>
              <w:t>R5-2271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6FBBD7" w14:textId="7237BBBF" w:rsidR="004A3A66" w:rsidRPr="00B714BE" w:rsidRDefault="004A3A66" w:rsidP="004A3A66">
            <w:pPr>
              <w:pStyle w:val="TAL"/>
              <w:rPr>
                <w:szCs w:val="18"/>
              </w:rPr>
            </w:pPr>
            <w:r w:rsidRPr="00B714BE">
              <w:rPr>
                <w:szCs w:val="18"/>
              </w:rPr>
              <w:t>33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85F6A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55474D" w14:textId="5F2A74D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9D49DC" w14:textId="7977F6BF" w:rsidR="004A3A66" w:rsidRPr="00B714BE" w:rsidRDefault="004A3A66" w:rsidP="004A3A66">
            <w:pPr>
              <w:pStyle w:val="TAL"/>
              <w:rPr>
                <w:szCs w:val="18"/>
              </w:rPr>
            </w:pPr>
            <w:r w:rsidRPr="00B714BE">
              <w:rPr>
                <w:szCs w:val="18"/>
              </w:rPr>
              <w:t>Correction to NR TC 9.1.4.1-Generic UE configuration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27648C" w14:textId="77777777" w:rsidR="004A3A66" w:rsidRPr="00B714BE" w:rsidRDefault="004A3A66" w:rsidP="004A3A66">
            <w:pPr>
              <w:pStyle w:val="TAL"/>
              <w:rPr>
                <w:szCs w:val="18"/>
              </w:rPr>
            </w:pPr>
            <w:r w:rsidRPr="00B714BE">
              <w:rPr>
                <w:szCs w:val="18"/>
              </w:rPr>
              <w:t>17.1.0</w:t>
            </w:r>
          </w:p>
        </w:tc>
      </w:tr>
      <w:tr w:rsidR="00D13E6E" w:rsidRPr="00B714BE" w14:paraId="59DCCE7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DEBF0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52AA7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623892" w14:textId="1C206DC8" w:rsidR="004A3A66" w:rsidRPr="00B714BE" w:rsidRDefault="004A3A66" w:rsidP="004A3A66">
            <w:pPr>
              <w:pStyle w:val="TAL"/>
              <w:rPr>
                <w:szCs w:val="18"/>
              </w:rPr>
            </w:pPr>
            <w:r w:rsidRPr="00B714BE">
              <w:rPr>
                <w:szCs w:val="18"/>
              </w:rPr>
              <w:t>R5-2271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2132B8" w14:textId="7AD03516" w:rsidR="004A3A66" w:rsidRPr="00B714BE" w:rsidRDefault="004A3A66" w:rsidP="004A3A66">
            <w:pPr>
              <w:pStyle w:val="TAL"/>
              <w:rPr>
                <w:szCs w:val="18"/>
              </w:rPr>
            </w:pPr>
            <w:r w:rsidRPr="00B714BE">
              <w:rPr>
                <w:szCs w:val="18"/>
              </w:rPr>
              <w:t>33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A3BC73"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814823" w14:textId="209191E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B9680A" w14:textId="1D7A0055" w:rsidR="004A3A66" w:rsidRPr="00B714BE" w:rsidRDefault="004A3A66" w:rsidP="004A3A66">
            <w:pPr>
              <w:pStyle w:val="TAL"/>
              <w:rPr>
                <w:szCs w:val="18"/>
              </w:rPr>
            </w:pPr>
            <w:r w:rsidRPr="00B714BE">
              <w:rPr>
                <w:szCs w:val="18"/>
              </w:rPr>
              <w:t>Addition of MBS Broadcast TC 14.1.1.1-acquire MCCH information after enter a Cell providing SIB20</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D93540" w14:textId="77777777" w:rsidR="004A3A66" w:rsidRPr="00B714BE" w:rsidRDefault="004A3A66" w:rsidP="004A3A66">
            <w:pPr>
              <w:pStyle w:val="TAL"/>
              <w:rPr>
                <w:szCs w:val="18"/>
              </w:rPr>
            </w:pPr>
            <w:r w:rsidRPr="00B714BE">
              <w:rPr>
                <w:szCs w:val="18"/>
              </w:rPr>
              <w:t>17.1.0</w:t>
            </w:r>
          </w:p>
        </w:tc>
      </w:tr>
      <w:tr w:rsidR="00D13E6E" w:rsidRPr="00B714BE" w14:paraId="0643AA1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EA5D0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FF207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8E6AE6" w14:textId="23204C67" w:rsidR="004A3A66" w:rsidRPr="00B714BE" w:rsidRDefault="004A3A66" w:rsidP="004A3A66">
            <w:pPr>
              <w:pStyle w:val="TAL"/>
              <w:rPr>
                <w:szCs w:val="18"/>
              </w:rPr>
            </w:pPr>
            <w:r w:rsidRPr="00B714BE">
              <w:rPr>
                <w:szCs w:val="18"/>
              </w:rPr>
              <w:t>R5-2271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FA7CD54" w14:textId="0B97A0D7" w:rsidR="004A3A66" w:rsidRPr="00B714BE" w:rsidRDefault="004A3A66" w:rsidP="004A3A66">
            <w:pPr>
              <w:pStyle w:val="TAL"/>
              <w:rPr>
                <w:szCs w:val="18"/>
              </w:rPr>
            </w:pPr>
            <w:r w:rsidRPr="00B714BE">
              <w:rPr>
                <w:szCs w:val="18"/>
              </w:rPr>
              <w:t>33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7CC5D7"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BE9708" w14:textId="530221F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B4E426" w14:textId="74A797DA" w:rsidR="004A3A66" w:rsidRPr="00B714BE" w:rsidRDefault="004A3A66" w:rsidP="004A3A66">
            <w:pPr>
              <w:pStyle w:val="TAL"/>
              <w:rPr>
                <w:szCs w:val="18"/>
              </w:rPr>
            </w:pPr>
            <w:r w:rsidRPr="00B714BE">
              <w:rPr>
                <w:szCs w:val="18"/>
              </w:rPr>
              <w:t>Addition of MBS Broadcast TC 14.1.2.1-frequency prioritization for Cell re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16244" w14:textId="77777777" w:rsidR="004A3A66" w:rsidRPr="00B714BE" w:rsidRDefault="004A3A66" w:rsidP="004A3A66">
            <w:pPr>
              <w:pStyle w:val="TAL"/>
              <w:rPr>
                <w:szCs w:val="18"/>
              </w:rPr>
            </w:pPr>
            <w:r w:rsidRPr="00B714BE">
              <w:rPr>
                <w:szCs w:val="18"/>
              </w:rPr>
              <w:t>17.1.0</w:t>
            </w:r>
          </w:p>
        </w:tc>
      </w:tr>
      <w:tr w:rsidR="00D13E6E" w:rsidRPr="00B714BE" w14:paraId="49F735A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E0F0A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DD8C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F2A336" w14:textId="291FCE7B" w:rsidR="004A3A66" w:rsidRPr="00B714BE" w:rsidRDefault="004A3A66" w:rsidP="004A3A66">
            <w:pPr>
              <w:pStyle w:val="TAL"/>
              <w:rPr>
                <w:szCs w:val="18"/>
              </w:rPr>
            </w:pPr>
            <w:r w:rsidRPr="00B714BE">
              <w:rPr>
                <w:szCs w:val="18"/>
              </w:rPr>
              <w:t>R5-2271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6C22B0" w14:textId="13DE9E23" w:rsidR="004A3A66" w:rsidRPr="00B714BE" w:rsidRDefault="004A3A66" w:rsidP="004A3A66">
            <w:pPr>
              <w:pStyle w:val="TAL"/>
              <w:rPr>
                <w:szCs w:val="18"/>
              </w:rPr>
            </w:pPr>
            <w:r w:rsidRPr="00B714BE">
              <w:rPr>
                <w:szCs w:val="18"/>
              </w:rPr>
              <w:t>33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7B8C22"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BBD828" w14:textId="5E65532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604E45" w14:textId="3B821BAF" w:rsidR="004A3A66" w:rsidRPr="00B714BE" w:rsidRDefault="004A3A66" w:rsidP="004A3A66">
            <w:pPr>
              <w:pStyle w:val="TAL"/>
              <w:rPr>
                <w:szCs w:val="18"/>
              </w:rPr>
            </w:pPr>
            <w:r w:rsidRPr="00B714BE">
              <w:rPr>
                <w:szCs w:val="18"/>
              </w:rPr>
              <w:t>Addition of MBS Broadcast TC 14.1.2.2-MBS Interest Indication-interfre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A7A1CE" w14:textId="77777777" w:rsidR="004A3A66" w:rsidRPr="00B714BE" w:rsidRDefault="004A3A66" w:rsidP="004A3A66">
            <w:pPr>
              <w:pStyle w:val="TAL"/>
              <w:rPr>
                <w:szCs w:val="18"/>
              </w:rPr>
            </w:pPr>
            <w:r w:rsidRPr="00B714BE">
              <w:rPr>
                <w:szCs w:val="18"/>
              </w:rPr>
              <w:t>17.1.0</w:t>
            </w:r>
          </w:p>
        </w:tc>
      </w:tr>
      <w:tr w:rsidR="00D13E6E" w:rsidRPr="00B714BE" w14:paraId="28E1422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D2FF85"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A16AB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876FFB" w14:textId="44410DF7" w:rsidR="004A3A66" w:rsidRPr="00B714BE" w:rsidRDefault="004A3A66" w:rsidP="004A3A66">
            <w:pPr>
              <w:pStyle w:val="TAL"/>
              <w:rPr>
                <w:szCs w:val="18"/>
              </w:rPr>
            </w:pPr>
            <w:r w:rsidRPr="00B714BE">
              <w:rPr>
                <w:szCs w:val="18"/>
              </w:rPr>
              <w:t>R5-2271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DFBBF0" w14:textId="70348A23" w:rsidR="004A3A66" w:rsidRPr="00B714BE" w:rsidRDefault="004A3A66" w:rsidP="004A3A66">
            <w:pPr>
              <w:pStyle w:val="TAL"/>
              <w:rPr>
                <w:szCs w:val="18"/>
              </w:rPr>
            </w:pPr>
            <w:r w:rsidRPr="00B714BE">
              <w:rPr>
                <w:szCs w:val="18"/>
              </w:rPr>
              <w:t>33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39B22A"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74D623" w14:textId="2AA441A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47F799" w14:textId="305F37E1" w:rsidR="004A3A66" w:rsidRPr="00B714BE" w:rsidRDefault="004A3A66" w:rsidP="004A3A66">
            <w:pPr>
              <w:pStyle w:val="TAL"/>
              <w:rPr>
                <w:szCs w:val="18"/>
              </w:rPr>
            </w:pPr>
            <w:r w:rsidRPr="00B714BE">
              <w:rPr>
                <w:szCs w:val="18"/>
              </w:rPr>
              <w:t>Addition of MBS Broadcast TC 14.1.2.3-MBS Interest Indication-intrafre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F27E3A" w14:textId="77777777" w:rsidR="004A3A66" w:rsidRPr="00B714BE" w:rsidRDefault="004A3A66" w:rsidP="004A3A66">
            <w:pPr>
              <w:pStyle w:val="TAL"/>
              <w:rPr>
                <w:szCs w:val="18"/>
              </w:rPr>
            </w:pPr>
            <w:r w:rsidRPr="00B714BE">
              <w:rPr>
                <w:szCs w:val="18"/>
              </w:rPr>
              <w:t>17.1.0</w:t>
            </w:r>
          </w:p>
        </w:tc>
      </w:tr>
      <w:tr w:rsidR="00D13E6E" w:rsidRPr="00B714BE" w14:paraId="611824F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B385C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209C5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1B2035" w14:textId="0EC188F0" w:rsidR="004A3A66" w:rsidRPr="00B714BE" w:rsidRDefault="004A3A66" w:rsidP="004A3A66">
            <w:pPr>
              <w:pStyle w:val="TAL"/>
              <w:rPr>
                <w:szCs w:val="18"/>
              </w:rPr>
            </w:pPr>
            <w:r w:rsidRPr="00B714BE">
              <w:rPr>
                <w:szCs w:val="18"/>
              </w:rPr>
              <w:t>R5-2271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AF603A" w14:textId="7A783F1E" w:rsidR="004A3A66" w:rsidRPr="00B714BE" w:rsidRDefault="004A3A66" w:rsidP="004A3A66">
            <w:pPr>
              <w:pStyle w:val="TAL"/>
              <w:rPr>
                <w:szCs w:val="18"/>
              </w:rPr>
            </w:pPr>
            <w:r w:rsidRPr="00B714BE">
              <w:rPr>
                <w:szCs w:val="18"/>
              </w:rPr>
              <w:t>33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0B7C25"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A660A6" w14:textId="721A67B8"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D6858A" w14:textId="3432F877" w:rsidR="004A3A66" w:rsidRPr="00B714BE" w:rsidRDefault="004A3A66" w:rsidP="004A3A66">
            <w:pPr>
              <w:pStyle w:val="TAL"/>
              <w:rPr>
                <w:szCs w:val="18"/>
              </w:rPr>
            </w:pPr>
            <w:r w:rsidRPr="00B714BE">
              <w:rPr>
                <w:szCs w:val="18"/>
              </w:rPr>
              <w:t>Addition of MBS Broadcast TC 14.1.3.1-Harq</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CDD2AE" w14:textId="77777777" w:rsidR="004A3A66" w:rsidRPr="00B714BE" w:rsidRDefault="004A3A66" w:rsidP="004A3A66">
            <w:pPr>
              <w:pStyle w:val="TAL"/>
              <w:rPr>
                <w:szCs w:val="18"/>
              </w:rPr>
            </w:pPr>
            <w:r w:rsidRPr="00B714BE">
              <w:rPr>
                <w:szCs w:val="18"/>
              </w:rPr>
              <w:t>17.1.0</w:t>
            </w:r>
          </w:p>
        </w:tc>
      </w:tr>
      <w:tr w:rsidR="00D13E6E" w:rsidRPr="00B714BE" w14:paraId="0A6AB25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4FFE8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E5AF6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87F5FE" w14:textId="31AF0840" w:rsidR="004A3A66" w:rsidRPr="00B714BE" w:rsidRDefault="004A3A66" w:rsidP="004A3A66">
            <w:pPr>
              <w:pStyle w:val="TAL"/>
              <w:rPr>
                <w:szCs w:val="18"/>
              </w:rPr>
            </w:pPr>
            <w:r w:rsidRPr="00B714BE">
              <w:rPr>
                <w:szCs w:val="18"/>
              </w:rPr>
              <w:t>R5-2271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F4BB76" w14:textId="7A09E790" w:rsidR="004A3A66" w:rsidRPr="00B714BE" w:rsidRDefault="004A3A66" w:rsidP="004A3A66">
            <w:pPr>
              <w:pStyle w:val="TAL"/>
              <w:rPr>
                <w:szCs w:val="18"/>
              </w:rPr>
            </w:pPr>
            <w:r w:rsidRPr="00B714BE">
              <w:rPr>
                <w:szCs w:val="18"/>
              </w:rPr>
              <w:t>33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C85B76"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697D2E" w14:textId="69058AE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F43A35" w14:textId="2585CF28" w:rsidR="004A3A66" w:rsidRPr="00B714BE" w:rsidRDefault="004A3A66" w:rsidP="004A3A66">
            <w:pPr>
              <w:pStyle w:val="TAL"/>
              <w:rPr>
                <w:szCs w:val="18"/>
              </w:rPr>
            </w:pPr>
            <w:r w:rsidRPr="00B714BE">
              <w:rPr>
                <w:szCs w:val="18"/>
              </w:rPr>
              <w:t>Addition of MBS Broadcast TC 14.1.3.2-DR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69DDB1" w14:textId="77777777" w:rsidR="004A3A66" w:rsidRPr="00B714BE" w:rsidRDefault="004A3A66" w:rsidP="004A3A66">
            <w:pPr>
              <w:pStyle w:val="TAL"/>
              <w:rPr>
                <w:szCs w:val="18"/>
              </w:rPr>
            </w:pPr>
            <w:r w:rsidRPr="00B714BE">
              <w:rPr>
                <w:szCs w:val="18"/>
              </w:rPr>
              <w:t>17.1.0</w:t>
            </w:r>
          </w:p>
        </w:tc>
      </w:tr>
      <w:tr w:rsidR="00D13E6E" w:rsidRPr="00B714BE" w14:paraId="76C789B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492BD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23CEB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BD323F" w14:textId="22DC4768" w:rsidR="004A3A66" w:rsidRPr="00B714BE" w:rsidRDefault="004A3A66" w:rsidP="004A3A66">
            <w:pPr>
              <w:pStyle w:val="TAL"/>
              <w:rPr>
                <w:szCs w:val="18"/>
              </w:rPr>
            </w:pPr>
            <w:r w:rsidRPr="00B714BE">
              <w:rPr>
                <w:szCs w:val="18"/>
              </w:rPr>
              <w:t>R5-2271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3D5B79" w14:textId="14AEA90C" w:rsidR="004A3A66" w:rsidRPr="00B714BE" w:rsidRDefault="004A3A66" w:rsidP="004A3A66">
            <w:pPr>
              <w:pStyle w:val="TAL"/>
              <w:rPr>
                <w:szCs w:val="18"/>
              </w:rPr>
            </w:pPr>
            <w:r w:rsidRPr="00B714BE">
              <w:rPr>
                <w:szCs w:val="18"/>
              </w:rPr>
              <w:t>33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EB20D3"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C571FC3" w14:textId="0B97DEC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6A3EE8" w14:textId="6B25CCDE" w:rsidR="004A3A66" w:rsidRPr="00B714BE" w:rsidRDefault="004A3A66" w:rsidP="004A3A66">
            <w:pPr>
              <w:pStyle w:val="TAL"/>
              <w:rPr>
                <w:szCs w:val="18"/>
              </w:rPr>
            </w:pPr>
            <w:r w:rsidRPr="00B714BE">
              <w:rPr>
                <w:szCs w:val="18"/>
              </w:rPr>
              <w:t>Correction of RedCap TC 6.1.2.26-Cell Selec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FBED32" w14:textId="77777777" w:rsidR="004A3A66" w:rsidRPr="00B714BE" w:rsidRDefault="004A3A66" w:rsidP="004A3A66">
            <w:pPr>
              <w:pStyle w:val="TAL"/>
              <w:rPr>
                <w:szCs w:val="18"/>
              </w:rPr>
            </w:pPr>
            <w:r w:rsidRPr="00B714BE">
              <w:rPr>
                <w:szCs w:val="18"/>
              </w:rPr>
              <w:t>17.1.0</w:t>
            </w:r>
          </w:p>
        </w:tc>
      </w:tr>
      <w:tr w:rsidR="00D13E6E" w:rsidRPr="00B714BE" w14:paraId="26BF6EC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FB9A5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5D839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8D9B88" w14:textId="77AC378C" w:rsidR="004A3A66" w:rsidRPr="00B714BE" w:rsidRDefault="004A3A66" w:rsidP="004A3A66">
            <w:pPr>
              <w:pStyle w:val="TAL"/>
              <w:rPr>
                <w:szCs w:val="18"/>
              </w:rPr>
            </w:pPr>
            <w:r w:rsidRPr="00B714BE">
              <w:rPr>
                <w:szCs w:val="18"/>
              </w:rPr>
              <w:t>R5-2271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949749" w14:textId="5C49E1E3" w:rsidR="004A3A66" w:rsidRPr="00B714BE" w:rsidRDefault="004A3A66" w:rsidP="004A3A66">
            <w:pPr>
              <w:pStyle w:val="TAL"/>
              <w:rPr>
                <w:szCs w:val="18"/>
              </w:rPr>
            </w:pPr>
            <w:r w:rsidRPr="00B714BE">
              <w:rPr>
                <w:szCs w:val="18"/>
              </w:rPr>
              <w:t>33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7C8E0F"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629450" w14:textId="196BB5C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E0AA1E" w14:textId="1160EAC8" w:rsidR="004A3A66" w:rsidRPr="00B714BE" w:rsidRDefault="004A3A66" w:rsidP="004A3A66">
            <w:pPr>
              <w:pStyle w:val="TAL"/>
              <w:rPr>
                <w:szCs w:val="18"/>
              </w:rPr>
            </w:pPr>
            <w:r w:rsidRPr="00B714BE">
              <w:rPr>
                <w:szCs w:val="18"/>
              </w:rPr>
              <w:t>Update to NR TC 7.1.1.3.4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EAE77D" w14:textId="77777777" w:rsidR="004A3A66" w:rsidRPr="00B714BE" w:rsidRDefault="004A3A66" w:rsidP="004A3A66">
            <w:pPr>
              <w:pStyle w:val="TAL"/>
              <w:rPr>
                <w:szCs w:val="18"/>
              </w:rPr>
            </w:pPr>
            <w:r w:rsidRPr="00B714BE">
              <w:rPr>
                <w:szCs w:val="18"/>
              </w:rPr>
              <w:t>17.1.0</w:t>
            </w:r>
          </w:p>
        </w:tc>
      </w:tr>
      <w:tr w:rsidR="00D13E6E" w:rsidRPr="00B714BE" w14:paraId="20C5295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0A270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891E9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67BD9A" w14:textId="24DBDCBD" w:rsidR="004A3A66" w:rsidRPr="00B714BE" w:rsidRDefault="004A3A66" w:rsidP="004A3A66">
            <w:pPr>
              <w:pStyle w:val="TAL"/>
              <w:rPr>
                <w:szCs w:val="18"/>
              </w:rPr>
            </w:pPr>
            <w:r w:rsidRPr="00B714BE">
              <w:rPr>
                <w:szCs w:val="18"/>
              </w:rPr>
              <w:t>R5-2271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EE1BDF8" w14:textId="5428835B" w:rsidR="004A3A66" w:rsidRPr="00B714BE" w:rsidRDefault="004A3A66" w:rsidP="004A3A66">
            <w:pPr>
              <w:pStyle w:val="TAL"/>
              <w:rPr>
                <w:szCs w:val="18"/>
              </w:rPr>
            </w:pPr>
            <w:r w:rsidRPr="00B714BE">
              <w:rPr>
                <w:szCs w:val="18"/>
              </w:rPr>
              <w:t>33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41CB0D"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17AA95" w14:textId="3144168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F7EF72" w14:textId="17A937E1" w:rsidR="004A3A66" w:rsidRPr="00B714BE" w:rsidRDefault="004A3A66" w:rsidP="004A3A66">
            <w:pPr>
              <w:pStyle w:val="TAL"/>
              <w:rPr>
                <w:szCs w:val="18"/>
              </w:rPr>
            </w:pPr>
            <w:r w:rsidRPr="00B714BE">
              <w:rPr>
                <w:szCs w:val="18"/>
              </w:rPr>
              <w:t>Update to NR TC 7.1.1.4.1.1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A9AFAB" w14:textId="77777777" w:rsidR="004A3A66" w:rsidRPr="00B714BE" w:rsidRDefault="004A3A66" w:rsidP="004A3A66">
            <w:pPr>
              <w:pStyle w:val="TAL"/>
              <w:rPr>
                <w:szCs w:val="18"/>
              </w:rPr>
            </w:pPr>
            <w:r w:rsidRPr="00B714BE">
              <w:rPr>
                <w:szCs w:val="18"/>
              </w:rPr>
              <w:t>17.1.0</w:t>
            </w:r>
          </w:p>
        </w:tc>
      </w:tr>
      <w:tr w:rsidR="00D13E6E" w:rsidRPr="00B714BE" w14:paraId="5EC8105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D07A2D"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EBDC53"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703D08" w14:textId="21B00146" w:rsidR="004A3A66" w:rsidRPr="00B714BE" w:rsidRDefault="004A3A66" w:rsidP="004A3A66">
            <w:pPr>
              <w:pStyle w:val="TAL"/>
              <w:rPr>
                <w:szCs w:val="18"/>
              </w:rPr>
            </w:pPr>
            <w:r w:rsidRPr="00B714BE">
              <w:rPr>
                <w:szCs w:val="18"/>
              </w:rPr>
              <w:t>R5-2271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E256CA" w14:textId="1C20CBB4" w:rsidR="004A3A66" w:rsidRPr="00B714BE" w:rsidRDefault="004A3A66" w:rsidP="004A3A66">
            <w:pPr>
              <w:pStyle w:val="TAL"/>
              <w:rPr>
                <w:szCs w:val="18"/>
              </w:rPr>
            </w:pPr>
            <w:r w:rsidRPr="00B714BE">
              <w:rPr>
                <w:szCs w:val="18"/>
              </w:rPr>
              <w:t>33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285906"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EC2CA0" w14:textId="313374A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78A9E6" w14:textId="6A8FEF09" w:rsidR="004A3A66" w:rsidRPr="00B714BE" w:rsidRDefault="004A3A66" w:rsidP="004A3A66">
            <w:pPr>
              <w:pStyle w:val="TAL"/>
              <w:rPr>
                <w:szCs w:val="18"/>
              </w:rPr>
            </w:pPr>
            <w:r w:rsidRPr="00B714BE">
              <w:rPr>
                <w:szCs w:val="18"/>
              </w:rPr>
              <w:t>Update to NR TC 7.1.2.3.7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1ACA1A" w14:textId="77777777" w:rsidR="004A3A66" w:rsidRPr="00B714BE" w:rsidRDefault="004A3A66" w:rsidP="004A3A66">
            <w:pPr>
              <w:pStyle w:val="TAL"/>
              <w:rPr>
                <w:szCs w:val="18"/>
              </w:rPr>
            </w:pPr>
            <w:r w:rsidRPr="00B714BE">
              <w:rPr>
                <w:szCs w:val="18"/>
              </w:rPr>
              <w:t>17.1.0</w:t>
            </w:r>
          </w:p>
        </w:tc>
      </w:tr>
      <w:tr w:rsidR="00D13E6E" w:rsidRPr="00B714BE" w14:paraId="4E13413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281C6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D718E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E31C33" w14:textId="782DA042" w:rsidR="004A3A66" w:rsidRPr="00B714BE" w:rsidRDefault="004A3A66" w:rsidP="004A3A66">
            <w:pPr>
              <w:pStyle w:val="TAL"/>
              <w:rPr>
                <w:szCs w:val="18"/>
              </w:rPr>
            </w:pPr>
            <w:r w:rsidRPr="00B714BE">
              <w:rPr>
                <w:szCs w:val="18"/>
              </w:rPr>
              <w:t>R5-2271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BDB8E7" w14:textId="1E0E4631" w:rsidR="004A3A66" w:rsidRPr="00B714BE" w:rsidRDefault="004A3A66" w:rsidP="004A3A66">
            <w:pPr>
              <w:pStyle w:val="TAL"/>
              <w:rPr>
                <w:szCs w:val="18"/>
              </w:rPr>
            </w:pPr>
            <w:r w:rsidRPr="00B714BE">
              <w:rPr>
                <w:szCs w:val="18"/>
              </w:rPr>
              <w:t>33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6B50CE"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07D556" w14:textId="24A7896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9030A9" w14:textId="4F239996" w:rsidR="004A3A66" w:rsidRPr="00B714BE" w:rsidRDefault="004A3A66" w:rsidP="004A3A66">
            <w:pPr>
              <w:pStyle w:val="TAL"/>
              <w:rPr>
                <w:szCs w:val="18"/>
              </w:rPr>
            </w:pPr>
            <w:r w:rsidRPr="00B714BE">
              <w:rPr>
                <w:szCs w:val="18"/>
              </w:rPr>
              <w:t>Update to NR TC 7.1.1.4.2.1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A7BD3A" w14:textId="77777777" w:rsidR="004A3A66" w:rsidRPr="00B714BE" w:rsidRDefault="004A3A66" w:rsidP="004A3A66">
            <w:pPr>
              <w:pStyle w:val="TAL"/>
              <w:rPr>
                <w:szCs w:val="18"/>
              </w:rPr>
            </w:pPr>
            <w:r w:rsidRPr="00B714BE">
              <w:rPr>
                <w:szCs w:val="18"/>
              </w:rPr>
              <w:t>17.1.0</w:t>
            </w:r>
          </w:p>
        </w:tc>
      </w:tr>
      <w:tr w:rsidR="00D13E6E" w:rsidRPr="00B714BE" w14:paraId="2DE8321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BAEC4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07F45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360B3E" w14:textId="096A0F46" w:rsidR="004A3A66" w:rsidRPr="00B714BE" w:rsidRDefault="004A3A66" w:rsidP="004A3A66">
            <w:pPr>
              <w:pStyle w:val="TAL"/>
              <w:rPr>
                <w:szCs w:val="18"/>
              </w:rPr>
            </w:pPr>
            <w:r w:rsidRPr="00B714BE">
              <w:rPr>
                <w:szCs w:val="18"/>
              </w:rPr>
              <w:t>R5-2271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D5A2E99" w14:textId="4A4E6EA9" w:rsidR="004A3A66" w:rsidRPr="00B714BE" w:rsidRDefault="004A3A66" w:rsidP="004A3A66">
            <w:pPr>
              <w:pStyle w:val="TAL"/>
              <w:rPr>
                <w:szCs w:val="18"/>
              </w:rPr>
            </w:pPr>
            <w:r w:rsidRPr="00B714BE">
              <w:rPr>
                <w:szCs w:val="18"/>
              </w:rPr>
              <w:t>33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BAA510"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5B057F" w14:textId="3DF81F1D"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EE92D5" w14:textId="48CD825A" w:rsidR="004A3A66" w:rsidRPr="00B714BE" w:rsidRDefault="004A3A66" w:rsidP="004A3A66">
            <w:pPr>
              <w:pStyle w:val="TAL"/>
              <w:rPr>
                <w:szCs w:val="18"/>
              </w:rPr>
            </w:pPr>
            <w:r w:rsidRPr="00B714BE">
              <w:rPr>
                <w:szCs w:val="18"/>
              </w:rPr>
              <w:t>Update to NR TC 7.1.1.4.2.3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83C9F8" w14:textId="77777777" w:rsidR="004A3A66" w:rsidRPr="00B714BE" w:rsidRDefault="004A3A66" w:rsidP="004A3A66">
            <w:pPr>
              <w:pStyle w:val="TAL"/>
              <w:rPr>
                <w:szCs w:val="18"/>
              </w:rPr>
            </w:pPr>
            <w:r w:rsidRPr="00B714BE">
              <w:rPr>
                <w:szCs w:val="18"/>
              </w:rPr>
              <w:t>17.1.0</w:t>
            </w:r>
          </w:p>
        </w:tc>
      </w:tr>
      <w:tr w:rsidR="00D13E6E" w:rsidRPr="00B714BE" w14:paraId="037D60A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D5A37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EE198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551F97" w14:textId="44D89751" w:rsidR="004A3A66" w:rsidRPr="00B714BE" w:rsidRDefault="004A3A66" w:rsidP="004A3A66">
            <w:pPr>
              <w:pStyle w:val="TAL"/>
              <w:rPr>
                <w:szCs w:val="18"/>
              </w:rPr>
            </w:pPr>
            <w:r w:rsidRPr="00B714BE">
              <w:rPr>
                <w:szCs w:val="18"/>
              </w:rPr>
              <w:t>R5-2271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A9A067" w14:textId="72CE6D94" w:rsidR="004A3A66" w:rsidRPr="00B714BE" w:rsidRDefault="004A3A66" w:rsidP="004A3A66">
            <w:pPr>
              <w:pStyle w:val="TAL"/>
              <w:rPr>
                <w:szCs w:val="18"/>
              </w:rPr>
            </w:pPr>
            <w:r w:rsidRPr="00B714BE">
              <w:rPr>
                <w:szCs w:val="18"/>
              </w:rPr>
              <w:t>34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7B50E8"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DBA4AE" w14:textId="744EC2F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497D3B" w14:textId="3B13DD3B" w:rsidR="004A3A66" w:rsidRPr="00B714BE" w:rsidRDefault="004A3A66" w:rsidP="004A3A66">
            <w:pPr>
              <w:pStyle w:val="TAL"/>
              <w:rPr>
                <w:szCs w:val="18"/>
              </w:rPr>
            </w:pPr>
            <w:r w:rsidRPr="00B714BE">
              <w:rPr>
                <w:szCs w:val="18"/>
              </w:rPr>
              <w:t>Update to NR TC 7.1.1.4.2.4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5607FD" w14:textId="77777777" w:rsidR="004A3A66" w:rsidRPr="00B714BE" w:rsidRDefault="004A3A66" w:rsidP="004A3A66">
            <w:pPr>
              <w:pStyle w:val="TAL"/>
              <w:rPr>
                <w:szCs w:val="18"/>
              </w:rPr>
            </w:pPr>
            <w:r w:rsidRPr="00B714BE">
              <w:rPr>
                <w:szCs w:val="18"/>
              </w:rPr>
              <w:t>17.1.0</w:t>
            </w:r>
          </w:p>
        </w:tc>
      </w:tr>
      <w:tr w:rsidR="00D13E6E" w:rsidRPr="00B714BE" w14:paraId="7583AE0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F1EE82"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57FD7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A4A5D0" w14:textId="4431E2AE" w:rsidR="004A3A66" w:rsidRPr="00B714BE" w:rsidRDefault="004A3A66" w:rsidP="004A3A66">
            <w:pPr>
              <w:pStyle w:val="TAL"/>
              <w:rPr>
                <w:szCs w:val="18"/>
              </w:rPr>
            </w:pPr>
            <w:r w:rsidRPr="00B714BE">
              <w:rPr>
                <w:szCs w:val="18"/>
              </w:rPr>
              <w:t>R5-2271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79EAA3" w14:textId="0C9B90C6" w:rsidR="004A3A66" w:rsidRPr="00B714BE" w:rsidRDefault="004A3A66" w:rsidP="004A3A66">
            <w:pPr>
              <w:pStyle w:val="TAL"/>
              <w:rPr>
                <w:szCs w:val="18"/>
              </w:rPr>
            </w:pPr>
            <w:r w:rsidRPr="00B714BE">
              <w:rPr>
                <w:szCs w:val="18"/>
              </w:rPr>
              <w:t>34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2B5364"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2B1DEA" w14:textId="470DB13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2753C8" w14:textId="16B02741" w:rsidR="004A3A66" w:rsidRPr="00B714BE" w:rsidRDefault="004A3A66" w:rsidP="004A3A66">
            <w:pPr>
              <w:pStyle w:val="TAL"/>
              <w:rPr>
                <w:szCs w:val="18"/>
              </w:rPr>
            </w:pPr>
            <w:r w:rsidRPr="00B714BE">
              <w:rPr>
                <w:szCs w:val="18"/>
              </w:rPr>
              <w:t>Update to NR TC 7.1.1.4.2.5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C5D4DB" w14:textId="77777777" w:rsidR="004A3A66" w:rsidRPr="00B714BE" w:rsidRDefault="004A3A66" w:rsidP="004A3A66">
            <w:pPr>
              <w:pStyle w:val="TAL"/>
              <w:rPr>
                <w:szCs w:val="18"/>
              </w:rPr>
            </w:pPr>
            <w:r w:rsidRPr="00B714BE">
              <w:rPr>
                <w:szCs w:val="18"/>
              </w:rPr>
              <w:t>17.1.0</w:t>
            </w:r>
          </w:p>
        </w:tc>
      </w:tr>
      <w:tr w:rsidR="00D13E6E" w:rsidRPr="00B714BE" w14:paraId="1940EF9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B9070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50984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EF913F" w14:textId="48D20866" w:rsidR="004A3A66" w:rsidRPr="00B714BE" w:rsidRDefault="004A3A66" w:rsidP="004A3A66">
            <w:pPr>
              <w:pStyle w:val="TAL"/>
              <w:rPr>
                <w:szCs w:val="18"/>
              </w:rPr>
            </w:pPr>
            <w:r w:rsidRPr="00B714BE">
              <w:rPr>
                <w:szCs w:val="18"/>
              </w:rPr>
              <w:t>R5-2271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A3FE9F" w14:textId="7353F759" w:rsidR="004A3A66" w:rsidRPr="00B714BE" w:rsidRDefault="004A3A66" w:rsidP="004A3A66">
            <w:pPr>
              <w:pStyle w:val="TAL"/>
              <w:rPr>
                <w:szCs w:val="18"/>
              </w:rPr>
            </w:pPr>
            <w:r w:rsidRPr="00B714BE">
              <w:rPr>
                <w:szCs w:val="18"/>
              </w:rPr>
              <w:t>34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6BE058"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8A6DDB" w14:textId="7744FAE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A534E3" w14:textId="40FC6327" w:rsidR="004A3A66" w:rsidRPr="00B714BE" w:rsidRDefault="004A3A66" w:rsidP="004A3A66">
            <w:pPr>
              <w:pStyle w:val="TAL"/>
              <w:rPr>
                <w:szCs w:val="18"/>
              </w:rPr>
            </w:pPr>
            <w:r w:rsidRPr="00B714BE">
              <w:rPr>
                <w:szCs w:val="18"/>
              </w:rPr>
              <w:t>Update to NR TC 7.1.1.9.1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EAC980" w14:textId="77777777" w:rsidR="004A3A66" w:rsidRPr="00B714BE" w:rsidRDefault="004A3A66" w:rsidP="004A3A66">
            <w:pPr>
              <w:pStyle w:val="TAL"/>
              <w:rPr>
                <w:szCs w:val="18"/>
              </w:rPr>
            </w:pPr>
            <w:r w:rsidRPr="00B714BE">
              <w:rPr>
                <w:szCs w:val="18"/>
              </w:rPr>
              <w:t>17.1.0</w:t>
            </w:r>
          </w:p>
        </w:tc>
      </w:tr>
      <w:tr w:rsidR="00D13E6E" w:rsidRPr="00B714BE" w14:paraId="79EE676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34679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780A9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3B15CE" w14:textId="3C990D11" w:rsidR="004A3A66" w:rsidRPr="00B714BE" w:rsidRDefault="004A3A66" w:rsidP="004A3A66">
            <w:pPr>
              <w:pStyle w:val="TAL"/>
              <w:rPr>
                <w:szCs w:val="18"/>
              </w:rPr>
            </w:pPr>
            <w:r w:rsidRPr="00B714BE">
              <w:rPr>
                <w:szCs w:val="18"/>
              </w:rPr>
              <w:t>R5-2271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C0363C" w14:textId="2C5A6D93" w:rsidR="004A3A66" w:rsidRPr="00B714BE" w:rsidRDefault="004A3A66" w:rsidP="004A3A66">
            <w:pPr>
              <w:pStyle w:val="TAL"/>
              <w:rPr>
                <w:szCs w:val="18"/>
              </w:rPr>
            </w:pPr>
            <w:r w:rsidRPr="00B714BE">
              <w:rPr>
                <w:szCs w:val="18"/>
              </w:rPr>
              <w:t>34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ED70B0"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09086C" w14:textId="242A6B68"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94F412" w14:textId="6DE0D647" w:rsidR="004A3A66" w:rsidRPr="00B714BE" w:rsidRDefault="004A3A66" w:rsidP="004A3A66">
            <w:pPr>
              <w:pStyle w:val="TAL"/>
              <w:rPr>
                <w:szCs w:val="18"/>
              </w:rPr>
            </w:pPr>
            <w:r w:rsidRPr="00B714BE">
              <w:rPr>
                <w:szCs w:val="18"/>
              </w:rPr>
              <w:t>Correction of V2X TC 13.1.1-V2X policy provision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643267" w14:textId="77777777" w:rsidR="004A3A66" w:rsidRPr="00B714BE" w:rsidRDefault="004A3A66" w:rsidP="004A3A66">
            <w:pPr>
              <w:pStyle w:val="TAL"/>
              <w:rPr>
                <w:szCs w:val="18"/>
              </w:rPr>
            </w:pPr>
            <w:r w:rsidRPr="00B714BE">
              <w:rPr>
                <w:szCs w:val="18"/>
              </w:rPr>
              <w:t>17.1.0</w:t>
            </w:r>
          </w:p>
        </w:tc>
      </w:tr>
      <w:tr w:rsidR="00D13E6E" w:rsidRPr="00B714BE" w14:paraId="41A998C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025115"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ED6AF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2D8BDB" w14:textId="5697211D" w:rsidR="004A3A66" w:rsidRPr="00B714BE" w:rsidRDefault="004A3A66" w:rsidP="004A3A66">
            <w:pPr>
              <w:pStyle w:val="TAL"/>
              <w:rPr>
                <w:szCs w:val="18"/>
              </w:rPr>
            </w:pPr>
            <w:r w:rsidRPr="00B714BE">
              <w:rPr>
                <w:szCs w:val="18"/>
              </w:rPr>
              <w:t>R5-2271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5B0948" w14:textId="0A6747CE" w:rsidR="004A3A66" w:rsidRPr="00B714BE" w:rsidRDefault="004A3A66" w:rsidP="004A3A66">
            <w:pPr>
              <w:pStyle w:val="TAL"/>
              <w:rPr>
                <w:szCs w:val="18"/>
              </w:rPr>
            </w:pPr>
            <w:r w:rsidRPr="00B714BE">
              <w:rPr>
                <w:szCs w:val="18"/>
              </w:rPr>
              <w:t>34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7FD5E3"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3D5149" w14:textId="373A673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6445F8" w14:textId="609E5B1C" w:rsidR="004A3A66" w:rsidRPr="00B714BE" w:rsidRDefault="004A3A66" w:rsidP="004A3A66">
            <w:pPr>
              <w:pStyle w:val="TAL"/>
              <w:rPr>
                <w:szCs w:val="18"/>
              </w:rPr>
            </w:pPr>
            <w:r w:rsidRPr="00B714BE">
              <w:rPr>
                <w:szCs w:val="18"/>
              </w:rPr>
              <w:t>Correction of V2X TC 13.2.1-PC5 unicast Conflict Layer 2 ID</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DD1CE0" w14:textId="77777777" w:rsidR="004A3A66" w:rsidRPr="00B714BE" w:rsidRDefault="004A3A66" w:rsidP="004A3A66">
            <w:pPr>
              <w:pStyle w:val="TAL"/>
              <w:rPr>
                <w:szCs w:val="18"/>
              </w:rPr>
            </w:pPr>
            <w:r w:rsidRPr="00B714BE">
              <w:rPr>
                <w:szCs w:val="18"/>
              </w:rPr>
              <w:t>17.1.0</w:t>
            </w:r>
          </w:p>
        </w:tc>
      </w:tr>
      <w:tr w:rsidR="00D13E6E" w:rsidRPr="00B714BE" w14:paraId="085A988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5747F0"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6F91C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37BBEF" w14:textId="7EDE2A80" w:rsidR="004A3A66" w:rsidRPr="00B714BE" w:rsidRDefault="004A3A66" w:rsidP="004A3A66">
            <w:pPr>
              <w:pStyle w:val="TAL"/>
              <w:rPr>
                <w:szCs w:val="18"/>
              </w:rPr>
            </w:pPr>
            <w:r w:rsidRPr="00B714BE">
              <w:rPr>
                <w:szCs w:val="18"/>
              </w:rPr>
              <w:t>R5-2272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318E5A" w14:textId="569606AA" w:rsidR="004A3A66" w:rsidRPr="00B714BE" w:rsidRDefault="004A3A66" w:rsidP="004A3A66">
            <w:pPr>
              <w:pStyle w:val="TAL"/>
              <w:rPr>
                <w:szCs w:val="18"/>
              </w:rPr>
            </w:pPr>
            <w:r w:rsidRPr="00B714BE">
              <w:rPr>
                <w:szCs w:val="18"/>
              </w:rPr>
              <w:t>34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2ED3F5"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863FDC" w14:textId="548A7A41"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4CBD4E" w14:textId="23CA2569" w:rsidR="004A3A66" w:rsidRPr="00B714BE" w:rsidRDefault="004A3A66" w:rsidP="004A3A66">
            <w:pPr>
              <w:pStyle w:val="TAL"/>
              <w:rPr>
                <w:szCs w:val="18"/>
              </w:rPr>
            </w:pPr>
            <w:r w:rsidRPr="00B714BE">
              <w:rPr>
                <w:szCs w:val="18"/>
              </w:rPr>
              <w:t>Correction to SOR test case 6.3.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071FC6" w14:textId="77777777" w:rsidR="004A3A66" w:rsidRPr="00B714BE" w:rsidRDefault="004A3A66" w:rsidP="004A3A66">
            <w:pPr>
              <w:pStyle w:val="TAL"/>
              <w:rPr>
                <w:szCs w:val="18"/>
              </w:rPr>
            </w:pPr>
            <w:r w:rsidRPr="00B714BE">
              <w:rPr>
                <w:szCs w:val="18"/>
              </w:rPr>
              <w:t>17.1.0</w:t>
            </w:r>
          </w:p>
        </w:tc>
      </w:tr>
      <w:tr w:rsidR="00D13E6E" w:rsidRPr="00B714BE" w14:paraId="05EFF2B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99D28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2E3EF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324CDD" w14:textId="2C116FF4" w:rsidR="004A3A66" w:rsidRPr="00B714BE" w:rsidRDefault="004A3A66" w:rsidP="004A3A66">
            <w:pPr>
              <w:pStyle w:val="TAL"/>
              <w:rPr>
                <w:szCs w:val="18"/>
              </w:rPr>
            </w:pPr>
            <w:r w:rsidRPr="00B714BE">
              <w:rPr>
                <w:szCs w:val="18"/>
              </w:rPr>
              <w:t>R5-2272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BBB0E6" w14:textId="5F80E8ED" w:rsidR="004A3A66" w:rsidRPr="00B714BE" w:rsidRDefault="004A3A66" w:rsidP="004A3A66">
            <w:pPr>
              <w:pStyle w:val="TAL"/>
              <w:rPr>
                <w:szCs w:val="18"/>
              </w:rPr>
            </w:pPr>
            <w:r w:rsidRPr="00B714BE">
              <w:rPr>
                <w:szCs w:val="18"/>
              </w:rPr>
              <w:t>34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7E2FA3"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F65003" w14:textId="6F74B9B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686E17" w14:textId="1F59E12B" w:rsidR="004A3A66" w:rsidRPr="00B714BE" w:rsidRDefault="004A3A66" w:rsidP="004A3A66">
            <w:pPr>
              <w:pStyle w:val="TAL"/>
              <w:rPr>
                <w:szCs w:val="18"/>
              </w:rPr>
            </w:pPr>
            <w:r w:rsidRPr="00B714BE">
              <w:rPr>
                <w:szCs w:val="18"/>
              </w:rPr>
              <w:t>Update to NR EIEI test case 11.5.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542A85" w14:textId="77777777" w:rsidR="004A3A66" w:rsidRPr="00B714BE" w:rsidRDefault="004A3A66" w:rsidP="004A3A66">
            <w:pPr>
              <w:pStyle w:val="TAL"/>
              <w:rPr>
                <w:szCs w:val="18"/>
              </w:rPr>
            </w:pPr>
            <w:r w:rsidRPr="00B714BE">
              <w:rPr>
                <w:szCs w:val="18"/>
              </w:rPr>
              <w:t>17.1.0</w:t>
            </w:r>
          </w:p>
        </w:tc>
      </w:tr>
      <w:tr w:rsidR="00D13E6E" w:rsidRPr="00B714BE" w14:paraId="3858E94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3EBAA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8C968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769EEB" w14:textId="3400BC6F" w:rsidR="004A3A66" w:rsidRPr="00B714BE" w:rsidRDefault="004A3A66" w:rsidP="004A3A66">
            <w:pPr>
              <w:pStyle w:val="TAL"/>
              <w:rPr>
                <w:szCs w:val="18"/>
              </w:rPr>
            </w:pPr>
            <w:r w:rsidRPr="00B714BE">
              <w:rPr>
                <w:szCs w:val="18"/>
              </w:rPr>
              <w:t>R5-2272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BB5EDD" w14:textId="6C0597B7" w:rsidR="004A3A66" w:rsidRPr="00B714BE" w:rsidRDefault="004A3A66" w:rsidP="004A3A66">
            <w:pPr>
              <w:pStyle w:val="TAL"/>
              <w:rPr>
                <w:szCs w:val="18"/>
              </w:rPr>
            </w:pPr>
            <w:r w:rsidRPr="00B714BE">
              <w:rPr>
                <w:szCs w:val="18"/>
              </w:rPr>
              <w:t>34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32EE52"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ED95CE" w14:textId="2D9A399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98EDC2" w14:textId="22BE2D66" w:rsidR="004A3A66" w:rsidRPr="00B714BE" w:rsidRDefault="004A3A66" w:rsidP="004A3A66">
            <w:pPr>
              <w:pStyle w:val="TAL"/>
              <w:rPr>
                <w:szCs w:val="18"/>
              </w:rPr>
            </w:pPr>
            <w:r w:rsidRPr="00B714BE">
              <w:rPr>
                <w:szCs w:val="18"/>
              </w:rPr>
              <w:t>Update to NR EIEI test case 11.5.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E5F0EF" w14:textId="77777777" w:rsidR="004A3A66" w:rsidRPr="00B714BE" w:rsidRDefault="004A3A66" w:rsidP="004A3A66">
            <w:pPr>
              <w:pStyle w:val="TAL"/>
              <w:rPr>
                <w:szCs w:val="18"/>
              </w:rPr>
            </w:pPr>
            <w:r w:rsidRPr="00B714BE">
              <w:rPr>
                <w:szCs w:val="18"/>
              </w:rPr>
              <w:t>17.1.0</w:t>
            </w:r>
          </w:p>
        </w:tc>
      </w:tr>
      <w:tr w:rsidR="00D13E6E" w:rsidRPr="00B714BE" w14:paraId="0290CA6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FA043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80670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FD6877" w14:textId="1B49AB2B" w:rsidR="004A3A66" w:rsidRPr="00B714BE" w:rsidRDefault="004A3A66" w:rsidP="004A3A66">
            <w:pPr>
              <w:pStyle w:val="TAL"/>
              <w:rPr>
                <w:szCs w:val="18"/>
              </w:rPr>
            </w:pPr>
            <w:r w:rsidRPr="00B714BE">
              <w:rPr>
                <w:szCs w:val="18"/>
              </w:rPr>
              <w:t>R5-2272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9D4672" w14:textId="10A06EA3" w:rsidR="004A3A66" w:rsidRPr="00B714BE" w:rsidRDefault="004A3A66" w:rsidP="004A3A66">
            <w:pPr>
              <w:pStyle w:val="TAL"/>
              <w:rPr>
                <w:szCs w:val="18"/>
              </w:rPr>
            </w:pPr>
            <w:r w:rsidRPr="00B714BE">
              <w:rPr>
                <w:szCs w:val="18"/>
              </w:rPr>
              <w:t>34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A43325"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4AE0F8" w14:textId="75C124B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A54B5C" w14:textId="60B64C1D" w:rsidR="004A3A66" w:rsidRPr="00B714BE" w:rsidRDefault="004A3A66" w:rsidP="004A3A66">
            <w:pPr>
              <w:pStyle w:val="TAL"/>
              <w:rPr>
                <w:szCs w:val="18"/>
              </w:rPr>
            </w:pPr>
            <w:r w:rsidRPr="00B714BE">
              <w:rPr>
                <w:szCs w:val="18"/>
              </w:rPr>
              <w:t>Addition of NR EIEI test case 11.5.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48C3EB" w14:textId="77777777" w:rsidR="004A3A66" w:rsidRPr="00B714BE" w:rsidRDefault="004A3A66" w:rsidP="004A3A66">
            <w:pPr>
              <w:pStyle w:val="TAL"/>
              <w:rPr>
                <w:szCs w:val="18"/>
              </w:rPr>
            </w:pPr>
            <w:r w:rsidRPr="00B714BE">
              <w:rPr>
                <w:szCs w:val="18"/>
              </w:rPr>
              <w:t>17.1.0</w:t>
            </w:r>
          </w:p>
        </w:tc>
      </w:tr>
      <w:tr w:rsidR="00D13E6E" w:rsidRPr="00B714BE" w14:paraId="6D0A31B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B124C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DC2B2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70B825" w14:textId="743856FA" w:rsidR="004A3A66" w:rsidRPr="00B714BE" w:rsidRDefault="004A3A66" w:rsidP="004A3A66">
            <w:pPr>
              <w:pStyle w:val="TAL"/>
              <w:rPr>
                <w:szCs w:val="18"/>
              </w:rPr>
            </w:pPr>
            <w:r w:rsidRPr="00B714BE">
              <w:rPr>
                <w:szCs w:val="18"/>
              </w:rPr>
              <w:t>R5-2272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554963" w14:textId="0DA9DDCB" w:rsidR="004A3A66" w:rsidRPr="00B714BE" w:rsidRDefault="004A3A66" w:rsidP="004A3A66">
            <w:pPr>
              <w:pStyle w:val="TAL"/>
              <w:rPr>
                <w:szCs w:val="18"/>
              </w:rPr>
            </w:pPr>
            <w:r w:rsidRPr="00B714BE">
              <w:rPr>
                <w:szCs w:val="18"/>
              </w:rPr>
              <w:t>34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ECFFFB"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250FAE" w14:textId="48AE647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D77BB3" w14:textId="3B98D5C8" w:rsidR="004A3A66" w:rsidRPr="00B714BE" w:rsidRDefault="004A3A66" w:rsidP="004A3A66">
            <w:pPr>
              <w:pStyle w:val="TAL"/>
              <w:rPr>
                <w:szCs w:val="18"/>
              </w:rPr>
            </w:pPr>
            <w:r w:rsidRPr="00B714BE">
              <w:rPr>
                <w:szCs w:val="18"/>
              </w:rPr>
              <w:t>Addition of NR-U test case 8.1.8.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B154AC" w14:textId="77777777" w:rsidR="004A3A66" w:rsidRPr="00B714BE" w:rsidRDefault="004A3A66" w:rsidP="004A3A66">
            <w:pPr>
              <w:pStyle w:val="TAL"/>
              <w:rPr>
                <w:szCs w:val="18"/>
              </w:rPr>
            </w:pPr>
            <w:r w:rsidRPr="00B714BE">
              <w:rPr>
                <w:szCs w:val="18"/>
              </w:rPr>
              <w:t>17.1.0</w:t>
            </w:r>
          </w:p>
        </w:tc>
      </w:tr>
      <w:tr w:rsidR="00D13E6E" w:rsidRPr="00B714BE" w14:paraId="1833FF3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22DEAD"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C5638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88BD64" w14:textId="306DA42A" w:rsidR="004A3A66" w:rsidRPr="00B714BE" w:rsidRDefault="004A3A66" w:rsidP="004A3A66">
            <w:pPr>
              <w:pStyle w:val="TAL"/>
              <w:rPr>
                <w:szCs w:val="18"/>
              </w:rPr>
            </w:pPr>
            <w:r w:rsidRPr="00B714BE">
              <w:rPr>
                <w:szCs w:val="18"/>
              </w:rPr>
              <w:t>R5-2273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D65C66" w14:textId="65516AD8" w:rsidR="004A3A66" w:rsidRPr="00B714BE" w:rsidRDefault="004A3A66" w:rsidP="004A3A66">
            <w:pPr>
              <w:pStyle w:val="TAL"/>
              <w:rPr>
                <w:szCs w:val="18"/>
              </w:rPr>
            </w:pPr>
            <w:r w:rsidRPr="00B714BE">
              <w:rPr>
                <w:szCs w:val="18"/>
              </w:rPr>
              <w:t>34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A3A24D"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96375F" w14:textId="7F7CC81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D6F15C" w14:textId="61061634" w:rsidR="004A3A66" w:rsidRPr="00B714BE" w:rsidRDefault="004A3A66" w:rsidP="004A3A66">
            <w:pPr>
              <w:pStyle w:val="TAL"/>
              <w:rPr>
                <w:szCs w:val="18"/>
              </w:rPr>
            </w:pPr>
            <w:r w:rsidRPr="00B714BE">
              <w:rPr>
                <w:szCs w:val="18"/>
              </w:rPr>
              <w:t>Removal of Editors note in DL grant prioritization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F61297" w14:textId="77777777" w:rsidR="004A3A66" w:rsidRPr="00B714BE" w:rsidRDefault="004A3A66" w:rsidP="004A3A66">
            <w:pPr>
              <w:pStyle w:val="TAL"/>
              <w:rPr>
                <w:szCs w:val="18"/>
              </w:rPr>
            </w:pPr>
            <w:r w:rsidRPr="00B714BE">
              <w:rPr>
                <w:szCs w:val="18"/>
              </w:rPr>
              <w:t>17.1.0</w:t>
            </w:r>
          </w:p>
        </w:tc>
      </w:tr>
      <w:tr w:rsidR="00D13E6E" w:rsidRPr="00B714BE" w14:paraId="03C9E0C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D31BC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DD749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CF8447" w14:textId="793FB619" w:rsidR="004A3A66" w:rsidRPr="00B714BE" w:rsidRDefault="004A3A66" w:rsidP="004A3A66">
            <w:pPr>
              <w:pStyle w:val="TAL"/>
              <w:rPr>
                <w:szCs w:val="18"/>
              </w:rPr>
            </w:pPr>
            <w:r w:rsidRPr="00B714BE">
              <w:rPr>
                <w:szCs w:val="18"/>
              </w:rPr>
              <w:t>R5-2274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125816" w14:textId="71152293" w:rsidR="004A3A66" w:rsidRPr="00B714BE" w:rsidRDefault="004A3A66" w:rsidP="004A3A66">
            <w:pPr>
              <w:pStyle w:val="TAL"/>
              <w:rPr>
                <w:szCs w:val="18"/>
              </w:rPr>
            </w:pPr>
            <w:r w:rsidRPr="00B714BE">
              <w:rPr>
                <w:szCs w:val="18"/>
              </w:rPr>
              <w:t>32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6C9F1A0" w14:textId="52DC43EF"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47525A" w14:textId="6726FC4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2F2E9F" w14:textId="190E25B6" w:rsidR="004A3A66" w:rsidRPr="00B714BE" w:rsidRDefault="004A3A66" w:rsidP="004A3A66">
            <w:pPr>
              <w:pStyle w:val="TAL"/>
              <w:rPr>
                <w:szCs w:val="18"/>
              </w:rPr>
            </w:pPr>
            <w:r w:rsidRPr="00B714BE">
              <w:rPr>
                <w:szCs w:val="18"/>
              </w:rPr>
              <w:t>Addition of new Idle mode TC 6.1.1.4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1C6134" w14:textId="77777777" w:rsidR="004A3A66" w:rsidRPr="00B714BE" w:rsidRDefault="004A3A66" w:rsidP="004A3A66">
            <w:pPr>
              <w:pStyle w:val="TAL"/>
              <w:rPr>
                <w:szCs w:val="18"/>
              </w:rPr>
            </w:pPr>
            <w:r w:rsidRPr="00B714BE">
              <w:rPr>
                <w:szCs w:val="18"/>
              </w:rPr>
              <w:t>17.1.0</w:t>
            </w:r>
          </w:p>
        </w:tc>
      </w:tr>
      <w:tr w:rsidR="00D13E6E" w:rsidRPr="00B714BE" w14:paraId="35D832F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C03649"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EF771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B9A99E" w14:textId="1C39CAEE" w:rsidR="004A3A66" w:rsidRPr="00B714BE" w:rsidRDefault="004A3A66" w:rsidP="004A3A66">
            <w:pPr>
              <w:pStyle w:val="TAL"/>
              <w:rPr>
                <w:szCs w:val="18"/>
              </w:rPr>
            </w:pPr>
            <w:r w:rsidRPr="00B714BE">
              <w:rPr>
                <w:szCs w:val="18"/>
              </w:rPr>
              <w:t>R5-2274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8ACE592" w14:textId="5DA8B1BD" w:rsidR="004A3A66" w:rsidRPr="00B714BE" w:rsidRDefault="004A3A66" w:rsidP="004A3A66">
            <w:pPr>
              <w:pStyle w:val="TAL"/>
              <w:rPr>
                <w:szCs w:val="18"/>
              </w:rPr>
            </w:pPr>
            <w:r w:rsidRPr="00B714BE">
              <w:rPr>
                <w:szCs w:val="18"/>
              </w:rPr>
              <w:t>32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BEFDD57" w14:textId="2BB79539"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0B4180" w14:textId="3CE4855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DC9EBE" w14:textId="20A653E9" w:rsidR="004A3A66" w:rsidRPr="00B714BE" w:rsidRDefault="004A3A66" w:rsidP="004A3A66">
            <w:pPr>
              <w:pStyle w:val="TAL"/>
              <w:rPr>
                <w:szCs w:val="18"/>
              </w:rPr>
            </w:pPr>
            <w:r w:rsidRPr="00B714BE">
              <w:rPr>
                <w:szCs w:val="18"/>
              </w:rPr>
              <w:t>Addition of new Idle mode TC 6.1.2.15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C2D7A9" w14:textId="77777777" w:rsidR="004A3A66" w:rsidRPr="00B714BE" w:rsidRDefault="004A3A66" w:rsidP="004A3A66">
            <w:pPr>
              <w:pStyle w:val="TAL"/>
              <w:rPr>
                <w:szCs w:val="18"/>
              </w:rPr>
            </w:pPr>
            <w:r w:rsidRPr="00B714BE">
              <w:rPr>
                <w:szCs w:val="18"/>
              </w:rPr>
              <w:t>17.1.0</w:t>
            </w:r>
          </w:p>
        </w:tc>
      </w:tr>
      <w:tr w:rsidR="00D13E6E" w:rsidRPr="00B714BE" w14:paraId="3F5A630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279C3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A0170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CA08B31" w14:textId="702ACB06" w:rsidR="004A3A66" w:rsidRPr="00B714BE" w:rsidRDefault="004A3A66" w:rsidP="004A3A66">
            <w:pPr>
              <w:pStyle w:val="TAL"/>
              <w:rPr>
                <w:szCs w:val="18"/>
              </w:rPr>
            </w:pPr>
            <w:r w:rsidRPr="00B714BE">
              <w:rPr>
                <w:szCs w:val="18"/>
              </w:rPr>
              <w:t>R5-2274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087EE4" w14:textId="25DB7DEC" w:rsidR="004A3A66" w:rsidRPr="00B714BE" w:rsidRDefault="004A3A66" w:rsidP="004A3A66">
            <w:pPr>
              <w:pStyle w:val="TAL"/>
              <w:rPr>
                <w:szCs w:val="18"/>
              </w:rPr>
            </w:pPr>
            <w:r w:rsidRPr="00B714BE">
              <w:rPr>
                <w:szCs w:val="18"/>
              </w:rPr>
              <w:t>32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F8AB20" w14:textId="707A861F"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C9AA3C" w14:textId="277846B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94C82A" w14:textId="68C3FB84" w:rsidR="004A3A66" w:rsidRPr="00B714BE" w:rsidRDefault="004A3A66" w:rsidP="004A3A66">
            <w:pPr>
              <w:pStyle w:val="TAL"/>
              <w:rPr>
                <w:szCs w:val="18"/>
              </w:rPr>
            </w:pPr>
            <w:r w:rsidRPr="00B714BE">
              <w:rPr>
                <w:szCs w:val="18"/>
              </w:rPr>
              <w:t>Correction of NR MAC TC 7.1.1.7.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CFE394" w14:textId="77777777" w:rsidR="004A3A66" w:rsidRPr="00B714BE" w:rsidRDefault="004A3A66" w:rsidP="004A3A66">
            <w:pPr>
              <w:pStyle w:val="TAL"/>
              <w:rPr>
                <w:szCs w:val="18"/>
              </w:rPr>
            </w:pPr>
            <w:r w:rsidRPr="00B714BE">
              <w:rPr>
                <w:szCs w:val="18"/>
              </w:rPr>
              <w:t>17.1.0</w:t>
            </w:r>
          </w:p>
        </w:tc>
      </w:tr>
      <w:tr w:rsidR="00D13E6E" w:rsidRPr="00B714BE" w14:paraId="346D3F6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96019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C72BC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E88203" w14:textId="34BB98B8" w:rsidR="004A3A66" w:rsidRPr="00B714BE" w:rsidRDefault="004A3A66" w:rsidP="004A3A66">
            <w:pPr>
              <w:pStyle w:val="TAL"/>
              <w:rPr>
                <w:szCs w:val="18"/>
              </w:rPr>
            </w:pPr>
            <w:r w:rsidRPr="00B714BE">
              <w:rPr>
                <w:szCs w:val="18"/>
              </w:rPr>
              <w:t>R5-2274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D07073" w14:textId="4C3E23F6" w:rsidR="004A3A66" w:rsidRPr="00B714BE" w:rsidRDefault="004A3A66" w:rsidP="004A3A66">
            <w:pPr>
              <w:pStyle w:val="TAL"/>
              <w:rPr>
                <w:szCs w:val="18"/>
              </w:rPr>
            </w:pPr>
            <w:r w:rsidRPr="00B714BE">
              <w:rPr>
                <w:szCs w:val="18"/>
              </w:rPr>
              <w:t>32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76D0EE" w14:textId="06F67EC5"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3A1C8B" w14:textId="3969FC58"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65D16B" w14:textId="08FD60AD" w:rsidR="004A3A66" w:rsidRPr="00B714BE" w:rsidRDefault="004A3A66" w:rsidP="004A3A66">
            <w:pPr>
              <w:pStyle w:val="TAL"/>
              <w:rPr>
                <w:szCs w:val="18"/>
              </w:rPr>
            </w:pPr>
            <w:r w:rsidRPr="00B714BE">
              <w:rPr>
                <w:szCs w:val="18"/>
              </w:rPr>
              <w:t>Correction to NR testcase 7.1.1.6.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1FD64D" w14:textId="77777777" w:rsidR="004A3A66" w:rsidRPr="00B714BE" w:rsidRDefault="004A3A66" w:rsidP="004A3A66">
            <w:pPr>
              <w:pStyle w:val="TAL"/>
              <w:rPr>
                <w:szCs w:val="18"/>
              </w:rPr>
            </w:pPr>
            <w:r w:rsidRPr="00B714BE">
              <w:rPr>
                <w:szCs w:val="18"/>
              </w:rPr>
              <w:t>17.1.0</w:t>
            </w:r>
          </w:p>
        </w:tc>
      </w:tr>
      <w:tr w:rsidR="00D13E6E" w:rsidRPr="00B714BE" w14:paraId="7A721D4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26672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500C0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E924C1" w14:textId="1BDEA848" w:rsidR="004A3A66" w:rsidRPr="00B714BE" w:rsidRDefault="004A3A66" w:rsidP="004A3A66">
            <w:pPr>
              <w:pStyle w:val="TAL"/>
              <w:rPr>
                <w:szCs w:val="18"/>
              </w:rPr>
            </w:pPr>
            <w:r w:rsidRPr="00B714BE">
              <w:rPr>
                <w:szCs w:val="18"/>
              </w:rPr>
              <w:t>R5-2274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33E844" w14:textId="32029F53" w:rsidR="004A3A66" w:rsidRPr="00B714BE" w:rsidRDefault="004A3A66" w:rsidP="004A3A66">
            <w:pPr>
              <w:pStyle w:val="TAL"/>
              <w:rPr>
                <w:szCs w:val="18"/>
              </w:rPr>
            </w:pPr>
            <w:r w:rsidRPr="00B714BE">
              <w:rPr>
                <w:szCs w:val="18"/>
              </w:rPr>
              <w:t>32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62559E" w14:textId="29A70773"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7B4ADE" w14:textId="07D5878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F3F088" w14:textId="71A94DB8" w:rsidR="004A3A66" w:rsidRPr="00B714BE" w:rsidRDefault="004A3A66" w:rsidP="004A3A66">
            <w:pPr>
              <w:pStyle w:val="TAL"/>
              <w:rPr>
                <w:szCs w:val="18"/>
              </w:rPr>
            </w:pPr>
            <w:r w:rsidRPr="00B714BE">
              <w:rPr>
                <w:szCs w:val="18"/>
              </w:rPr>
              <w:t>Correction to NR testcases 7.1.1.4.2.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5F48A0" w14:textId="77777777" w:rsidR="004A3A66" w:rsidRPr="00B714BE" w:rsidRDefault="004A3A66" w:rsidP="004A3A66">
            <w:pPr>
              <w:pStyle w:val="TAL"/>
              <w:rPr>
                <w:szCs w:val="18"/>
              </w:rPr>
            </w:pPr>
            <w:r w:rsidRPr="00B714BE">
              <w:rPr>
                <w:szCs w:val="18"/>
              </w:rPr>
              <w:t>17.1.0</w:t>
            </w:r>
          </w:p>
        </w:tc>
      </w:tr>
      <w:tr w:rsidR="00D13E6E" w:rsidRPr="00B714BE" w14:paraId="1165E08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DB2AD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07CE3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37F6987" w14:textId="47EA990A" w:rsidR="004A3A66" w:rsidRPr="00B714BE" w:rsidRDefault="004A3A66" w:rsidP="004A3A66">
            <w:pPr>
              <w:pStyle w:val="TAL"/>
              <w:rPr>
                <w:szCs w:val="18"/>
              </w:rPr>
            </w:pPr>
            <w:r w:rsidRPr="00B714BE">
              <w:rPr>
                <w:szCs w:val="18"/>
              </w:rPr>
              <w:t>R5-2274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002D73" w14:textId="25BCAA65" w:rsidR="004A3A66" w:rsidRPr="00B714BE" w:rsidRDefault="004A3A66" w:rsidP="004A3A66">
            <w:pPr>
              <w:pStyle w:val="TAL"/>
              <w:rPr>
                <w:szCs w:val="18"/>
              </w:rPr>
            </w:pPr>
            <w:r w:rsidRPr="00B714BE">
              <w:rPr>
                <w:szCs w:val="18"/>
              </w:rPr>
              <w:t>32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DC3A3E" w14:textId="51E1BD8E"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B32F77" w14:textId="5C31DAC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30EB5A" w14:textId="2CAC8262" w:rsidR="004A3A66" w:rsidRPr="00B714BE" w:rsidRDefault="004A3A66" w:rsidP="004A3A66">
            <w:pPr>
              <w:pStyle w:val="TAL"/>
              <w:rPr>
                <w:szCs w:val="18"/>
              </w:rPr>
            </w:pPr>
            <w:r w:rsidRPr="00B714BE">
              <w:rPr>
                <w:szCs w:val="18"/>
              </w:rPr>
              <w:t>Corrections to Bandwidth Part TC 7.1.1.8.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C1D719" w14:textId="77777777" w:rsidR="004A3A66" w:rsidRPr="00B714BE" w:rsidRDefault="004A3A66" w:rsidP="004A3A66">
            <w:pPr>
              <w:pStyle w:val="TAL"/>
              <w:rPr>
                <w:szCs w:val="18"/>
              </w:rPr>
            </w:pPr>
            <w:r w:rsidRPr="00B714BE">
              <w:rPr>
                <w:szCs w:val="18"/>
              </w:rPr>
              <w:t>17.1.0</w:t>
            </w:r>
          </w:p>
        </w:tc>
      </w:tr>
      <w:tr w:rsidR="00D13E6E" w:rsidRPr="00B714BE" w14:paraId="5055596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2899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45E9D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295BA4" w14:textId="0DFDE808" w:rsidR="004A3A66" w:rsidRPr="00B714BE" w:rsidRDefault="004A3A66" w:rsidP="004A3A66">
            <w:pPr>
              <w:pStyle w:val="TAL"/>
              <w:rPr>
                <w:szCs w:val="18"/>
              </w:rPr>
            </w:pPr>
            <w:r w:rsidRPr="00B714BE">
              <w:rPr>
                <w:szCs w:val="18"/>
              </w:rPr>
              <w:t>R5-2274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1AD5754" w14:textId="7FA22D13" w:rsidR="004A3A66" w:rsidRPr="00B714BE" w:rsidRDefault="004A3A66" w:rsidP="004A3A66">
            <w:pPr>
              <w:pStyle w:val="TAL"/>
              <w:rPr>
                <w:szCs w:val="18"/>
              </w:rPr>
            </w:pPr>
            <w:r w:rsidRPr="00B714BE">
              <w:rPr>
                <w:szCs w:val="18"/>
              </w:rPr>
              <w:t>34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FC068F" w14:textId="0BA821A0"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947C02" w14:textId="4C1EA40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662D52" w14:textId="7822B4BF" w:rsidR="004A3A66" w:rsidRPr="00B714BE" w:rsidRDefault="004A3A66" w:rsidP="004A3A66">
            <w:pPr>
              <w:pStyle w:val="TAL"/>
              <w:rPr>
                <w:szCs w:val="18"/>
              </w:rPr>
            </w:pPr>
            <w:r w:rsidRPr="00B714BE">
              <w:rPr>
                <w:szCs w:val="18"/>
              </w:rPr>
              <w:t>Correction to NR MAC test case 7.1.1.9.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E57F68" w14:textId="77777777" w:rsidR="004A3A66" w:rsidRPr="00B714BE" w:rsidRDefault="004A3A66" w:rsidP="004A3A66">
            <w:pPr>
              <w:pStyle w:val="TAL"/>
              <w:rPr>
                <w:szCs w:val="18"/>
              </w:rPr>
            </w:pPr>
            <w:r w:rsidRPr="00B714BE">
              <w:rPr>
                <w:szCs w:val="18"/>
              </w:rPr>
              <w:t>17.1.0</w:t>
            </w:r>
          </w:p>
        </w:tc>
      </w:tr>
      <w:tr w:rsidR="00D13E6E" w:rsidRPr="00B714BE" w14:paraId="0FD5860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52923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10A3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B2F5DE" w14:textId="60BB34C0" w:rsidR="004A3A66" w:rsidRPr="00B714BE" w:rsidRDefault="004A3A66" w:rsidP="004A3A66">
            <w:pPr>
              <w:pStyle w:val="TAL"/>
              <w:rPr>
                <w:szCs w:val="18"/>
              </w:rPr>
            </w:pPr>
            <w:r w:rsidRPr="00B714BE">
              <w:rPr>
                <w:szCs w:val="18"/>
              </w:rPr>
              <w:t>R5-2274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78F1D8A" w14:textId="4E86B2FF" w:rsidR="004A3A66" w:rsidRPr="00B714BE" w:rsidRDefault="004A3A66" w:rsidP="004A3A66">
            <w:pPr>
              <w:pStyle w:val="TAL"/>
              <w:rPr>
                <w:szCs w:val="18"/>
              </w:rPr>
            </w:pPr>
            <w:r w:rsidRPr="00B714BE">
              <w:rPr>
                <w:szCs w:val="18"/>
              </w:rPr>
              <w:t>33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6D1371" w14:textId="208DCB69"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8FCDDD" w14:textId="7AC14EC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D95BD9" w14:textId="623C696A" w:rsidR="004A3A66" w:rsidRPr="00B714BE" w:rsidRDefault="004A3A66" w:rsidP="004A3A66">
            <w:pPr>
              <w:pStyle w:val="TAL"/>
              <w:rPr>
                <w:szCs w:val="18"/>
              </w:rPr>
            </w:pPr>
            <w:r w:rsidRPr="00B714BE">
              <w:rPr>
                <w:szCs w:val="18"/>
              </w:rPr>
              <w:t>Corrections to DL Multi Semi-persistent configuration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A54F06" w14:textId="77777777" w:rsidR="004A3A66" w:rsidRPr="00B714BE" w:rsidRDefault="004A3A66" w:rsidP="004A3A66">
            <w:pPr>
              <w:pStyle w:val="TAL"/>
              <w:rPr>
                <w:szCs w:val="18"/>
              </w:rPr>
            </w:pPr>
            <w:r w:rsidRPr="00B714BE">
              <w:rPr>
                <w:szCs w:val="18"/>
              </w:rPr>
              <w:t>17.1.0</w:t>
            </w:r>
          </w:p>
        </w:tc>
      </w:tr>
      <w:tr w:rsidR="00D13E6E" w:rsidRPr="00B714BE" w14:paraId="240B3CA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8477B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F17CE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516018" w14:textId="08E38C49" w:rsidR="004A3A66" w:rsidRPr="00B714BE" w:rsidRDefault="004A3A66" w:rsidP="004A3A66">
            <w:pPr>
              <w:pStyle w:val="TAL"/>
              <w:rPr>
                <w:szCs w:val="18"/>
              </w:rPr>
            </w:pPr>
            <w:r w:rsidRPr="00B714BE">
              <w:rPr>
                <w:szCs w:val="18"/>
              </w:rPr>
              <w:t>R5-22742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E038B5" w14:textId="64F783F3" w:rsidR="004A3A66" w:rsidRPr="00B714BE" w:rsidRDefault="004A3A66" w:rsidP="004A3A66">
            <w:pPr>
              <w:pStyle w:val="TAL"/>
              <w:rPr>
                <w:szCs w:val="18"/>
              </w:rPr>
            </w:pPr>
            <w:r w:rsidRPr="00B714BE">
              <w:rPr>
                <w:szCs w:val="18"/>
              </w:rPr>
              <w:t>34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EC563E" w14:textId="068DFDE3"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B53DDF" w14:textId="1051A391"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137A70" w14:textId="4DD29D8F" w:rsidR="004A3A66" w:rsidRPr="00B714BE" w:rsidRDefault="004A3A66" w:rsidP="004A3A66">
            <w:pPr>
              <w:pStyle w:val="TAL"/>
              <w:rPr>
                <w:szCs w:val="18"/>
              </w:rPr>
            </w:pPr>
            <w:r w:rsidRPr="00B714BE">
              <w:rPr>
                <w:szCs w:val="18"/>
              </w:rPr>
              <w:t>Correction to NR RLC test case 7.1.2.2.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4D0025" w14:textId="77777777" w:rsidR="004A3A66" w:rsidRPr="00B714BE" w:rsidRDefault="004A3A66" w:rsidP="004A3A66">
            <w:pPr>
              <w:pStyle w:val="TAL"/>
              <w:rPr>
                <w:szCs w:val="18"/>
              </w:rPr>
            </w:pPr>
            <w:r w:rsidRPr="00B714BE">
              <w:rPr>
                <w:szCs w:val="18"/>
              </w:rPr>
              <w:t>17.1.0</w:t>
            </w:r>
          </w:p>
        </w:tc>
      </w:tr>
      <w:tr w:rsidR="00D13E6E" w:rsidRPr="00B714BE" w14:paraId="66D5090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2352E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3109A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4CA81B" w14:textId="1C897A87" w:rsidR="004A3A66" w:rsidRPr="00B714BE" w:rsidRDefault="004A3A66" w:rsidP="004A3A66">
            <w:pPr>
              <w:pStyle w:val="TAL"/>
              <w:rPr>
                <w:szCs w:val="18"/>
              </w:rPr>
            </w:pPr>
            <w:r w:rsidRPr="00B714BE">
              <w:rPr>
                <w:szCs w:val="18"/>
              </w:rPr>
              <w:t>R5-2274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D9FC7C" w14:textId="26FCAAB3" w:rsidR="004A3A66" w:rsidRPr="00B714BE" w:rsidRDefault="004A3A66" w:rsidP="004A3A66">
            <w:pPr>
              <w:pStyle w:val="TAL"/>
              <w:rPr>
                <w:szCs w:val="18"/>
              </w:rPr>
            </w:pPr>
            <w:r w:rsidRPr="00B714BE">
              <w:rPr>
                <w:szCs w:val="18"/>
              </w:rPr>
              <w:t>34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B7F15E" w14:textId="462D5145"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B3988F" w14:textId="53939F6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F09811" w14:textId="49B9B82F" w:rsidR="004A3A66" w:rsidRPr="00B714BE" w:rsidRDefault="004A3A66" w:rsidP="004A3A66">
            <w:pPr>
              <w:pStyle w:val="TAL"/>
              <w:rPr>
                <w:szCs w:val="18"/>
              </w:rPr>
            </w:pPr>
            <w:r w:rsidRPr="00B714BE">
              <w:rPr>
                <w:szCs w:val="18"/>
              </w:rPr>
              <w:t>Correction to NR RLC test case 7.1.2.3.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069028" w14:textId="77777777" w:rsidR="004A3A66" w:rsidRPr="00B714BE" w:rsidRDefault="004A3A66" w:rsidP="004A3A66">
            <w:pPr>
              <w:pStyle w:val="TAL"/>
              <w:rPr>
                <w:szCs w:val="18"/>
              </w:rPr>
            </w:pPr>
            <w:r w:rsidRPr="00B714BE">
              <w:rPr>
                <w:szCs w:val="18"/>
              </w:rPr>
              <w:t>17.1.0</w:t>
            </w:r>
          </w:p>
        </w:tc>
      </w:tr>
      <w:tr w:rsidR="00D13E6E" w:rsidRPr="00B714BE" w14:paraId="7FE2FE3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C90C3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E77C2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9348B3" w14:textId="612E54BF" w:rsidR="004A3A66" w:rsidRPr="00B714BE" w:rsidRDefault="004A3A66" w:rsidP="004A3A66">
            <w:pPr>
              <w:pStyle w:val="TAL"/>
              <w:rPr>
                <w:szCs w:val="18"/>
              </w:rPr>
            </w:pPr>
            <w:r w:rsidRPr="00B714BE">
              <w:rPr>
                <w:szCs w:val="18"/>
              </w:rPr>
              <w:t>R5-2274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58D505" w14:textId="61571C5D" w:rsidR="004A3A66" w:rsidRPr="00B714BE" w:rsidRDefault="004A3A66" w:rsidP="004A3A66">
            <w:pPr>
              <w:pStyle w:val="TAL"/>
              <w:rPr>
                <w:szCs w:val="18"/>
              </w:rPr>
            </w:pPr>
            <w:r w:rsidRPr="00B714BE">
              <w:rPr>
                <w:szCs w:val="18"/>
              </w:rPr>
              <w:t>34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F0DA0F" w14:textId="65E815D7"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EA68F6" w14:textId="139AD531"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C9746A" w14:textId="2AD1A6DD" w:rsidR="004A3A66" w:rsidRPr="00B714BE" w:rsidRDefault="004A3A66" w:rsidP="004A3A66">
            <w:pPr>
              <w:pStyle w:val="TAL"/>
              <w:rPr>
                <w:szCs w:val="18"/>
              </w:rPr>
            </w:pPr>
            <w:r w:rsidRPr="00B714BE">
              <w:rPr>
                <w:szCs w:val="18"/>
              </w:rPr>
              <w:t>Editorial corrections to TC 8.1.2.1.5.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83F88D" w14:textId="77777777" w:rsidR="004A3A66" w:rsidRPr="00B714BE" w:rsidRDefault="004A3A66" w:rsidP="004A3A66">
            <w:pPr>
              <w:pStyle w:val="TAL"/>
              <w:rPr>
                <w:szCs w:val="18"/>
              </w:rPr>
            </w:pPr>
            <w:r w:rsidRPr="00B714BE">
              <w:rPr>
                <w:szCs w:val="18"/>
              </w:rPr>
              <w:t>17.1.0</w:t>
            </w:r>
          </w:p>
        </w:tc>
      </w:tr>
      <w:tr w:rsidR="00D13E6E" w:rsidRPr="00B714BE" w14:paraId="3050176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400270"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AA56D5"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D2028C" w14:textId="49761D12" w:rsidR="004A3A66" w:rsidRPr="00B714BE" w:rsidRDefault="004A3A66" w:rsidP="004A3A66">
            <w:pPr>
              <w:pStyle w:val="TAL"/>
              <w:rPr>
                <w:szCs w:val="18"/>
              </w:rPr>
            </w:pPr>
            <w:r w:rsidRPr="00B714BE">
              <w:rPr>
                <w:szCs w:val="18"/>
              </w:rPr>
              <w:t>R5-2274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B86E2F" w14:textId="35F1647C" w:rsidR="004A3A66" w:rsidRPr="00B714BE" w:rsidRDefault="004A3A66" w:rsidP="004A3A66">
            <w:pPr>
              <w:pStyle w:val="TAL"/>
              <w:rPr>
                <w:szCs w:val="18"/>
              </w:rPr>
            </w:pPr>
            <w:r w:rsidRPr="00B714BE">
              <w:rPr>
                <w:szCs w:val="18"/>
              </w:rPr>
              <w:t>32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67B2D3" w14:textId="08A8BEEB"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4439DF" w14:textId="4CB0F6F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6CE518" w14:textId="0E310621" w:rsidR="004A3A66" w:rsidRPr="00B714BE" w:rsidRDefault="004A3A66" w:rsidP="004A3A66">
            <w:pPr>
              <w:pStyle w:val="TAL"/>
              <w:rPr>
                <w:szCs w:val="18"/>
              </w:rPr>
            </w:pPr>
            <w:r w:rsidRPr="00B714BE">
              <w:rPr>
                <w:szCs w:val="18"/>
              </w:rPr>
              <w:t>Correction of NRRC TC 8.1.3.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9DB5B2" w14:textId="77777777" w:rsidR="004A3A66" w:rsidRPr="00B714BE" w:rsidRDefault="004A3A66" w:rsidP="004A3A66">
            <w:pPr>
              <w:pStyle w:val="TAL"/>
              <w:rPr>
                <w:szCs w:val="18"/>
              </w:rPr>
            </w:pPr>
            <w:r w:rsidRPr="00B714BE">
              <w:rPr>
                <w:szCs w:val="18"/>
              </w:rPr>
              <w:t>17.1.0</w:t>
            </w:r>
          </w:p>
        </w:tc>
      </w:tr>
      <w:tr w:rsidR="00D13E6E" w:rsidRPr="00B714BE" w14:paraId="6EDA0D7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9E849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50605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8D46F2" w14:textId="534614C7" w:rsidR="004A3A66" w:rsidRPr="00B714BE" w:rsidRDefault="004A3A66" w:rsidP="004A3A66">
            <w:pPr>
              <w:pStyle w:val="TAL"/>
              <w:rPr>
                <w:szCs w:val="18"/>
              </w:rPr>
            </w:pPr>
            <w:r w:rsidRPr="00B714BE">
              <w:rPr>
                <w:szCs w:val="18"/>
              </w:rPr>
              <w:t>R5-22742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E77B1F" w14:textId="3C003BE6" w:rsidR="004A3A66" w:rsidRPr="00B714BE" w:rsidRDefault="004A3A66" w:rsidP="004A3A66">
            <w:pPr>
              <w:pStyle w:val="TAL"/>
              <w:rPr>
                <w:szCs w:val="18"/>
              </w:rPr>
            </w:pPr>
            <w:r w:rsidRPr="00B714BE">
              <w:rPr>
                <w:szCs w:val="18"/>
              </w:rPr>
              <w:t>32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6B197F" w14:textId="7006C749"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BDF0AE" w14:textId="4F18287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C7315B" w14:textId="5D2B2256" w:rsidR="004A3A66" w:rsidRPr="00B714BE" w:rsidRDefault="004A3A66" w:rsidP="004A3A66">
            <w:pPr>
              <w:pStyle w:val="TAL"/>
              <w:rPr>
                <w:szCs w:val="18"/>
              </w:rPr>
            </w:pPr>
            <w:r w:rsidRPr="00B714BE">
              <w:rPr>
                <w:szCs w:val="18"/>
              </w:rPr>
              <w:t>Correction to Mob_Enh SIG TC 8.1.4.3.1 - DAPS HO key chang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BD4A58" w14:textId="77777777" w:rsidR="004A3A66" w:rsidRPr="00B714BE" w:rsidRDefault="004A3A66" w:rsidP="004A3A66">
            <w:pPr>
              <w:pStyle w:val="TAL"/>
              <w:rPr>
                <w:szCs w:val="18"/>
              </w:rPr>
            </w:pPr>
            <w:r w:rsidRPr="00B714BE">
              <w:rPr>
                <w:szCs w:val="18"/>
              </w:rPr>
              <w:t>17.1.0</w:t>
            </w:r>
          </w:p>
        </w:tc>
      </w:tr>
      <w:tr w:rsidR="00D13E6E" w:rsidRPr="00B714BE" w14:paraId="76456ED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42DBC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F73E63"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21198F" w14:textId="4297FCF2" w:rsidR="004A3A66" w:rsidRPr="00B714BE" w:rsidRDefault="004A3A66" w:rsidP="004A3A66">
            <w:pPr>
              <w:pStyle w:val="TAL"/>
              <w:rPr>
                <w:szCs w:val="18"/>
              </w:rPr>
            </w:pPr>
            <w:r w:rsidRPr="00B714BE">
              <w:rPr>
                <w:szCs w:val="18"/>
              </w:rPr>
              <w:t>R5-2274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DE4244" w14:textId="6CD53B43" w:rsidR="004A3A66" w:rsidRPr="00B714BE" w:rsidRDefault="004A3A66" w:rsidP="004A3A66">
            <w:pPr>
              <w:pStyle w:val="TAL"/>
              <w:rPr>
                <w:szCs w:val="18"/>
              </w:rPr>
            </w:pPr>
            <w:r w:rsidRPr="00B714BE">
              <w:rPr>
                <w:szCs w:val="18"/>
              </w:rPr>
              <w:t>32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A0F0D6" w14:textId="4B4F77F8"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441C2E" w14:textId="42BA3E0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F9F3C4" w14:textId="2235D4E4" w:rsidR="004A3A66" w:rsidRPr="00B714BE" w:rsidRDefault="004A3A66" w:rsidP="004A3A66">
            <w:pPr>
              <w:pStyle w:val="TAL"/>
              <w:rPr>
                <w:szCs w:val="18"/>
              </w:rPr>
            </w:pPr>
            <w:r w:rsidRPr="00B714BE">
              <w:rPr>
                <w:szCs w:val="18"/>
              </w:rPr>
              <w:t>Correction to Mob_Enh SIG TC 8.1.4.3.2 - DAPS HO failur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098523" w14:textId="77777777" w:rsidR="004A3A66" w:rsidRPr="00B714BE" w:rsidRDefault="004A3A66" w:rsidP="004A3A66">
            <w:pPr>
              <w:pStyle w:val="TAL"/>
              <w:rPr>
                <w:szCs w:val="18"/>
              </w:rPr>
            </w:pPr>
            <w:r w:rsidRPr="00B714BE">
              <w:rPr>
                <w:szCs w:val="18"/>
              </w:rPr>
              <w:t>17.1.0</w:t>
            </w:r>
          </w:p>
        </w:tc>
      </w:tr>
      <w:tr w:rsidR="00D13E6E" w:rsidRPr="00B714BE" w14:paraId="39EF690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BB551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BBA1A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3659A3" w14:textId="5BCFA3E8" w:rsidR="004A3A66" w:rsidRPr="00B714BE" w:rsidRDefault="004A3A66" w:rsidP="004A3A66">
            <w:pPr>
              <w:pStyle w:val="TAL"/>
              <w:rPr>
                <w:szCs w:val="18"/>
              </w:rPr>
            </w:pPr>
            <w:r w:rsidRPr="00B714BE">
              <w:rPr>
                <w:szCs w:val="18"/>
              </w:rPr>
              <w:t>R5-2274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19C2B8" w14:textId="7DEAAA0B" w:rsidR="004A3A66" w:rsidRPr="00B714BE" w:rsidRDefault="004A3A66" w:rsidP="004A3A66">
            <w:pPr>
              <w:pStyle w:val="TAL"/>
              <w:rPr>
                <w:szCs w:val="18"/>
              </w:rPr>
            </w:pPr>
            <w:r w:rsidRPr="00B714BE">
              <w:rPr>
                <w:szCs w:val="18"/>
              </w:rPr>
              <w:t>32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4FD41A" w14:textId="2E8A72D7"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88B952" w14:textId="10646BE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3A4A65" w14:textId="36A3D2F5" w:rsidR="004A3A66" w:rsidRPr="00B714BE" w:rsidRDefault="004A3A66" w:rsidP="004A3A66">
            <w:pPr>
              <w:pStyle w:val="TAL"/>
              <w:rPr>
                <w:szCs w:val="18"/>
              </w:rPr>
            </w:pPr>
            <w:r w:rsidRPr="00B714BE">
              <w:rPr>
                <w:szCs w:val="18"/>
              </w:rPr>
              <w:t>Correction to NR testcase 8.1.4.2.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44C2BC" w14:textId="77777777" w:rsidR="004A3A66" w:rsidRPr="00B714BE" w:rsidRDefault="004A3A66" w:rsidP="004A3A66">
            <w:pPr>
              <w:pStyle w:val="TAL"/>
              <w:rPr>
                <w:szCs w:val="18"/>
              </w:rPr>
            </w:pPr>
            <w:r w:rsidRPr="00B714BE">
              <w:rPr>
                <w:szCs w:val="18"/>
              </w:rPr>
              <w:t>17.1.0</w:t>
            </w:r>
          </w:p>
        </w:tc>
      </w:tr>
      <w:tr w:rsidR="00D13E6E" w:rsidRPr="00B714BE" w14:paraId="6E73AB5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9E383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DF990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FE95D5" w14:textId="47CFECDF" w:rsidR="004A3A66" w:rsidRPr="00B714BE" w:rsidRDefault="004A3A66" w:rsidP="004A3A66">
            <w:pPr>
              <w:pStyle w:val="TAL"/>
              <w:rPr>
                <w:szCs w:val="18"/>
              </w:rPr>
            </w:pPr>
            <w:r w:rsidRPr="00B714BE">
              <w:rPr>
                <w:szCs w:val="18"/>
              </w:rPr>
              <w:t>R5-2274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C6E29F" w14:textId="778CA042" w:rsidR="004A3A66" w:rsidRPr="00B714BE" w:rsidRDefault="004A3A66" w:rsidP="004A3A66">
            <w:pPr>
              <w:pStyle w:val="TAL"/>
              <w:rPr>
                <w:szCs w:val="18"/>
              </w:rPr>
            </w:pPr>
            <w:r w:rsidRPr="00B714BE">
              <w:rPr>
                <w:szCs w:val="18"/>
              </w:rPr>
              <w:t>32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F0CA39" w14:textId="68ED0347"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8ACC17" w14:textId="67A3AC0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C470F6" w14:textId="5B2A8551" w:rsidR="004A3A66" w:rsidRPr="00B714BE" w:rsidRDefault="004A3A66" w:rsidP="004A3A66">
            <w:pPr>
              <w:pStyle w:val="TAL"/>
              <w:rPr>
                <w:szCs w:val="18"/>
              </w:rPr>
            </w:pPr>
            <w:r w:rsidRPr="00B714BE">
              <w:rPr>
                <w:szCs w:val="18"/>
              </w:rPr>
              <w:t>Editorial Corrections to RRC TC 8.1.4.4.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2E68B4" w14:textId="77777777" w:rsidR="004A3A66" w:rsidRPr="00B714BE" w:rsidRDefault="004A3A66" w:rsidP="004A3A66">
            <w:pPr>
              <w:pStyle w:val="TAL"/>
              <w:rPr>
                <w:szCs w:val="18"/>
              </w:rPr>
            </w:pPr>
            <w:r w:rsidRPr="00B714BE">
              <w:rPr>
                <w:szCs w:val="18"/>
              </w:rPr>
              <w:t>17.1.0</w:t>
            </w:r>
          </w:p>
        </w:tc>
      </w:tr>
      <w:tr w:rsidR="00D13E6E" w:rsidRPr="00B714BE" w14:paraId="25B3E11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80FC7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61AB8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FD6B00" w14:textId="0EBF0EF1" w:rsidR="004A3A66" w:rsidRPr="00B714BE" w:rsidRDefault="004A3A66" w:rsidP="004A3A66">
            <w:pPr>
              <w:pStyle w:val="TAL"/>
              <w:rPr>
                <w:szCs w:val="18"/>
              </w:rPr>
            </w:pPr>
            <w:r w:rsidRPr="00B714BE">
              <w:rPr>
                <w:szCs w:val="18"/>
              </w:rPr>
              <w:t>R5-2274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FEB1A5" w14:textId="0D0AB42D" w:rsidR="004A3A66" w:rsidRPr="00B714BE" w:rsidRDefault="004A3A66" w:rsidP="004A3A66">
            <w:pPr>
              <w:pStyle w:val="TAL"/>
              <w:rPr>
                <w:szCs w:val="18"/>
              </w:rPr>
            </w:pPr>
            <w:r w:rsidRPr="00B714BE">
              <w:rPr>
                <w:szCs w:val="18"/>
              </w:rPr>
              <w:t>32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F1EE31" w14:textId="6EAEE7F4"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4BB32D" w14:textId="4705720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25BC55" w14:textId="5D7D0AAA" w:rsidR="004A3A66" w:rsidRPr="00B714BE" w:rsidRDefault="004A3A66" w:rsidP="004A3A66">
            <w:pPr>
              <w:pStyle w:val="TAL"/>
              <w:rPr>
                <w:szCs w:val="18"/>
              </w:rPr>
            </w:pPr>
            <w:r w:rsidRPr="00B714BE">
              <w:rPr>
                <w:szCs w:val="18"/>
              </w:rPr>
              <w:t>Editorial Corrections to RRC TC 8.1.5.8.2.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B6F3CE" w14:textId="77777777" w:rsidR="004A3A66" w:rsidRPr="00B714BE" w:rsidRDefault="004A3A66" w:rsidP="004A3A66">
            <w:pPr>
              <w:pStyle w:val="TAL"/>
              <w:rPr>
                <w:szCs w:val="18"/>
              </w:rPr>
            </w:pPr>
            <w:r w:rsidRPr="00B714BE">
              <w:rPr>
                <w:szCs w:val="18"/>
              </w:rPr>
              <w:t>17.1.0</w:t>
            </w:r>
          </w:p>
        </w:tc>
      </w:tr>
      <w:tr w:rsidR="00D13E6E" w:rsidRPr="00B714BE" w14:paraId="58CFFED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CF964A"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C5415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678F40" w14:textId="52ACE48E" w:rsidR="004A3A66" w:rsidRPr="00B714BE" w:rsidRDefault="004A3A66" w:rsidP="004A3A66">
            <w:pPr>
              <w:pStyle w:val="TAL"/>
              <w:rPr>
                <w:szCs w:val="18"/>
              </w:rPr>
            </w:pPr>
            <w:r w:rsidRPr="00B714BE">
              <w:rPr>
                <w:szCs w:val="18"/>
              </w:rPr>
              <w:t>R5-2274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EF72DA" w14:textId="36F45015" w:rsidR="004A3A66" w:rsidRPr="00B714BE" w:rsidRDefault="004A3A66" w:rsidP="004A3A66">
            <w:pPr>
              <w:pStyle w:val="TAL"/>
              <w:rPr>
                <w:szCs w:val="18"/>
              </w:rPr>
            </w:pPr>
            <w:r w:rsidRPr="00B714BE">
              <w:rPr>
                <w:szCs w:val="18"/>
              </w:rPr>
              <w:t>32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15DE8D" w14:textId="55B111CA"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079A66" w14:textId="05045C4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BADFFE" w14:textId="5966186C" w:rsidR="004A3A66" w:rsidRPr="00B714BE" w:rsidRDefault="004A3A66" w:rsidP="004A3A66">
            <w:pPr>
              <w:pStyle w:val="TAL"/>
              <w:rPr>
                <w:szCs w:val="18"/>
              </w:rPr>
            </w:pPr>
            <w:r w:rsidRPr="00B714BE">
              <w:rPr>
                <w:szCs w:val="18"/>
              </w:rPr>
              <w:t>Correction of MDT TC 8.1.6.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30022A" w14:textId="77777777" w:rsidR="004A3A66" w:rsidRPr="00B714BE" w:rsidRDefault="004A3A66" w:rsidP="004A3A66">
            <w:pPr>
              <w:pStyle w:val="TAL"/>
              <w:rPr>
                <w:szCs w:val="18"/>
              </w:rPr>
            </w:pPr>
            <w:r w:rsidRPr="00B714BE">
              <w:rPr>
                <w:szCs w:val="18"/>
              </w:rPr>
              <w:t>17.1.0</w:t>
            </w:r>
          </w:p>
        </w:tc>
      </w:tr>
      <w:tr w:rsidR="00D13E6E" w:rsidRPr="00B714BE" w14:paraId="6E4FAB4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715CF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096E0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CE5EF3" w14:textId="4DC8ED7B" w:rsidR="004A3A66" w:rsidRPr="00B714BE" w:rsidRDefault="004A3A66" w:rsidP="004A3A66">
            <w:pPr>
              <w:pStyle w:val="TAL"/>
              <w:rPr>
                <w:szCs w:val="18"/>
              </w:rPr>
            </w:pPr>
            <w:r w:rsidRPr="00B714BE">
              <w:rPr>
                <w:szCs w:val="18"/>
              </w:rPr>
              <w:t>R5-2274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1D85C5" w14:textId="13541CB5" w:rsidR="004A3A66" w:rsidRPr="00B714BE" w:rsidRDefault="004A3A66" w:rsidP="004A3A66">
            <w:pPr>
              <w:pStyle w:val="TAL"/>
              <w:rPr>
                <w:szCs w:val="18"/>
              </w:rPr>
            </w:pPr>
            <w:r w:rsidRPr="00B714BE">
              <w:rPr>
                <w:szCs w:val="18"/>
              </w:rPr>
              <w:t>32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A182DA" w14:textId="1CDDFF3B"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25A616" w14:textId="0B954C1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615902" w14:textId="3C430E0B" w:rsidR="004A3A66" w:rsidRPr="00B714BE" w:rsidRDefault="004A3A66" w:rsidP="004A3A66">
            <w:pPr>
              <w:pStyle w:val="TAL"/>
              <w:rPr>
                <w:szCs w:val="18"/>
              </w:rPr>
            </w:pPr>
            <w:r w:rsidRPr="00B714BE">
              <w:rPr>
                <w:szCs w:val="18"/>
              </w:rPr>
              <w:t>Correction to NR5GC SON-MDT test case 8.1.6.1.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A07259" w14:textId="77777777" w:rsidR="004A3A66" w:rsidRPr="00B714BE" w:rsidRDefault="004A3A66" w:rsidP="004A3A66">
            <w:pPr>
              <w:pStyle w:val="TAL"/>
              <w:rPr>
                <w:szCs w:val="18"/>
              </w:rPr>
            </w:pPr>
            <w:r w:rsidRPr="00B714BE">
              <w:rPr>
                <w:szCs w:val="18"/>
              </w:rPr>
              <w:t>17.1.0</w:t>
            </w:r>
          </w:p>
        </w:tc>
      </w:tr>
      <w:tr w:rsidR="00D13E6E" w:rsidRPr="00B714BE" w14:paraId="17FCE92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69BE2D"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B164A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6ECC6F" w14:textId="304B75FB" w:rsidR="004A3A66" w:rsidRPr="00B714BE" w:rsidRDefault="004A3A66" w:rsidP="004A3A66">
            <w:pPr>
              <w:pStyle w:val="TAL"/>
              <w:rPr>
                <w:szCs w:val="18"/>
              </w:rPr>
            </w:pPr>
            <w:r w:rsidRPr="00B714BE">
              <w:rPr>
                <w:szCs w:val="18"/>
              </w:rPr>
              <w:t>R5-2274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A58FFE" w14:textId="79958132" w:rsidR="004A3A66" w:rsidRPr="00B714BE" w:rsidRDefault="004A3A66" w:rsidP="004A3A66">
            <w:pPr>
              <w:pStyle w:val="TAL"/>
              <w:rPr>
                <w:szCs w:val="18"/>
              </w:rPr>
            </w:pPr>
            <w:r w:rsidRPr="00B714BE">
              <w:rPr>
                <w:szCs w:val="18"/>
              </w:rPr>
              <w:t>33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920306" w14:textId="778A4FC0"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8AF1D7" w14:textId="10226AD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6CBE43" w14:textId="56982ED5" w:rsidR="004A3A66" w:rsidRPr="00B714BE" w:rsidRDefault="004A3A66" w:rsidP="004A3A66">
            <w:pPr>
              <w:pStyle w:val="TAL"/>
              <w:rPr>
                <w:szCs w:val="18"/>
              </w:rPr>
            </w:pPr>
            <w:r w:rsidRPr="00B714BE">
              <w:rPr>
                <w:szCs w:val="18"/>
              </w:rPr>
              <w:t>Update NE-DC RRC Radio Bearer test case 8.2.2.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CC0586" w14:textId="77777777" w:rsidR="004A3A66" w:rsidRPr="00B714BE" w:rsidRDefault="004A3A66" w:rsidP="004A3A66">
            <w:pPr>
              <w:pStyle w:val="TAL"/>
              <w:rPr>
                <w:szCs w:val="18"/>
              </w:rPr>
            </w:pPr>
            <w:r w:rsidRPr="00B714BE">
              <w:rPr>
                <w:szCs w:val="18"/>
              </w:rPr>
              <w:t>17.1.0</w:t>
            </w:r>
          </w:p>
        </w:tc>
      </w:tr>
      <w:tr w:rsidR="00D13E6E" w:rsidRPr="00B714BE" w14:paraId="6EC4DEA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8A5B2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D7F86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2607BD3" w14:textId="59F9E00B" w:rsidR="004A3A66" w:rsidRPr="00B714BE" w:rsidRDefault="004A3A66" w:rsidP="004A3A66">
            <w:pPr>
              <w:pStyle w:val="TAL"/>
              <w:rPr>
                <w:szCs w:val="18"/>
              </w:rPr>
            </w:pPr>
            <w:r w:rsidRPr="00B714BE">
              <w:rPr>
                <w:szCs w:val="18"/>
              </w:rPr>
              <w:t>R5-2274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7B3EA4" w14:textId="136A92B4" w:rsidR="004A3A66" w:rsidRPr="00B714BE" w:rsidRDefault="004A3A66" w:rsidP="004A3A66">
            <w:pPr>
              <w:pStyle w:val="TAL"/>
              <w:rPr>
                <w:szCs w:val="18"/>
              </w:rPr>
            </w:pPr>
            <w:r w:rsidRPr="00B714BE">
              <w:rPr>
                <w:szCs w:val="18"/>
              </w:rPr>
              <w:t>32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1F167B" w14:textId="7A8AC4E0"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AE6517" w14:textId="38AFBC2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691F96" w14:textId="4A565603" w:rsidR="004A3A66" w:rsidRPr="00B714BE" w:rsidRDefault="004A3A66" w:rsidP="004A3A66">
            <w:pPr>
              <w:pStyle w:val="TAL"/>
              <w:rPr>
                <w:szCs w:val="18"/>
              </w:rPr>
            </w:pPr>
            <w:r w:rsidRPr="00B714BE">
              <w:rPr>
                <w:szCs w:val="18"/>
              </w:rPr>
              <w:t>Correction of NRRC TC 8.2.3.1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ED9DA1" w14:textId="77777777" w:rsidR="004A3A66" w:rsidRPr="00B714BE" w:rsidRDefault="004A3A66" w:rsidP="004A3A66">
            <w:pPr>
              <w:pStyle w:val="TAL"/>
              <w:rPr>
                <w:szCs w:val="18"/>
              </w:rPr>
            </w:pPr>
            <w:r w:rsidRPr="00B714BE">
              <w:rPr>
                <w:szCs w:val="18"/>
              </w:rPr>
              <w:t>17.1.0</w:t>
            </w:r>
          </w:p>
        </w:tc>
      </w:tr>
      <w:tr w:rsidR="00D13E6E" w:rsidRPr="00B714BE" w14:paraId="621CED2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9FDE6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24E95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1998F5" w14:textId="6214F93C" w:rsidR="004A3A66" w:rsidRPr="00B714BE" w:rsidRDefault="004A3A66" w:rsidP="004A3A66">
            <w:pPr>
              <w:pStyle w:val="TAL"/>
              <w:rPr>
                <w:szCs w:val="18"/>
              </w:rPr>
            </w:pPr>
            <w:r w:rsidRPr="00B714BE">
              <w:rPr>
                <w:szCs w:val="18"/>
              </w:rPr>
              <w:t>R5-2274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0DD8BB" w14:textId="48D160CF" w:rsidR="004A3A66" w:rsidRPr="00B714BE" w:rsidRDefault="004A3A66" w:rsidP="004A3A66">
            <w:pPr>
              <w:pStyle w:val="TAL"/>
              <w:rPr>
                <w:szCs w:val="18"/>
              </w:rPr>
            </w:pPr>
            <w:r w:rsidRPr="00B714BE">
              <w:rPr>
                <w:szCs w:val="18"/>
              </w:rPr>
              <w:t>33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403CB9" w14:textId="237BB3BA"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66674A" w14:textId="5BAAA7D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9552CE" w14:textId="309CBB37" w:rsidR="004A3A66" w:rsidRPr="00B714BE" w:rsidRDefault="004A3A66" w:rsidP="004A3A66">
            <w:pPr>
              <w:pStyle w:val="TAL"/>
              <w:rPr>
                <w:szCs w:val="18"/>
              </w:rPr>
            </w:pPr>
            <w:r w:rsidRPr="00B714BE">
              <w:rPr>
                <w:szCs w:val="18"/>
              </w:rPr>
              <w:t>New MR-DC handover test case 8.2.3.1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968945" w14:textId="77777777" w:rsidR="004A3A66" w:rsidRPr="00B714BE" w:rsidRDefault="004A3A66" w:rsidP="004A3A66">
            <w:pPr>
              <w:pStyle w:val="TAL"/>
              <w:rPr>
                <w:szCs w:val="18"/>
              </w:rPr>
            </w:pPr>
            <w:r w:rsidRPr="00B714BE">
              <w:rPr>
                <w:szCs w:val="18"/>
              </w:rPr>
              <w:t>17.1.0</w:t>
            </w:r>
          </w:p>
        </w:tc>
      </w:tr>
      <w:tr w:rsidR="00D13E6E" w:rsidRPr="00B714BE" w14:paraId="759635D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C2461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0782D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32A168" w14:textId="59AA5A92" w:rsidR="004A3A66" w:rsidRPr="00B714BE" w:rsidRDefault="004A3A66" w:rsidP="004A3A66">
            <w:pPr>
              <w:pStyle w:val="TAL"/>
              <w:rPr>
                <w:szCs w:val="18"/>
              </w:rPr>
            </w:pPr>
            <w:r w:rsidRPr="00B714BE">
              <w:rPr>
                <w:szCs w:val="18"/>
              </w:rPr>
              <w:t>R5-2274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66FAEE" w14:textId="3CF5783C" w:rsidR="004A3A66" w:rsidRPr="00B714BE" w:rsidRDefault="004A3A66" w:rsidP="004A3A66">
            <w:pPr>
              <w:pStyle w:val="TAL"/>
              <w:rPr>
                <w:szCs w:val="18"/>
              </w:rPr>
            </w:pPr>
            <w:r w:rsidRPr="00B714BE">
              <w:rPr>
                <w:szCs w:val="18"/>
              </w:rPr>
              <w:t>32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B568E1" w14:textId="3012782E"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9857993" w14:textId="4F99432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95BD5F" w14:textId="794678FE" w:rsidR="004A3A66" w:rsidRPr="00B714BE" w:rsidRDefault="004A3A66" w:rsidP="004A3A66">
            <w:pPr>
              <w:pStyle w:val="TAL"/>
              <w:rPr>
                <w:szCs w:val="18"/>
              </w:rPr>
            </w:pPr>
            <w:r w:rsidRPr="00B714BE">
              <w:rPr>
                <w:szCs w:val="18"/>
              </w:rPr>
              <w:t>Correction to NR-DC TC 8.2.6.2.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8E8523" w14:textId="77777777" w:rsidR="004A3A66" w:rsidRPr="00B714BE" w:rsidRDefault="004A3A66" w:rsidP="004A3A66">
            <w:pPr>
              <w:pStyle w:val="TAL"/>
              <w:rPr>
                <w:szCs w:val="18"/>
              </w:rPr>
            </w:pPr>
            <w:r w:rsidRPr="00B714BE">
              <w:rPr>
                <w:szCs w:val="18"/>
              </w:rPr>
              <w:t>17.1.0</w:t>
            </w:r>
          </w:p>
        </w:tc>
      </w:tr>
      <w:tr w:rsidR="00D13E6E" w:rsidRPr="00B714BE" w14:paraId="32DD2DA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9CE2F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D170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27FD9F" w14:textId="776182D4" w:rsidR="004A3A66" w:rsidRPr="00B714BE" w:rsidRDefault="004A3A66" w:rsidP="004A3A66">
            <w:pPr>
              <w:pStyle w:val="TAL"/>
              <w:rPr>
                <w:szCs w:val="18"/>
              </w:rPr>
            </w:pPr>
            <w:r w:rsidRPr="00B714BE">
              <w:rPr>
                <w:szCs w:val="18"/>
              </w:rPr>
              <w:t>R5-2274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396D18" w14:textId="45B1B264" w:rsidR="004A3A66" w:rsidRPr="00B714BE" w:rsidRDefault="004A3A66" w:rsidP="004A3A66">
            <w:pPr>
              <w:pStyle w:val="TAL"/>
              <w:rPr>
                <w:szCs w:val="18"/>
              </w:rPr>
            </w:pPr>
            <w:r w:rsidRPr="00B714BE">
              <w:rPr>
                <w:szCs w:val="18"/>
              </w:rPr>
              <w:t>32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1AEB44" w14:textId="4D1578E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C0565E" w14:textId="4BCBEFD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BDF7C8" w14:textId="5717EC27" w:rsidR="004A3A66" w:rsidRPr="00B714BE" w:rsidRDefault="004A3A66" w:rsidP="004A3A66">
            <w:pPr>
              <w:pStyle w:val="TAL"/>
              <w:rPr>
                <w:szCs w:val="18"/>
              </w:rPr>
            </w:pPr>
            <w:r w:rsidRPr="00B714BE">
              <w:rPr>
                <w:szCs w:val="18"/>
              </w:rPr>
              <w:t>Editorial Correction to clause 8.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D76227" w14:textId="77777777" w:rsidR="004A3A66" w:rsidRPr="00B714BE" w:rsidRDefault="004A3A66" w:rsidP="004A3A66">
            <w:pPr>
              <w:pStyle w:val="TAL"/>
              <w:rPr>
                <w:szCs w:val="18"/>
              </w:rPr>
            </w:pPr>
            <w:r w:rsidRPr="00B714BE">
              <w:rPr>
                <w:szCs w:val="18"/>
              </w:rPr>
              <w:t>17.1.0</w:t>
            </w:r>
          </w:p>
        </w:tc>
      </w:tr>
      <w:tr w:rsidR="00D13E6E" w:rsidRPr="00B714BE" w14:paraId="5D51B62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2C1ED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A7F9C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C263D60" w14:textId="72E4FF84" w:rsidR="004A3A66" w:rsidRPr="00B714BE" w:rsidRDefault="004A3A66" w:rsidP="004A3A66">
            <w:pPr>
              <w:pStyle w:val="TAL"/>
              <w:rPr>
                <w:szCs w:val="18"/>
              </w:rPr>
            </w:pPr>
            <w:r w:rsidRPr="00B714BE">
              <w:rPr>
                <w:szCs w:val="18"/>
              </w:rPr>
              <w:t>R5-2274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0D9644" w14:textId="69BCCE3D" w:rsidR="004A3A66" w:rsidRPr="00B714BE" w:rsidRDefault="004A3A66" w:rsidP="004A3A66">
            <w:pPr>
              <w:pStyle w:val="TAL"/>
              <w:rPr>
                <w:szCs w:val="18"/>
              </w:rPr>
            </w:pPr>
            <w:r w:rsidRPr="00B714BE">
              <w:rPr>
                <w:szCs w:val="18"/>
              </w:rPr>
              <w:t>33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4A9B6D" w14:textId="0B40F0C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396D94" w14:textId="5561A40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2D9D75" w14:textId="596FD00E" w:rsidR="004A3A66" w:rsidRPr="00B714BE" w:rsidRDefault="004A3A66" w:rsidP="004A3A66">
            <w:pPr>
              <w:pStyle w:val="TAL"/>
              <w:rPr>
                <w:szCs w:val="18"/>
              </w:rPr>
            </w:pPr>
            <w:r w:rsidRPr="00B714BE">
              <w:rPr>
                <w:szCs w:val="18"/>
              </w:rPr>
              <w:t>Correction to NR TC 9.1.5.1.3-request NSSA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FE716A" w14:textId="77777777" w:rsidR="004A3A66" w:rsidRPr="00B714BE" w:rsidRDefault="004A3A66" w:rsidP="004A3A66">
            <w:pPr>
              <w:pStyle w:val="TAL"/>
              <w:rPr>
                <w:szCs w:val="18"/>
              </w:rPr>
            </w:pPr>
            <w:r w:rsidRPr="00B714BE">
              <w:rPr>
                <w:szCs w:val="18"/>
              </w:rPr>
              <w:t>17.1.0</w:t>
            </w:r>
          </w:p>
        </w:tc>
      </w:tr>
      <w:tr w:rsidR="00D13E6E" w:rsidRPr="00B714BE" w14:paraId="6D61036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C64E1D"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AF74B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1E7E6E" w14:textId="562B5892" w:rsidR="004A3A66" w:rsidRPr="00B714BE" w:rsidRDefault="004A3A66" w:rsidP="004A3A66">
            <w:pPr>
              <w:pStyle w:val="TAL"/>
              <w:rPr>
                <w:szCs w:val="18"/>
              </w:rPr>
            </w:pPr>
            <w:r w:rsidRPr="00B714BE">
              <w:rPr>
                <w:szCs w:val="18"/>
              </w:rPr>
              <w:t>R5-2274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E520E5" w14:textId="1DDDD6E4" w:rsidR="004A3A66" w:rsidRPr="00B714BE" w:rsidRDefault="004A3A66" w:rsidP="004A3A66">
            <w:pPr>
              <w:pStyle w:val="TAL"/>
              <w:rPr>
                <w:szCs w:val="18"/>
              </w:rPr>
            </w:pPr>
            <w:r w:rsidRPr="00B714BE">
              <w:rPr>
                <w:szCs w:val="18"/>
              </w:rPr>
              <w:t>32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2BD059" w14:textId="6289AD7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E4DA66" w14:textId="56D0706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9B3C65" w14:textId="2181FA9E" w:rsidR="004A3A66" w:rsidRPr="00B714BE" w:rsidRDefault="004A3A66" w:rsidP="004A3A66">
            <w:pPr>
              <w:pStyle w:val="TAL"/>
              <w:rPr>
                <w:szCs w:val="18"/>
              </w:rPr>
            </w:pPr>
            <w:r w:rsidRPr="00B714BE">
              <w:rPr>
                <w:szCs w:val="18"/>
              </w:rPr>
              <w:t>Correction of NSSAI test case 9.1.10.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68B128" w14:textId="77777777" w:rsidR="004A3A66" w:rsidRPr="00B714BE" w:rsidRDefault="004A3A66" w:rsidP="004A3A66">
            <w:pPr>
              <w:pStyle w:val="TAL"/>
              <w:rPr>
                <w:szCs w:val="18"/>
              </w:rPr>
            </w:pPr>
            <w:r w:rsidRPr="00B714BE">
              <w:rPr>
                <w:szCs w:val="18"/>
              </w:rPr>
              <w:t>17.1.0</w:t>
            </w:r>
          </w:p>
        </w:tc>
      </w:tr>
      <w:tr w:rsidR="00D13E6E" w:rsidRPr="00B714BE" w14:paraId="6BCA760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CD59C5"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F9A71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8B2279" w14:textId="57F1CF5A" w:rsidR="004A3A66" w:rsidRPr="00B714BE" w:rsidRDefault="004A3A66" w:rsidP="004A3A66">
            <w:pPr>
              <w:pStyle w:val="TAL"/>
              <w:rPr>
                <w:szCs w:val="18"/>
              </w:rPr>
            </w:pPr>
            <w:r w:rsidRPr="00B714BE">
              <w:rPr>
                <w:szCs w:val="18"/>
              </w:rPr>
              <w:t>R5-2274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B659FD" w14:textId="15749515" w:rsidR="004A3A66" w:rsidRPr="00B714BE" w:rsidRDefault="004A3A66" w:rsidP="004A3A66">
            <w:pPr>
              <w:pStyle w:val="TAL"/>
              <w:rPr>
                <w:szCs w:val="18"/>
              </w:rPr>
            </w:pPr>
            <w:r w:rsidRPr="00B714BE">
              <w:rPr>
                <w:szCs w:val="18"/>
              </w:rPr>
              <w:t>32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A73D8A" w14:textId="3487F78F"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F0B013" w14:textId="5F30F3E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9F93AF" w14:textId="2D15B591" w:rsidR="004A3A66" w:rsidRPr="00B714BE" w:rsidRDefault="004A3A66" w:rsidP="004A3A66">
            <w:pPr>
              <w:pStyle w:val="TAL"/>
              <w:rPr>
                <w:szCs w:val="18"/>
              </w:rPr>
            </w:pPr>
            <w:r w:rsidRPr="00B714BE">
              <w:rPr>
                <w:szCs w:val="18"/>
              </w:rPr>
              <w:t>Correction to NR testcases 9.1.10.1, 9.1.10.3, 9.1.10.4 and 9.1.10.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F15EB0" w14:textId="77777777" w:rsidR="004A3A66" w:rsidRPr="00B714BE" w:rsidRDefault="004A3A66" w:rsidP="004A3A66">
            <w:pPr>
              <w:pStyle w:val="TAL"/>
              <w:rPr>
                <w:szCs w:val="18"/>
              </w:rPr>
            </w:pPr>
            <w:r w:rsidRPr="00B714BE">
              <w:rPr>
                <w:szCs w:val="18"/>
              </w:rPr>
              <w:t>17.1.0</w:t>
            </w:r>
          </w:p>
        </w:tc>
      </w:tr>
      <w:tr w:rsidR="00D13E6E" w:rsidRPr="00B714BE" w14:paraId="1FAA26F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1EE08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9984B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857E95" w14:textId="72AC8243" w:rsidR="004A3A66" w:rsidRPr="00B714BE" w:rsidRDefault="004A3A66" w:rsidP="004A3A66">
            <w:pPr>
              <w:pStyle w:val="TAL"/>
              <w:rPr>
                <w:szCs w:val="18"/>
              </w:rPr>
            </w:pPr>
            <w:r w:rsidRPr="00B714BE">
              <w:rPr>
                <w:szCs w:val="18"/>
              </w:rPr>
              <w:t>R5-2274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55D7A5" w14:textId="7408CACA" w:rsidR="004A3A66" w:rsidRPr="00B714BE" w:rsidRDefault="004A3A66" w:rsidP="004A3A66">
            <w:pPr>
              <w:pStyle w:val="TAL"/>
              <w:rPr>
                <w:szCs w:val="18"/>
              </w:rPr>
            </w:pPr>
            <w:r w:rsidRPr="00B714BE">
              <w:rPr>
                <w:szCs w:val="18"/>
              </w:rPr>
              <w:t>33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3EB3A6" w14:textId="10588F3D"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7ED7EC" w14:textId="307BC15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2E52CC" w14:textId="0FC7A0F7" w:rsidR="004A3A66" w:rsidRPr="00B714BE" w:rsidRDefault="004A3A66" w:rsidP="004A3A66">
            <w:pPr>
              <w:pStyle w:val="TAL"/>
              <w:rPr>
                <w:szCs w:val="18"/>
              </w:rPr>
            </w:pPr>
            <w:r w:rsidRPr="00B714BE">
              <w:rPr>
                <w:szCs w:val="18"/>
              </w:rPr>
              <w:t>Correction to NR eNS TC 9.1.10.4-NSSA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2B42B0" w14:textId="77777777" w:rsidR="004A3A66" w:rsidRPr="00B714BE" w:rsidRDefault="004A3A66" w:rsidP="004A3A66">
            <w:pPr>
              <w:pStyle w:val="TAL"/>
              <w:rPr>
                <w:szCs w:val="18"/>
              </w:rPr>
            </w:pPr>
            <w:r w:rsidRPr="00B714BE">
              <w:rPr>
                <w:szCs w:val="18"/>
              </w:rPr>
              <w:t>17.1.0</w:t>
            </w:r>
          </w:p>
        </w:tc>
      </w:tr>
      <w:tr w:rsidR="00D13E6E" w:rsidRPr="00B714BE" w14:paraId="1CF32F8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A5A11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2163D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FF23D1" w14:textId="5F0E4AFC" w:rsidR="004A3A66" w:rsidRPr="00B714BE" w:rsidRDefault="004A3A66" w:rsidP="004A3A66">
            <w:pPr>
              <w:pStyle w:val="TAL"/>
              <w:rPr>
                <w:szCs w:val="18"/>
              </w:rPr>
            </w:pPr>
            <w:r w:rsidRPr="00B714BE">
              <w:rPr>
                <w:szCs w:val="18"/>
              </w:rPr>
              <w:t>R5-2274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0DC911" w14:textId="16B530ED" w:rsidR="004A3A66" w:rsidRPr="00B714BE" w:rsidRDefault="004A3A66" w:rsidP="004A3A66">
            <w:pPr>
              <w:pStyle w:val="TAL"/>
              <w:rPr>
                <w:szCs w:val="18"/>
              </w:rPr>
            </w:pPr>
            <w:r w:rsidRPr="00B714BE">
              <w:rPr>
                <w:szCs w:val="18"/>
              </w:rPr>
              <w:t>32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E7573D" w14:textId="4022B36A"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10A6C44" w14:textId="0E49AFA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7E853E2" w14:textId="039DAD3F" w:rsidR="004A3A66" w:rsidRPr="00B714BE" w:rsidRDefault="004A3A66" w:rsidP="004A3A66">
            <w:pPr>
              <w:pStyle w:val="TAL"/>
              <w:rPr>
                <w:szCs w:val="18"/>
              </w:rPr>
            </w:pPr>
            <w:r w:rsidRPr="00B714BE">
              <w:rPr>
                <w:szCs w:val="18"/>
              </w:rPr>
              <w:t>Editorial correction for test procedure sequence in 9.2.6.1.1.3.2 on TS38.52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E6BD26" w14:textId="77777777" w:rsidR="004A3A66" w:rsidRPr="00B714BE" w:rsidRDefault="004A3A66" w:rsidP="004A3A66">
            <w:pPr>
              <w:pStyle w:val="TAL"/>
              <w:rPr>
                <w:szCs w:val="18"/>
              </w:rPr>
            </w:pPr>
            <w:r w:rsidRPr="00B714BE">
              <w:rPr>
                <w:szCs w:val="18"/>
              </w:rPr>
              <w:t>17.1.0</w:t>
            </w:r>
          </w:p>
        </w:tc>
      </w:tr>
      <w:tr w:rsidR="00D13E6E" w:rsidRPr="00B714BE" w14:paraId="2D95B0E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73F86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0D92D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C7DD09" w14:textId="425F8F1F" w:rsidR="004A3A66" w:rsidRPr="00B714BE" w:rsidRDefault="004A3A66" w:rsidP="004A3A66">
            <w:pPr>
              <w:pStyle w:val="TAL"/>
              <w:rPr>
                <w:szCs w:val="18"/>
              </w:rPr>
            </w:pPr>
            <w:r w:rsidRPr="00B714BE">
              <w:rPr>
                <w:szCs w:val="18"/>
              </w:rPr>
              <w:t>R5-22744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777750" w14:textId="3BE40104" w:rsidR="004A3A66" w:rsidRPr="00B714BE" w:rsidRDefault="004A3A66" w:rsidP="004A3A66">
            <w:pPr>
              <w:pStyle w:val="TAL"/>
              <w:rPr>
                <w:szCs w:val="18"/>
              </w:rPr>
            </w:pPr>
            <w:r w:rsidRPr="00B714BE">
              <w:rPr>
                <w:szCs w:val="18"/>
              </w:rPr>
              <w:t>34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29181F" w14:textId="3507D982"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8F31DB" w14:textId="09302F0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787B2C" w14:textId="0EC721AB" w:rsidR="004A3A66" w:rsidRPr="00B714BE" w:rsidRDefault="004A3A66" w:rsidP="004A3A66">
            <w:pPr>
              <w:pStyle w:val="TAL"/>
              <w:rPr>
                <w:szCs w:val="18"/>
              </w:rPr>
            </w:pPr>
            <w:r w:rsidRPr="00B714BE">
              <w:rPr>
                <w:szCs w:val="18"/>
              </w:rPr>
              <w:t>Update of test case 9.1.10.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1A0DF1" w14:textId="77777777" w:rsidR="004A3A66" w:rsidRPr="00B714BE" w:rsidRDefault="004A3A66" w:rsidP="004A3A66">
            <w:pPr>
              <w:pStyle w:val="TAL"/>
              <w:rPr>
                <w:szCs w:val="18"/>
              </w:rPr>
            </w:pPr>
            <w:r w:rsidRPr="00B714BE">
              <w:rPr>
                <w:szCs w:val="18"/>
              </w:rPr>
              <w:t>17.1.0</w:t>
            </w:r>
          </w:p>
        </w:tc>
      </w:tr>
      <w:tr w:rsidR="00D13E6E" w:rsidRPr="00B714BE" w14:paraId="6F424CB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B0DD1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1EC4A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69FEF9" w14:textId="67026F7A" w:rsidR="004A3A66" w:rsidRPr="00B714BE" w:rsidRDefault="004A3A66" w:rsidP="004A3A66">
            <w:pPr>
              <w:pStyle w:val="TAL"/>
              <w:rPr>
                <w:szCs w:val="18"/>
              </w:rPr>
            </w:pPr>
            <w:r w:rsidRPr="00B714BE">
              <w:rPr>
                <w:szCs w:val="18"/>
              </w:rPr>
              <w:t>R5-2274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676FEB" w14:textId="18885751" w:rsidR="004A3A66" w:rsidRPr="00B714BE" w:rsidRDefault="004A3A66" w:rsidP="004A3A66">
            <w:pPr>
              <w:pStyle w:val="TAL"/>
              <w:rPr>
                <w:szCs w:val="18"/>
              </w:rPr>
            </w:pPr>
            <w:r w:rsidRPr="00B714BE">
              <w:rPr>
                <w:szCs w:val="18"/>
              </w:rPr>
              <w:t>32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3D85EE" w14:textId="418A6E01"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47C317" w14:textId="76AB035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143C13" w14:textId="63462434" w:rsidR="004A3A66" w:rsidRPr="00B714BE" w:rsidRDefault="004A3A66" w:rsidP="004A3A66">
            <w:pPr>
              <w:pStyle w:val="TAL"/>
              <w:rPr>
                <w:szCs w:val="18"/>
              </w:rPr>
            </w:pPr>
            <w:r w:rsidRPr="00B714BE">
              <w:rPr>
                <w:szCs w:val="18"/>
              </w:rPr>
              <w:t>Update of reference in EPS Fallback TC 11.1.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515BF9" w14:textId="77777777" w:rsidR="004A3A66" w:rsidRPr="00B714BE" w:rsidRDefault="004A3A66" w:rsidP="004A3A66">
            <w:pPr>
              <w:pStyle w:val="TAL"/>
              <w:rPr>
                <w:szCs w:val="18"/>
              </w:rPr>
            </w:pPr>
            <w:r w:rsidRPr="00B714BE">
              <w:rPr>
                <w:szCs w:val="18"/>
              </w:rPr>
              <w:t>17.1.0</w:t>
            </w:r>
          </w:p>
        </w:tc>
      </w:tr>
      <w:tr w:rsidR="00D13E6E" w:rsidRPr="00B714BE" w14:paraId="71E6C68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8568E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17870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A49241" w14:textId="637B85A4" w:rsidR="004A3A66" w:rsidRPr="00B714BE" w:rsidRDefault="004A3A66" w:rsidP="004A3A66">
            <w:pPr>
              <w:pStyle w:val="TAL"/>
              <w:rPr>
                <w:szCs w:val="18"/>
              </w:rPr>
            </w:pPr>
            <w:r w:rsidRPr="00B714BE">
              <w:rPr>
                <w:szCs w:val="18"/>
              </w:rPr>
              <w:t>R5-2274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8B989D" w14:textId="19AB03EF" w:rsidR="004A3A66" w:rsidRPr="00B714BE" w:rsidRDefault="004A3A66" w:rsidP="004A3A66">
            <w:pPr>
              <w:pStyle w:val="TAL"/>
              <w:rPr>
                <w:szCs w:val="18"/>
              </w:rPr>
            </w:pPr>
            <w:r w:rsidRPr="00B714BE">
              <w:rPr>
                <w:szCs w:val="18"/>
              </w:rPr>
              <w:t>32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6A8014" w14:textId="50C2A2A4"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C025DA" w14:textId="55E65DF8"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790AF0" w14:textId="1AE595BE" w:rsidR="004A3A66" w:rsidRPr="00B714BE" w:rsidRDefault="004A3A66" w:rsidP="004A3A66">
            <w:pPr>
              <w:pStyle w:val="TAL"/>
              <w:rPr>
                <w:szCs w:val="18"/>
              </w:rPr>
            </w:pPr>
            <w:r w:rsidRPr="00B714BE">
              <w:rPr>
                <w:szCs w:val="18"/>
              </w:rPr>
              <w:t>Correction to EPS Fallback test case 11.1.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A584DD" w14:textId="77777777" w:rsidR="004A3A66" w:rsidRPr="00B714BE" w:rsidRDefault="004A3A66" w:rsidP="004A3A66">
            <w:pPr>
              <w:pStyle w:val="TAL"/>
              <w:rPr>
                <w:szCs w:val="18"/>
              </w:rPr>
            </w:pPr>
            <w:r w:rsidRPr="00B714BE">
              <w:rPr>
                <w:szCs w:val="18"/>
              </w:rPr>
              <w:t>17.1.0</w:t>
            </w:r>
          </w:p>
        </w:tc>
      </w:tr>
      <w:tr w:rsidR="00D13E6E" w:rsidRPr="00B714BE" w14:paraId="746FA9B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5A5A3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43ECE3"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E39270" w14:textId="14C2DB1E" w:rsidR="004A3A66" w:rsidRPr="00B714BE" w:rsidRDefault="004A3A66" w:rsidP="004A3A66">
            <w:pPr>
              <w:pStyle w:val="TAL"/>
              <w:rPr>
                <w:szCs w:val="18"/>
              </w:rPr>
            </w:pPr>
            <w:r w:rsidRPr="00B714BE">
              <w:rPr>
                <w:szCs w:val="18"/>
              </w:rPr>
              <w:t>R5-2274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75A197" w14:textId="01AFDE9F" w:rsidR="004A3A66" w:rsidRPr="00B714BE" w:rsidRDefault="004A3A66" w:rsidP="004A3A66">
            <w:pPr>
              <w:pStyle w:val="TAL"/>
              <w:rPr>
                <w:szCs w:val="18"/>
              </w:rPr>
            </w:pPr>
            <w:r w:rsidRPr="00B714BE">
              <w:rPr>
                <w:szCs w:val="18"/>
              </w:rPr>
              <w:t>32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C4DB9A" w14:textId="52FC1FF9"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2949D5" w14:textId="2D6385B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0254A1" w14:textId="60C597CE" w:rsidR="004A3A66" w:rsidRPr="00B714BE" w:rsidRDefault="004A3A66" w:rsidP="004A3A66">
            <w:pPr>
              <w:pStyle w:val="TAL"/>
              <w:rPr>
                <w:szCs w:val="18"/>
              </w:rPr>
            </w:pPr>
            <w:r w:rsidRPr="00B714BE">
              <w:rPr>
                <w:szCs w:val="18"/>
              </w:rPr>
              <w:t>Corrections to NR5GC test case 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75A60B" w14:textId="77777777" w:rsidR="004A3A66" w:rsidRPr="00B714BE" w:rsidRDefault="004A3A66" w:rsidP="004A3A66">
            <w:pPr>
              <w:pStyle w:val="TAL"/>
              <w:rPr>
                <w:szCs w:val="18"/>
              </w:rPr>
            </w:pPr>
            <w:r w:rsidRPr="00B714BE">
              <w:rPr>
                <w:szCs w:val="18"/>
              </w:rPr>
              <w:t>17.1.0</w:t>
            </w:r>
          </w:p>
        </w:tc>
      </w:tr>
      <w:tr w:rsidR="00D13E6E" w:rsidRPr="00B714BE" w14:paraId="0FE3C37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CEDAB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AAC89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DE6F1E" w14:textId="125CCF04" w:rsidR="004A3A66" w:rsidRPr="00B714BE" w:rsidRDefault="004A3A66" w:rsidP="004A3A66">
            <w:pPr>
              <w:pStyle w:val="TAL"/>
              <w:rPr>
                <w:szCs w:val="18"/>
              </w:rPr>
            </w:pPr>
            <w:r w:rsidRPr="00B714BE">
              <w:rPr>
                <w:szCs w:val="18"/>
              </w:rPr>
              <w:t>R5-2274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59D47F" w14:textId="5E0DFB1F" w:rsidR="004A3A66" w:rsidRPr="00B714BE" w:rsidRDefault="004A3A66" w:rsidP="004A3A66">
            <w:pPr>
              <w:pStyle w:val="TAL"/>
              <w:rPr>
                <w:szCs w:val="18"/>
              </w:rPr>
            </w:pPr>
            <w:r w:rsidRPr="00B714BE">
              <w:rPr>
                <w:szCs w:val="18"/>
              </w:rPr>
              <w:t>33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39FD0E" w14:textId="5967CA33"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ADD1AA" w14:textId="7DC4DC9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51167D" w14:textId="7D899369" w:rsidR="004A3A66" w:rsidRPr="00B714BE" w:rsidRDefault="004A3A66" w:rsidP="004A3A66">
            <w:pPr>
              <w:pStyle w:val="TAL"/>
              <w:rPr>
                <w:szCs w:val="18"/>
              </w:rPr>
            </w:pPr>
            <w:r w:rsidRPr="00B714BE">
              <w:rPr>
                <w:szCs w:val="18"/>
              </w:rPr>
              <w:t>New IMS emergency call  test case 11.4.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D887EF" w14:textId="77777777" w:rsidR="004A3A66" w:rsidRPr="00B714BE" w:rsidRDefault="004A3A66" w:rsidP="004A3A66">
            <w:pPr>
              <w:pStyle w:val="TAL"/>
              <w:rPr>
                <w:szCs w:val="18"/>
              </w:rPr>
            </w:pPr>
            <w:r w:rsidRPr="00B714BE">
              <w:rPr>
                <w:szCs w:val="18"/>
              </w:rPr>
              <w:t>17.1.0</w:t>
            </w:r>
          </w:p>
        </w:tc>
      </w:tr>
      <w:tr w:rsidR="00D13E6E" w:rsidRPr="00B714BE" w14:paraId="6FC50D5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CDF4B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31AD1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CAA720" w14:textId="0D7E7A03" w:rsidR="004A3A66" w:rsidRPr="00B714BE" w:rsidRDefault="004A3A66" w:rsidP="004A3A66">
            <w:pPr>
              <w:pStyle w:val="TAL"/>
              <w:rPr>
                <w:szCs w:val="18"/>
              </w:rPr>
            </w:pPr>
            <w:r w:rsidRPr="00B714BE">
              <w:rPr>
                <w:szCs w:val="18"/>
              </w:rPr>
              <w:t>R5-2274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7A2095" w14:textId="04508E4A" w:rsidR="004A3A66" w:rsidRPr="00B714BE" w:rsidRDefault="004A3A66" w:rsidP="004A3A66">
            <w:pPr>
              <w:pStyle w:val="TAL"/>
              <w:rPr>
                <w:szCs w:val="18"/>
              </w:rPr>
            </w:pPr>
            <w:r w:rsidRPr="00B714BE">
              <w:rPr>
                <w:szCs w:val="18"/>
              </w:rPr>
              <w:t>33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40E98C" w14:textId="216F6E2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4C453F" w14:textId="4AE1634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09743A" w14:textId="07B32272" w:rsidR="004A3A66" w:rsidRPr="00B714BE" w:rsidRDefault="004A3A66" w:rsidP="004A3A66">
            <w:pPr>
              <w:pStyle w:val="TAL"/>
              <w:rPr>
                <w:szCs w:val="18"/>
              </w:rPr>
            </w:pPr>
            <w:r w:rsidRPr="00B714BE">
              <w:rPr>
                <w:szCs w:val="18"/>
              </w:rPr>
              <w:t>New IMS emergency call  test case 11.4.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BCC458" w14:textId="77777777" w:rsidR="004A3A66" w:rsidRPr="00B714BE" w:rsidRDefault="004A3A66" w:rsidP="004A3A66">
            <w:pPr>
              <w:pStyle w:val="TAL"/>
              <w:rPr>
                <w:szCs w:val="18"/>
              </w:rPr>
            </w:pPr>
            <w:r w:rsidRPr="00B714BE">
              <w:rPr>
                <w:szCs w:val="18"/>
              </w:rPr>
              <w:t>17.1.0</w:t>
            </w:r>
          </w:p>
        </w:tc>
      </w:tr>
      <w:tr w:rsidR="00D13E6E" w:rsidRPr="00B714BE" w14:paraId="2E760F2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9D338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CF483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125565" w14:textId="481B8959" w:rsidR="004A3A66" w:rsidRPr="00B714BE" w:rsidRDefault="004A3A66" w:rsidP="004A3A66">
            <w:pPr>
              <w:pStyle w:val="TAL"/>
              <w:rPr>
                <w:szCs w:val="18"/>
              </w:rPr>
            </w:pPr>
            <w:r w:rsidRPr="00B714BE">
              <w:rPr>
                <w:szCs w:val="18"/>
              </w:rPr>
              <w:t>R5-2274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6307B6" w14:textId="43AB3CFE" w:rsidR="004A3A66" w:rsidRPr="00B714BE" w:rsidRDefault="004A3A66" w:rsidP="004A3A66">
            <w:pPr>
              <w:pStyle w:val="TAL"/>
              <w:rPr>
                <w:szCs w:val="18"/>
              </w:rPr>
            </w:pPr>
            <w:r w:rsidRPr="00B714BE">
              <w:rPr>
                <w:szCs w:val="18"/>
              </w:rPr>
              <w:t>32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2BD36B" w14:textId="1B4FA2B5"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5A84EA" w14:textId="5921C9B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A9E510" w14:textId="0A39B8F6" w:rsidR="004A3A66" w:rsidRPr="00B714BE" w:rsidRDefault="004A3A66" w:rsidP="004A3A66">
            <w:pPr>
              <w:pStyle w:val="TAL"/>
              <w:rPr>
                <w:szCs w:val="18"/>
              </w:rPr>
            </w:pPr>
            <w:r w:rsidRPr="00B714BE">
              <w:rPr>
                <w:szCs w:val="18"/>
              </w:rPr>
              <w:t>Correction to NR CAG Testcase 6.5.2.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C591C5" w14:textId="77777777" w:rsidR="004A3A66" w:rsidRPr="00B714BE" w:rsidRDefault="004A3A66" w:rsidP="004A3A66">
            <w:pPr>
              <w:pStyle w:val="TAL"/>
              <w:rPr>
                <w:szCs w:val="18"/>
              </w:rPr>
            </w:pPr>
            <w:r w:rsidRPr="00B714BE">
              <w:rPr>
                <w:szCs w:val="18"/>
              </w:rPr>
              <w:t>17.1.0</w:t>
            </w:r>
          </w:p>
        </w:tc>
      </w:tr>
      <w:tr w:rsidR="00D13E6E" w:rsidRPr="00B714BE" w14:paraId="74FEED5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311EA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72607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EC5124" w14:textId="63710760" w:rsidR="004A3A66" w:rsidRPr="00B714BE" w:rsidRDefault="004A3A66" w:rsidP="004A3A66">
            <w:pPr>
              <w:pStyle w:val="TAL"/>
              <w:rPr>
                <w:szCs w:val="18"/>
              </w:rPr>
            </w:pPr>
            <w:r w:rsidRPr="00B714BE">
              <w:rPr>
                <w:szCs w:val="18"/>
              </w:rPr>
              <w:t>R5-2274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F17F44" w14:textId="0043D0F7" w:rsidR="004A3A66" w:rsidRPr="00B714BE" w:rsidRDefault="004A3A66" w:rsidP="004A3A66">
            <w:pPr>
              <w:pStyle w:val="TAL"/>
              <w:rPr>
                <w:szCs w:val="18"/>
              </w:rPr>
            </w:pPr>
            <w:r w:rsidRPr="00B714BE">
              <w:rPr>
                <w:szCs w:val="18"/>
              </w:rPr>
              <w:t>32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ABF51F" w14:textId="44B44DA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E7808C" w14:textId="5413C2C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3B7657" w14:textId="43E5F612" w:rsidR="004A3A66" w:rsidRPr="00B714BE" w:rsidRDefault="004A3A66" w:rsidP="004A3A66">
            <w:pPr>
              <w:pStyle w:val="TAL"/>
              <w:rPr>
                <w:szCs w:val="18"/>
              </w:rPr>
            </w:pPr>
            <w:r w:rsidRPr="00B714BE">
              <w:rPr>
                <w:szCs w:val="18"/>
              </w:rPr>
              <w:t>Addition of new SNPN Multilayer UAC test case for AI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37CEA2" w14:textId="77777777" w:rsidR="004A3A66" w:rsidRPr="00B714BE" w:rsidRDefault="004A3A66" w:rsidP="004A3A66">
            <w:pPr>
              <w:pStyle w:val="TAL"/>
              <w:rPr>
                <w:szCs w:val="18"/>
              </w:rPr>
            </w:pPr>
            <w:r w:rsidRPr="00B714BE">
              <w:rPr>
                <w:szCs w:val="18"/>
              </w:rPr>
              <w:t>17.1.0</w:t>
            </w:r>
          </w:p>
        </w:tc>
      </w:tr>
      <w:tr w:rsidR="00D13E6E" w:rsidRPr="00B714BE" w14:paraId="7C4276C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E3662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D2369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850BA8" w14:textId="0234EB3C" w:rsidR="004A3A66" w:rsidRPr="00B714BE" w:rsidRDefault="004A3A66" w:rsidP="004A3A66">
            <w:pPr>
              <w:pStyle w:val="TAL"/>
              <w:rPr>
                <w:szCs w:val="18"/>
              </w:rPr>
            </w:pPr>
            <w:r w:rsidRPr="00B714BE">
              <w:rPr>
                <w:szCs w:val="18"/>
              </w:rPr>
              <w:t>R5-2274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1D0CD7" w14:textId="15253779" w:rsidR="004A3A66" w:rsidRPr="00B714BE" w:rsidRDefault="004A3A66" w:rsidP="004A3A66">
            <w:pPr>
              <w:pStyle w:val="TAL"/>
              <w:rPr>
                <w:szCs w:val="18"/>
              </w:rPr>
            </w:pPr>
            <w:r w:rsidRPr="00B714BE">
              <w:rPr>
                <w:szCs w:val="18"/>
              </w:rPr>
              <w:t>32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8261A9" w14:textId="4FCDE03E"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E943CB" w14:textId="282088B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ADAB3CF" w14:textId="60420B10" w:rsidR="004A3A66" w:rsidRPr="00B714BE" w:rsidRDefault="004A3A66" w:rsidP="004A3A66">
            <w:pPr>
              <w:pStyle w:val="TAL"/>
              <w:rPr>
                <w:szCs w:val="18"/>
              </w:rPr>
            </w:pPr>
            <w:r w:rsidRPr="00B714BE">
              <w:rPr>
                <w:szCs w:val="18"/>
              </w:rPr>
              <w:t>Addition of new SNPN Multilayer UAC test case for ODA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311013" w14:textId="77777777" w:rsidR="004A3A66" w:rsidRPr="00B714BE" w:rsidRDefault="004A3A66" w:rsidP="004A3A66">
            <w:pPr>
              <w:pStyle w:val="TAL"/>
              <w:rPr>
                <w:szCs w:val="18"/>
              </w:rPr>
            </w:pPr>
            <w:r w:rsidRPr="00B714BE">
              <w:rPr>
                <w:szCs w:val="18"/>
              </w:rPr>
              <w:t>17.1.0</w:t>
            </w:r>
          </w:p>
        </w:tc>
      </w:tr>
      <w:tr w:rsidR="00D13E6E" w:rsidRPr="00B714BE" w14:paraId="7FA2893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D2996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534BB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8BD89C" w14:textId="43310BDA" w:rsidR="004A3A66" w:rsidRPr="00B714BE" w:rsidRDefault="004A3A66" w:rsidP="004A3A66">
            <w:pPr>
              <w:pStyle w:val="TAL"/>
              <w:rPr>
                <w:szCs w:val="18"/>
              </w:rPr>
            </w:pPr>
            <w:r w:rsidRPr="00B714BE">
              <w:rPr>
                <w:szCs w:val="18"/>
              </w:rPr>
              <w:t>R5-2274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01B68F" w14:textId="03296DF6" w:rsidR="004A3A66" w:rsidRPr="00B714BE" w:rsidRDefault="004A3A66" w:rsidP="004A3A66">
            <w:pPr>
              <w:pStyle w:val="TAL"/>
              <w:rPr>
                <w:szCs w:val="18"/>
              </w:rPr>
            </w:pPr>
            <w:r w:rsidRPr="00B714BE">
              <w:rPr>
                <w:szCs w:val="18"/>
              </w:rPr>
              <w:t>32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C55648" w14:textId="676C208D"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8BC2D3" w14:textId="3A29A52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BDFB1D" w14:textId="3EF4D37A" w:rsidR="004A3A66" w:rsidRPr="00B714BE" w:rsidRDefault="004A3A66" w:rsidP="004A3A66">
            <w:pPr>
              <w:pStyle w:val="TAL"/>
              <w:rPr>
                <w:szCs w:val="18"/>
              </w:rPr>
            </w:pPr>
            <w:r w:rsidRPr="00B714BE">
              <w:rPr>
                <w:szCs w:val="18"/>
              </w:rPr>
              <w:t>Editorial Corrections to SNPN TC 9.1.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572E92" w14:textId="77777777" w:rsidR="004A3A66" w:rsidRPr="00B714BE" w:rsidRDefault="004A3A66" w:rsidP="004A3A66">
            <w:pPr>
              <w:pStyle w:val="TAL"/>
              <w:rPr>
                <w:szCs w:val="18"/>
              </w:rPr>
            </w:pPr>
            <w:r w:rsidRPr="00B714BE">
              <w:rPr>
                <w:szCs w:val="18"/>
              </w:rPr>
              <w:t>17.1.0</w:t>
            </w:r>
          </w:p>
        </w:tc>
      </w:tr>
      <w:tr w:rsidR="00D13E6E" w:rsidRPr="00B714BE" w14:paraId="547E7C3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776F62"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F8B91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E0E9C5" w14:textId="4BA086BC" w:rsidR="004A3A66" w:rsidRPr="00B714BE" w:rsidRDefault="004A3A66" w:rsidP="004A3A66">
            <w:pPr>
              <w:pStyle w:val="TAL"/>
              <w:rPr>
                <w:szCs w:val="18"/>
              </w:rPr>
            </w:pPr>
            <w:r w:rsidRPr="00B714BE">
              <w:rPr>
                <w:szCs w:val="18"/>
              </w:rPr>
              <w:t>R5-2274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74D234" w14:textId="6AB2AC07" w:rsidR="004A3A66" w:rsidRPr="00B714BE" w:rsidRDefault="004A3A66" w:rsidP="004A3A66">
            <w:pPr>
              <w:pStyle w:val="TAL"/>
              <w:rPr>
                <w:szCs w:val="18"/>
              </w:rPr>
            </w:pPr>
            <w:r w:rsidRPr="00B714BE">
              <w:rPr>
                <w:szCs w:val="18"/>
              </w:rPr>
              <w:t>32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B0F21B" w14:textId="637E6BF9"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44BECA" w14:textId="04010AB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582214" w14:textId="2F3B3DE5" w:rsidR="004A3A66" w:rsidRPr="00B714BE" w:rsidRDefault="004A3A66" w:rsidP="004A3A66">
            <w:pPr>
              <w:pStyle w:val="TAL"/>
              <w:rPr>
                <w:szCs w:val="18"/>
              </w:rPr>
            </w:pPr>
            <w:r w:rsidRPr="00B714BE">
              <w:rPr>
                <w:szCs w:val="18"/>
              </w:rPr>
              <w:t>Editorial update to UAC test case 11.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2012CF" w14:textId="77777777" w:rsidR="004A3A66" w:rsidRPr="00B714BE" w:rsidRDefault="004A3A66" w:rsidP="004A3A66">
            <w:pPr>
              <w:pStyle w:val="TAL"/>
              <w:rPr>
                <w:szCs w:val="18"/>
              </w:rPr>
            </w:pPr>
            <w:r w:rsidRPr="00B714BE">
              <w:rPr>
                <w:szCs w:val="18"/>
              </w:rPr>
              <w:t>17.1.0</w:t>
            </w:r>
          </w:p>
        </w:tc>
      </w:tr>
      <w:tr w:rsidR="00D13E6E" w:rsidRPr="00B714BE" w14:paraId="5EF0085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70553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814BB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434CB5" w14:textId="685DB149" w:rsidR="004A3A66" w:rsidRPr="00B714BE" w:rsidRDefault="004A3A66" w:rsidP="004A3A66">
            <w:pPr>
              <w:pStyle w:val="TAL"/>
              <w:rPr>
                <w:szCs w:val="18"/>
              </w:rPr>
            </w:pPr>
            <w:r w:rsidRPr="00B714BE">
              <w:rPr>
                <w:szCs w:val="18"/>
              </w:rPr>
              <w:t>R5-2274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E27453" w14:textId="370517D3" w:rsidR="004A3A66" w:rsidRPr="00B714BE" w:rsidRDefault="004A3A66" w:rsidP="004A3A66">
            <w:pPr>
              <w:pStyle w:val="TAL"/>
              <w:rPr>
                <w:szCs w:val="18"/>
              </w:rPr>
            </w:pPr>
            <w:r w:rsidRPr="00B714BE">
              <w:rPr>
                <w:szCs w:val="18"/>
              </w:rPr>
              <w:t>32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957350" w14:textId="596FD178"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7591C3" w14:textId="31C3BDF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65CD8A" w14:textId="4FAB8DC0" w:rsidR="004A3A66" w:rsidRPr="00B714BE" w:rsidRDefault="004A3A66" w:rsidP="004A3A66">
            <w:pPr>
              <w:pStyle w:val="TAL"/>
              <w:rPr>
                <w:szCs w:val="18"/>
              </w:rPr>
            </w:pPr>
            <w:r w:rsidRPr="00B714BE">
              <w:rPr>
                <w:szCs w:val="18"/>
              </w:rPr>
              <w:t>Editorial update to UAC test case 11.3.8</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8B0FF5" w14:textId="77777777" w:rsidR="004A3A66" w:rsidRPr="00B714BE" w:rsidRDefault="004A3A66" w:rsidP="004A3A66">
            <w:pPr>
              <w:pStyle w:val="TAL"/>
              <w:rPr>
                <w:szCs w:val="18"/>
              </w:rPr>
            </w:pPr>
            <w:r w:rsidRPr="00B714BE">
              <w:rPr>
                <w:szCs w:val="18"/>
              </w:rPr>
              <w:t>17.1.0</w:t>
            </w:r>
          </w:p>
        </w:tc>
      </w:tr>
      <w:tr w:rsidR="00D13E6E" w:rsidRPr="00B714BE" w14:paraId="0A4987D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7CBF62"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C6DAE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C8DAFC" w14:textId="6D67394C" w:rsidR="004A3A66" w:rsidRPr="00B714BE" w:rsidRDefault="004A3A66" w:rsidP="004A3A66">
            <w:pPr>
              <w:pStyle w:val="TAL"/>
              <w:rPr>
                <w:szCs w:val="18"/>
              </w:rPr>
            </w:pPr>
            <w:r w:rsidRPr="00B714BE">
              <w:rPr>
                <w:szCs w:val="18"/>
              </w:rPr>
              <w:t>R5-2274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85D42E" w14:textId="3D5A75C2" w:rsidR="004A3A66" w:rsidRPr="00B714BE" w:rsidRDefault="004A3A66" w:rsidP="004A3A66">
            <w:pPr>
              <w:pStyle w:val="TAL"/>
              <w:rPr>
                <w:szCs w:val="18"/>
              </w:rPr>
            </w:pPr>
            <w:r w:rsidRPr="00B714BE">
              <w:rPr>
                <w:szCs w:val="18"/>
              </w:rPr>
              <w:t>32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29E95C" w14:textId="5264579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EA69E7" w14:textId="6E80F39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EDA9F3" w14:textId="104A97A6" w:rsidR="004A3A66" w:rsidRPr="00B714BE" w:rsidRDefault="004A3A66" w:rsidP="004A3A66">
            <w:pPr>
              <w:pStyle w:val="TAL"/>
              <w:rPr>
                <w:szCs w:val="18"/>
              </w:rPr>
            </w:pPr>
            <w:r w:rsidRPr="00B714BE">
              <w:rPr>
                <w:szCs w:val="18"/>
              </w:rPr>
              <w:t>Editorial update to UAC test case 11.3.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9D7976" w14:textId="77777777" w:rsidR="004A3A66" w:rsidRPr="00B714BE" w:rsidRDefault="004A3A66" w:rsidP="004A3A66">
            <w:pPr>
              <w:pStyle w:val="TAL"/>
              <w:rPr>
                <w:szCs w:val="18"/>
              </w:rPr>
            </w:pPr>
            <w:r w:rsidRPr="00B714BE">
              <w:rPr>
                <w:szCs w:val="18"/>
              </w:rPr>
              <w:t>17.1.0</w:t>
            </w:r>
          </w:p>
        </w:tc>
      </w:tr>
      <w:tr w:rsidR="00D13E6E" w:rsidRPr="00B714BE" w14:paraId="3B14023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EC68F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83B83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3F6382" w14:textId="2C0E1B83" w:rsidR="004A3A66" w:rsidRPr="00B714BE" w:rsidRDefault="004A3A66" w:rsidP="004A3A66">
            <w:pPr>
              <w:pStyle w:val="TAL"/>
              <w:rPr>
                <w:szCs w:val="18"/>
              </w:rPr>
            </w:pPr>
            <w:r w:rsidRPr="00B714BE">
              <w:rPr>
                <w:szCs w:val="18"/>
              </w:rPr>
              <w:t>R5-2274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D95549" w14:textId="640E3A2D" w:rsidR="004A3A66" w:rsidRPr="00B714BE" w:rsidRDefault="004A3A66" w:rsidP="004A3A66">
            <w:pPr>
              <w:pStyle w:val="TAL"/>
              <w:rPr>
                <w:szCs w:val="18"/>
              </w:rPr>
            </w:pPr>
            <w:r w:rsidRPr="00B714BE">
              <w:rPr>
                <w:szCs w:val="18"/>
              </w:rPr>
              <w:t>33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A989F0" w14:textId="10DACB75"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1DB3C6" w14:textId="34BC0BB1"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8688DF" w14:textId="126F2C28" w:rsidR="004A3A66" w:rsidRPr="00B714BE" w:rsidRDefault="004A3A66" w:rsidP="004A3A66">
            <w:pPr>
              <w:pStyle w:val="TAL"/>
              <w:rPr>
                <w:szCs w:val="18"/>
              </w:rPr>
            </w:pPr>
            <w:r w:rsidRPr="00B714BE">
              <w:rPr>
                <w:szCs w:val="18"/>
              </w:rPr>
              <w:t>Correction of UAC TC 11.3.1a</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3DB9F6" w14:textId="77777777" w:rsidR="004A3A66" w:rsidRPr="00B714BE" w:rsidRDefault="004A3A66" w:rsidP="004A3A66">
            <w:pPr>
              <w:pStyle w:val="TAL"/>
              <w:rPr>
                <w:szCs w:val="18"/>
              </w:rPr>
            </w:pPr>
            <w:r w:rsidRPr="00B714BE">
              <w:rPr>
                <w:szCs w:val="18"/>
              </w:rPr>
              <w:t>17.1.0</w:t>
            </w:r>
          </w:p>
        </w:tc>
      </w:tr>
      <w:tr w:rsidR="00D13E6E" w:rsidRPr="00B714BE" w14:paraId="2491B61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A698E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44BF5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6D5C41" w14:textId="344230A8" w:rsidR="004A3A66" w:rsidRPr="00B714BE" w:rsidRDefault="004A3A66" w:rsidP="004A3A66">
            <w:pPr>
              <w:pStyle w:val="TAL"/>
              <w:rPr>
                <w:szCs w:val="18"/>
              </w:rPr>
            </w:pPr>
            <w:r w:rsidRPr="00B714BE">
              <w:rPr>
                <w:szCs w:val="18"/>
              </w:rPr>
              <w:t>R5-2274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578CF74" w14:textId="2D194404" w:rsidR="004A3A66" w:rsidRPr="00B714BE" w:rsidRDefault="004A3A66" w:rsidP="004A3A66">
            <w:pPr>
              <w:pStyle w:val="TAL"/>
              <w:rPr>
                <w:szCs w:val="18"/>
              </w:rPr>
            </w:pPr>
            <w:r w:rsidRPr="00B714BE">
              <w:rPr>
                <w:szCs w:val="18"/>
              </w:rPr>
              <w:t>34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BB6490" w14:textId="3D532891"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0DD6D4" w14:textId="3A4817B8"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F78026" w14:textId="195C8524" w:rsidR="004A3A66" w:rsidRPr="00B714BE" w:rsidRDefault="004A3A66" w:rsidP="004A3A66">
            <w:pPr>
              <w:pStyle w:val="TAL"/>
              <w:rPr>
                <w:szCs w:val="18"/>
              </w:rPr>
            </w:pPr>
            <w:r w:rsidRPr="00B714BE">
              <w:rPr>
                <w:szCs w:val="18"/>
              </w:rPr>
              <w:t>Addition of NR-U test case 6.6.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FBF277" w14:textId="77777777" w:rsidR="004A3A66" w:rsidRPr="00B714BE" w:rsidRDefault="004A3A66" w:rsidP="004A3A66">
            <w:pPr>
              <w:pStyle w:val="TAL"/>
              <w:rPr>
                <w:szCs w:val="18"/>
              </w:rPr>
            </w:pPr>
            <w:r w:rsidRPr="00B714BE">
              <w:rPr>
                <w:szCs w:val="18"/>
              </w:rPr>
              <w:t>17.1.0</w:t>
            </w:r>
          </w:p>
        </w:tc>
      </w:tr>
      <w:tr w:rsidR="00D13E6E" w:rsidRPr="00B714BE" w14:paraId="17F12EA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02872A"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0819B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CE876C" w14:textId="6A515C1E" w:rsidR="004A3A66" w:rsidRPr="00B714BE" w:rsidRDefault="004A3A66" w:rsidP="004A3A66">
            <w:pPr>
              <w:pStyle w:val="TAL"/>
              <w:rPr>
                <w:szCs w:val="18"/>
              </w:rPr>
            </w:pPr>
            <w:r w:rsidRPr="00B714BE">
              <w:rPr>
                <w:szCs w:val="18"/>
              </w:rPr>
              <w:t>R5-2274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2E1831" w14:textId="7AC2CDE6" w:rsidR="004A3A66" w:rsidRPr="00B714BE" w:rsidRDefault="004A3A66" w:rsidP="004A3A66">
            <w:pPr>
              <w:pStyle w:val="TAL"/>
              <w:rPr>
                <w:szCs w:val="18"/>
              </w:rPr>
            </w:pPr>
            <w:r w:rsidRPr="00B714BE">
              <w:rPr>
                <w:szCs w:val="18"/>
              </w:rPr>
              <w:t>34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630776" w14:textId="1E61EB84"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2216DA" w14:textId="2D94DD4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D392FF" w14:textId="14E62992" w:rsidR="004A3A66" w:rsidRPr="00B714BE" w:rsidRDefault="004A3A66" w:rsidP="004A3A66">
            <w:pPr>
              <w:pStyle w:val="TAL"/>
              <w:rPr>
                <w:szCs w:val="18"/>
              </w:rPr>
            </w:pPr>
            <w:r w:rsidRPr="00B714BE">
              <w:rPr>
                <w:szCs w:val="18"/>
              </w:rPr>
              <w:t>Addition of NR-U test case 8.1.5.6.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BB0664" w14:textId="77777777" w:rsidR="004A3A66" w:rsidRPr="00B714BE" w:rsidRDefault="004A3A66" w:rsidP="004A3A66">
            <w:pPr>
              <w:pStyle w:val="TAL"/>
              <w:rPr>
                <w:szCs w:val="18"/>
              </w:rPr>
            </w:pPr>
            <w:r w:rsidRPr="00B714BE">
              <w:rPr>
                <w:szCs w:val="18"/>
              </w:rPr>
              <w:t>17.1.0</w:t>
            </w:r>
          </w:p>
        </w:tc>
      </w:tr>
      <w:tr w:rsidR="00D13E6E" w:rsidRPr="00B714BE" w14:paraId="7A3DA2C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978E1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33D96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275F31" w14:textId="4E47E8DA" w:rsidR="004A3A66" w:rsidRPr="00B714BE" w:rsidRDefault="004A3A66" w:rsidP="004A3A66">
            <w:pPr>
              <w:pStyle w:val="TAL"/>
              <w:rPr>
                <w:szCs w:val="18"/>
              </w:rPr>
            </w:pPr>
            <w:r w:rsidRPr="00B714BE">
              <w:rPr>
                <w:szCs w:val="18"/>
              </w:rPr>
              <w:t>R5-2274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7BA56D" w14:textId="42F9BAB8" w:rsidR="004A3A66" w:rsidRPr="00B714BE" w:rsidRDefault="004A3A66" w:rsidP="004A3A66">
            <w:pPr>
              <w:pStyle w:val="TAL"/>
              <w:rPr>
                <w:szCs w:val="18"/>
              </w:rPr>
            </w:pPr>
            <w:r w:rsidRPr="00B714BE">
              <w:rPr>
                <w:szCs w:val="18"/>
              </w:rPr>
              <w:t>32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864381" w14:textId="017CFB17"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D87DE8" w14:textId="32B9577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632983" w14:textId="037E5BD2" w:rsidR="004A3A66" w:rsidRPr="00B714BE" w:rsidRDefault="004A3A66" w:rsidP="004A3A66">
            <w:pPr>
              <w:pStyle w:val="TAL"/>
              <w:rPr>
                <w:szCs w:val="18"/>
              </w:rPr>
            </w:pPr>
            <w:r w:rsidRPr="00B714BE">
              <w:rPr>
                <w:szCs w:val="18"/>
              </w:rPr>
              <w:t>Update of TC 12.1.1.2- PC5-only operation / Sidelink communication / Rece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3C66B8" w14:textId="77777777" w:rsidR="004A3A66" w:rsidRPr="00B714BE" w:rsidRDefault="004A3A66" w:rsidP="004A3A66">
            <w:pPr>
              <w:pStyle w:val="TAL"/>
              <w:rPr>
                <w:szCs w:val="18"/>
              </w:rPr>
            </w:pPr>
            <w:r w:rsidRPr="00B714BE">
              <w:rPr>
                <w:szCs w:val="18"/>
              </w:rPr>
              <w:t>17.1.0</w:t>
            </w:r>
          </w:p>
        </w:tc>
      </w:tr>
      <w:tr w:rsidR="00D13E6E" w:rsidRPr="00B714BE" w14:paraId="0AE1EEF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9A3835"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6B1E9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81A926" w14:textId="37BCD9FF" w:rsidR="004A3A66" w:rsidRPr="00B714BE" w:rsidRDefault="004A3A66" w:rsidP="004A3A66">
            <w:pPr>
              <w:pStyle w:val="TAL"/>
              <w:rPr>
                <w:szCs w:val="18"/>
              </w:rPr>
            </w:pPr>
            <w:r w:rsidRPr="00B714BE">
              <w:rPr>
                <w:szCs w:val="18"/>
              </w:rPr>
              <w:t>R5-2274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430148" w14:textId="0B5CDC87" w:rsidR="004A3A66" w:rsidRPr="00B714BE" w:rsidRDefault="004A3A66" w:rsidP="004A3A66">
            <w:pPr>
              <w:pStyle w:val="TAL"/>
              <w:rPr>
                <w:szCs w:val="18"/>
              </w:rPr>
            </w:pPr>
            <w:r w:rsidRPr="00B714BE">
              <w:rPr>
                <w:szCs w:val="18"/>
              </w:rPr>
              <w:t>32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94DEE7" w14:textId="0484EECA"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382328" w14:textId="7AC97F01"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A963D6" w14:textId="74ABC67E" w:rsidR="004A3A66" w:rsidRPr="00B714BE" w:rsidRDefault="004A3A66" w:rsidP="004A3A66">
            <w:pPr>
              <w:pStyle w:val="TAL"/>
              <w:rPr>
                <w:szCs w:val="18"/>
              </w:rPr>
            </w:pPr>
            <w:r w:rsidRPr="00B714BE">
              <w:rPr>
                <w:szCs w:val="18"/>
              </w:rPr>
              <w:t>Update of TC 12.2.3.2- Inter-carrier concurrent operation / Sidelink communication / RRC_IDLE / Rece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67EC53" w14:textId="77777777" w:rsidR="004A3A66" w:rsidRPr="00B714BE" w:rsidRDefault="004A3A66" w:rsidP="004A3A66">
            <w:pPr>
              <w:pStyle w:val="TAL"/>
              <w:rPr>
                <w:szCs w:val="18"/>
              </w:rPr>
            </w:pPr>
            <w:r w:rsidRPr="00B714BE">
              <w:rPr>
                <w:szCs w:val="18"/>
              </w:rPr>
              <w:t>17.1.0</w:t>
            </w:r>
          </w:p>
        </w:tc>
      </w:tr>
      <w:tr w:rsidR="00D13E6E" w:rsidRPr="00B714BE" w14:paraId="2E5D6FC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9A3AA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C8D65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D4D777" w14:textId="6303ED91" w:rsidR="004A3A66" w:rsidRPr="00B714BE" w:rsidRDefault="004A3A66" w:rsidP="004A3A66">
            <w:pPr>
              <w:pStyle w:val="TAL"/>
              <w:rPr>
                <w:szCs w:val="18"/>
              </w:rPr>
            </w:pPr>
            <w:r w:rsidRPr="00B714BE">
              <w:rPr>
                <w:szCs w:val="18"/>
              </w:rPr>
              <w:t>R5-2274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5A9D1D" w14:textId="1F1A33BA" w:rsidR="004A3A66" w:rsidRPr="00B714BE" w:rsidRDefault="004A3A66" w:rsidP="004A3A66">
            <w:pPr>
              <w:pStyle w:val="TAL"/>
              <w:rPr>
                <w:szCs w:val="18"/>
              </w:rPr>
            </w:pPr>
            <w:r w:rsidRPr="00B714BE">
              <w:rPr>
                <w:szCs w:val="18"/>
              </w:rPr>
              <w:t>33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4A33CE" w14:textId="4B3F2715"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B2509B" w14:textId="50CB398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CB444A" w14:textId="5733BBD3" w:rsidR="004A3A66" w:rsidRPr="00B714BE" w:rsidRDefault="004A3A66" w:rsidP="004A3A66">
            <w:pPr>
              <w:pStyle w:val="TAL"/>
              <w:rPr>
                <w:szCs w:val="18"/>
              </w:rPr>
            </w:pPr>
            <w:r w:rsidRPr="00B714BE">
              <w:rPr>
                <w:szCs w:val="18"/>
              </w:rPr>
              <w:t>Update of TC 12.2.1.6- Inter-carrier concurrent operation / Sidelink communication / RRC_CONNECTED / Recep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07BFFE" w14:textId="77777777" w:rsidR="004A3A66" w:rsidRPr="00B714BE" w:rsidRDefault="004A3A66" w:rsidP="004A3A66">
            <w:pPr>
              <w:pStyle w:val="TAL"/>
              <w:rPr>
                <w:szCs w:val="18"/>
              </w:rPr>
            </w:pPr>
            <w:r w:rsidRPr="00B714BE">
              <w:rPr>
                <w:szCs w:val="18"/>
              </w:rPr>
              <w:t>17.1.0</w:t>
            </w:r>
          </w:p>
        </w:tc>
      </w:tr>
      <w:tr w:rsidR="00D13E6E" w:rsidRPr="00B714BE" w14:paraId="61021FB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97077A"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06C4C3"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B746D4" w14:textId="28BDBD07" w:rsidR="004A3A66" w:rsidRPr="00B714BE" w:rsidRDefault="004A3A66" w:rsidP="004A3A66">
            <w:pPr>
              <w:pStyle w:val="TAL"/>
              <w:rPr>
                <w:szCs w:val="18"/>
              </w:rPr>
            </w:pPr>
            <w:r w:rsidRPr="00B714BE">
              <w:rPr>
                <w:szCs w:val="18"/>
              </w:rPr>
              <w:t>R5-2274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25129F" w14:textId="1F6AD546" w:rsidR="004A3A66" w:rsidRPr="00B714BE" w:rsidRDefault="004A3A66" w:rsidP="004A3A66">
            <w:pPr>
              <w:pStyle w:val="TAL"/>
              <w:rPr>
                <w:szCs w:val="18"/>
              </w:rPr>
            </w:pPr>
            <w:r w:rsidRPr="00B714BE">
              <w:rPr>
                <w:szCs w:val="18"/>
              </w:rPr>
              <w:t>33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485547" w14:textId="6084A11D"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FC2D7A" w14:textId="5B25C8B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69935C" w14:textId="43FD44D7" w:rsidR="004A3A66" w:rsidRPr="00B714BE" w:rsidRDefault="004A3A66" w:rsidP="004A3A66">
            <w:pPr>
              <w:pStyle w:val="TAL"/>
              <w:rPr>
                <w:szCs w:val="18"/>
              </w:rPr>
            </w:pPr>
            <w:r w:rsidRPr="00B714BE">
              <w:rPr>
                <w:szCs w:val="18"/>
              </w:rPr>
              <w:t>Update of TC 12.2.5.3- Inter-carrier concurrent operation / Measurement configuration and reporting via PC5 RRC / PSBCH-RSRP measurement reporting / Periodical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471BCC" w14:textId="77777777" w:rsidR="004A3A66" w:rsidRPr="00B714BE" w:rsidRDefault="004A3A66" w:rsidP="004A3A66">
            <w:pPr>
              <w:pStyle w:val="TAL"/>
              <w:rPr>
                <w:szCs w:val="18"/>
              </w:rPr>
            </w:pPr>
            <w:r w:rsidRPr="00B714BE">
              <w:rPr>
                <w:szCs w:val="18"/>
              </w:rPr>
              <w:t>17.1.0</w:t>
            </w:r>
          </w:p>
        </w:tc>
      </w:tr>
      <w:tr w:rsidR="00D13E6E" w:rsidRPr="00B714BE" w14:paraId="47FCC55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88DCE5"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8F165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5980BE" w14:textId="120977DC" w:rsidR="004A3A66" w:rsidRPr="00B714BE" w:rsidRDefault="004A3A66" w:rsidP="004A3A66">
            <w:pPr>
              <w:pStyle w:val="TAL"/>
              <w:rPr>
                <w:szCs w:val="18"/>
              </w:rPr>
            </w:pPr>
            <w:r w:rsidRPr="00B714BE">
              <w:rPr>
                <w:szCs w:val="18"/>
              </w:rPr>
              <w:t>R5-2274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ACD124" w14:textId="53915BD5" w:rsidR="004A3A66" w:rsidRPr="00B714BE" w:rsidRDefault="004A3A66" w:rsidP="004A3A66">
            <w:pPr>
              <w:pStyle w:val="TAL"/>
              <w:rPr>
                <w:szCs w:val="18"/>
              </w:rPr>
            </w:pPr>
            <w:r w:rsidRPr="00B714BE">
              <w:rPr>
                <w:szCs w:val="18"/>
              </w:rPr>
              <w:t>33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E033EF" w14:textId="0A7CEE4C"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353A5B" w14:textId="75CE8D0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0C8981" w14:textId="4286B936" w:rsidR="004A3A66" w:rsidRPr="00B714BE" w:rsidRDefault="004A3A66" w:rsidP="004A3A66">
            <w:pPr>
              <w:pStyle w:val="TAL"/>
              <w:rPr>
                <w:szCs w:val="18"/>
              </w:rPr>
            </w:pPr>
            <w:r w:rsidRPr="00B714BE">
              <w:rPr>
                <w:szCs w:val="18"/>
              </w:rPr>
              <w:t>Update of TC 12.2.8.1- Inter-carrier concurrent operation / Sidelink CSI reporting / Reporting</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03E88B" w14:textId="77777777" w:rsidR="004A3A66" w:rsidRPr="00B714BE" w:rsidRDefault="004A3A66" w:rsidP="004A3A66">
            <w:pPr>
              <w:pStyle w:val="TAL"/>
              <w:rPr>
                <w:szCs w:val="18"/>
              </w:rPr>
            </w:pPr>
            <w:r w:rsidRPr="00B714BE">
              <w:rPr>
                <w:szCs w:val="18"/>
              </w:rPr>
              <w:t>17.1.0</w:t>
            </w:r>
          </w:p>
        </w:tc>
      </w:tr>
      <w:tr w:rsidR="00D13E6E" w:rsidRPr="00B714BE" w14:paraId="1C06C86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2B277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9706E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F0CEF9" w14:textId="1047DCE3" w:rsidR="004A3A66" w:rsidRPr="00B714BE" w:rsidRDefault="004A3A66" w:rsidP="004A3A66">
            <w:pPr>
              <w:pStyle w:val="TAL"/>
              <w:rPr>
                <w:szCs w:val="18"/>
              </w:rPr>
            </w:pPr>
            <w:r w:rsidRPr="00B714BE">
              <w:rPr>
                <w:szCs w:val="18"/>
              </w:rPr>
              <w:t>R5-22746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40CE06" w14:textId="100476CC" w:rsidR="004A3A66" w:rsidRPr="00B714BE" w:rsidRDefault="004A3A66" w:rsidP="004A3A66">
            <w:pPr>
              <w:pStyle w:val="TAL"/>
              <w:rPr>
                <w:szCs w:val="18"/>
              </w:rPr>
            </w:pPr>
            <w:r w:rsidRPr="00B714BE">
              <w:rPr>
                <w:szCs w:val="18"/>
              </w:rPr>
              <w:t>33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2C6C10" w14:textId="164E275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3A57EA" w14:textId="4F47BCB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4B7C05" w14:textId="43BD0C21" w:rsidR="004A3A66" w:rsidRPr="00B714BE" w:rsidRDefault="004A3A66" w:rsidP="004A3A66">
            <w:pPr>
              <w:pStyle w:val="TAL"/>
              <w:rPr>
                <w:szCs w:val="18"/>
              </w:rPr>
            </w:pPr>
            <w:r w:rsidRPr="00B714BE">
              <w:rPr>
                <w:szCs w:val="18"/>
              </w:rPr>
              <w:t>Update of V2X TC 12.2.8.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E1BC70" w14:textId="77777777" w:rsidR="004A3A66" w:rsidRPr="00B714BE" w:rsidRDefault="004A3A66" w:rsidP="004A3A66">
            <w:pPr>
              <w:pStyle w:val="TAL"/>
              <w:rPr>
                <w:szCs w:val="18"/>
              </w:rPr>
            </w:pPr>
            <w:r w:rsidRPr="00B714BE">
              <w:rPr>
                <w:szCs w:val="18"/>
              </w:rPr>
              <w:t>17.1.0</w:t>
            </w:r>
          </w:p>
        </w:tc>
      </w:tr>
      <w:tr w:rsidR="00D13E6E" w:rsidRPr="00B714BE" w14:paraId="632866C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42648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17F58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B32E508" w14:textId="2FF19927" w:rsidR="004A3A66" w:rsidRPr="00B714BE" w:rsidRDefault="004A3A66" w:rsidP="004A3A66">
            <w:pPr>
              <w:pStyle w:val="TAL"/>
              <w:rPr>
                <w:szCs w:val="18"/>
              </w:rPr>
            </w:pPr>
            <w:r w:rsidRPr="00B714BE">
              <w:rPr>
                <w:szCs w:val="18"/>
              </w:rPr>
              <w:t>R5-2274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892518" w14:textId="0E1EEA2F" w:rsidR="004A3A66" w:rsidRPr="00B714BE" w:rsidRDefault="004A3A66" w:rsidP="004A3A66">
            <w:pPr>
              <w:pStyle w:val="TAL"/>
              <w:rPr>
                <w:szCs w:val="18"/>
              </w:rPr>
            </w:pPr>
            <w:r w:rsidRPr="00B714BE">
              <w:rPr>
                <w:szCs w:val="18"/>
              </w:rPr>
              <w:t>33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60E49B" w14:textId="530AC7AB"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2EF4CF" w14:textId="5F9AC69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72959E" w14:textId="49354B84" w:rsidR="004A3A66" w:rsidRPr="00B714BE" w:rsidRDefault="004A3A66" w:rsidP="004A3A66">
            <w:pPr>
              <w:pStyle w:val="TAL"/>
              <w:rPr>
                <w:szCs w:val="18"/>
              </w:rPr>
            </w:pPr>
            <w:r w:rsidRPr="00B714BE">
              <w:rPr>
                <w:szCs w:val="18"/>
              </w:rPr>
              <w:t>Addition of NR V2X TC 12.2.1.5 Inter-carrier concurrent operation / Sidelink communication / RRC_CONNECTED / Transmission / Exceptional pool</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E2C83B" w14:textId="77777777" w:rsidR="004A3A66" w:rsidRPr="00B714BE" w:rsidRDefault="004A3A66" w:rsidP="004A3A66">
            <w:pPr>
              <w:pStyle w:val="TAL"/>
              <w:rPr>
                <w:szCs w:val="18"/>
              </w:rPr>
            </w:pPr>
            <w:r w:rsidRPr="00B714BE">
              <w:rPr>
                <w:szCs w:val="18"/>
              </w:rPr>
              <w:t>17.1.0</w:t>
            </w:r>
          </w:p>
        </w:tc>
      </w:tr>
      <w:tr w:rsidR="00D13E6E" w:rsidRPr="00B714BE" w14:paraId="2B8218C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FB0CD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27C72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100E76" w14:textId="628D38D8" w:rsidR="004A3A66" w:rsidRPr="00B714BE" w:rsidRDefault="004A3A66" w:rsidP="004A3A66">
            <w:pPr>
              <w:pStyle w:val="TAL"/>
              <w:rPr>
                <w:szCs w:val="18"/>
              </w:rPr>
            </w:pPr>
            <w:r w:rsidRPr="00B714BE">
              <w:rPr>
                <w:szCs w:val="18"/>
              </w:rPr>
              <w:t>R5-2274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07C944" w14:textId="4FC22031" w:rsidR="004A3A66" w:rsidRPr="00B714BE" w:rsidRDefault="004A3A66" w:rsidP="004A3A66">
            <w:pPr>
              <w:pStyle w:val="TAL"/>
              <w:rPr>
                <w:szCs w:val="18"/>
              </w:rPr>
            </w:pPr>
            <w:r w:rsidRPr="00B714BE">
              <w:rPr>
                <w:szCs w:val="18"/>
              </w:rPr>
              <w:t>34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C10E0C" w14:textId="6559E99D"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449BC1" w14:textId="456428D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181A32" w14:textId="1702D355" w:rsidR="004A3A66" w:rsidRPr="00B714BE" w:rsidRDefault="004A3A66" w:rsidP="004A3A66">
            <w:pPr>
              <w:pStyle w:val="TAL"/>
              <w:rPr>
                <w:szCs w:val="18"/>
              </w:rPr>
            </w:pPr>
            <w:r w:rsidRPr="00B714BE">
              <w:rPr>
                <w:szCs w:val="18"/>
              </w:rPr>
              <w:t>Update of TC 13.2.5-PC5 unicast link identifier updat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B1DD42" w14:textId="77777777" w:rsidR="004A3A66" w:rsidRPr="00B714BE" w:rsidRDefault="004A3A66" w:rsidP="004A3A66">
            <w:pPr>
              <w:pStyle w:val="TAL"/>
              <w:rPr>
                <w:szCs w:val="18"/>
              </w:rPr>
            </w:pPr>
            <w:r w:rsidRPr="00B714BE">
              <w:rPr>
                <w:szCs w:val="18"/>
              </w:rPr>
              <w:t>17.1.0</w:t>
            </w:r>
          </w:p>
        </w:tc>
      </w:tr>
      <w:tr w:rsidR="00D13E6E" w:rsidRPr="00B714BE" w14:paraId="47CF589F"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FE32A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E9599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1F403D" w14:textId="5ECAA1D7" w:rsidR="004A3A66" w:rsidRPr="00B714BE" w:rsidRDefault="004A3A66" w:rsidP="004A3A66">
            <w:pPr>
              <w:pStyle w:val="TAL"/>
              <w:rPr>
                <w:szCs w:val="18"/>
              </w:rPr>
            </w:pPr>
            <w:r w:rsidRPr="00B714BE">
              <w:rPr>
                <w:szCs w:val="18"/>
              </w:rPr>
              <w:t>R5-2274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F02F18" w14:textId="2E8097A7" w:rsidR="004A3A66" w:rsidRPr="00B714BE" w:rsidRDefault="004A3A66" w:rsidP="004A3A66">
            <w:pPr>
              <w:pStyle w:val="TAL"/>
              <w:rPr>
                <w:szCs w:val="18"/>
              </w:rPr>
            </w:pPr>
            <w:r w:rsidRPr="00B714BE">
              <w:rPr>
                <w:szCs w:val="18"/>
              </w:rPr>
              <w:t>34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4B5169" w14:textId="1646B4B1"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7EEAA2" w14:textId="318EA7A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FC1940" w14:textId="5177A761" w:rsidR="004A3A66" w:rsidRPr="00B714BE" w:rsidRDefault="004A3A66" w:rsidP="004A3A66">
            <w:pPr>
              <w:pStyle w:val="TAL"/>
              <w:rPr>
                <w:szCs w:val="18"/>
              </w:rPr>
            </w:pPr>
            <w:r w:rsidRPr="00B714BE">
              <w:rPr>
                <w:szCs w:val="18"/>
              </w:rPr>
              <w:t>Addition of MultiSIM test case 9.1.5.1.1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618244" w14:textId="77777777" w:rsidR="004A3A66" w:rsidRPr="00B714BE" w:rsidRDefault="004A3A66" w:rsidP="004A3A66">
            <w:pPr>
              <w:pStyle w:val="TAL"/>
              <w:rPr>
                <w:szCs w:val="18"/>
              </w:rPr>
            </w:pPr>
            <w:r w:rsidRPr="00B714BE">
              <w:rPr>
                <w:szCs w:val="18"/>
              </w:rPr>
              <w:t>17.1.0</w:t>
            </w:r>
          </w:p>
        </w:tc>
      </w:tr>
      <w:tr w:rsidR="00D13E6E" w:rsidRPr="00B714BE" w14:paraId="24B9745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87B78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97D7B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3B20BC" w14:textId="1EAF9A1C" w:rsidR="004A3A66" w:rsidRPr="00B714BE" w:rsidRDefault="004A3A66" w:rsidP="004A3A66">
            <w:pPr>
              <w:pStyle w:val="TAL"/>
              <w:rPr>
                <w:szCs w:val="18"/>
              </w:rPr>
            </w:pPr>
            <w:r w:rsidRPr="00B714BE">
              <w:rPr>
                <w:szCs w:val="18"/>
              </w:rPr>
              <w:t>R5-2274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6387F0" w14:textId="48C31BE5" w:rsidR="004A3A66" w:rsidRPr="00B714BE" w:rsidRDefault="004A3A66" w:rsidP="004A3A66">
            <w:pPr>
              <w:pStyle w:val="TAL"/>
              <w:rPr>
                <w:szCs w:val="18"/>
              </w:rPr>
            </w:pPr>
            <w:r w:rsidRPr="00B714BE">
              <w:rPr>
                <w:szCs w:val="18"/>
              </w:rPr>
              <w:t>34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62F282" w14:textId="0011F2B1"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FE237E" w14:textId="4B98234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A47070" w14:textId="6DA987A3" w:rsidR="004A3A66" w:rsidRPr="00B714BE" w:rsidRDefault="004A3A66" w:rsidP="004A3A66">
            <w:pPr>
              <w:pStyle w:val="TAL"/>
              <w:rPr>
                <w:szCs w:val="18"/>
              </w:rPr>
            </w:pPr>
            <w:r w:rsidRPr="00B714BE">
              <w:rPr>
                <w:szCs w:val="18"/>
              </w:rPr>
              <w:t>Addition of new MUSIM test case 9.1.7.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7A6675" w14:textId="77777777" w:rsidR="004A3A66" w:rsidRPr="00B714BE" w:rsidRDefault="004A3A66" w:rsidP="004A3A66">
            <w:pPr>
              <w:pStyle w:val="TAL"/>
              <w:rPr>
                <w:szCs w:val="18"/>
              </w:rPr>
            </w:pPr>
            <w:r w:rsidRPr="00B714BE">
              <w:rPr>
                <w:szCs w:val="18"/>
              </w:rPr>
              <w:t>17.1.0</w:t>
            </w:r>
          </w:p>
        </w:tc>
      </w:tr>
      <w:tr w:rsidR="00D13E6E" w:rsidRPr="00B714BE" w14:paraId="1037882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B00AC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9AA62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E5C837" w14:textId="51B7F851" w:rsidR="004A3A66" w:rsidRPr="00B714BE" w:rsidRDefault="004A3A66" w:rsidP="004A3A66">
            <w:pPr>
              <w:pStyle w:val="TAL"/>
              <w:rPr>
                <w:szCs w:val="18"/>
              </w:rPr>
            </w:pPr>
            <w:r w:rsidRPr="00B714BE">
              <w:rPr>
                <w:szCs w:val="18"/>
              </w:rPr>
              <w:t>R5-2274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3EC4EB" w14:textId="268D3BE0" w:rsidR="004A3A66" w:rsidRPr="00B714BE" w:rsidRDefault="004A3A66" w:rsidP="004A3A66">
            <w:pPr>
              <w:pStyle w:val="TAL"/>
              <w:rPr>
                <w:szCs w:val="18"/>
              </w:rPr>
            </w:pPr>
            <w:r w:rsidRPr="00B714BE">
              <w:rPr>
                <w:szCs w:val="18"/>
              </w:rPr>
              <w:t>33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15242B" w14:textId="133EB78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195352" w14:textId="68135D8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9E587D" w14:textId="019DF324" w:rsidR="004A3A66" w:rsidRPr="00B714BE" w:rsidRDefault="004A3A66" w:rsidP="004A3A66">
            <w:pPr>
              <w:pStyle w:val="TAL"/>
              <w:rPr>
                <w:szCs w:val="18"/>
              </w:rPr>
            </w:pPr>
            <w:r w:rsidRPr="00B714BE">
              <w:rPr>
                <w:szCs w:val="18"/>
              </w:rPr>
              <w:t>Addition of new SDT 2-Step RACH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B59C3C" w14:textId="77777777" w:rsidR="004A3A66" w:rsidRPr="00B714BE" w:rsidRDefault="004A3A66" w:rsidP="004A3A66">
            <w:pPr>
              <w:pStyle w:val="TAL"/>
              <w:rPr>
                <w:szCs w:val="18"/>
              </w:rPr>
            </w:pPr>
            <w:r w:rsidRPr="00B714BE">
              <w:rPr>
                <w:szCs w:val="18"/>
              </w:rPr>
              <w:t>17.1.0</w:t>
            </w:r>
          </w:p>
        </w:tc>
      </w:tr>
      <w:tr w:rsidR="00D13E6E" w:rsidRPr="00B714BE" w14:paraId="0757DAD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6E4E2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B8104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55F1F2" w14:textId="19BE1498" w:rsidR="004A3A66" w:rsidRPr="00B714BE" w:rsidRDefault="004A3A66" w:rsidP="004A3A66">
            <w:pPr>
              <w:pStyle w:val="TAL"/>
              <w:rPr>
                <w:szCs w:val="18"/>
              </w:rPr>
            </w:pPr>
            <w:r w:rsidRPr="00B714BE">
              <w:rPr>
                <w:szCs w:val="18"/>
              </w:rPr>
              <w:t>R5-2274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2FD5E9" w14:textId="49F7F9AE" w:rsidR="004A3A66" w:rsidRPr="00B714BE" w:rsidRDefault="004A3A66" w:rsidP="004A3A66">
            <w:pPr>
              <w:pStyle w:val="TAL"/>
              <w:rPr>
                <w:szCs w:val="18"/>
              </w:rPr>
            </w:pPr>
            <w:r w:rsidRPr="00B714BE">
              <w:rPr>
                <w:szCs w:val="18"/>
              </w:rPr>
              <w:t>33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2E355D" w14:textId="493268CB"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C23C4C" w14:textId="2DEB12C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903834" w14:textId="4C6256C5" w:rsidR="004A3A66" w:rsidRPr="00B714BE" w:rsidRDefault="004A3A66" w:rsidP="004A3A66">
            <w:pPr>
              <w:pStyle w:val="TAL"/>
              <w:rPr>
                <w:szCs w:val="18"/>
              </w:rPr>
            </w:pPr>
            <w:r w:rsidRPr="00B714BE">
              <w:rPr>
                <w:szCs w:val="18"/>
              </w:rPr>
              <w:t>Addition of new SDT 4-Step RACH test cas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C901D3" w14:textId="77777777" w:rsidR="004A3A66" w:rsidRPr="00B714BE" w:rsidRDefault="004A3A66" w:rsidP="004A3A66">
            <w:pPr>
              <w:pStyle w:val="TAL"/>
              <w:rPr>
                <w:szCs w:val="18"/>
              </w:rPr>
            </w:pPr>
            <w:r w:rsidRPr="00B714BE">
              <w:rPr>
                <w:szCs w:val="18"/>
              </w:rPr>
              <w:t>17.1.0</w:t>
            </w:r>
          </w:p>
        </w:tc>
      </w:tr>
      <w:tr w:rsidR="00D13E6E" w:rsidRPr="00B714BE" w14:paraId="35A418F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722B4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F2910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B31575" w14:textId="2C28C48A" w:rsidR="004A3A66" w:rsidRPr="00B714BE" w:rsidRDefault="004A3A66" w:rsidP="004A3A66">
            <w:pPr>
              <w:pStyle w:val="TAL"/>
              <w:rPr>
                <w:szCs w:val="18"/>
              </w:rPr>
            </w:pPr>
            <w:r w:rsidRPr="00B714BE">
              <w:rPr>
                <w:szCs w:val="18"/>
              </w:rPr>
              <w:t>R5-2274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4B07C4" w14:textId="2E3B5C3E" w:rsidR="004A3A66" w:rsidRPr="00B714BE" w:rsidRDefault="004A3A66" w:rsidP="004A3A66">
            <w:pPr>
              <w:pStyle w:val="TAL"/>
              <w:rPr>
                <w:szCs w:val="18"/>
              </w:rPr>
            </w:pPr>
            <w:r w:rsidRPr="00B714BE">
              <w:rPr>
                <w:szCs w:val="18"/>
              </w:rPr>
              <w:t>34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75B102" w14:textId="364E801B"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148C85" w14:textId="7C954D8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5F8848" w14:textId="02160BEC" w:rsidR="004A3A66" w:rsidRPr="00B714BE" w:rsidRDefault="004A3A66" w:rsidP="004A3A66">
            <w:pPr>
              <w:pStyle w:val="TAL"/>
              <w:rPr>
                <w:szCs w:val="18"/>
              </w:rPr>
            </w:pPr>
            <w:r w:rsidRPr="00B714BE">
              <w:rPr>
                <w:szCs w:val="18"/>
              </w:rPr>
              <w:t>Addition of NR EIEI test case 11.5.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FC144F" w14:textId="77777777" w:rsidR="004A3A66" w:rsidRPr="00B714BE" w:rsidRDefault="004A3A66" w:rsidP="004A3A66">
            <w:pPr>
              <w:pStyle w:val="TAL"/>
              <w:rPr>
                <w:szCs w:val="18"/>
              </w:rPr>
            </w:pPr>
            <w:r w:rsidRPr="00B714BE">
              <w:rPr>
                <w:szCs w:val="18"/>
              </w:rPr>
              <w:t>17.1.0</w:t>
            </w:r>
          </w:p>
        </w:tc>
      </w:tr>
      <w:tr w:rsidR="00D13E6E" w:rsidRPr="00B714BE" w14:paraId="328DDE2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E24F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BC761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0B14EA" w14:textId="3308BA40" w:rsidR="004A3A66" w:rsidRPr="00B714BE" w:rsidRDefault="004A3A66" w:rsidP="004A3A66">
            <w:pPr>
              <w:pStyle w:val="TAL"/>
              <w:rPr>
                <w:szCs w:val="18"/>
              </w:rPr>
            </w:pPr>
            <w:r w:rsidRPr="00B714BE">
              <w:rPr>
                <w:szCs w:val="18"/>
              </w:rPr>
              <w:t>R5-2274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2E36A4" w14:textId="06CBCCA0" w:rsidR="004A3A66" w:rsidRPr="00B714BE" w:rsidRDefault="004A3A66" w:rsidP="004A3A66">
            <w:pPr>
              <w:pStyle w:val="TAL"/>
              <w:rPr>
                <w:szCs w:val="18"/>
              </w:rPr>
            </w:pPr>
            <w:r w:rsidRPr="00B714BE">
              <w:rPr>
                <w:szCs w:val="18"/>
              </w:rPr>
              <w:t>32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F2FF0F" w14:textId="5375B96A"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2F8EE2" w14:textId="6657068D"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8942ED" w14:textId="3BC6C192" w:rsidR="004A3A66" w:rsidRPr="00B714BE" w:rsidRDefault="004A3A66" w:rsidP="004A3A66">
            <w:pPr>
              <w:pStyle w:val="TAL"/>
              <w:rPr>
                <w:szCs w:val="18"/>
              </w:rPr>
            </w:pPr>
            <w:r w:rsidRPr="00B714BE">
              <w:rPr>
                <w:szCs w:val="18"/>
              </w:rPr>
              <w:t>Addition of new test case 7.1.3.6.1 for PDCP U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D95B3C" w14:textId="77777777" w:rsidR="004A3A66" w:rsidRPr="00B714BE" w:rsidRDefault="004A3A66" w:rsidP="004A3A66">
            <w:pPr>
              <w:pStyle w:val="TAL"/>
              <w:rPr>
                <w:szCs w:val="18"/>
              </w:rPr>
            </w:pPr>
            <w:r w:rsidRPr="00B714BE">
              <w:rPr>
                <w:szCs w:val="18"/>
              </w:rPr>
              <w:t>17.1.0</w:t>
            </w:r>
          </w:p>
        </w:tc>
      </w:tr>
      <w:tr w:rsidR="00D13E6E" w:rsidRPr="00B714BE" w14:paraId="0922779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90FB8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0D3C35"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CBADDE" w14:textId="70DDF41A" w:rsidR="004A3A66" w:rsidRPr="00B714BE" w:rsidRDefault="004A3A66" w:rsidP="004A3A66">
            <w:pPr>
              <w:pStyle w:val="TAL"/>
              <w:rPr>
                <w:szCs w:val="18"/>
              </w:rPr>
            </w:pPr>
            <w:r w:rsidRPr="00B714BE">
              <w:rPr>
                <w:szCs w:val="18"/>
              </w:rPr>
              <w:t>R5-2274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DA1E12" w14:textId="33A33068" w:rsidR="004A3A66" w:rsidRPr="00B714BE" w:rsidRDefault="004A3A66" w:rsidP="004A3A66">
            <w:pPr>
              <w:pStyle w:val="TAL"/>
              <w:rPr>
                <w:szCs w:val="18"/>
              </w:rPr>
            </w:pPr>
            <w:r w:rsidRPr="00B714BE">
              <w:rPr>
                <w:szCs w:val="18"/>
              </w:rPr>
              <w:t>32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C0A5A2" w14:textId="1684CFD0"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9EEC87" w14:textId="002523B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E4C51E" w14:textId="45DC27FA" w:rsidR="004A3A66" w:rsidRPr="00B714BE" w:rsidRDefault="004A3A66" w:rsidP="004A3A66">
            <w:pPr>
              <w:pStyle w:val="TAL"/>
              <w:rPr>
                <w:szCs w:val="18"/>
              </w:rPr>
            </w:pPr>
            <w:r w:rsidRPr="00B714BE">
              <w:rPr>
                <w:szCs w:val="18"/>
              </w:rPr>
              <w:t>Addition of new test case 7.1.3.6.2 for PDCP U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6AF415" w14:textId="77777777" w:rsidR="004A3A66" w:rsidRPr="00B714BE" w:rsidRDefault="004A3A66" w:rsidP="004A3A66">
            <w:pPr>
              <w:pStyle w:val="TAL"/>
              <w:rPr>
                <w:szCs w:val="18"/>
              </w:rPr>
            </w:pPr>
            <w:r w:rsidRPr="00B714BE">
              <w:rPr>
                <w:szCs w:val="18"/>
              </w:rPr>
              <w:t>17.1.0</w:t>
            </w:r>
          </w:p>
        </w:tc>
      </w:tr>
      <w:tr w:rsidR="00D13E6E" w:rsidRPr="00B714BE" w14:paraId="08E9DD9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51900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101A2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C8961F" w14:textId="0DEA74E5" w:rsidR="004A3A66" w:rsidRPr="00B714BE" w:rsidRDefault="004A3A66" w:rsidP="004A3A66">
            <w:pPr>
              <w:pStyle w:val="TAL"/>
              <w:rPr>
                <w:szCs w:val="18"/>
              </w:rPr>
            </w:pPr>
            <w:r w:rsidRPr="00B714BE">
              <w:rPr>
                <w:szCs w:val="18"/>
              </w:rPr>
              <w:t>R5-2274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340D96" w14:textId="2BD83CC9" w:rsidR="004A3A66" w:rsidRPr="00B714BE" w:rsidRDefault="004A3A66" w:rsidP="004A3A66">
            <w:pPr>
              <w:pStyle w:val="TAL"/>
              <w:rPr>
                <w:szCs w:val="18"/>
              </w:rPr>
            </w:pPr>
            <w:r w:rsidRPr="00B714BE">
              <w:rPr>
                <w:szCs w:val="18"/>
              </w:rPr>
              <w:t>32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FA03AB" w14:textId="21A0B6ED"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6B783B" w14:textId="2D96640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F069B7" w14:textId="6D3E133B" w:rsidR="004A3A66" w:rsidRPr="00B714BE" w:rsidRDefault="004A3A66" w:rsidP="004A3A66">
            <w:pPr>
              <w:pStyle w:val="TAL"/>
              <w:rPr>
                <w:szCs w:val="18"/>
              </w:rPr>
            </w:pPr>
            <w:r w:rsidRPr="00B714BE">
              <w:rPr>
                <w:szCs w:val="18"/>
              </w:rPr>
              <w:t>Addition of new test case 7.1.3.6.3 for PDCP UDC</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147C1B" w14:textId="77777777" w:rsidR="004A3A66" w:rsidRPr="00B714BE" w:rsidRDefault="004A3A66" w:rsidP="004A3A66">
            <w:pPr>
              <w:pStyle w:val="TAL"/>
              <w:rPr>
                <w:szCs w:val="18"/>
              </w:rPr>
            </w:pPr>
            <w:r w:rsidRPr="00B714BE">
              <w:rPr>
                <w:szCs w:val="18"/>
              </w:rPr>
              <w:t>17.1.0</w:t>
            </w:r>
          </w:p>
        </w:tc>
      </w:tr>
      <w:tr w:rsidR="00D13E6E" w:rsidRPr="00B714BE" w14:paraId="7A5BD35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E5E1A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0DFB8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76AD80" w14:textId="76933AF2" w:rsidR="004A3A66" w:rsidRPr="00B714BE" w:rsidRDefault="004A3A66" w:rsidP="004A3A66">
            <w:pPr>
              <w:pStyle w:val="TAL"/>
              <w:rPr>
                <w:szCs w:val="18"/>
              </w:rPr>
            </w:pPr>
            <w:r w:rsidRPr="00B714BE">
              <w:rPr>
                <w:szCs w:val="18"/>
              </w:rPr>
              <w:t>R5-2275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EAEA55" w14:textId="7D88811C" w:rsidR="004A3A66" w:rsidRPr="00B714BE" w:rsidRDefault="004A3A66" w:rsidP="004A3A66">
            <w:pPr>
              <w:pStyle w:val="TAL"/>
              <w:rPr>
                <w:szCs w:val="18"/>
              </w:rPr>
            </w:pPr>
            <w:r w:rsidRPr="00B714BE">
              <w:rPr>
                <w:szCs w:val="18"/>
              </w:rPr>
              <w:t>34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2C88C3" w14:textId="78CE1930"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875811" w14:textId="15A936C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4A32A2" w14:textId="760D2D08" w:rsidR="004A3A66" w:rsidRPr="00B714BE" w:rsidRDefault="004A3A66" w:rsidP="004A3A66">
            <w:pPr>
              <w:pStyle w:val="TAL"/>
              <w:rPr>
                <w:szCs w:val="18"/>
              </w:rPr>
            </w:pPr>
            <w:r w:rsidRPr="00B714BE">
              <w:rPr>
                <w:szCs w:val="18"/>
              </w:rPr>
              <w:t>Adding new test case 8.1.1.1a.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853C02" w14:textId="77777777" w:rsidR="004A3A66" w:rsidRPr="00B714BE" w:rsidRDefault="004A3A66" w:rsidP="004A3A66">
            <w:pPr>
              <w:pStyle w:val="TAL"/>
              <w:rPr>
                <w:szCs w:val="18"/>
              </w:rPr>
            </w:pPr>
            <w:r w:rsidRPr="00B714BE">
              <w:rPr>
                <w:szCs w:val="18"/>
              </w:rPr>
              <w:t>17.1.0</w:t>
            </w:r>
          </w:p>
        </w:tc>
      </w:tr>
      <w:tr w:rsidR="00D13E6E" w:rsidRPr="00B714BE" w14:paraId="7755C1E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C6CC4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979163"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9B17BBF" w14:textId="09495A3E" w:rsidR="004A3A66" w:rsidRPr="00B714BE" w:rsidRDefault="004A3A66" w:rsidP="004A3A66">
            <w:pPr>
              <w:pStyle w:val="TAL"/>
              <w:rPr>
                <w:szCs w:val="18"/>
              </w:rPr>
            </w:pPr>
            <w:r w:rsidRPr="00B714BE">
              <w:rPr>
                <w:szCs w:val="18"/>
              </w:rPr>
              <w:t>R5-2275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E54718" w14:textId="17A66EBF" w:rsidR="004A3A66" w:rsidRPr="00B714BE" w:rsidRDefault="004A3A66" w:rsidP="004A3A66">
            <w:pPr>
              <w:pStyle w:val="TAL"/>
              <w:rPr>
                <w:szCs w:val="18"/>
              </w:rPr>
            </w:pPr>
            <w:r w:rsidRPr="00B714BE">
              <w:rPr>
                <w:szCs w:val="18"/>
              </w:rPr>
              <w:t>33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E55575" w14:textId="66F346B0"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0C5F5D" w14:textId="1DEBBBB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B36859" w14:textId="06F59B8D" w:rsidR="004A3A66" w:rsidRPr="00B714BE" w:rsidRDefault="004A3A66" w:rsidP="004A3A66">
            <w:pPr>
              <w:pStyle w:val="TAL"/>
              <w:rPr>
                <w:szCs w:val="18"/>
              </w:rPr>
            </w:pPr>
            <w:r w:rsidRPr="00B714BE">
              <w:rPr>
                <w:szCs w:val="18"/>
              </w:rPr>
              <w:t>Addition of new test case 6.3.2.3 for match all in SOR-CMC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B6F806" w14:textId="77777777" w:rsidR="004A3A66" w:rsidRPr="00B714BE" w:rsidRDefault="004A3A66" w:rsidP="004A3A66">
            <w:pPr>
              <w:pStyle w:val="TAL"/>
              <w:rPr>
                <w:szCs w:val="18"/>
              </w:rPr>
            </w:pPr>
            <w:r w:rsidRPr="00B714BE">
              <w:rPr>
                <w:szCs w:val="18"/>
              </w:rPr>
              <w:t>17.1.0</w:t>
            </w:r>
          </w:p>
        </w:tc>
      </w:tr>
      <w:tr w:rsidR="00D13E6E" w:rsidRPr="00B714BE" w14:paraId="4D0F938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FD0FA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4DD42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CFCFC1" w14:textId="5E17A79B" w:rsidR="004A3A66" w:rsidRPr="00B714BE" w:rsidRDefault="004A3A66" w:rsidP="004A3A66">
            <w:pPr>
              <w:pStyle w:val="TAL"/>
              <w:rPr>
                <w:szCs w:val="18"/>
              </w:rPr>
            </w:pPr>
            <w:r w:rsidRPr="00B714BE">
              <w:rPr>
                <w:szCs w:val="18"/>
              </w:rPr>
              <w:t>R5-2275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61E9D1" w14:textId="778CEC90" w:rsidR="004A3A66" w:rsidRPr="00B714BE" w:rsidRDefault="004A3A66" w:rsidP="004A3A66">
            <w:pPr>
              <w:pStyle w:val="TAL"/>
              <w:rPr>
                <w:szCs w:val="18"/>
              </w:rPr>
            </w:pPr>
            <w:r w:rsidRPr="00B714BE">
              <w:rPr>
                <w:szCs w:val="18"/>
              </w:rPr>
              <w:t>33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53D471" w14:textId="745C3A09"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099A89" w14:textId="112B508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7A6F68" w14:textId="6D6E41D5" w:rsidR="004A3A66" w:rsidRPr="00B714BE" w:rsidRDefault="004A3A66" w:rsidP="004A3A66">
            <w:pPr>
              <w:pStyle w:val="TAL"/>
              <w:rPr>
                <w:szCs w:val="18"/>
              </w:rPr>
            </w:pPr>
            <w:r w:rsidRPr="00B714BE">
              <w:rPr>
                <w:szCs w:val="18"/>
              </w:rPr>
              <w:t>Addition of new test case 6.3.2.4 for updating Tsor-cm timer in SOR-CMC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10C984" w14:textId="77777777" w:rsidR="004A3A66" w:rsidRPr="00B714BE" w:rsidRDefault="004A3A66" w:rsidP="004A3A66">
            <w:pPr>
              <w:pStyle w:val="TAL"/>
              <w:rPr>
                <w:szCs w:val="18"/>
              </w:rPr>
            </w:pPr>
            <w:r w:rsidRPr="00B714BE">
              <w:rPr>
                <w:szCs w:val="18"/>
              </w:rPr>
              <w:t>17.1.0</w:t>
            </w:r>
          </w:p>
        </w:tc>
      </w:tr>
      <w:tr w:rsidR="00D13E6E" w:rsidRPr="00B714BE" w14:paraId="01AEC1B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9BCCA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07135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7E9174" w14:textId="4C85D028" w:rsidR="004A3A66" w:rsidRPr="00B714BE" w:rsidRDefault="004A3A66" w:rsidP="004A3A66">
            <w:pPr>
              <w:pStyle w:val="TAL"/>
              <w:rPr>
                <w:szCs w:val="18"/>
              </w:rPr>
            </w:pPr>
            <w:r w:rsidRPr="00B714BE">
              <w:rPr>
                <w:szCs w:val="18"/>
              </w:rPr>
              <w:t>R5-2275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9EF198" w14:textId="45BC0143" w:rsidR="004A3A66" w:rsidRPr="00B714BE" w:rsidRDefault="004A3A66" w:rsidP="004A3A66">
            <w:pPr>
              <w:pStyle w:val="TAL"/>
              <w:rPr>
                <w:szCs w:val="18"/>
              </w:rPr>
            </w:pPr>
            <w:r w:rsidRPr="00B714BE">
              <w:rPr>
                <w:szCs w:val="18"/>
              </w:rPr>
              <w:t>33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A747FB" w14:textId="58893B1C"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815A73" w14:textId="23AD7DD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77C7C5" w14:textId="730A6EB9" w:rsidR="004A3A66" w:rsidRPr="00B714BE" w:rsidRDefault="004A3A66" w:rsidP="004A3A66">
            <w:pPr>
              <w:pStyle w:val="TAL"/>
              <w:rPr>
                <w:szCs w:val="18"/>
              </w:rPr>
            </w:pPr>
            <w:r w:rsidRPr="00B714BE">
              <w:rPr>
                <w:szCs w:val="18"/>
              </w:rPr>
              <w:t>Addition of new test case 6.3.2.5 for storing SOR-CMCI in the USIM after power off-on the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3789D0" w14:textId="77777777" w:rsidR="004A3A66" w:rsidRPr="00B714BE" w:rsidRDefault="004A3A66" w:rsidP="004A3A66">
            <w:pPr>
              <w:pStyle w:val="TAL"/>
              <w:rPr>
                <w:szCs w:val="18"/>
              </w:rPr>
            </w:pPr>
            <w:r w:rsidRPr="00B714BE">
              <w:rPr>
                <w:szCs w:val="18"/>
              </w:rPr>
              <w:t>17.1.0</w:t>
            </w:r>
          </w:p>
        </w:tc>
      </w:tr>
      <w:tr w:rsidR="00D13E6E" w:rsidRPr="00B714BE" w14:paraId="032DD35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4A321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70876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086719" w14:textId="448F691F" w:rsidR="004A3A66" w:rsidRPr="00B714BE" w:rsidRDefault="004A3A66" w:rsidP="004A3A66">
            <w:pPr>
              <w:pStyle w:val="TAL"/>
              <w:rPr>
                <w:szCs w:val="18"/>
              </w:rPr>
            </w:pPr>
            <w:r w:rsidRPr="00B714BE">
              <w:rPr>
                <w:szCs w:val="18"/>
              </w:rPr>
              <w:t>R5-2275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67DF47" w14:textId="51C22ED9" w:rsidR="004A3A66" w:rsidRPr="00B714BE" w:rsidRDefault="004A3A66" w:rsidP="004A3A66">
            <w:pPr>
              <w:pStyle w:val="TAL"/>
              <w:rPr>
                <w:szCs w:val="18"/>
              </w:rPr>
            </w:pPr>
            <w:r w:rsidRPr="00B714BE">
              <w:rPr>
                <w:szCs w:val="18"/>
              </w:rPr>
              <w:t>33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EDA5A5" w14:textId="218C1114"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F898B6" w14:textId="1577E25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075C01" w14:textId="19A224E7" w:rsidR="004A3A66" w:rsidRPr="00B714BE" w:rsidRDefault="004A3A66" w:rsidP="004A3A66">
            <w:pPr>
              <w:pStyle w:val="TAL"/>
              <w:rPr>
                <w:szCs w:val="18"/>
              </w:rPr>
            </w:pPr>
            <w:r w:rsidRPr="00B714BE">
              <w:rPr>
                <w:szCs w:val="18"/>
              </w:rPr>
              <w:t>Addition of MBS Multicast TC 14.2.1.1.1-PTM transmission and PTP transmiss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15CB2" w14:textId="77777777" w:rsidR="004A3A66" w:rsidRPr="00B714BE" w:rsidRDefault="004A3A66" w:rsidP="004A3A66">
            <w:pPr>
              <w:pStyle w:val="TAL"/>
              <w:rPr>
                <w:szCs w:val="18"/>
              </w:rPr>
            </w:pPr>
            <w:r w:rsidRPr="00B714BE">
              <w:rPr>
                <w:szCs w:val="18"/>
              </w:rPr>
              <w:t>17.1.0</w:t>
            </w:r>
          </w:p>
        </w:tc>
      </w:tr>
      <w:tr w:rsidR="00D13E6E" w:rsidRPr="00B714BE" w14:paraId="506DC5A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11465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C41EA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D882C5" w14:textId="4CC094E4" w:rsidR="004A3A66" w:rsidRPr="00B714BE" w:rsidRDefault="004A3A66" w:rsidP="004A3A66">
            <w:pPr>
              <w:pStyle w:val="TAL"/>
              <w:rPr>
                <w:szCs w:val="18"/>
              </w:rPr>
            </w:pPr>
            <w:r w:rsidRPr="00B714BE">
              <w:rPr>
                <w:szCs w:val="18"/>
              </w:rPr>
              <w:t>R5-2275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1DAFD0" w14:textId="3333E92C" w:rsidR="004A3A66" w:rsidRPr="00B714BE" w:rsidRDefault="004A3A66" w:rsidP="004A3A66">
            <w:pPr>
              <w:pStyle w:val="TAL"/>
              <w:rPr>
                <w:szCs w:val="18"/>
              </w:rPr>
            </w:pPr>
            <w:r w:rsidRPr="00B714BE">
              <w:rPr>
                <w:szCs w:val="18"/>
              </w:rPr>
              <w:t>33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EE8CCA" w14:textId="6984F939"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9BED23" w14:textId="2D5A016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E523B1" w14:textId="31FB27F3" w:rsidR="004A3A66" w:rsidRPr="00B714BE" w:rsidRDefault="004A3A66" w:rsidP="004A3A66">
            <w:pPr>
              <w:pStyle w:val="TAL"/>
              <w:rPr>
                <w:szCs w:val="18"/>
              </w:rPr>
            </w:pPr>
            <w:r w:rsidRPr="00B714BE">
              <w:rPr>
                <w:szCs w:val="18"/>
              </w:rPr>
              <w:t>Addition of MBS Multicast TC 14.2.1.1.4-PTM retransmission for multica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71E2F" w14:textId="77777777" w:rsidR="004A3A66" w:rsidRPr="00B714BE" w:rsidRDefault="004A3A66" w:rsidP="004A3A66">
            <w:pPr>
              <w:pStyle w:val="TAL"/>
              <w:rPr>
                <w:szCs w:val="18"/>
              </w:rPr>
            </w:pPr>
            <w:r w:rsidRPr="00B714BE">
              <w:rPr>
                <w:szCs w:val="18"/>
              </w:rPr>
              <w:t>17.1.0</w:t>
            </w:r>
          </w:p>
        </w:tc>
      </w:tr>
      <w:tr w:rsidR="00D13E6E" w:rsidRPr="00B714BE" w14:paraId="5E4D26E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450DBC"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2CAC4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D913F9" w14:textId="131CC560" w:rsidR="004A3A66" w:rsidRPr="00B714BE" w:rsidRDefault="004A3A66" w:rsidP="004A3A66">
            <w:pPr>
              <w:pStyle w:val="TAL"/>
              <w:rPr>
                <w:szCs w:val="18"/>
              </w:rPr>
            </w:pPr>
            <w:r w:rsidRPr="00B714BE">
              <w:rPr>
                <w:szCs w:val="18"/>
              </w:rPr>
              <w:t>R5-2275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E039E8" w14:textId="70F4DCBA" w:rsidR="004A3A66" w:rsidRPr="00B714BE" w:rsidRDefault="004A3A66" w:rsidP="004A3A66">
            <w:pPr>
              <w:pStyle w:val="TAL"/>
              <w:rPr>
                <w:szCs w:val="18"/>
              </w:rPr>
            </w:pPr>
            <w:r w:rsidRPr="00B714BE">
              <w:rPr>
                <w:szCs w:val="18"/>
              </w:rPr>
              <w:t>33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1A5C42" w14:textId="7CC4C5A0"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524E27" w14:textId="23DE874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8D29E0" w14:textId="0FDA9A43" w:rsidR="004A3A66" w:rsidRPr="00B714BE" w:rsidRDefault="004A3A66" w:rsidP="004A3A66">
            <w:pPr>
              <w:pStyle w:val="TAL"/>
              <w:rPr>
                <w:szCs w:val="18"/>
              </w:rPr>
            </w:pPr>
            <w:r w:rsidRPr="00B714BE">
              <w:rPr>
                <w:szCs w:val="18"/>
              </w:rPr>
              <w:t>Addition of MBS Multicast TC 14.2.1.1.5-PTP retransmission for multicas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8C4C04" w14:textId="77777777" w:rsidR="004A3A66" w:rsidRPr="00B714BE" w:rsidRDefault="004A3A66" w:rsidP="004A3A66">
            <w:pPr>
              <w:pStyle w:val="TAL"/>
              <w:rPr>
                <w:szCs w:val="18"/>
              </w:rPr>
            </w:pPr>
            <w:r w:rsidRPr="00B714BE">
              <w:rPr>
                <w:szCs w:val="18"/>
              </w:rPr>
              <w:t>17.1.0</w:t>
            </w:r>
          </w:p>
        </w:tc>
      </w:tr>
      <w:tr w:rsidR="00D13E6E" w:rsidRPr="00B714BE" w14:paraId="6DC0EE0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D9F92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39395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58CFF1" w14:textId="51CC9F7C" w:rsidR="004A3A66" w:rsidRPr="00B714BE" w:rsidRDefault="004A3A66" w:rsidP="004A3A66">
            <w:pPr>
              <w:pStyle w:val="TAL"/>
              <w:rPr>
                <w:szCs w:val="18"/>
              </w:rPr>
            </w:pPr>
            <w:r w:rsidRPr="00B714BE">
              <w:rPr>
                <w:szCs w:val="18"/>
              </w:rPr>
              <w:t>R5-22752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2DF929" w14:textId="2AF8AE3F" w:rsidR="004A3A66" w:rsidRPr="00B714BE" w:rsidRDefault="004A3A66" w:rsidP="004A3A66">
            <w:pPr>
              <w:pStyle w:val="TAL"/>
              <w:rPr>
                <w:szCs w:val="18"/>
              </w:rPr>
            </w:pPr>
            <w:r w:rsidRPr="00B714BE">
              <w:rPr>
                <w:szCs w:val="18"/>
              </w:rPr>
              <w:t>32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BC84F8" w14:textId="21417F9B"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45E73A" w14:textId="68C9132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C45A55" w14:textId="104765CA" w:rsidR="004A3A66" w:rsidRPr="00B714BE" w:rsidRDefault="004A3A66" w:rsidP="004A3A66">
            <w:pPr>
              <w:pStyle w:val="TAL"/>
              <w:rPr>
                <w:szCs w:val="18"/>
              </w:rPr>
            </w:pPr>
            <w:r w:rsidRPr="00B714BE">
              <w:rPr>
                <w:szCs w:val="18"/>
              </w:rPr>
              <w:t>Addition of eDRX TC 11.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CA6CE9" w14:textId="77777777" w:rsidR="004A3A66" w:rsidRPr="00B714BE" w:rsidRDefault="004A3A66" w:rsidP="004A3A66">
            <w:pPr>
              <w:pStyle w:val="TAL"/>
              <w:rPr>
                <w:szCs w:val="18"/>
              </w:rPr>
            </w:pPr>
            <w:r w:rsidRPr="00B714BE">
              <w:rPr>
                <w:szCs w:val="18"/>
              </w:rPr>
              <w:t>17.1.0</w:t>
            </w:r>
          </w:p>
        </w:tc>
      </w:tr>
      <w:tr w:rsidR="00D13E6E" w:rsidRPr="00B714BE" w14:paraId="550BFE0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794689"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3B92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320C24" w14:textId="320F26F3" w:rsidR="004A3A66" w:rsidRPr="00B714BE" w:rsidRDefault="004A3A66" w:rsidP="004A3A66">
            <w:pPr>
              <w:pStyle w:val="TAL"/>
              <w:rPr>
                <w:szCs w:val="18"/>
              </w:rPr>
            </w:pPr>
            <w:r w:rsidRPr="00B714BE">
              <w:rPr>
                <w:szCs w:val="18"/>
              </w:rPr>
              <w:t>R5-22752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08A328" w14:textId="04F1BC8F" w:rsidR="004A3A66" w:rsidRPr="00B714BE" w:rsidRDefault="004A3A66" w:rsidP="004A3A66">
            <w:pPr>
              <w:pStyle w:val="TAL"/>
              <w:rPr>
                <w:szCs w:val="18"/>
              </w:rPr>
            </w:pPr>
            <w:r w:rsidRPr="00B714BE">
              <w:rPr>
                <w:szCs w:val="18"/>
              </w:rPr>
              <w:t>33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682CD0" w14:textId="48DB5C31"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8C2E5B" w14:textId="226C9E0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DB5091" w14:textId="335BAD0B" w:rsidR="004A3A66" w:rsidRPr="00B714BE" w:rsidRDefault="004A3A66" w:rsidP="004A3A66">
            <w:pPr>
              <w:pStyle w:val="TAL"/>
              <w:rPr>
                <w:szCs w:val="18"/>
              </w:rPr>
            </w:pPr>
            <w:r w:rsidRPr="00B714BE">
              <w:rPr>
                <w:szCs w:val="18"/>
              </w:rPr>
              <w:t>Update to NR TC 7.1.2.3.3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AEC017" w14:textId="77777777" w:rsidR="004A3A66" w:rsidRPr="00B714BE" w:rsidRDefault="004A3A66" w:rsidP="004A3A66">
            <w:pPr>
              <w:pStyle w:val="TAL"/>
              <w:rPr>
                <w:szCs w:val="18"/>
              </w:rPr>
            </w:pPr>
            <w:r w:rsidRPr="00B714BE">
              <w:rPr>
                <w:szCs w:val="18"/>
              </w:rPr>
              <w:t>17.1.0</w:t>
            </w:r>
          </w:p>
        </w:tc>
      </w:tr>
      <w:tr w:rsidR="00D13E6E" w:rsidRPr="00B714BE" w14:paraId="309E033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1D644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9CDCC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CF5241" w14:textId="0A55F606" w:rsidR="004A3A66" w:rsidRPr="00B714BE" w:rsidRDefault="004A3A66" w:rsidP="004A3A66">
            <w:pPr>
              <w:pStyle w:val="TAL"/>
              <w:rPr>
                <w:szCs w:val="18"/>
              </w:rPr>
            </w:pPr>
            <w:r w:rsidRPr="00B714BE">
              <w:rPr>
                <w:szCs w:val="18"/>
              </w:rPr>
              <w:t>R5-2275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9360C7" w14:textId="3BF6CD9B" w:rsidR="004A3A66" w:rsidRPr="00B714BE" w:rsidRDefault="004A3A66" w:rsidP="004A3A66">
            <w:pPr>
              <w:pStyle w:val="TAL"/>
              <w:rPr>
                <w:szCs w:val="18"/>
              </w:rPr>
            </w:pPr>
            <w:r w:rsidRPr="00B714BE">
              <w:rPr>
                <w:szCs w:val="18"/>
              </w:rPr>
              <w:t>33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AF491F9" w14:textId="063A7819"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90FBF0" w14:textId="0C1E00D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1DF10B" w14:textId="29442F55" w:rsidR="004A3A66" w:rsidRPr="00B714BE" w:rsidRDefault="004A3A66" w:rsidP="004A3A66">
            <w:pPr>
              <w:pStyle w:val="TAL"/>
              <w:rPr>
                <w:szCs w:val="18"/>
              </w:rPr>
            </w:pPr>
            <w:r w:rsidRPr="00B714BE">
              <w:rPr>
                <w:szCs w:val="18"/>
              </w:rPr>
              <w:t>Update to NR TC 7.1.2.3.5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B4F814" w14:textId="77777777" w:rsidR="004A3A66" w:rsidRPr="00B714BE" w:rsidRDefault="004A3A66" w:rsidP="004A3A66">
            <w:pPr>
              <w:pStyle w:val="TAL"/>
              <w:rPr>
                <w:szCs w:val="18"/>
              </w:rPr>
            </w:pPr>
            <w:r w:rsidRPr="00B714BE">
              <w:rPr>
                <w:szCs w:val="18"/>
              </w:rPr>
              <w:t>17.1.0</w:t>
            </w:r>
          </w:p>
        </w:tc>
      </w:tr>
      <w:tr w:rsidR="00D13E6E" w:rsidRPr="00B714BE" w14:paraId="4B9561E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EF0B2F"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8CE39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04DA32" w14:textId="1ECBEB12" w:rsidR="004A3A66" w:rsidRPr="00B714BE" w:rsidRDefault="004A3A66" w:rsidP="004A3A66">
            <w:pPr>
              <w:pStyle w:val="TAL"/>
              <w:rPr>
                <w:szCs w:val="18"/>
              </w:rPr>
            </w:pPr>
            <w:r w:rsidRPr="00B714BE">
              <w:rPr>
                <w:szCs w:val="18"/>
              </w:rPr>
              <w:t>R5-2275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339A09" w14:textId="7612326E" w:rsidR="004A3A66" w:rsidRPr="00B714BE" w:rsidRDefault="004A3A66" w:rsidP="004A3A66">
            <w:pPr>
              <w:pStyle w:val="TAL"/>
              <w:rPr>
                <w:szCs w:val="18"/>
              </w:rPr>
            </w:pPr>
            <w:r w:rsidRPr="00B714BE">
              <w:rPr>
                <w:szCs w:val="18"/>
              </w:rPr>
              <w:t>33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A93E5D" w14:textId="3325A45E"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CA2942" w14:textId="461F6E1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9DC102" w14:textId="0B41E88F" w:rsidR="004A3A66" w:rsidRPr="00B714BE" w:rsidRDefault="004A3A66" w:rsidP="004A3A66">
            <w:pPr>
              <w:pStyle w:val="TAL"/>
              <w:rPr>
                <w:szCs w:val="18"/>
              </w:rPr>
            </w:pPr>
            <w:r w:rsidRPr="00B714BE">
              <w:rPr>
                <w:szCs w:val="18"/>
              </w:rPr>
              <w:t>Update to NR TC 7.1.2.3.9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02697A" w14:textId="77777777" w:rsidR="004A3A66" w:rsidRPr="00B714BE" w:rsidRDefault="004A3A66" w:rsidP="004A3A66">
            <w:pPr>
              <w:pStyle w:val="TAL"/>
              <w:rPr>
                <w:szCs w:val="18"/>
              </w:rPr>
            </w:pPr>
            <w:r w:rsidRPr="00B714BE">
              <w:rPr>
                <w:szCs w:val="18"/>
              </w:rPr>
              <w:t>17.1.0</w:t>
            </w:r>
          </w:p>
        </w:tc>
      </w:tr>
      <w:tr w:rsidR="00D13E6E" w:rsidRPr="00B714BE" w14:paraId="4B95E1B2"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D9F36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5B5C0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E67FCB" w14:textId="1005CF6F" w:rsidR="004A3A66" w:rsidRPr="00B714BE" w:rsidRDefault="004A3A66" w:rsidP="004A3A66">
            <w:pPr>
              <w:pStyle w:val="TAL"/>
              <w:rPr>
                <w:szCs w:val="18"/>
              </w:rPr>
            </w:pPr>
            <w:r w:rsidRPr="00B714BE">
              <w:rPr>
                <w:szCs w:val="18"/>
              </w:rPr>
              <w:t>R5-2275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C13CE6" w14:textId="3ECFF858" w:rsidR="004A3A66" w:rsidRPr="00B714BE" w:rsidRDefault="004A3A66" w:rsidP="004A3A66">
            <w:pPr>
              <w:pStyle w:val="TAL"/>
              <w:rPr>
                <w:szCs w:val="18"/>
              </w:rPr>
            </w:pPr>
            <w:r w:rsidRPr="00B714BE">
              <w:rPr>
                <w:szCs w:val="18"/>
              </w:rPr>
              <w:t>33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4A3F90" w14:textId="4B772F72"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754278" w14:textId="3663FC5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83B02F" w14:textId="1D1D1B88" w:rsidR="004A3A66" w:rsidRPr="00B714BE" w:rsidRDefault="004A3A66" w:rsidP="004A3A66">
            <w:pPr>
              <w:pStyle w:val="TAL"/>
              <w:rPr>
                <w:szCs w:val="18"/>
              </w:rPr>
            </w:pPr>
            <w:r w:rsidRPr="00B714BE">
              <w:rPr>
                <w:szCs w:val="18"/>
              </w:rPr>
              <w:t>Correction to RedCap TC 7.1.1.8.3-Separate BWP</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AFCEE" w14:textId="77777777" w:rsidR="004A3A66" w:rsidRPr="00B714BE" w:rsidRDefault="004A3A66" w:rsidP="004A3A66">
            <w:pPr>
              <w:pStyle w:val="TAL"/>
              <w:rPr>
                <w:szCs w:val="18"/>
              </w:rPr>
            </w:pPr>
            <w:r w:rsidRPr="00B714BE">
              <w:rPr>
                <w:szCs w:val="18"/>
              </w:rPr>
              <w:t>17.1.0</w:t>
            </w:r>
          </w:p>
        </w:tc>
      </w:tr>
      <w:tr w:rsidR="00D13E6E" w:rsidRPr="00B714BE" w14:paraId="221632A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003C1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0DEA5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E3D6FC" w14:textId="49F38A26" w:rsidR="004A3A66" w:rsidRPr="00B714BE" w:rsidRDefault="004A3A66" w:rsidP="004A3A66">
            <w:pPr>
              <w:pStyle w:val="TAL"/>
              <w:rPr>
                <w:szCs w:val="18"/>
              </w:rPr>
            </w:pPr>
            <w:r w:rsidRPr="00B714BE">
              <w:rPr>
                <w:szCs w:val="18"/>
              </w:rPr>
              <w:t>R5-2275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BB510D" w14:textId="34D43381" w:rsidR="004A3A66" w:rsidRPr="00B714BE" w:rsidRDefault="004A3A66" w:rsidP="004A3A66">
            <w:pPr>
              <w:pStyle w:val="TAL"/>
              <w:rPr>
                <w:szCs w:val="18"/>
              </w:rPr>
            </w:pPr>
            <w:r w:rsidRPr="00B714BE">
              <w:rPr>
                <w:szCs w:val="18"/>
              </w:rPr>
              <w:t>33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21087C" w14:textId="4BC8A18C"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4F4FB1" w14:textId="6AEA4ED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B1208D" w14:textId="60C57ACD" w:rsidR="004A3A66" w:rsidRPr="00B714BE" w:rsidRDefault="004A3A66" w:rsidP="004A3A66">
            <w:pPr>
              <w:pStyle w:val="TAL"/>
              <w:rPr>
                <w:szCs w:val="18"/>
              </w:rPr>
            </w:pPr>
            <w:r w:rsidRPr="00B714BE">
              <w:rPr>
                <w:szCs w:val="18"/>
              </w:rPr>
              <w:t>Update to NR TC 8.1.5.2.2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3AA699" w14:textId="77777777" w:rsidR="004A3A66" w:rsidRPr="00B714BE" w:rsidRDefault="004A3A66" w:rsidP="004A3A66">
            <w:pPr>
              <w:pStyle w:val="TAL"/>
              <w:rPr>
                <w:szCs w:val="18"/>
              </w:rPr>
            </w:pPr>
            <w:r w:rsidRPr="00B714BE">
              <w:rPr>
                <w:szCs w:val="18"/>
              </w:rPr>
              <w:t>17.1.0</w:t>
            </w:r>
          </w:p>
        </w:tc>
      </w:tr>
      <w:tr w:rsidR="00D13E6E" w:rsidRPr="00B714BE" w14:paraId="33D624A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A1AF7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D56C0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9E35C9" w14:textId="1F07AFD2" w:rsidR="004A3A66" w:rsidRPr="00B714BE" w:rsidRDefault="004A3A66" w:rsidP="004A3A66">
            <w:pPr>
              <w:pStyle w:val="TAL"/>
              <w:rPr>
                <w:szCs w:val="18"/>
              </w:rPr>
            </w:pPr>
            <w:r w:rsidRPr="00B714BE">
              <w:rPr>
                <w:szCs w:val="18"/>
              </w:rPr>
              <w:t>R5-2275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8259ED" w14:textId="39DFD69D" w:rsidR="004A3A66" w:rsidRPr="00B714BE" w:rsidRDefault="004A3A66" w:rsidP="004A3A66">
            <w:pPr>
              <w:pStyle w:val="TAL"/>
              <w:rPr>
                <w:szCs w:val="18"/>
              </w:rPr>
            </w:pPr>
            <w:r w:rsidRPr="00B714BE">
              <w:rPr>
                <w:szCs w:val="18"/>
              </w:rPr>
              <w:t>33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C0C751" w14:textId="5B392192"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AB4FC3" w14:textId="39C9C46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1F9D71" w14:textId="4063CF6B" w:rsidR="004A3A66" w:rsidRPr="00B714BE" w:rsidRDefault="004A3A66" w:rsidP="004A3A66">
            <w:pPr>
              <w:pStyle w:val="TAL"/>
              <w:rPr>
                <w:szCs w:val="18"/>
              </w:rPr>
            </w:pPr>
            <w:r w:rsidRPr="00B714BE">
              <w:rPr>
                <w:szCs w:val="18"/>
              </w:rPr>
              <w:t>Correction of RedCap TC 7.1.1.1.17-Msg1-based UE identification</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E7DB56" w14:textId="77777777" w:rsidR="004A3A66" w:rsidRPr="00B714BE" w:rsidRDefault="004A3A66" w:rsidP="004A3A66">
            <w:pPr>
              <w:pStyle w:val="TAL"/>
              <w:rPr>
                <w:szCs w:val="18"/>
              </w:rPr>
            </w:pPr>
            <w:r w:rsidRPr="00B714BE">
              <w:rPr>
                <w:szCs w:val="18"/>
              </w:rPr>
              <w:t>17.1.0</w:t>
            </w:r>
          </w:p>
        </w:tc>
      </w:tr>
      <w:tr w:rsidR="00D13E6E" w:rsidRPr="00B714BE" w14:paraId="0EF6D0D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49975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3F37D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4F555B" w14:textId="04F0C0DE" w:rsidR="004A3A66" w:rsidRPr="00B714BE" w:rsidRDefault="004A3A66" w:rsidP="004A3A66">
            <w:pPr>
              <w:pStyle w:val="TAL"/>
              <w:rPr>
                <w:szCs w:val="18"/>
              </w:rPr>
            </w:pPr>
            <w:r w:rsidRPr="00B714BE">
              <w:rPr>
                <w:szCs w:val="18"/>
              </w:rPr>
              <w:t>R5-2275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8A5AC1" w14:textId="0C800ED1" w:rsidR="004A3A66" w:rsidRPr="00B714BE" w:rsidRDefault="004A3A66" w:rsidP="004A3A66">
            <w:pPr>
              <w:pStyle w:val="TAL"/>
              <w:rPr>
                <w:szCs w:val="18"/>
              </w:rPr>
            </w:pPr>
            <w:r w:rsidRPr="00B714BE">
              <w:rPr>
                <w:szCs w:val="18"/>
              </w:rPr>
              <w:t>33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3C857AA" w14:textId="27C51D47"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7D7B50E" w14:textId="5000ECD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499893" w14:textId="6E9C0AB1" w:rsidR="004A3A66" w:rsidRPr="00B714BE" w:rsidRDefault="004A3A66" w:rsidP="004A3A66">
            <w:pPr>
              <w:pStyle w:val="TAL"/>
              <w:rPr>
                <w:szCs w:val="18"/>
              </w:rPr>
            </w:pPr>
            <w:r w:rsidRPr="00B714BE">
              <w:rPr>
                <w:szCs w:val="18"/>
              </w:rPr>
              <w:t>Update to NR TC 7.1.3.4.1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6F2BF9" w14:textId="77777777" w:rsidR="004A3A66" w:rsidRPr="00B714BE" w:rsidRDefault="004A3A66" w:rsidP="004A3A66">
            <w:pPr>
              <w:pStyle w:val="TAL"/>
              <w:rPr>
                <w:szCs w:val="18"/>
              </w:rPr>
            </w:pPr>
            <w:r w:rsidRPr="00B714BE">
              <w:rPr>
                <w:szCs w:val="18"/>
              </w:rPr>
              <w:t>17.1.0</w:t>
            </w:r>
          </w:p>
        </w:tc>
      </w:tr>
      <w:tr w:rsidR="00D13E6E" w:rsidRPr="00B714BE" w14:paraId="7D85ADB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B78D39"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B17C8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022E91" w14:textId="2323B342" w:rsidR="004A3A66" w:rsidRPr="00B714BE" w:rsidRDefault="004A3A66" w:rsidP="004A3A66">
            <w:pPr>
              <w:pStyle w:val="TAL"/>
              <w:rPr>
                <w:szCs w:val="18"/>
              </w:rPr>
            </w:pPr>
            <w:r w:rsidRPr="00B714BE">
              <w:rPr>
                <w:szCs w:val="18"/>
              </w:rPr>
              <w:t>R5-2275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C13217" w14:textId="4E8B7303" w:rsidR="004A3A66" w:rsidRPr="00B714BE" w:rsidRDefault="004A3A66" w:rsidP="004A3A66">
            <w:pPr>
              <w:pStyle w:val="TAL"/>
              <w:rPr>
                <w:szCs w:val="18"/>
              </w:rPr>
            </w:pPr>
            <w:r w:rsidRPr="00B714BE">
              <w:rPr>
                <w:szCs w:val="18"/>
              </w:rPr>
              <w:t>34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AB65CA" w14:textId="56C811AE"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6CAA28" w14:textId="545B270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C8AE14" w14:textId="5420FE68" w:rsidR="004A3A66" w:rsidRPr="00B714BE" w:rsidRDefault="004A3A66" w:rsidP="004A3A66">
            <w:pPr>
              <w:pStyle w:val="TAL"/>
              <w:rPr>
                <w:szCs w:val="18"/>
              </w:rPr>
            </w:pPr>
            <w:r w:rsidRPr="00B714BE">
              <w:rPr>
                <w:szCs w:val="18"/>
              </w:rPr>
              <w:t>Addition of Cell Reselection RedCap TC 6.1.2.27</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AFE2B" w14:textId="77777777" w:rsidR="004A3A66" w:rsidRPr="00B714BE" w:rsidRDefault="004A3A66" w:rsidP="004A3A66">
            <w:pPr>
              <w:pStyle w:val="TAL"/>
              <w:rPr>
                <w:szCs w:val="18"/>
              </w:rPr>
            </w:pPr>
            <w:r w:rsidRPr="00B714BE">
              <w:rPr>
                <w:szCs w:val="18"/>
              </w:rPr>
              <w:t>17.1.0</w:t>
            </w:r>
          </w:p>
        </w:tc>
      </w:tr>
      <w:tr w:rsidR="00D13E6E" w:rsidRPr="00B714BE" w14:paraId="44180B4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65DCC9"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D3D16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143F37" w14:textId="2BA09DB4" w:rsidR="004A3A66" w:rsidRPr="00B714BE" w:rsidRDefault="004A3A66" w:rsidP="004A3A66">
            <w:pPr>
              <w:pStyle w:val="TAL"/>
              <w:rPr>
                <w:szCs w:val="18"/>
              </w:rPr>
            </w:pPr>
            <w:r w:rsidRPr="00B714BE">
              <w:rPr>
                <w:szCs w:val="18"/>
              </w:rPr>
              <w:t>R5-2275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2CA1E0A" w14:textId="47F48005" w:rsidR="004A3A66" w:rsidRPr="00B714BE" w:rsidRDefault="004A3A66" w:rsidP="004A3A66">
            <w:pPr>
              <w:pStyle w:val="TAL"/>
              <w:rPr>
                <w:szCs w:val="18"/>
              </w:rPr>
            </w:pPr>
            <w:r w:rsidRPr="00B714BE">
              <w:rPr>
                <w:szCs w:val="18"/>
              </w:rPr>
              <w:t>34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EF1F41" w14:textId="77777777" w:rsidR="004A3A66" w:rsidRPr="00B714BE" w:rsidRDefault="004A3A66" w:rsidP="004A3A66">
            <w:pPr>
              <w:pStyle w:val="TAL"/>
              <w:rPr>
                <w:szCs w:val="18"/>
              </w:rPr>
            </w:pP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8ECE3E" w14:textId="09E0292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8AF1E5" w14:textId="1854E6F4" w:rsidR="004A3A66" w:rsidRPr="00B714BE" w:rsidRDefault="004A3A66" w:rsidP="004A3A66">
            <w:pPr>
              <w:pStyle w:val="TAL"/>
              <w:rPr>
                <w:szCs w:val="18"/>
              </w:rPr>
            </w:pPr>
            <w:r w:rsidRPr="00B714BE">
              <w:rPr>
                <w:szCs w:val="18"/>
              </w:rPr>
              <w:t>Correction to NR RRC test case 8.1.1.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6EC212" w14:textId="77777777" w:rsidR="004A3A66" w:rsidRPr="00B714BE" w:rsidRDefault="004A3A66" w:rsidP="004A3A66">
            <w:pPr>
              <w:pStyle w:val="TAL"/>
              <w:rPr>
                <w:szCs w:val="18"/>
              </w:rPr>
            </w:pPr>
            <w:r w:rsidRPr="00B714BE">
              <w:rPr>
                <w:szCs w:val="18"/>
              </w:rPr>
              <w:t>17.1.0</w:t>
            </w:r>
          </w:p>
        </w:tc>
      </w:tr>
      <w:tr w:rsidR="00D13E6E" w:rsidRPr="00B714BE" w14:paraId="745CF4F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746080"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A70EE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F480AD" w14:textId="4BCEDB1B" w:rsidR="004A3A66" w:rsidRPr="00B714BE" w:rsidRDefault="004A3A66" w:rsidP="004A3A66">
            <w:pPr>
              <w:pStyle w:val="TAL"/>
              <w:rPr>
                <w:szCs w:val="18"/>
              </w:rPr>
            </w:pPr>
            <w:r w:rsidRPr="00B714BE">
              <w:rPr>
                <w:szCs w:val="18"/>
              </w:rPr>
              <w:t>R5-2275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F939E0" w14:textId="779818EE" w:rsidR="004A3A66" w:rsidRPr="00B714BE" w:rsidRDefault="004A3A66" w:rsidP="004A3A66">
            <w:pPr>
              <w:pStyle w:val="TAL"/>
              <w:rPr>
                <w:szCs w:val="18"/>
              </w:rPr>
            </w:pPr>
            <w:r w:rsidRPr="00B714BE">
              <w:rPr>
                <w:szCs w:val="18"/>
              </w:rPr>
              <w:t>32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2E15B9" w14:textId="2101592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0441C2" w14:textId="4BC5D5D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5B8A5E" w14:textId="30ECBEE5" w:rsidR="004A3A66" w:rsidRPr="00B714BE" w:rsidRDefault="004A3A66" w:rsidP="004A3A66">
            <w:pPr>
              <w:pStyle w:val="TAL"/>
              <w:rPr>
                <w:szCs w:val="18"/>
              </w:rPr>
            </w:pPr>
            <w:r w:rsidRPr="00B714BE">
              <w:rPr>
                <w:szCs w:val="18"/>
              </w:rPr>
              <w:t>Addition of new test case 8.1.6.1.2.14 for SON_MDT</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D7F84A" w14:textId="77777777" w:rsidR="004A3A66" w:rsidRPr="00B714BE" w:rsidRDefault="004A3A66" w:rsidP="004A3A66">
            <w:pPr>
              <w:pStyle w:val="TAL"/>
              <w:rPr>
                <w:szCs w:val="18"/>
              </w:rPr>
            </w:pPr>
            <w:r w:rsidRPr="00B714BE">
              <w:rPr>
                <w:szCs w:val="18"/>
              </w:rPr>
              <w:t>17.1.0</w:t>
            </w:r>
          </w:p>
        </w:tc>
      </w:tr>
      <w:tr w:rsidR="00D13E6E" w:rsidRPr="00B714BE" w14:paraId="73E0EB5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2D9506"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BAC824"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9CF96D" w14:textId="59B8770B" w:rsidR="004A3A66" w:rsidRPr="00B714BE" w:rsidRDefault="004A3A66" w:rsidP="004A3A66">
            <w:pPr>
              <w:pStyle w:val="TAL"/>
              <w:rPr>
                <w:szCs w:val="18"/>
              </w:rPr>
            </w:pPr>
            <w:r w:rsidRPr="00B714BE">
              <w:rPr>
                <w:szCs w:val="18"/>
              </w:rPr>
              <w:t>R5-2275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199719" w14:textId="7FA9FE3C" w:rsidR="004A3A66" w:rsidRPr="00B714BE" w:rsidRDefault="004A3A66" w:rsidP="004A3A66">
            <w:pPr>
              <w:pStyle w:val="TAL"/>
              <w:rPr>
                <w:szCs w:val="18"/>
              </w:rPr>
            </w:pPr>
            <w:r w:rsidRPr="00B714BE">
              <w:rPr>
                <w:szCs w:val="18"/>
              </w:rPr>
              <w:t>32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C68561" w14:textId="378B2F2C"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3F7B846" w14:textId="719D69B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652DB2" w14:textId="6FB9D193" w:rsidR="004A3A66" w:rsidRPr="00B714BE" w:rsidRDefault="004A3A66" w:rsidP="004A3A66">
            <w:pPr>
              <w:pStyle w:val="TAL"/>
              <w:rPr>
                <w:szCs w:val="18"/>
              </w:rPr>
            </w:pPr>
            <w:r w:rsidRPr="00B714BE">
              <w:rPr>
                <w:szCs w:val="18"/>
              </w:rPr>
              <w:t>Addition of new test case 9.1.13.1 for eNS Ph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96DE74" w14:textId="77777777" w:rsidR="004A3A66" w:rsidRPr="00B714BE" w:rsidRDefault="004A3A66" w:rsidP="004A3A66">
            <w:pPr>
              <w:pStyle w:val="TAL"/>
              <w:rPr>
                <w:szCs w:val="18"/>
              </w:rPr>
            </w:pPr>
            <w:r w:rsidRPr="00B714BE">
              <w:rPr>
                <w:szCs w:val="18"/>
              </w:rPr>
              <w:t>17.1.0</w:t>
            </w:r>
          </w:p>
        </w:tc>
      </w:tr>
      <w:tr w:rsidR="00D13E6E" w:rsidRPr="00B714BE" w14:paraId="32260FF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B17BB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E2FE5B"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44C6B7" w14:textId="14BBD1D7" w:rsidR="004A3A66" w:rsidRPr="00B714BE" w:rsidRDefault="004A3A66" w:rsidP="004A3A66">
            <w:pPr>
              <w:pStyle w:val="TAL"/>
              <w:rPr>
                <w:szCs w:val="18"/>
              </w:rPr>
            </w:pPr>
            <w:r w:rsidRPr="00B714BE">
              <w:rPr>
                <w:szCs w:val="18"/>
              </w:rPr>
              <w:t>R5-2275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885CA2" w14:textId="3EECD324" w:rsidR="004A3A66" w:rsidRPr="00B714BE" w:rsidRDefault="004A3A66" w:rsidP="004A3A66">
            <w:pPr>
              <w:pStyle w:val="TAL"/>
              <w:rPr>
                <w:szCs w:val="18"/>
              </w:rPr>
            </w:pPr>
            <w:r w:rsidRPr="00B714BE">
              <w:rPr>
                <w:szCs w:val="18"/>
              </w:rPr>
              <w:t>33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5679F5" w14:textId="1E6CE120"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91944E" w14:textId="5205425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F3482E" w14:textId="010870D6" w:rsidR="004A3A66" w:rsidRPr="00B714BE" w:rsidRDefault="004A3A66" w:rsidP="004A3A66">
            <w:pPr>
              <w:pStyle w:val="TAL"/>
              <w:rPr>
                <w:szCs w:val="18"/>
              </w:rPr>
            </w:pPr>
            <w:r w:rsidRPr="00B714BE">
              <w:rPr>
                <w:szCs w:val="18"/>
              </w:rPr>
              <w:t>Addition of new eNS Test Case for NSAC Generic UE configuration update rejected NSSA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4F05D" w14:textId="77777777" w:rsidR="004A3A66" w:rsidRPr="00B714BE" w:rsidRDefault="004A3A66" w:rsidP="004A3A66">
            <w:pPr>
              <w:pStyle w:val="TAL"/>
              <w:rPr>
                <w:szCs w:val="18"/>
              </w:rPr>
            </w:pPr>
            <w:r w:rsidRPr="00B714BE">
              <w:rPr>
                <w:szCs w:val="18"/>
              </w:rPr>
              <w:t>17.1.0</w:t>
            </w:r>
          </w:p>
        </w:tc>
      </w:tr>
      <w:tr w:rsidR="00D13E6E" w:rsidRPr="00B714BE" w14:paraId="4A17408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3EDA4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47EEE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A5783A" w14:textId="046DEDB7" w:rsidR="004A3A66" w:rsidRPr="00B714BE" w:rsidRDefault="004A3A66" w:rsidP="004A3A66">
            <w:pPr>
              <w:pStyle w:val="TAL"/>
              <w:rPr>
                <w:szCs w:val="18"/>
              </w:rPr>
            </w:pPr>
            <w:r w:rsidRPr="00B714BE">
              <w:rPr>
                <w:szCs w:val="18"/>
              </w:rPr>
              <w:t>R5-2275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020E3B" w14:textId="2ECE1862" w:rsidR="004A3A66" w:rsidRPr="00B714BE" w:rsidRDefault="004A3A66" w:rsidP="004A3A66">
            <w:pPr>
              <w:pStyle w:val="TAL"/>
              <w:rPr>
                <w:szCs w:val="18"/>
              </w:rPr>
            </w:pPr>
            <w:r w:rsidRPr="00B714BE">
              <w:rPr>
                <w:szCs w:val="18"/>
              </w:rPr>
              <w:t>33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E8BA03" w14:textId="338A4437"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34D0FE" w14:textId="5A67B8F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427A31" w14:textId="38D5A34E" w:rsidR="004A3A66" w:rsidRPr="00B714BE" w:rsidRDefault="004A3A66" w:rsidP="004A3A66">
            <w:pPr>
              <w:pStyle w:val="TAL"/>
              <w:rPr>
                <w:szCs w:val="18"/>
              </w:rPr>
            </w:pPr>
            <w:r w:rsidRPr="00B714BE">
              <w:rPr>
                <w:szCs w:val="18"/>
              </w:rPr>
              <w:t>Addition of new eNS Test Case for NSAC De-registration rejected NSSA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565C14" w14:textId="77777777" w:rsidR="004A3A66" w:rsidRPr="00B714BE" w:rsidRDefault="004A3A66" w:rsidP="004A3A66">
            <w:pPr>
              <w:pStyle w:val="TAL"/>
              <w:rPr>
                <w:szCs w:val="18"/>
              </w:rPr>
            </w:pPr>
            <w:r w:rsidRPr="00B714BE">
              <w:rPr>
                <w:szCs w:val="18"/>
              </w:rPr>
              <w:t>17.1.0</w:t>
            </w:r>
          </w:p>
        </w:tc>
      </w:tr>
      <w:tr w:rsidR="00D13E6E" w:rsidRPr="00B714BE" w14:paraId="38F2A4C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13965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7C82B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B090C2" w14:textId="08453956" w:rsidR="004A3A66" w:rsidRPr="00B714BE" w:rsidRDefault="004A3A66" w:rsidP="004A3A66">
            <w:pPr>
              <w:pStyle w:val="TAL"/>
              <w:rPr>
                <w:szCs w:val="18"/>
              </w:rPr>
            </w:pPr>
            <w:r w:rsidRPr="00B714BE">
              <w:rPr>
                <w:szCs w:val="18"/>
              </w:rPr>
              <w:t>R5-2275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AE454F" w14:textId="582EA98D" w:rsidR="004A3A66" w:rsidRPr="00B714BE" w:rsidRDefault="004A3A66" w:rsidP="004A3A66">
            <w:pPr>
              <w:pStyle w:val="TAL"/>
              <w:rPr>
                <w:szCs w:val="18"/>
              </w:rPr>
            </w:pPr>
            <w:r w:rsidRPr="00B714BE">
              <w:rPr>
                <w:szCs w:val="18"/>
              </w:rPr>
              <w:t>33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A5B195" w14:textId="112B6250"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9A585A" w14:textId="4867539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3C4984" w14:textId="0AA24EA6" w:rsidR="004A3A66" w:rsidRPr="00B714BE" w:rsidRDefault="004A3A66" w:rsidP="004A3A66">
            <w:pPr>
              <w:pStyle w:val="TAL"/>
              <w:rPr>
                <w:szCs w:val="18"/>
              </w:rPr>
            </w:pPr>
            <w:r w:rsidRPr="00B714BE">
              <w:rPr>
                <w:szCs w:val="18"/>
              </w:rPr>
              <w:t>Update of testcase 8.1.5.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DD181C" w14:textId="77777777" w:rsidR="004A3A66" w:rsidRPr="00B714BE" w:rsidRDefault="004A3A66" w:rsidP="004A3A66">
            <w:pPr>
              <w:pStyle w:val="TAL"/>
              <w:rPr>
                <w:szCs w:val="18"/>
              </w:rPr>
            </w:pPr>
            <w:r w:rsidRPr="00B714BE">
              <w:rPr>
                <w:szCs w:val="18"/>
              </w:rPr>
              <w:t>17.1.0</w:t>
            </w:r>
          </w:p>
        </w:tc>
      </w:tr>
      <w:tr w:rsidR="00D13E6E" w:rsidRPr="00B714BE" w14:paraId="7CF6ADF3"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A7CEB1"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B12DD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37C31A" w14:textId="62B54007" w:rsidR="004A3A66" w:rsidRPr="00B714BE" w:rsidRDefault="004A3A66" w:rsidP="004A3A66">
            <w:pPr>
              <w:pStyle w:val="TAL"/>
              <w:rPr>
                <w:szCs w:val="18"/>
              </w:rPr>
            </w:pPr>
            <w:r w:rsidRPr="00B714BE">
              <w:rPr>
                <w:szCs w:val="18"/>
              </w:rPr>
              <w:t>R5-2275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44B95A" w14:textId="3EFF3228" w:rsidR="004A3A66" w:rsidRPr="00B714BE" w:rsidRDefault="004A3A66" w:rsidP="004A3A66">
            <w:pPr>
              <w:pStyle w:val="TAL"/>
              <w:rPr>
                <w:szCs w:val="18"/>
              </w:rPr>
            </w:pPr>
            <w:r w:rsidRPr="00B714BE">
              <w:rPr>
                <w:szCs w:val="18"/>
              </w:rPr>
              <w:t>33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8783BD" w14:textId="5F3401FE"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D5E5E5" w14:textId="693D68D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E13BF7" w14:textId="6A357480" w:rsidR="004A3A66" w:rsidRPr="00B714BE" w:rsidRDefault="004A3A66" w:rsidP="004A3A66">
            <w:pPr>
              <w:pStyle w:val="TAL"/>
              <w:rPr>
                <w:szCs w:val="18"/>
              </w:rPr>
            </w:pPr>
            <w:r w:rsidRPr="00B714BE">
              <w:rPr>
                <w:szCs w:val="18"/>
              </w:rPr>
              <w:t>Update of testcase 8.1.5.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C627ED" w14:textId="77777777" w:rsidR="004A3A66" w:rsidRPr="00B714BE" w:rsidRDefault="004A3A66" w:rsidP="004A3A66">
            <w:pPr>
              <w:pStyle w:val="TAL"/>
              <w:rPr>
                <w:szCs w:val="18"/>
              </w:rPr>
            </w:pPr>
            <w:r w:rsidRPr="00B714BE">
              <w:rPr>
                <w:szCs w:val="18"/>
              </w:rPr>
              <w:t>17.1.0</w:t>
            </w:r>
          </w:p>
        </w:tc>
      </w:tr>
      <w:tr w:rsidR="00D13E6E" w:rsidRPr="00B714BE" w14:paraId="2FAED77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7C310D"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72773F"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557637" w14:textId="5E6637B0" w:rsidR="004A3A66" w:rsidRPr="00B714BE" w:rsidRDefault="004A3A66" w:rsidP="004A3A66">
            <w:pPr>
              <w:pStyle w:val="TAL"/>
              <w:rPr>
                <w:szCs w:val="18"/>
              </w:rPr>
            </w:pPr>
            <w:r w:rsidRPr="00B714BE">
              <w:rPr>
                <w:szCs w:val="18"/>
              </w:rPr>
              <w:t>R5-2275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A4FD04" w14:textId="73EB7B02" w:rsidR="004A3A66" w:rsidRPr="00B714BE" w:rsidRDefault="004A3A66" w:rsidP="004A3A66">
            <w:pPr>
              <w:pStyle w:val="TAL"/>
              <w:rPr>
                <w:szCs w:val="18"/>
              </w:rPr>
            </w:pPr>
            <w:r w:rsidRPr="00B714BE">
              <w:rPr>
                <w:szCs w:val="18"/>
              </w:rPr>
              <w:t>33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8B3E8B" w14:textId="2BDAEE71"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EB4E42" w14:textId="08FA427D"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262C2B" w14:textId="1F2C8466" w:rsidR="004A3A66" w:rsidRPr="00B714BE" w:rsidRDefault="004A3A66" w:rsidP="004A3A66">
            <w:pPr>
              <w:pStyle w:val="TAL"/>
              <w:rPr>
                <w:szCs w:val="18"/>
              </w:rPr>
            </w:pPr>
            <w:r w:rsidRPr="00B714BE">
              <w:rPr>
                <w:szCs w:val="18"/>
              </w:rPr>
              <w:t>Update of testcase 8.1.5.11.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794090" w14:textId="77777777" w:rsidR="004A3A66" w:rsidRPr="00B714BE" w:rsidRDefault="004A3A66" w:rsidP="004A3A66">
            <w:pPr>
              <w:pStyle w:val="TAL"/>
              <w:rPr>
                <w:szCs w:val="18"/>
              </w:rPr>
            </w:pPr>
            <w:r w:rsidRPr="00B714BE">
              <w:rPr>
                <w:szCs w:val="18"/>
              </w:rPr>
              <w:t>17.1.0</w:t>
            </w:r>
          </w:p>
        </w:tc>
      </w:tr>
      <w:tr w:rsidR="00D13E6E" w:rsidRPr="00B714BE" w14:paraId="31193F0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8BB8B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3ABDFE"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978DDF" w14:textId="12735167" w:rsidR="004A3A66" w:rsidRPr="00B714BE" w:rsidRDefault="004A3A66" w:rsidP="004A3A66">
            <w:pPr>
              <w:pStyle w:val="TAL"/>
              <w:rPr>
                <w:szCs w:val="18"/>
              </w:rPr>
            </w:pPr>
            <w:r w:rsidRPr="00B714BE">
              <w:rPr>
                <w:szCs w:val="18"/>
              </w:rPr>
              <w:t>R5-2275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2A5A43" w14:textId="03D57C4C" w:rsidR="004A3A66" w:rsidRPr="00B714BE" w:rsidRDefault="004A3A66" w:rsidP="004A3A66">
            <w:pPr>
              <w:pStyle w:val="TAL"/>
              <w:rPr>
                <w:szCs w:val="18"/>
              </w:rPr>
            </w:pPr>
            <w:r w:rsidRPr="00B714BE">
              <w:rPr>
                <w:szCs w:val="18"/>
              </w:rPr>
              <w:t>33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0D5834B" w14:textId="300E1CA5"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1AD4F9" w14:textId="286D9FC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6930B3" w14:textId="70DBCEE7" w:rsidR="004A3A66" w:rsidRPr="00B714BE" w:rsidRDefault="004A3A66" w:rsidP="004A3A66">
            <w:pPr>
              <w:pStyle w:val="TAL"/>
              <w:rPr>
                <w:szCs w:val="18"/>
              </w:rPr>
            </w:pPr>
            <w:r w:rsidRPr="00B714BE">
              <w:rPr>
                <w:szCs w:val="18"/>
              </w:rPr>
              <w:t>Update of testcase 8.1.5.11.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7DE725" w14:textId="77777777" w:rsidR="004A3A66" w:rsidRPr="00B714BE" w:rsidRDefault="004A3A66" w:rsidP="004A3A66">
            <w:pPr>
              <w:pStyle w:val="TAL"/>
              <w:rPr>
                <w:szCs w:val="18"/>
              </w:rPr>
            </w:pPr>
            <w:r w:rsidRPr="00B714BE">
              <w:rPr>
                <w:szCs w:val="18"/>
              </w:rPr>
              <w:t>17.1.0</w:t>
            </w:r>
          </w:p>
        </w:tc>
      </w:tr>
      <w:tr w:rsidR="00D13E6E" w:rsidRPr="00B714BE" w14:paraId="602B266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94A09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E112D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9CFACD" w14:textId="6D06968F" w:rsidR="004A3A66" w:rsidRPr="00B714BE" w:rsidRDefault="004A3A66" w:rsidP="004A3A66">
            <w:pPr>
              <w:pStyle w:val="TAL"/>
              <w:rPr>
                <w:szCs w:val="18"/>
              </w:rPr>
            </w:pPr>
            <w:r w:rsidRPr="00B714BE">
              <w:rPr>
                <w:szCs w:val="18"/>
              </w:rPr>
              <w:t>R5-2275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4E80DC" w14:textId="1097C48E" w:rsidR="004A3A66" w:rsidRPr="00B714BE" w:rsidRDefault="004A3A66" w:rsidP="004A3A66">
            <w:pPr>
              <w:pStyle w:val="TAL"/>
              <w:rPr>
                <w:szCs w:val="18"/>
              </w:rPr>
            </w:pPr>
            <w:r w:rsidRPr="00B714BE">
              <w:rPr>
                <w:szCs w:val="18"/>
              </w:rPr>
              <w:t>33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B25177" w14:textId="295C2998"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EBF807" w14:textId="4FB473ED"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970E6C" w14:textId="1E100DF7" w:rsidR="004A3A66" w:rsidRPr="00B714BE" w:rsidRDefault="004A3A66" w:rsidP="004A3A66">
            <w:pPr>
              <w:pStyle w:val="TAL"/>
              <w:rPr>
                <w:szCs w:val="18"/>
              </w:rPr>
            </w:pPr>
            <w:r w:rsidRPr="00B714BE">
              <w:rPr>
                <w:szCs w:val="18"/>
              </w:rPr>
              <w:t>Addition of testcase 8.2.6.3.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10EB98" w14:textId="77777777" w:rsidR="004A3A66" w:rsidRPr="00B714BE" w:rsidRDefault="004A3A66" w:rsidP="004A3A66">
            <w:pPr>
              <w:pStyle w:val="TAL"/>
              <w:rPr>
                <w:szCs w:val="18"/>
              </w:rPr>
            </w:pPr>
            <w:r w:rsidRPr="00B714BE">
              <w:rPr>
                <w:szCs w:val="18"/>
              </w:rPr>
              <w:t>17.1.0</w:t>
            </w:r>
          </w:p>
        </w:tc>
      </w:tr>
      <w:tr w:rsidR="00D13E6E" w:rsidRPr="00B714BE" w14:paraId="200358B9"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6DCEFA"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AA538A"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53C5C1" w14:textId="30CAEA5B" w:rsidR="004A3A66" w:rsidRPr="00B714BE" w:rsidRDefault="004A3A66" w:rsidP="004A3A66">
            <w:pPr>
              <w:pStyle w:val="TAL"/>
              <w:rPr>
                <w:szCs w:val="18"/>
              </w:rPr>
            </w:pPr>
            <w:r w:rsidRPr="00B714BE">
              <w:rPr>
                <w:szCs w:val="18"/>
              </w:rPr>
              <w:t>R5-2275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D630E4" w14:textId="58D01E6B" w:rsidR="004A3A66" w:rsidRPr="00B714BE" w:rsidRDefault="004A3A66" w:rsidP="004A3A66">
            <w:pPr>
              <w:pStyle w:val="TAL"/>
              <w:rPr>
                <w:szCs w:val="18"/>
              </w:rPr>
            </w:pPr>
            <w:r w:rsidRPr="00B714BE">
              <w:rPr>
                <w:szCs w:val="18"/>
              </w:rPr>
              <w:t>33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1E6204" w14:textId="432BC81C"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A2D5FE" w14:textId="01A8C0D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F8675E" w14:textId="0758B236" w:rsidR="004A3A66" w:rsidRPr="00B714BE" w:rsidRDefault="004A3A66" w:rsidP="004A3A66">
            <w:pPr>
              <w:pStyle w:val="TAL"/>
              <w:rPr>
                <w:szCs w:val="18"/>
              </w:rPr>
            </w:pPr>
            <w:r w:rsidRPr="00B714BE">
              <w:rPr>
                <w:szCs w:val="18"/>
              </w:rPr>
              <w:t>Addition of testcase 8.2.6.3.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A22F75" w14:textId="77777777" w:rsidR="004A3A66" w:rsidRPr="00B714BE" w:rsidRDefault="004A3A66" w:rsidP="004A3A66">
            <w:pPr>
              <w:pStyle w:val="TAL"/>
              <w:rPr>
                <w:szCs w:val="18"/>
              </w:rPr>
            </w:pPr>
            <w:r w:rsidRPr="00B714BE">
              <w:rPr>
                <w:szCs w:val="18"/>
              </w:rPr>
              <w:t>17.1.0</w:t>
            </w:r>
          </w:p>
        </w:tc>
      </w:tr>
      <w:tr w:rsidR="00D13E6E" w:rsidRPr="00B714BE" w14:paraId="0047C30B"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6F740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C3A4B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59398DD" w14:textId="738D6904" w:rsidR="004A3A66" w:rsidRPr="00B714BE" w:rsidRDefault="004A3A66" w:rsidP="004A3A66">
            <w:pPr>
              <w:pStyle w:val="TAL"/>
              <w:rPr>
                <w:szCs w:val="18"/>
              </w:rPr>
            </w:pPr>
            <w:r w:rsidRPr="00B714BE">
              <w:rPr>
                <w:szCs w:val="18"/>
              </w:rPr>
              <w:t>R5-2275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5C2495" w14:textId="41FA32A6" w:rsidR="004A3A66" w:rsidRPr="00B714BE" w:rsidRDefault="004A3A66" w:rsidP="004A3A66">
            <w:pPr>
              <w:pStyle w:val="TAL"/>
              <w:rPr>
                <w:szCs w:val="18"/>
              </w:rPr>
            </w:pPr>
            <w:r w:rsidRPr="00B714BE">
              <w:rPr>
                <w:szCs w:val="18"/>
              </w:rPr>
              <w:t>33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F46137" w14:textId="3675D589"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4242D7" w14:textId="618DB5C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0AED00" w14:textId="14B717F0" w:rsidR="004A3A66" w:rsidRPr="00B714BE" w:rsidRDefault="004A3A66" w:rsidP="004A3A66">
            <w:pPr>
              <w:pStyle w:val="TAL"/>
              <w:rPr>
                <w:szCs w:val="18"/>
              </w:rPr>
            </w:pPr>
            <w:r w:rsidRPr="00B714BE">
              <w:rPr>
                <w:szCs w:val="18"/>
              </w:rPr>
              <w:t>Update to testcase 8.2.6.3.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32EA00" w14:textId="77777777" w:rsidR="004A3A66" w:rsidRPr="00B714BE" w:rsidRDefault="004A3A66" w:rsidP="004A3A66">
            <w:pPr>
              <w:pStyle w:val="TAL"/>
              <w:rPr>
                <w:szCs w:val="18"/>
              </w:rPr>
            </w:pPr>
            <w:r w:rsidRPr="00B714BE">
              <w:rPr>
                <w:szCs w:val="18"/>
              </w:rPr>
              <w:t>17.1.0</w:t>
            </w:r>
          </w:p>
        </w:tc>
      </w:tr>
      <w:tr w:rsidR="00D13E6E" w:rsidRPr="00B714BE" w14:paraId="22559CE8"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122395"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EBF9E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DDDA11" w14:textId="1302B4FE" w:rsidR="004A3A66" w:rsidRPr="00B714BE" w:rsidRDefault="004A3A66" w:rsidP="004A3A66">
            <w:pPr>
              <w:pStyle w:val="TAL"/>
              <w:rPr>
                <w:szCs w:val="18"/>
              </w:rPr>
            </w:pPr>
            <w:r w:rsidRPr="00B714BE">
              <w:rPr>
                <w:szCs w:val="18"/>
              </w:rPr>
              <w:t>R5-2275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03BA42" w14:textId="14842276" w:rsidR="004A3A66" w:rsidRPr="00B714BE" w:rsidRDefault="004A3A66" w:rsidP="004A3A66">
            <w:pPr>
              <w:pStyle w:val="TAL"/>
              <w:rPr>
                <w:szCs w:val="18"/>
              </w:rPr>
            </w:pPr>
            <w:r w:rsidRPr="00B714BE">
              <w:rPr>
                <w:szCs w:val="18"/>
              </w:rPr>
              <w:t>33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0D4807" w14:textId="2C2ACA0E"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90E40B" w14:textId="009655FA"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898058" w14:textId="5027C145" w:rsidR="004A3A66" w:rsidRPr="00B714BE" w:rsidRDefault="004A3A66" w:rsidP="004A3A66">
            <w:pPr>
              <w:pStyle w:val="TAL"/>
              <w:rPr>
                <w:szCs w:val="18"/>
              </w:rPr>
            </w:pPr>
            <w:r w:rsidRPr="00B714BE">
              <w:rPr>
                <w:szCs w:val="18"/>
              </w:rPr>
              <w:t>Update to testcase 8.2.6.3.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0D8936" w14:textId="77777777" w:rsidR="004A3A66" w:rsidRPr="00B714BE" w:rsidRDefault="004A3A66" w:rsidP="004A3A66">
            <w:pPr>
              <w:pStyle w:val="TAL"/>
              <w:rPr>
                <w:szCs w:val="18"/>
              </w:rPr>
            </w:pPr>
            <w:r w:rsidRPr="00B714BE">
              <w:rPr>
                <w:szCs w:val="18"/>
              </w:rPr>
              <w:t>17.1.0</w:t>
            </w:r>
          </w:p>
        </w:tc>
      </w:tr>
      <w:tr w:rsidR="00D13E6E" w:rsidRPr="00B714BE" w14:paraId="2B75559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714447"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5530A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4388734" w14:textId="69E63589" w:rsidR="004A3A66" w:rsidRPr="00B714BE" w:rsidRDefault="004A3A66" w:rsidP="004A3A66">
            <w:pPr>
              <w:pStyle w:val="TAL"/>
              <w:rPr>
                <w:szCs w:val="18"/>
              </w:rPr>
            </w:pPr>
            <w:r w:rsidRPr="00B714BE">
              <w:rPr>
                <w:szCs w:val="18"/>
              </w:rPr>
              <w:t>R5-22755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A7BE7E" w14:textId="226D17F6" w:rsidR="004A3A66" w:rsidRPr="00B714BE" w:rsidRDefault="004A3A66" w:rsidP="004A3A66">
            <w:pPr>
              <w:pStyle w:val="TAL"/>
              <w:rPr>
                <w:szCs w:val="18"/>
              </w:rPr>
            </w:pPr>
            <w:r w:rsidRPr="00B714BE">
              <w:rPr>
                <w:szCs w:val="18"/>
              </w:rPr>
              <w:t>33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43B121" w14:textId="4E3CFE6D"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EF1228" w14:textId="14F97A9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987A33" w14:textId="2DE7F281" w:rsidR="004A3A66" w:rsidRPr="00B714BE" w:rsidRDefault="004A3A66" w:rsidP="004A3A66">
            <w:pPr>
              <w:pStyle w:val="TAL"/>
              <w:rPr>
                <w:szCs w:val="18"/>
              </w:rPr>
            </w:pPr>
            <w:r w:rsidRPr="00B714BE">
              <w:rPr>
                <w:szCs w:val="18"/>
              </w:rPr>
              <w:t>Update to testcase 8.2.6.3.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94BF21" w14:textId="77777777" w:rsidR="004A3A66" w:rsidRPr="00B714BE" w:rsidRDefault="004A3A66" w:rsidP="004A3A66">
            <w:pPr>
              <w:pStyle w:val="TAL"/>
              <w:rPr>
                <w:szCs w:val="18"/>
              </w:rPr>
            </w:pPr>
            <w:r w:rsidRPr="00B714BE">
              <w:rPr>
                <w:szCs w:val="18"/>
              </w:rPr>
              <w:t>17.1.0</w:t>
            </w:r>
          </w:p>
        </w:tc>
      </w:tr>
      <w:tr w:rsidR="00D13E6E" w:rsidRPr="00B714BE" w14:paraId="3B26E3D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6069D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C8AECD"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E6BE92" w14:textId="3FA0AAA0" w:rsidR="004A3A66" w:rsidRPr="00B714BE" w:rsidRDefault="004A3A66" w:rsidP="004A3A66">
            <w:pPr>
              <w:pStyle w:val="TAL"/>
              <w:rPr>
                <w:szCs w:val="18"/>
              </w:rPr>
            </w:pPr>
            <w:r w:rsidRPr="00B714BE">
              <w:rPr>
                <w:szCs w:val="18"/>
              </w:rPr>
              <w:t>R5-2275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29C78C" w14:textId="41E00277" w:rsidR="004A3A66" w:rsidRPr="00B714BE" w:rsidRDefault="004A3A66" w:rsidP="004A3A66">
            <w:pPr>
              <w:pStyle w:val="TAL"/>
              <w:rPr>
                <w:szCs w:val="18"/>
              </w:rPr>
            </w:pPr>
            <w:r w:rsidRPr="00B714BE">
              <w:rPr>
                <w:szCs w:val="18"/>
              </w:rPr>
              <w:t>33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D91DE7" w14:textId="49CB5763"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5CEACD" w14:textId="18E447B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A8AA0B" w14:textId="0FBEEDBE" w:rsidR="004A3A66" w:rsidRPr="00B714BE" w:rsidRDefault="004A3A66" w:rsidP="004A3A66">
            <w:pPr>
              <w:pStyle w:val="TAL"/>
              <w:rPr>
                <w:szCs w:val="18"/>
              </w:rPr>
            </w:pPr>
            <w:r w:rsidRPr="00B714BE">
              <w:rPr>
                <w:szCs w:val="18"/>
              </w:rPr>
              <w:t>Update to testcase 8.2.6.3.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902D4E" w14:textId="77777777" w:rsidR="004A3A66" w:rsidRPr="00B714BE" w:rsidRDefault="004A3A66" w:rsidP="004A3A66">
            <w:pPr>
              <w:pStyle w:val="TAL"/>
              <w:rPr>
                <w:szCs w:val="18"/>
              </w:rPr>
            </w:pPr>
            <w:r w:rsidRPr="00B714BE">
              <w:rPr>
                <w:szCs w:val="18"/>
              </w:rPr>
              <w:t>17.1.0</w:t>
            </w:r>
          </w:p>
        </w:tc>
      </w:tr>
      <w:tr w:rsidR="00D13E6E" w:rsidRPr="00B714BE" w14:paraId="2CA5B26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FFE5D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21DD3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30A54E" w14:textId="11BE9E82" w:rsidR="004A3A66" w:rsidRPr="00B714BE" w:rsidRDefault="004A3A66" w:rsidP="004A3A66">
            <w:pPr>
              <w:pStyle w:val="TAL"/>
              <w:rPr>
                <w:szCs w:val="18"/>
              </w:rPr>
            </w:pPr>
            <w:r w:rsidRPr="00B714BE">
              <w:rPr>
                <w:szCs w:val="18"/>
              </w:rPr>
              <w:t>R5-2275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4273C3" w14:textId="08A0B7D0" w:rsidR="004A3A66" w:rsidRPr="00B714BE" w:rsidRDefault="004A3A66" w:rsidP="004A3A66">
            <w:pPr>
              <w:pStyle w:val="TAL"/>
              <w:rPr>
                <w:szCs w:val="18"/>
              </w:rPr>
            </w:pPr>
            <w:r w:rsidRPr="00B714BE">
              <w:rPr>
                <w:szCs w:val="18"/>
              </w:rPr>
              <w:t>32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5FABD3" w14:textId="18B8691A"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4F8908" w14:textId="75A4C94F"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48D5C6" w14:textId="3D01F434" w:rsidR="004A3A66" w:rsidRPr="00B714BE" w:rsidRDefault="004A3A66" w:rsidP="004A3A66">
            <w:pPr>
              <w:pStyle w:val="TAL"/>
              <w:rPr>
                <w:szCs w:val="18"/>
              </w:rPr>
            </w:pPr>
            <w:r w:rsidRPr="00B714BE">
              <w:rPr>
                <w:szCs w:val="18"/>
              </w:rPr>
              <w:t>Update test case 8.1.1.4.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3DDF20" w14:textId="77777777" w:rsidR="004A3A66" w:rsidRPr="00B714BE" w:rsidRDefault="004A3A66" w:rsidP="004A3A66">
            <w:pPr>
              <w:pStyle w:val="TAL"/>
              <w:rPr>
                <w:szCs w:val="18"/>
              </w:rPr>
            </w:pPr>
            <w:r w:rsidRPr="00B714BE">
              <w:rPr>
                <w:szCs w:val="18"/>
              </w:rPr>
              <w:t>17.1.0</w:t>
            </w:r>
          </w:p>
        </w:tc>
      </w:tr>
      <w:tr w:rsidR="00D13E6E" w:rsidRPr="00B714BE" w14:paraId="4C263D4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BAFDB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A3B0C3"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5C1290B" w14:textId="58D3A7A8" w:rsidR="004A3A66" w:rsidRPr="00B714BE" w:rsidRDefault="004A3A66" w:rsidP="004A3A66">
            <w:pPr>
              <w:pStyle w:val="TAL"/>
              <w:rPr>
                <w:szCs w:val="18"/>
              </w:rPr>
            </w:pPr>
            <w:r w:rsidRPr="00B714BE">
              <w:rPr>
                <w:szCs w:val="18"/>
              </w:rPr>
              <w:t>R5-2275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505CBF" w14:textId="4DCBC4C0" w:rsidR="004A3A66" w:rsidRPr="00B714BE" w:rsidRDefault="004A3A66" w:rsidP="004A3A66">
            <w:pPr>
              <w:pStyle w:val="TAL"/>
              <w:rPr>
                <w:szCs w:val="18"/>
              </w:rPr>
            </w:pPr>
            <w:r w:rsidRPr="00B714BE">
              <w:rPr>
                <w:szCs w:val="18"/>
              </w:rPr>
              <w:t>32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02C562" w14:textId="1D47C6B4"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5B0AB4" w14:textId="659EAFC5"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B68DE1" w14:textId="653FC485" w:rsidR="004A3A66" w:rsidRPr="00B714BE" w:rsidRDefault="004A3A66" w:rsidP="004A3A66">
            <w:pPr>
              <w:pStyle w:val="TAL"/>
              <w:rPr>
                <w:szCs w:val="18"/>
              </w:rPr>
            </w:pPr>
            <w:r w:rsidRPr="00B714BE">
              <w:rPr>
                <w:szCs w:val="18"/>
              </w:rPr>
              <w:t>Add test case 8.1.2.1.5.4</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6DDF90" w14:textId="77777777" w:rsidR="004A3A66" w:rsidRPr="00B714BE" w:rsidRDefault="004A3A66" w:rsidP="004A3A66">
            <w:pPr>
              <w:pStyle w:val="TAL"/>
              <w:rPr>
                <w:szCs w:val="18"/>
              </w:rPr>
            </w:pPr>
            <w:r w:rsidRPr="00B714BE">
              <w:rPr>
                <w:szCs w:val="18"/>
              </w:rPr>
              <w:t>17.1.0</w:t>
            </w:r>
          </w:p>
        </w:tc>
      </w:tr>
      <w:tr w:rsidR="00D13E6E" w:rsidRPr="00B714BE" w14:paraId="31F3B35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0A9055"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500A2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A29559" w14:textId="4AD3CE58" w:rsidR="004A3A66" w:rsidRPr="00B714BE" w:rsidRDefault="004A3A66" w:rsidP="004A3A66">
            <w:pPr>
              <w:pStyle w:val="TAL"/>
              <w:rPr>
                <w:szCs w:val="18"/>
              </w:rPr>
            </w:pPr>
            <w:r w:rsidRPr="00B714BE">
              <w:rPr>
                <w:szCs w:val="18"/>
              </w:rPr>
              <w:t>R5-2275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4831A0" w14:textId="13CA043E" w:rsidR="004A3A66" w:rsidRPr="00B714BE" w:rsidRDefault="004A3A66" w:rsidP="004A3A66">
            <w:pPr>
              <w:pStyle w:val="TAL"/>
              <w:rPr>
                <w:szCs w:val="18"/>
              </w:rPr>
            </w:pPr>
            <w:r w:rsidRPr="00B714BE">
              <w:rPr>
                <w:szCs w:val="18"/>
              </w:rPr>
              <w:t>33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A4AD1B" w14:textId="481172AC"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91A086" w14:textId="60691A8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C82BF7" w14:textId="113AC89E" w:rsidR="004A3A66" w:rsidRPr="00B714BE" w:rsidRDefault="004A3A66" w:rsidP="004A3A66">
            <w:pPr>
              <w:pStyle w:val="TAL"/>
              <w:rPr>
                <w:szCs w:val="18"/>
              </w:rPr>
            </w:pPr>
            <w:r w:rsidRPr="00B714BE">
              <w:rPr>
                <w:szCs w:val="18"/>
              </w:rPr>
              <w:t>Correction of NR-NR Dual Connectivity test cas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4B8329" w14:textId="77777777" w:rsidR="004A3A66" w:rsidRPr="00B714BE" w:rsidRDefault="004A3A66" w:rsidP="004A3A66">
            <w:pPr>
              <w:pStyle w:val="TAL"/>
              <w:rPr>
                <w:szCs w:val="18"/>
              </w:rPr>
            </w:pPr>
            <w:r w:rsidRPr="00B714BE">
              <w:rPr>
                <w:szCs w:val="18"/>
              </w:rPr>
              <w:t>17.1.0</w:t>
            </w:r>
          </w:p>
        </w:tc>
      </w:tr>
      <w:tr w:rsidR="00D13E6E" w:rsidRPr="00B714BE" w14:paraId="0E78202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338C0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900C0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2A9C4C" w14:textId="3A9FD88A" w:rsidR="004A3A66" w:rsidRPr="00B714BE" w:rsidRDefault="004A3A66" w:rsidP="004A3A66">
            <w:pPr>
              <w:pStyle w:val="TAL"/>
              <w:rPr>
                <w:szCs w:val="18"/>
              </w:rPr>
            </w:pPr>
            <w:r w:rsidRPr="00B714BE">
              <w:rPr>
                <w:szCs w:val="18"/>
              </w:rPr>
              <w:t>R5-2275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FBAE028" w14:textId="3B2AC7E4" w:rsidR="004A3A66" w:rsidRPr="00B714BE" w:rsidRDefault="004A3A66" w:rsidP="004A3A66">
            <w:pPr>
              <w:pStyle w:val="TAL"/>
              <w:rPr>
                <w:szCs w:val="18"/>
              </w:rPr>
            </w:pPr>
            <w:r w:rsidRPr="00B714BE">
              <w:rPr>
                <w:szCs w:val="18"/>
              </w:rPr>
              <w:t>32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F36427D" w14:textId="7343476C"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A174B9" w14:textId="7717F30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07C9B3" w14:textId="1ACEAFAF" w:rsidR="004A3A66" w:rsidRPr="00B714BE" w:rsidRDefault="004A3A66" w:rsidP="004A3A66">
            <w:pPr>
              <w:pStyle w:val="TAL"/>
              <w:rPr>
                <w:szCs w:val="18"/>
              </w:rPr>
            </w:pPr>
            <w:r w:rsidRPr="00B714BE">
              <w:rPr>
                <w:szCs w:val="18"/>
              </w:rPr>
              <w:t>Correction to NR5GC RRC CA test cases 8.1.4.1.9.x</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D1D8D3" w14:textId="77777777" w:rsidR="004A3A66" w:rsidRPr="00B714BE" w:rsidRDefault="004A3A66" w:rsidP="004A3A66">
            <w:pPr>
              <w:pStyle w:val="TAL"/>
              <w:rPr>
                <w:szCs w:val="18"/>
              </w:rPr>
            </w:pPr>
            <w:r w:rsidRPr="00B714BE">
              <w:rPr>
                <w:szCs w:val="18"/>
              </w:rPr>
              <w:t>17.1.0</w:t>
            </w:r>
          </w:p>
        </w:tc>
      </w:tr>
      <w:tr w:rsidR="00D13E6E" w:rsidRPr="00B714BE" w14:paraId="65D3564D"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761145"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815823"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1F08EA" w14:textId="2143066B" w:rsidR="004A3A66" w:rsidRPr="00B714BE" w:rsidRDefault="004A3A66" w:rsidP="004A3A66">
            <w:pPr>
              <w:pStyle w:val="TAL"/>
              <w:rPr>
                <w:szCs w:val="18"/>
              </w:rPr>
            </w:pPr>
            <w:r w:rsidRPr="00B714BE">
              <w:rPr>
                <w:szCs w:val="18"/>
              </w:rPr>
              <w:t>R5-2275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A5B673" w14:textId="6CD2D929" w:rsidR="004A3A66" w:rsidRPr="00B714BE" w:rsidRDefault="004A3A66" w:rsidP="004A3A66">
            <w:pPr>
              <w:pStyle w:val="TAL"/>
              <w:rPr>
                <w:szCs w:val="18"/>
              </w:rPr>
            </w:pPr>
            <w:r w:rsidRPr="00B714BE">
              <w:rPr>
                <w:szCs w:val="18"/>
              </w:rPr>
              <w:t>32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553185" w14:textId="6FE1EBB5"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5989B0" w14:textId="491C7BA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0424FD" w14:textId="75BE2EAA" w:rsidR="004A3A66" w:rsidRPr="00B714BE" w:rsidRDefault="004A3A66" w:rsidP="004A3A66">
            <w:pPr>
              <w:pStyle w:val="TAL"/>
              <w:rPr>
                <w:szCs w:val="18"/>
              </w:rPr>
            </w:pPr>
            <w:r w:rsidRPr="00B714BE">
              <w:rPr>
                <w:szCs w:val="18"/>
              </w:rPr>
              <w:t>Updates for NR RRC test case 8.1.5.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0BE815" w14:textId="77777777" w:rsidR="004A3A66" w:rsidRPr="00B714BE" w:rsidRDefault="004A3A66" w:rsidP="004A3A66">
            <w:pPr>
              <w:pStyle w:val="TAL"/>
              <w:rPr>
                <w:szCs w:val="18"/>
              </w:rPr>
            </w:pPr>
            <w:r w:rsidRPr="00B714BE">
              <w:rPr>
                <w:szCs w:val="18"/>
              </w:rPr>
              <w:t>17.1.0</w:t>
            </w:r>
          </w:p>
        </w:tc>
      </w:tr>
      <w:tr w:rsidR="00D13E6E" w:rsidRPr="00B714BE" w14:paraId="01360F4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A2BEA8"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79287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11692A" w14:textId="2359FA02" w:rsidR="004A3A66" w:rsidRPr="00B714BE" w:rsidRDefault="004A3A66" w:rsidP="004A3A66">
            <w:pPr>
              <w:pStyle w:val="TAL"/>
              <w:rPr>
                <w:szCs w:val="18"/>
              </w:rPr>
            </w:pPr>
            <w:r w:rsidRPr="00B714BE">
              <w:rPr>
                <w:szCs w:val="18"/>
              </w:rPr>
              <w:t>R5-2275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FC6299" w14:textId="64C0D470" w:rsidR="004A3A66" w:rsidRPr="00B714BE" w:rsidRDefault="004A3A66" w:rsidP="004A3A66">
            <w:pPr>
              <w:pStyle w:val="TAL"/>
              <w:rPr>
                <w:szCs w:val="18"/>
              </w:rPr>
            </w:pPr>
            <w:r w:rsidRPr="00B714BE">
              <w:rPr>
                <w:szCs w:val="18"/>
              </w:rPr>
              <w:t>32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5F689D" w14:textId="54A2C8EB"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3D317E" w14:textId="0402BF5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A07C2D" w14:textId="5A1385FE" w:rsidR="004A3A66" w:rsidRPr="00B714BE" w:rsidRDefault="004A3A66" w:rsidP="004A3A66">
            <w:pPr>
              <w:pStyle w:val="TAL"/>
              <w:rPr>
                <w:szCs w:val="18"/>
              </w:rPr>
            </w:pPr>
            <w:r w:rsidRPr="00B714BE">
              <w:rPr>
                <w:szCs w:val="18"/>
              </w:rPr>
              <w:t>Updates for EN-DC RRC test case 8.2.1.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C8962D" w14:textId="77777777" w:rsidR="004A3A66" w:rsidRPr="00B714BE" w:rsidRDefault="004A3A66" w:rsidP="004A3A66">
            <w:pPr>
              <w:pStyle w:val="TAL"/>
              <w:rPr>
                <w:szCs w:val="18"/>
              </w:rPr>
            </w:pPr>
            <w:r w:rsidRPr="00B714BE">
              <w:rPr>
                <w:szCs w:val="18"/>
              </w:rPr>
              <w:t>17.1.0</w:t>
            </w:r>
          </w:p>
        </w:tc>
      </w:tr>
      <w:tr w:rsidR="00D13E6E" w:rsidRPr="00B714BE" w14:paraId="1EA8C025"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F58D0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2F5AA0"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7B46362" w14:textId="4DD8EEF9" w:rsidR="004A3A66" w:rsidRPr="00B714BE" w:rsidRDefault="004A3A66" w:rsidP="004A3A66">
            <w:pPr>
              <w:pStyle w:val="TAL"/>
              <w:rPr>
                <w:szCs w:val="18"/>
              </w:rPr>
            </w:pPr>
            <w:r w:rsidRPr="00B714BE">
              <w:rPr>
                <w:szCs w:val="18"/>
              </w:rPr>
              <w:t>R5-2275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559216" w14:textId="7873D3AE" w:rsidR="004A3A66" w:rsidRPr="00B714BE" w:rsidRDefault="004A3A66" w:rsidP="004A3A66">
            <w:pPr>
              <w:pStyle w:val="TAL"/>
              <w:rPr>
                <w:szCs w:val="18"/>
              </w:rPr>
            </w:pPr>
            <w:r w:rsidRPr="00B714BE">
              <w:rPr>
                <w:szCs w:val="18"/>
              </w:rPr>
              <w:t>32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D23262" w14:textId="0E8CC14F"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E38BA8" w14:textId="48E0BA5B"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716C66" w14:textId="6B125F36" w:rsidR="004A3A66" w:rsidRPr="00B714BE" w:rsidRDefault="004A3A66" w:rsidP="004A3A66">
            <w:pPr>
              <w:pStyle w:val="TAL"/>
              <w:rPr>
                <w:szCs w:val="18"/>
              </w:rPr>
            </w:pPr>
            <w:r w:rsidRPr="00B714BE">
              <w:rPr>
                <w:szCs w:val="18"/>
              </w:rPr>
              <w:t>Updates for NE-DC RRC test case 8.2.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5839A8" w14:textId="77777777" w:rsidR="004A3A66" w:rsidRPr="00B714BE" w:rsidRDefault="004A3A66" w:rsidP="004A3A66">
            <w:pPr>
              <w:pStyle w:val="TAL"/>
              <w:rPr>
                <w:szCs w:val="18"/>
              </w:rPr>
            </w:pPr>
            <w:r w:rsidRPr="00B714BE">
              <w:rPr>
                <w:szCs w:val="18"/>
              </w:rPr>
              <w:t>17.1.0</w:t>
            </w:r>
          </w:p>
        </w:tc>
      </w:tr>
      <w:tr w:rsidR="00D13E6E" w:rsidRPr="00B714BE" w14:paraId="72D6DF8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E00450"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1245BC"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09FA83" w14:textId="1654B4E7" w:rsidR="004A3A66" w:rsidRPr="00B714BE" w:rsidRDefault="004A3A66" w:rsidP="004A3A66">
            <w:pPr>
              <w:pStyle w:val="TAL"/>
              <w:rPr>
                <w:szCs w:val="18"/>
              </w:rPr>
            </w:pPr>
            <w:r w:rsidRPr="00B714BE">
              <w:rPr>
                <w:szCs w:val="18"/>
              </w:rPr>
              <w:t>R5-2275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DC5CCA" w14:textId="705A19E9" w:rsidR="004A3A66" w:rsidRPr="00B714BE" w:rsidRDefault="004A3A66" w:rsidP="004A3A66">
            <w:pPr>
              <w:pStyle w:val="TAL"/>
              <w:rPr>
                <w:szCs w:val="18"/>
              </w:rPr>
            </w:pPr>
            <w:r w:rsidRPr="00B714BE">
              <w:rPr>
                <w:szCs w:val="18"/>
              </w:rPr>
              <w:t>32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E08C20" w14:textId="4BA0EC37"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6C59D3" w14:textId="7792DB76"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BEE851" w14:textId="12570413" w:rsidR="004A3A66" w:rsidRPr="00B714BE" w:rsidRDefault="004A3A66" w:rsidP="004A3A66">
            <w:pPr>
              <w:pStyle w:val="TAL"/>
              <w:rPr>
                <w:szCs w:val="18"/>
              </w:rPr>
            </w:pPr>
            <w:r w:rsidRPr="00B714BE">
              <w:rPr>
                <w:szCs w:val="18"/>
              </w:rPr>
              <w:t>Correction to NR5GC RACS test case 9.1.9.6</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E33E39" w14:textId="77777777" w:rsidR="004A3A66" w:rsidRPr="00B714BE" w:rsidRDefault="004A3A66" w:rsidP="004A3A66">
            <w:pPr>
              <w:pStyle w:val="TAL"/>
              <w:rPr>
                <w:szCs w:val="18"/>
              </w:rPr>
            </w:pPr>
            <w:r w:rsidRPr="00B714BE">
              <w:rPr>
                <w:szCs w:val="18"/>
              </w:rPr>
              <w:t>17.1.0</w:t>
            </w:r>
          </w:p>
        </w:tc>
      </w:tr>
      <w:tr w:rsidR="00D13E6E" w:rsidRPr="00B714BE" w14:paraId="3FD0157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4A418B"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C142F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320265" w14:textId="4AACD1B7" w:rsidR="004A3A66" w:rsidRPr="00B714BE" w:rsidRDefault="004A3A66" w:rsidP="004A3A66">
            <w:pPr>
              <w:pStyle w:val="TAL"/>
              <w:rPr>
                <w:szCs w:val="18"/>
              </w:rPr>
            </w:pPr>
            <w:r w:rsidRPr="00B714BE">
              <w:rPr>
                <w:szCs w:val="18"/>
              </w:rPr>
              <w:t>R5-2275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92DDA5" w14:textId="57FA23C5" w:rsidR="004A3A66" w:rsidRPr="00B714BE" w:rsidRDefault="004A3A66" w:rsidP="004A3A66">
            <w:pPr>
              <w:pStyle w:val="TAL"/>
              <w:rPr>
                <w:szCs w:val="18"/>
              </w:rPr>
            </w:pPr>
            <w:r w:rsidRPr="00B714BE">
              <w:rPr>
                <w:szCs w:val="18"/>
              </w:rPr>
              <w:t>32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4DCDA5" w14:textId="323B179B"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D71074" w14:textId="2005636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9EFFFD" w14:textId="61F156D4" w:rsidR="004A3A66" w:rsidRPr="00B714BE" w:rsidRDefault="004A3A66" w:rsidP="004A3A66">
            <w:pPr>
              <w:pStyle w:val="TAL"/>
              <w:rPr>
                <w:szCs w:val="18"/>
              </w:rPr>
            </w:pPr>
            <w:r w:rsidRPr="00B714BE">
              <w:rPr>
                <w:szCs w:val="18"/>
              </w:rPr>
              <w:t>Correction to Emergency Services test case 11.4.5</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CF828B" w14:textId="77777777" w:rsidR="004A3A66" w:rsidRPr="00B714BE" w:rsidRDefault="004A3A66" w:rsidP="004A3A66">
            <w:pPr>
              <w:pStyle w:val="TAL"/>
              <w:rPr>
                <w:szCs w:val="18"/>
              </w:rPr>
            </w:pPr>
            <w:r w:rsidRPr="00B714BE">
              <w:rPr>
                <w:szCs w:val="18"/>
              </w:rPr>
              <w:t>17.1.0</w:t>
            </w:r>
          </w:p>
        </w:tc>
      </w:tr>
      <w:tr w:rsidR="00D13E6E" w:rsidRPr="00B714BE" w14:paraId="160392AA"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D36F23"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5B587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5CF93D" w14:textId="0F2A067D" w:rsidR="004A3A66" w:rsidRPr="00B714BE" w:rsidRDefault="004A3A66" w:rsidP="004A3A66">
            <w:pPr>
              <w:pStyle w:val="TAL"/>
              <w:rPr>
                <w:szCs w:val="18"/>
              </w:rPr>
            </w:pPr>
            <w:r w:rsidRPr="00B714BE">
              <w:rPr>
                <w:szCs w:val="18"/>
              </w:rPr>
              <w:t>R5-22</w:t>
            </w:r>
            <w:r w:rsidR="00141B71" w:rsidRPr="00B714BE">
              <w:rPr>
                <w:szCs w:val="18"/>
              </w:rPr>
              <w:t>76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D25B3F" w14:textId="09C28AC9" w:rsidR="004A3A66" w:rsidRPr="00B714BE" w:rsidRDefault="004A3A66" w:rsidP="004A3A66">
            <w:pPr>
              <w:pStyle w:val="TAL"/>
              <w:rPr>
                <w:szCs w:val="18"/>
              </w:rPr>
            </w:pPr>
            <w:r w:rsidRPr="00B714BE">
              <w:rPr>
                <w:szCs w:val="18"/>
              </w:rPr>
              <w:t>32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0361AC" w14:textId="5A479FE2" w:rsidR="004A3A66" w:rsidRPr="00B714BE" w:rsidRDefault="00141B71" w:rsidP="004A3A66">
            <w:pPr>
              <w:pStyle w:val="TAL"/>
              <w:rPr>
                <w:szCs w:val="18"/>
              </w:rPr>
            </w:pPr>
            <w:r w:rsidRPr="00B714BE">
              <w:rPr>
                <w:szCs w:val="18"/>
              </w:rPr>
              <w:t>2</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C6B889" w14:textId="13A2E78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A22A53" w14:textId="56EB6E11" w:rsidR="004A3A66" w:rsidRPr="00B714BE" w:rsidRDefault="004A3A66" w:rsidP="004A3A66">
            <w:pPr>
              <w:pStyle w:val="TAL"/>
              <w:rPr>
                <w:szCs w:val="18"/>
              </w:rPr>
            </w:pPr>
            <w:r w:rsidRPr="00B714BE">
              <w:rPr>
                <w:szCs w:val="18"/>
              </w:rPr>
              <w:t>Add new test case 11.8.6 Inter-system mobility between untrusted Non-3GPP and 3GPP system/Handover from EPC/ePDG to 5GS/ UE in 5GMM-DEREGISTERED and EMM-DEREGISTERED states</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3E81BA" w14:textId="77777777" w:rsidR="004A3A66" w:rsidRPr="00B714BE" w:rsidRDefault="004A3A66" w:rsidP="004A3A66">
            <w:pPr>
              <w:pStyle w:val="TAL"/>
              <w:rPr>
                <w:szCs w:val="18"/>
              </w:rPr>
            </w:pPr>
            <w:r w:rsidRPr="00B714BE">
              <w:rPr>
                <w:szCs w:val="18"/>
              </w:rPr>
              <w:t>17.1.0</w:t>
            </w:r>
          </w:p>
        </w:tc>
      </w:tr>
      <w:tr w:rsidR="00D13E6E" w:rsidRPr="00B714BE" w14:paraId="2D23B50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1E5249"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477BC9"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648983" w14:textId="1CADE4D9" w:rsidR="004A3A66" w:rsidRPr="00B714BE" w:rsidRDefault="004A3A66" w:rsidP="004A3A66">
            <w:pPr>
              <w:pStyle w:val="TAL"/>
              <w:rPr>
                <w:szCs w:val="18"/>
              </w:rPr>
            </w:pPr>
            <w:r w:rsidRPr="00B714BE">
              <w:rPr>
                <w:szCs w:val="18"/>
              </w:rPr>
              <w:t>R5-2275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FC48FA" w14:textId="6B9841C9" w:rsidR="004A3A66" w:rsidRPr="00B714BE" w:rsidRDefault="004A3A66" w:rsidP="004A3A66">
            <w:pPr>
              <w:pStyle w:val="TAL"/>
              <w:rPr>
                <w:szCs w:val="18"/>
              </w:rPr>
            </w:pPr>
            <w:r w:rsidRPr="00B714BE">
              <w:rPr>
                <w:szCs w:val="18"/>
              </w:rPr>
              <w:t>32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884D47" w14:textId="4B20BADF"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0967F3" w14:textId="41ADEAC8"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E58FDF" w14:textId="59F88CB4" w:rsidR="004A3A66" w:rsidRPr="00B714BE" w:rsidRDefault="004A3A66" w:rsidP="004A3A66">
            <w:pPr>
              <w:pStyle w:val="TAL"/>
              <w:rPr>
                <w:szCs w:val="18"/>
              </w:rPr>
            </w:pPr>
            <w:r w:rsidRPr="00B714BE">
              <w:rPr>
                <w:szCs w:val="18"/>
              </w:rPr>
              <w:t>Correction of NRRC TC 8.1.3.1.1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CD3981" w14:textId="77777777" w:rsidR="004A3A66" w:rsidRPr="00B714BE" w:rsidRDefault="004A3A66" w:rsidP="004A3A66">
            <w:pPr>
              <w:pStyle w:val="TAL"/>
              <w:rPr>
                <w:szCs w:val="18"/>
              </w:rPr>
            </w:pPr>
            <w:r w:rsidRPr="00B714BE">
              <w:rPr>
                <w:szCs w:val="18"/>
              </w:rPr>
              <w:t>17.1.0</w:t>
            </w:r>
          </w:p>
        </w:tc>
      </w:tr>
      <w:tr w:rsidR="00D13E6E" w:rsidRPr="00B714BE" w14:paraId="6AFED754"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E472A2"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0E875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6A1FCB" w14:textId="56311B38" w:rsidR="004A3A66" w:rsidRPr="00B714BE" w:rsidRDefault="004A3A66" w:rsidP="004A3A66">
            <w:pPr>
              <w:pStyle w:val="TAL"/>
              <w:rPr>
                <w:szCs w:val="18"/>
              </w:rPr>
            </w:pPr>
            <w:r w:rsidRPr="00B714BE">
              <w:rPr>
                <w:szCs w:val="18"/>
              </w:rPr>
              <w:t>R5-2275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5281C3" w14:textId="4814D877" w:rsidR="004A3A66" w:rsidRPr="00B714BE" w:rsidRDefault="004A3A66" w:rsidP="004A3A66">
            <w:pPr>
              <w:pStyle w:val="TAL"/>
              <w:rPr>
                <w:szCs w:val="18"/>
              </w:rPr>
            </w:pPr>
            <w:r w:rsidRPr="00B714BE">
              <w:rPr>
                <w:szCs w:val="18"/>
              </w:rPr>
              <w:t>32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491FEF" w14:textId="62C136F4"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5AE4AB" w14:textId="296613CC"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0373F3" w14:textId="7CA89657" w:rsidR="004A3A66" w:rsidRPr="00B714BE" w:rsidRDefault="004A3A66" w:rsidP="004A3A66">
            <w:pPr>
              <w:pStyle w:val="TAL"/>
              <w:rPr>
                <w:szCs w:val="18"/>
              </w:rPr>
            </w:pPr>
            <w:r w:rsidRPr="00B714BE">
              <w:rPr>
                <w:szCs w:val="18"/>
              </w:rPr>
              <w:t>Update of V2X TC 12.2.6.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84069F" w14:textId="77777777" w:rsidR="004A3A66" w:rsidRPr="00B714BE" w:rsidRDefault="004A3A66" w:rsidP="004A3A66">
            <w:pPr>
              <w:pStyle w:val="TAL"/>
              <w:rPr>
                <w:szCs w:val="18"/>
              </w:rPr>
            </w:pPr>
            <w:r w:rsidRPr="00B714BE">
              <w:rPr>
                <w:szCs w:val="18"/>
              </w:rPr>
              <w:t>17.1.0</w:t>
            </w:r>
          </w:p>
        </w:tc>
      </w:tr>
      <w:tr w:rsidR="00D13E6E" w:rsidRPr="00B714BE" w14:paraId="7B3024B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979BFD"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48171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AAD9ED" w14:textId="34EE0AA3" w:rsidR="004A3A66" w:rsidRPr="00B714BE" w:rsidRDefault="004A3A66" w:rsidP="004A3A66">
            <w:pPr>
              <w:pStyle w:val="TAL"/>
              <w:rPr>
                <w:szCs w:val="18"/>
              </w:rPr>
            </w:pPr>
            <w:r w:rsidRPr="00B714BE">
              <w:rPr>
                <w:szCs w:val="18"/>
              </w:rPr>
              <w:t>R5-2275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770349" w14:textId="4C1234D4" w:rsidR="004A3A66" w:rsidRPr="00B714BE" w:rsidRDefault="004A3A66" w:rsidP="004A3A66">
            <w:pPr>
              <w:pStyle w:val="TAL"/>
              <w:rPr>
                <w:szCs w:val="18"/>
              </w:rPr>
            </w:pPr>
            <w:r w:rsidRPr="00B714BE">
              <w:rPr>
                <w:szCs w:val="18"/>
              </w:rPr>
              <w:t>33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C5C51C" w14:textId="718179EF"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27A8DA" w14:textId="0F2FCCA0"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F857954" w14:textId="0FE53B0A" w:rsidR="004A3A66" w:rsidRPr="00B714BE" w:rsidRDefault="004A3A66" w:rsidP="004A3A66">
            <w:pPr>
              <w:pStyle w:val="TAL"/>
              <w:rPr>
                <w:szCs w:val="18"/>
              </w:rPr>
            </w:pPr>
            <w:r w:rsidRPr="00B714BE">
              <w:rPr>
                <w:szCs w:val="18"/>
              </w:rPr>
              <w:t>Update of TC 12.2.4.1- Inter-carrier concurrent operation / Sidelink Reconfiguration via Uu RRC / SL DRB management / transmission sid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8C65F4" w14:textId="77777777" w:rsidR="004A3A66" w:rsidRPr="00B714BE" w:rsidRDefault="004A3A66" w:rsidP="004A3A66">
            <w:pPr>
              <w:pStyle w:val="TAL"/>
              <w:rPr>
                <w:szCs w:val="18"/>
              </w:rPr>
            </w:pPr>
            <w:r w:rsidRPr="00B714BE">
              <w:rPr>
                <w:szCs w:val="18"/>
              </w:rPr>
              <w:t>17.1.0</w:t>
            </w:r>
          </w:p>
        </w:tc>
      </w:tr>
      <w:tr w:rsidR="00D13E6E" w:rsidRPr="00B714BE" w14:paraId="13EB5C9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FC9F7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7DD012"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A445D0" w14:textId="2B1ADA25" w:rsidR="004A3A66" w:rsidRPr="00B714BE" w:rsidRDefault="004A3A66" w:rsidP="004A3A66">
            <w:pPr>
              <w:pStyle w:val="TAL"/>
              <w:rPr>
                <w:szCs w:val="18"/>
              </w:rPr>
            </w:pPr>
            <w:r w:rsidRPr="00B714BE">
              <w:rPr>
                <w:szCs w:val="18"/>
              </w:rPr>
              <w:t>R5-2275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172AEE" w14:textId="37C9C0E9" w:rsidR="004A3A66" w:rsidRPr="00B714BE" w:rsidRDefault="004A3A66" w:rsidP="004A3A66">
            <w:pPr>
              <w:pStyle w:val="TAL"/>
              <w:rPr>
                <w:szCs w:val="18"/>
              </w:rPr>
            </w:pPr>
            <w:r w:rsidRPr="00B714BE">
              <w:rPr>
                <w:szCs w:val="18"/>
              </w:rPr>
              <w:t>33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D6DBA7" w14:textId="51FA799E"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B584CA" w14:textId="11188D79"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2B3FB3F" w14:textId="47643D32" w:rsidR="004A3A66" w:rsidRPr="00B714BE" w:rsidRDefault="004A3A66" w:rsidP="004A3A66">
            <w:pPr>
              <w:pStyle w:val="TAL"/>
              <w:rPr>
                <w:szCs w:val="18"/>
              </w:rPr>
            </w:pPr>
            <w:r w:rsidRPr="00B714BE">
              <w:rPr>
                <w:szCs w:val="18"/>
              </w:rPr>
              <w:t>Update of V2X TC 12.2.7.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BA6CC4" w14:textId="77777777" w:rsidR="004A3A66" w:rsidRPr="00B714BE" w:rsidRDefault="004A3A66" w:rsidP="004A3A66">
            <w:pPr>
              <w:pStyle w:val="TAL"/>
              <w:rPr>
                <w:szCs w:val="18"/>
              </w:rPr>
            </w:pPr>
            <w:r w:rsidRPr="00B714BE">
              <w:rPr>
                <w:szCs w:val="18"/>
              </w:rPr>
              <w:t>17.1.0</w:t>
            </w:r>
          </w:p>
        </w:tc>
      </w:tr>
      <w:tr w:rsidR="00D13E6E" w:rsidRPr="00B714BE" w14:paraId="65D4FD3E"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4CE2D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A6B927"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19FAB6" w14:textId="402F897E" w:rsidR="004A3A66" w:rsidRPr="00B714BE" w:rsidRDefault="004A3A66" w:rsidP="004A3A66">
            <w:pPr>
              <w:pStyle w:val="TAL"/>
              <w:rPr>
                <w:szCs w:val="18"/>
              </w:rPr>
            </w:pPr>
            <w:r w:rsidRPr="00B714BE">
              <w:rPr>
                <w:szCs w:val="18"/>
              </w:rPr>
              <w:t>R5-22758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B40789" w14:textId="75F82416" w:rsidR="004A3A66" w:rsidRPr="00B714BE" w:rsidRDefault="004A3A66" w:rsidP="004A3A66">
            <w:pPr>
              <w:pStyle w:val="TAL"/>
              <w:rPr>
                <w:szCs w:val="18"/>
              </w:rPr>
            </w:pPr>
            <w:r w:rsidRPr="00B714BE">
              <w:rPr>
                <w:szCs w:val="18"/>
              </w:rPr>
              <w:t>34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91F081" w14:textId="4B8D449F"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C4679F" w14:textId="058E5F82"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C801AC" w14:textId="0AD5D72A" w:rsidR="004A3A66" w:rsidRPr="00B714BE" w:rsidRDefault="004A3A66" w:rsidP="004A3A66">
            <w:pPr>
              <w:pStyle w:val="TAL"/>
              <w:rPr>
                <w:szCs w:val="18"/>
              </w:rPr>
            </w:pPr>
            <w:r w:rsidRPr="00B714BE">
              <w:rPr>
                <w:szCs w:val="18"/>
              </w:rPr>
              <w:t>Addition of NR-U test case 8.1.8.1.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F50531" w14:textId="77777777" w:rsidR="004A3A66" w:rsidRPr="00B714BE" w:rsidRDefault="004A3A66" w:rsidP="004A3A66">
            <w:pPr>
              <w:pStyle w:val="TAL"/>
              <w:rPr>
                <w:szCs w:val="18"/>
              </w:rPr>
            </w:pPr>
            <w:r w:rsidRPr="00B714BE">
              <w:rPr>
                <w:szCs w:val="18"/>
              </w:rPr>
              <w:t>17.1.0</w:t>
            </w:r>
          </w:p>
        </w:tc>
      </w:tr>
      <w:tr w:rsidR="00D13E6E" w:rsidRPr="00B714BE" w14:paraId="66EC7C86"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042890"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94EB83"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1BDA35" w14:textId="7ABA8E9F" w:rsidR="004A3A66" w:rsidRPr="00B714BE" w:rsidRDefault="004A3A66" w:rsidP="004A3A66">
            <w:pPr>
              <w:pStyle w:val="TAL"/>
              <w:rPr>
                <w:szCs w:val="18"/>
              </w:rPr>
            </w:pPr>
            <w:r w:rsidRPr="00B714BE">
              <w:rPr>
                <w:szCs w:val="18"/>
              </w:rPr>
              <w:t>R5-2275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8EE006" w14:textId="41F2A63D" w:rsidR="004A3A66" w:rsidRPr="00B714BE" w:rsidRDefault="004A3A66" w:rsidP="004A3A66">
            <w:pPr>
              <w:pStyle w:val="TAL"/>
              <w:rPr>
                <w:szCs w:val="18"/>
              </w:rPr>
            </w:pPr>
            <w:r w:rsidRPr="00B714BE">
              <w:rPr>
                <w:szCs w:val="18"/>
              </w:rPr>
              <w:t>33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350592" w14:textId="14E04BDA"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237F24" w14:textId="7BCAADED"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D15E65" w14:textId="0E66C755" w:rsidR="004A3A66" w:rsidRPr="00B714BE" w:rsidRDefault="004A3A66" w:rsidP="004A3A66">
            <w:pPr>
              <w:pStyle w:val="TAL"/>
              <w:rPr>
                <w:szCs w:val="18"/>
              </w:rPr>
            </w:pPr>
            <w:r w:rsidRPr="00B714BE">
              <w:rPr>
                <w:szCs w:val="18"/>
              </w:rPr>
              <w:t>Updates to test case 8.1.3.4.1</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1F2C20" w14:textId="77777777" w:rsidR="004A3A66" w:rsidRPr="00B714BE" w:rsidRDefault="004A3A66" w:rsidP="004A3A66">
            <w:pPr>
              <w:pStyle w:val="TAL"/>
              <w:rPr>
                <w:szCs w:val="18"/>
              </w:rPr>
            </w:pPr>
            <w:r w:rsidRPr="00B714BE">
              <w:rPr>
                <w:szCs w:val="18"/>
              </w:rPr>
              <w:t>17.1.0</w:t>
            </w:r>
          </w:p>
        </w:tc>
      </w:tr>
      <w:tr w:rsidR="00D13E6E" w:rsidRPr="00B714BE" w14:paraId="699C0D67"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7203AA"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034236"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0FE6F7" w14:textId="61FE6085" w:rsidR="004A3A66" w:rsidRPr="00B714BE" w:rsidRDefault="004A3A66" w:rsidP="004A3A66">
            <w:pPr>
              <w:pStyle w:val="TAL"/>
              <w:rPr>
                <w:szCs w:val="18"/>
              </w:rPr>
            </w:pPr>
            <w:r w:rsidRPr="00B714BE">
              <w:rPr>
                <w:szCs w:val="18"/>
              </w:rPr>
              <w:t>R5-2275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1C40F0" w14:textId="297F6518" w:rsidR="004A3A66" w:rsidRPr="00B714BE" w:rsidRDefault="004A3A66" w:rsidP="004A3A66">
            <w:pPr>
              <w:pStyle w:val="TAL"/>
              <w:rPr>
                <w:szCs w:val="18"/>
              </w:rPr>
            </w:pPr>
            <w:r w:rsidRPr="00B714BE">
              <w:rPr>
                <w:szCs w:val="18"/>
              </w:rPr>
              <w:t>33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F3FB4B" w14:textId="17561746"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FC70B9" w14:textId="5CC78BD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7D2215" w14:textId="646CCE85" w:rsidR="004A3A66" w:rsidRPr="00B714BE" w:rsidRDefault="004A3A66" w:rsidP="004A3A66">
            <w:pPr>
              <w:pStyle w:val="TAL"/>
              <w:rPr>
                <w:szCs w:val="18"/>
              </w:rPr>
            </w:pPr>
            <w:r w:rsidRPr="00B714BE">
              <w:rPr>
                <w:szCs w:val="18"/>
              </w:rPr>
              <w:t>Updates to test case 11.7.2</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912DEF" w14:textId="77777777" w:rsidR="004A3A66" w:rsidRPr="00B714BE" w:rsidRDefault="004A3A66" w:rsidP="004A3A66">
            <w:pPr>
              <w:pStyle w:val="TAL"/>
              <w:rPr>
                <w:szCs w:val="18"/>
              </w:rPr>
            </w:pPr>
            <w:r w:rsidRPr="00B714BE">
              <w:rPr>
                <w:szCs w:val="18"/>
              </w:rPr>
              <w:t>17.1.0</w:t>
            </w:r>
          </w:p>
        </w:tc>
      </w:tr>
      <w:tr w:rsidR="00D13E6E" w:rsidRPr="00B714BE" w14:paraId="39A80D31"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BB11B2"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A29501"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3B422B" w14:textId="76C9CAC5" w:rsidR="004A3A66" w:rsidRPr="00B714BE" w:rsidRDefault="004A3A66" w:rsidP="004A3A66">
            <w:pPr>
              <w:pStyle w:val="TAL"/>
              <w:rPr>
                <w:szCs w:val="18"/>
              </w:rPr>
            </w:pPr>
            <w:r w:rsidRPr="00B714BE">
              <w:rPr>
                <w:szCs w:val="18"/>
              </w:rPr>
              <w:t>R5-2275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96660BC" w14:textId="6E4C3514" w:rsidR="004A3A66" w:rsidRPr="00B714BE" w:rsidRDefault="004A3A66" w:rsidP="004A3A66">
            <w:pPr>
              <w:pStyle w:val="TAL"/>
              <w:rPr>
                <w:szCs w:val="18"/>
              </w:rPr>
            </w:pPr>
            <w:r w:rsidRPr="00B714BE">
              <w:rPr>
                <w:szCs w:val="18"/>
              </w:rPr>
              <w:t>33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99E277" w14:textId="7C9D4423"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91C4B9" w14:textId="384BE6EE"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34D0B6" w14:textId="35515DA2" w:rsidR="004A3A66" w:rsidRPr="00B714BE" w:rsidRDefault="004A3A66" w:rsidP="004A3A66">
            <w:pPr>
              <w:pStyle w:val="TAL"/>
              <w:rPr>
                <w:szCs w:val="18"/>
              </w:rPr>
            </w:pPr>
            <w:r w:rsidRPr="00B714BE">
              <w:rPr>
                <w:szCs w:val="18"/>
              </w:rPr>
              <w:t>Addition of new test case 6.3.2.1 for DNN in SOR-CMC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37B85A" w14:textId="77777777" w:rsidR="004A3A66" w:rsidRPr="00B714BE" w:rsidRDefault="004A3A66" w:rsidP="004A3A66">
            <w:pPr>
              <w:pStyle w:val="TAL"/>
              <w:rPr>
                <w:szCs w:val="18"/>
              </w:rPr>
            </w:pPr>
            <w:r w:rsidRPr="00B714BE">
              <w:rPr>
                <w:szCs w:val="18"/>
              </w:rPr>
              <w:t>17.1.0</w:t>
            </w:r>
          </w:p>
        </w:tc>
      </w:tr>
      <w:tr w:rsidR="00D13E6E" w:rsidRPr="00B714BE" w14:paraId="0BD538E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0EE8FD"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0D2A1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14C20B" w14:textId="3674DC75" w:rsidR="004A3A66" w:rsidRPr="00B714BE" w:rsidRDefault="004A3A66" w:rsidP="004A3A66">
            <w:pPr>
              <w:pStyle w:val="TAL"/>
              <w:rPr>
                <w:szCs w:val="18"/>
              </w:rPr>
            </w:pPr>
            <w:r w:rsidRPr="00B714BE">
              <w:rPr>
                <w:szCs w:val="18"/>
              </w:rPr>
              <w:t>R5-2275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650C6B" w14:textId="52E707CF" w:rsidR="004A3A66" w:rsidRPr="00B714BE" w:rsidRDefault="004A3A66" w:rsidP="004A3A66">
            <w:pPr>
              <w:pStyle w:val="TAL"/>
              <w:rPr>
                <w:szCs w:val="18"/>
              </w:rPr>
            </w:pPr>
            <w:r w:rsidRPr="00B714BE">
              <w:rPr>
                <w:szCs w:val="18"/>
              </w:rPr>
              <w:t>33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9A3857" w14:textId="042377C1"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7048C8" w14:textId="5FB5DBA3"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A4FF11" w14:textId="498218E8" w:rsidR="004A3A66" w:rsidRPr="00B714BE" w:rsidRDefault="004A3A66" w:rsidP="004A3A66">
            <w:pPr>
              <w:pStyle w:val="TAL"/>
              <w:rPr>
                <w:szCs w:val="18"/>
              </w:rPr>
            </w:pPr>
            <w:r w:rsidRPr="00B714BE">
              <w:rPr>
                <w:szCs w:val="18"/>
              </w:rPr>
              <w:t>Addition of new test case 6.3.2.2 for MMTEL voice call in SOR-CMCI</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DA03EC" w14:textId="77777777" w:rsidR="004A3A66" w:rsidRPr="00B714BE" w:rsidRDefault="004A3A66" w:rsidP="004A3A66">
            <w:pPr>
              <w:pStyle w:val="TAL"/>
              <w:rPr>
                <w:szCs w:val="18"/>
              </w:rPr>
            </w:pPr>
            <w:r w:rsidRPr="00B714BE">
              <w:rPr>
                <w:szCs w:val="18"/>
              </w:rPr>
              <w:t>17.1.0</w:t>
            </w:r>
          </w:p>
        </w:tc>
      </w:tr>
      <w:tr w:rsidR="00D13E6E" w:rsidRPr="00B714BE" w14:paraId="2A5C2510"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F57474"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813AE5"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BD11E0" w14:textId="3C3A35C4" w:rsidR="004A3A66" w:rsidRPr="00B714BE" w:rsidRDefault="004A3A66" w:rsidP="004A3A66">
            <w:pPr>
              <w:pStyle w:val="TAL"/>
              <w:rPr>
                <w:szCs w:val="18"/>
              </w:rPr>
            </w:pPr>
            <w:r w:rsidRPr="00B714BE">
              <w:rPr>
                <w:szCs w:val="18"/>
              </w:rPr>
              <w:t>R5-22760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637813" w14:textId="5EB7E2B7" w:rsidR="004A3A66" w:rsidRPr="00B714BE" w:rsidRDefault="004A3A66" w:rsidP="004A3A66">
            <w:pPr>
              <w:pStyle w:val="TAL"/>
              <w:rPr>
                <w:szCs w:val="18"/>
              </w:rPr>
            </w:pPr>
            <w:r w:rsidRPr="00B714BE">
              <w:rPr>
                <w:szCs w:val="18"/>
              </w:rPr>
              <w:t>33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021F21" w14:textId="4F8172E7"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7137F7" w14:textId="3421DB64"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D7CC5B0" w14:textId="38C86843" w:rsidR="004A3A66" w:rsidRPr="00B714BE" w:rsidRDefault="004A3A66" w:rsidP="004A3A66">
            <w:pPr>
              <w:pStyle w:val="TAL"/>
              <w:rPr>
                <w:szCs w:val="18"/>
              </w:rPr>
            </w:pPr>
            <w:r w:rsidRPr="00B714BE">
              <w:rPr>
                <w:szCs w:val="18"/>
              </w:rPr>
              <w:t>Update to NR TC 7.1.2.3.10 to test RedCap UE</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B8CB4C" w14:textId="77777777" w:rsidR="004A3A66" w:rsidRPr="00B714BE" w:rsidRDefault="004A3A66" w:rsidP="004A3A66">
            <w:pPr>
              <w:pStyle w:val="TAL"/>
              <w:rPr>
                <w:szCs w:val="18"/>
              </w:rPr>
            </w:pPr>
            <w:r w:rsidRPr="00B714BE">
              <w:rPr>
                <w:szCs w:val="18"/>
              </w:rPr>
              <w:t>17.1.0</w:t>
            </w:r>
          </w:p>
        </w:tc>
      </w:tr>
      <w:tr w:rsidR="00D13E6E" w:rsidRPr="00B714BE" w14:paraId="48D5B04C" w14:textId="77777777" w:rsidTr="005C145D">
        <w:trPr>
          <w:gridBefore w:val="1"/>
          <w:gridAfter w:val="1"/>
          <w:wBefore w:w="47" w:type="dxa"/>
          <w:wAfter w:w="48"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06936E" w14:textId="77777777" w:rsidR="004A3A66" w:rsidRPr="00B714BE" w:rsidRDefault="004A3A66" w:rsidP="004A3A66">
            <w:pPr>
              <w:pStyle w:val="TAL"/>
              <w:rPr>
                <w:szCs w:val="18"/>
              </w:rPr>
            </w:pPr>
            <w:r w:rsidRPr="00B714BE">
              <w:rPr>
                <w:szCs w:val="18"/>
              </w:rPr>
              <w:t>2022-12</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52BAC8" w14:textId="77777777" w:rsidR="004A3A66" w:rsidRPr="00B714BE" w:rsidRDefault="004A3A66" w:rsidP="004A3A66">
            <w:pPr>
              <w:pStyle w:val="TAL"/>
              <w:rPr>
                <w:szCs w:val="18"/>
              </w:rPr>
            </w:pPr>
            <w:r w:rsidRPr="00B714BE">
              <w:rPr>
                <w:szCs w:val="18"/>
              </w:rPr>
              <w:t>RAN#98</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D439A2" w14:textId="202D8210" w:rsidR="004A3A66" w:rsidRPr="00B714BE" w:rsidRDefault="004A3A66" w:rsidP="004A3A66">
            <w:pPr>
              <w:pStyle w:val="TAL"/>
              <w:rPr>
                <w:szCs w:val="18"/>
              </w:rPr>
            </w:pPr>
            <w:r w:rsidRPr="00B714BE">
              <w:rPr>
                <w:szCs w:val="18"/>
              </w:rPr>
              <w:t>R5-2276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B3F7C8" w14:textId="11EA4C25" w:rsidR="004A3A66" w:rsidRPr="00B714BE" w:rsidRDefault="004A3A66" w:rsidP="004A3A66">
            <w:pPr>
              <w:pStyle w:val="TAL"/>
              <w:rPr>
                <w:szCs w:val="18"/>
              </w:rPr>
            </w:pPr>
            <w:r w:rsidRPr="00B714BE">
              <w:rPr>
                <w:szCs w:val="18"/>
              </w:rPr>
              <w:t>33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A359E21" w14:textId="6477DF7C" w:rsidR="004A3A66" w:rsidRPr="00B714BE" w:rsidRDefault="004A3A66" w:rsidP="004A3A66">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003619" w14:textId="65C59327" w:rsidR="004A3A66" w:rsidRPr="00B714BE" w:rsidRDefault="004A3A66" w:rsidP="004A3A66">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283C51" w14:textId="7744D613" w:rsidR="004A3A66" w:rsidRPr="00B714BE" w:rsidRDefault="004A3A66" w:rsidP="004A3A66">
            <w:pPr>
              <w:pStyle w:val="TAL"/>
              <w:rPr>
                <w:szCs w:val="18"/>
              </w:rPr>
            </w:pPr>
            <w:r w:rsidRPr="00B714BE">
              <w:rPr>
                <w:szCs w:val="18"/>
              </w:rPr>
              <w:t>Inclusive Language review_38523-1_s08_01_03</w:t>
            </w:r>
          </w:p>
        </w:tc>
        <w:tc>
          <w:tcPr>
            <w:tcW w:w="705"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9EC418" w14:textId="77777777" w:rsidR="004A3A66" w:rsidRPr="00B714BE" w:rsidRDefault="004A3A66" w:rsidP="004A3A66">
            <w:pPr>
              <w:pStyle w:val="TAL"/>
              <w:rPr>
                <w:szCs w:val="18"/>
              </w:rPr>
            </w:pPr>
            <w:r w:rsidRPr="00B714BE">
              <w:rPr>
                <w:szCs w:val="18"/>
              </w:rPr>
              <w:t>17.1.0</w:t>
            </w:r>
          </w:p>
        </w:tc>
      </w:tr>
      <w:tr w:rsidR="008943C0" w:rsidRPr="00B714BE" w14:paraId="1828D62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9098C8" w14:textId="22DDBD59"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420301" w14:textId="26F7E7C0"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7A08BD" w14:textId="1C262ABB" w:rsidR="00C23B9C" w:rsidRPr="00B714BE" w:rsidRDefault="00C23B9C" w:rsidP="00C23B9C">
            <w:pPr>
              <w:pStyle w:val="TAL"/>
              <w:rPr>
                <w:szCs w:val="18"/>
              </w:rPr>
            </w:pPr>
            <w:r w:rsidRPr="00B714BE">
              <w:rPr>
                <w:szCs w:val="18"/>
              </w:rPr>
              <w:t>R5-2300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AE3085" w14:textId="561844E4" w:rsidR="00C23B9C" w:rsidRPr="00B714BE" w:rsidRDefault="00C23B9C" w:rsidP="00C23B9C">
            <w:pPr>
              <w:pStyle w:val="TAL"/>
              <w:rPr>
                <w:szCs w:val="18"/>
              </w:rPr>
            </w:pPr>
            <w:r w:rsidRPr="00B714BE">
              <w:rPr>
                <w:szCs w:val="18"/>
              </w:rPr>
              <w:t>34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8853CD" w14:textId="7C17C1A8"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03D87C" w14:textId="366D3A4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94CE03" w14:textId="128FEDEC" w:rsidR="00C23B9C" w:rsidRPr="00B714BE" w:rsidRDefault="00C23B9C" w:rsidP="00C23B9C">
            <w:pPr>
              <w:pStyle w:val="TAL"/>
              <w:rPr>
                <w:szCs w:val="18"/>
              </w:rPr>
            </w:pPr>
            <w:r w:rsidRPr="00B714BE">
              <w:rPr>
                <w:szCs w:val="18"/>
              </w:rPr>
              <w:t>Update test case 8.1.1.4.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5B00F13" w14:textId="344BD032" w:rsidR="00C23B9C" w:rsidRPr="00B714BE" w:rsidRDefault="00C23B9C" w:rsidP="00C23B9C">
            <w:pPr>
              <w:pStyle w:val="TAL"/>
              <w:rPr>
                <w:szCs w:val="18"/>
              </w:rPr>
            </w:pPr>
            <w:r w:rsidRPr="00B714BE">
              <w:rPr>
                <w:szCs w:val="18"/>
              </w:rPr>
              <w:t>17.2.0</w:t>
            </w:r>
          </w:p>
        </w:tc>
      </w:tr>
      <w:tr w:rsidR="008943C0" w:rsidRPr="00B714BE" w14:paraId="1EC9FC2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A69DE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04925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6FE5C1" w14:textId="7F41F962" w:rsidR="00C23B9C" w:rsidRPr="00B714BE" w:rsidRDefault="00C23B9C" w:rsidP="00C23B9C">
            <w:pPr>
              <w:pStyle w:val="TAL"/>
              <w:rPr>
                <w:szCs w:val="18"/>
              </w:rPr>
            </w:pPr>
            <w:r w:rsidRPr="00B714BE">
              <w:rPr>
                <w:szCs w:val="18"/>
              </w:rPr>
              <w:t>R5-2301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CE1381" w14:textId="17616D2B" w:rsidR="00C23B9C" w:rsidRPr="00B714BE" w:rsidRDefault="00C23B9C" w:rsidP="00C23B9C">
            <w:pPr>
              <w:pStyle w:val="TAL"/>
              <w:rPr>
                <w:szCs w:val="18"/>
              </w:rPr>
            </w:pPr>
            <w:r w:rsidRPr="00B714BE">
              <w:rPr>
                <w:szCs w:val="18"/>
              </w:rPr>
              <w:t>34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CEEF0A" w14:textId="0FA5C704"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B52ECC" w14:textId="65D0A75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D10B9F" w14:textId="4966A49F" w:rsidR="00C23B9C" w:rsidRPr="00B714BE" w:rsidRDefault="00C23B9C" w:rsidP="00C23B9C">
            <w:pPr>
              <w:pStyle w:val="TAL"/>
              <w:rPr>
                <w:szCs w:val="18"/>
              </w:rPr>
            </w:pPr>
            <w:r w:rsidRPr="00B714BE">
              <w:rPr>
                <w:szCs w:val="18"/>
              </w:rPr>
              <w:t>Corrections to test case 11.4.1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1B79F7D" w14:textId="77777777" w:rsidR="00C23B9C" w:rsidRPr="00B714BE" w:rsidRDefault="00C23B9C" w:rsidP="00C23B9C">
            <w:pPr>
              <w:pStyle w:val="TAL"/>
              <w:rPr>
                <w:szCs w:val="18"/>
              </w:rPr>
            </w:pPr>
            <w:r w:rsidRPr="00B714BE">
              <w:rPr>
                <w:szCs w:val="18"/>
              </w:rPr>
              <w:t>17.2.0</w:t>
            </w:r>
          </w:p>
        </w:tc>
      </w:tr>
      <w:tr w:rsidR="008943C0" w:rsidRPr="00B714BE" w14:paraId="180C98C2"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3C60E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5F172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06F4DB" w14:textId="2109204F" w:rsidR="00C23B9C" w:rsidRPr="00B714BE" w:rsidRDefault="00C23B9C" w:rsidP="00C23B9C">
            <w:pPr>
              <w:pStyle w:val="TAL"/>
              <w:rPr>
                <w:szCs w:val="18"/>
              </w:rPr>
            </w:pPr>
            <w:r w:rsidRPr="00B714BE">
              <w:rPr>
                <w:szCs w:val="18"/>
              </w:rPr>
              <w:t>R5-2301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EC2955" w14:textId="10B17C7F" w:rsidR="00C23B9C" w:rsidRPr="00B714BE" w:rsidRDefault="00C23B9C" w:rsidP="00C23B9C">
            <w:pPr>
              <w:pStyle w:val="TAL"/>
              <w:rPr>
                <w:szCs w:val="18"/>
              </w:rPr>
            </w:pPr>
            <w:r w:rsidRPr="00B714BE">
              <w:rPr>
                <w:szCs w:val="18"/>
              </w:rPr>
              <w:t>34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FA8F6D" w14:textId="0401C239"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5D1181" w14:textId="5284AD05"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755196" w14:textId="2D0EEB49" w:rsidR="00C23B9C" w:rsidRPr="00B714BE" w:rsidRDefault="00C23B9C" w:rsidP="00C23B9C">
            <w:pPr>
              <w:pStyle w:val="TAL"/>
              <w:rPr>
                <w:szCs w:val="18"/>
              </w:rPr>
            </w:pPr>
            <w:r w:rsidRPr="00B714BE">
              <w:rPr>
                <w:szCs w:val="18"/>
              </w:rPr>
              <w:t>Updates to NR RRC TC 8.1.1.2.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0C7CB86" w14:textId="77777777" w:rsidR="00C23B9C" w:rsidRPr="00B714BE" w:rsidRDefault="00C23B9C" w:rsidP="00C23B9C">
            <w:pPr>
              <w:pStyle w:val="TAL"/>
              <w:rPr>
                <w:szCs w:val="18"/>
              </w:rPr>
            </w:pPr>
            <w:r w:rsidRPr="00B714BE">
              <w:rPr>
                <w:szCs w:val="18"/>
              </w:rPr>
              <w:t>17.2.0</w:t>
            </w:r>
          </w:p>
        </w:tc>
      </w:tr>
      <w:tr w:rsidR="008943C0" w:rsidRPr="00B714BE" w14:paraId="59FFB19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3A5ABE"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B805D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C4C247" w14:textId="76294C57" w:rsidR="00C23B9C" w:rsidRPr="00B714BE" w:rsidRDefault="00C23B9C" w:rsidP="00C23B9C">
            <w:pPr>
              <w:pStyle w:val="TAL"/>
              <w:rPr>
                <w:szCs w:val="18"/>
              </w:rPr>
            </w:pPr>
            <w:r w:rsidRPr="00B714BE">
              <w:rPr>
                <w:szCs w:val="18"/>
              </w:rPr>
              <w:t>R5-2301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5DE7F8" w14:textId="46EE6804" w:rsidR="00C23B9C" w:rsidRPr="00B714BE" w:rsidRDefault="00C23B9C" w:rsidP="00C23B9C">
            <w:pPr>
              <w:pStyle w:val="TAL"/>
              <w:rPr>
                <w:szCs w:val="18"/>
              </w:rPr>
            </w:pPr>
            <w:r w:rsidRPr="00B714BE">
              <w:rPr>
                <w:szCs w:val="18"/>
              </w:rPr>
              <w:t>34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990E8D" w14:textId="43193B11"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D021FE" w14:textId="39FBDE4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B50742" w14:textId="2F41ED07" w:rsidR="00C23B9C" w:rsidRPr="00B714BE" w:rsidRDefault="00C23B9C" w:rsidP="00C23B9C">
            <w:pPr>
              <w:pStyle w:val="TAL"/>
              <w:rPr>
                <w:szCs w:val="18"/>
              </w:rPr>
            </w:pPr>
            <w:r w:rsidRPr="00B714BE">
              <w:rPr>
                <w:szCs w:val="18"/>
              </w:rPr>
              <w:t>Updates for NR RRC test case 8.1.5.1.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0E43DBA" w14:textId="77777777" w:rsidR="00C23B9C" w:rsidRPr="00B714BE" w:rsidRDefault="00C23B9C" w:rsidP="00C23B9C">
            <w:pPr>
              <w:pStyle w:val="TAL"/>
              <w:rPr>
                <w:szCs w:val="18"/>
              </w:rPr>
            </w:pPr>
            <w:r w:rsidRPr="00B714BE">
              <w:rPr>
                <w:szCs w:val="18"/>
              </w:rPr>
              <w:t>17.2.0</w:t>
            </w:r>
          </w:p>
        </w:tc>
      </w:tr>
      <w:tr w:rsidR="008943C0" w:rsidRPr="00B714BE" w14:paraId="48CD187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0DCE2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AA91C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A63597" w14:textId="2962970C" w:rsidR="00C23B9C" w:rsidRPr="00B714BE" w:rsidRDefault="00C23B9C" w:rsidP="00C23B9C">
            <w:pPr>
              <w:pStyle w:val="TAL"/>
              <w:rPr>
                <w:szCs w:val="18"/>
              </w:rPr>
            </w:pPr>
            <w:r w:rsidRPr="00B714BE">
              <w:rPr>
                <w:szCs w:val="18"/>
              </w:rPr>
              <w:t>R5-2301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62963C" w14:textId="0E8C3C18" w:rsidR="00C23B9C" w:rsidRPr="00B714BE" w:rsidRDefault="00C23B9C" w:rsidP="00C23B9C">
            <w:pPr>
              <w:pStyle w:val="TAL"/>
              <w:rPr>
                <w:szCs w:val="18"/>
              </w:rPr>
            </w:pPr>
            <w:r w:rsidRPr="00B714BE">
              <w:rPr>
                <w:szCs w:val="18"/>
              </w:rPr>
              <w:t>344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2A2E00" w14:textId="34EA0B75"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33844E" w14:textId="11C65DD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6750B2" w14:textId="166D4248" w:rsidR="00C23B9C" w:rsidRPr="00B714BE" w:rsidRDefault="00C23B9C" w:rsidP="00C23B9C">
            <w:pPr>
              <w:pStyle w:val="TAL"/>
              <w:rPr>
                <w:szCs w:val="18"/>
              </w:rPr>
            </w:pPr>
            <w:r w:rsidRPr="00B714BE">
              <w:rPr>
                <w:szCs w:val="18"/>
              </w:rPr>
              <w:t>Updates for NE-DC RRC test case 8.2.1.1.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F8F8486" w14:textId="77777777" w:rsidR="00C23B9C" w:rsidRPr="00B714BE" w:rsidRDefault="00C23B9C" w:rsidP="00C23B9C">
            <w:pPr>
              <w:pStyle w:val="TAL"/>
              <w:rPr>
                <w:szCs w:val="18"/>
              </w:rPr>
            </w:pPr>
            <w:r w:rsidRPr="00B714BE">
              <w:rPr>
                <w:szCs w:val="18"/>
              </w:rPr>
              <w:t>17.2.0</w:t>
            </w:r>
          </w:p>
        </w:tc>
      </w:tr>
      <w:tr w:rsidR="008943C0" w:rsidRPr="00B714BE" w14:paraId="4B6C59B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5D27B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C8BFE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765AB4" w14:textId="46498180" w:rsidR="00C23B9C" w:rsidRPr="00B714BE" w:rsidRDefault="00C23B9C" w:rsidP="00C23B9C">
            <w:pPr>
              <w:pStyle w:val="TAL"/>
              <w:rPr>
                <w:szCs w:val="18"/>
              </w:rPr>
            </w:pPr>
            <w:r w:rsidRPr="00B714BE">
              <w:rPr>
                <w:szCs w:val="18"/>
              </w:rPr>
              <w:t>R5-2301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82932B" w14:textId="020A24B9" w:rsidR="00C23B9C" w:rsidRPr="00B714BE" w:rsidRDefault="00C23B9C" w:rsidP="00C23B9C">
            <w:pPr>
              <w:pStyle w:val="TAL"/>
              <w:rPr>
                <w:szCs w:val="18"/>
              </w:rPr>
            </w:pPr>
            <w:r w:rsidRPr="00B714BE">
              <w:rPr>
                <w:szCs w:val="18"/>
              </w:rPr>
              <w:t>34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54A20E" w14:textId="5A2F821B"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D9A6DC" w14:textId="6B9F28C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E33378" w14:textId="723A1978" w:rsidR="00C23B9C" w:rsidRPr="00B714BE" w:rsidRDefault="00C23B9C" w:rsidP="00C23B9C">
            <w:pPr>
              <w:pStyle w:val="TAL"/>
              <w:rPr>
                <w:szCs w:val="18"/>
              </w:rPr>
            </w:pPr>
            <w:r w:rsidRPr="00B714BE">
              <w:rPr>
                <w:szCs w:val="18"/>
              </w:rPr>
              <w:t>Update to NSSAA test case 9.1.10.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33A4B7F" w14:textId="77777777" w:rsidR="00C23B9C" w:rsidRPr="00B714BE" w:rsidRDefault="00C23B9C" w:rsidP="00C23B9C">
            <w:pPr>
              <w:pStyle w:val="TAL"/>
              <w:rPr>
                <w:szCs w:val="18"/>
              </w:rPr>
            </w:pPr>
            <w:r w:rsidRPr="00B714BE">
              <w:rPr>
                <w:szCs w:val="18"/>
              </w:rPr>
              <w:t>17.2.0</w:t>
            </w:r>
          </w:p>
        </w:tc>
      </w:tr>
      <w:tr w:rsidR="008943C0" w:rsidRPr="00B714BE" w14:paraId="764A333A"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8C97B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A5F3F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8C4CEE" w14:textId="0CF9D2AF" w:rsidR="00C23B9C" w:rsidRPr="00B714BE" w:rsidRDefault="00C23B9C" w:rsidP="00C23B9C">
            <w:pPr>
              <w:pStyle w:val="TAL"/>
              <w:rPr>
                <w:szCs w:val="18"/>
              </w:rPr>
            </w:pPr>
            <w:r w:rsidRPr="00B714BE">
              <w:rPr>
                <w:szCs w:val="18"/>
              </w:rPr>
              <w:t>R5-2301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6FFAE8" w14:textId="53ECBC33" w:rsidR="00C23B9C" w:rsidRPr="00B714BE" w:rsidRDefault="00C23B9C" w:rsidP="00C23B9C">
            <w:pPr>
              <w:pStyle w:val="TAL"/>
              <w:rPr>
                <w:szCs w:val="18"/>
              </w:rPr>
            </w:pPr>
            <w:r w:rsidRPr="00B714BE">
              <w:rPr>
                <w:szCs w:val="18"/>
              </w:rPr>
              <w:t>34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F99C2E" w14:textId="3BFCE33E"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E96682" w14:textId="6FA69EE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0E3BE1" w14:textId="4959B883" w:rsidR="00C23B9C" w:rsidRPr="00B714BE" w:rsidRDefault="00C23B9C" w:rsidP="00C23B9C">
            <w:pPr>
              <w:pStyle w:val="TAL"/>
              <w:rPr>
                <w:szCs w:val="18"/>
              </w:rPr>
            </w:pPr>
            <w:r w:rsidRPr="00B714BE">
              <w:rPr>
                <w:szCs w:val="18"/>
              </w:rPr>
              <w:t>Addition of ATSSS new TC 10.4.1.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81BF87C" w14:textId="77777777" w:rsidR="00C23B9C" w:rsidRPr="00B714BE" w:rsidRDefault="00C23B9C" w:rsidP="00C23B9C">
            <w:pPr>
              <w:pStyle w:val="TAL"/>
              <w:rPr>
                <w:szCs w:val="18"/>
              </w:rPr>
            </w:pPr>
            <w:r w:rsidRPr="00B714BE">
              <w:rPr>
                <w:szCs w:val="18"/>
              </w:rPr>
              <w:t>17.2.0</w:t>
            </w:r>
          </w:p>
        </w:tc>
      </w:tr>
      <w:tr w:rsidR="008943C0" w:rsidRPr="00B714BE" w14:paraId="481426F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F598E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F70897"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1177AD" w14:textId="67144C7A" w:rsidR="00C23B9C" w:rsidRPr="00B714BE" w:rsidRDefault="00C23B9C" w:rsidP="00C23B9C">
            <w:pPr>
              <w:pStyle w:val="TAL"/>
              <w:rPr>
                <w:szCs w:val="18"/>
              </w:rPr>
            </w:pPr>
            <w:r w:rsidRPr="00B714BE">
              <w:rPr>
                <w:szCs w:val="18"/>
              </w:rPr>
              <w:t>R5-2302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28F420" w14:textId="662A2A60" w:rsidR="00C23B9C" w:rsidRPr="00B714BE" w:rsidRDefault="00C23B9C" w:rsidP="00C23B9C">
            <w:pPr>
              <w:pStyle w:val="TAL"/>
              <w:rPr>
                <w:szCs w:val="18"/>
              </w:rPr>
            </w:pPr>
            <w:r w:rsidRPr="00B714BE">
              <w:rPr>
                <w:szCs w:val="18"/>
              </w:rPr>
              <w:t>345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2A4605" w14:textId="7AA8A2D4"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CCF1D9" w14:textId="327B85D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670F57" w14:textId="64AC122C" w:rsidR="00C23B9C" w:rsidRPr="00B714BE" w:rsidRDefault="00C23B9C" w:rsidP="00C23B9C">
            <w:pPr>
              <w:pStyle w:val="TAL"/>
              <w:rPr>
                <w:szCs w:val="18"/>
              </w:rPr>
            </w:pPr>
            <w:r w:rsidRPr="00B714BE">
              <w:rPr>
                <w:szCs w:val="18"/>
              </w:rPr>
              <w:t>VOID SNPN NR5GC TC 10.1.7.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CC439AB" w14:textId="77777777" w:rsidR="00C23B9C" w:rsidRPr="00B714BE" w:rsidRDefault="00C23B9C" w:rsidP="00C23B9C">
            <w:pPr>
              <w:pStyle w:val="TAL"/>
              <w:rPr>
                <w:szCs w:val="18"/>
              </w:rPr>
            </w:pPr>
            <w:r w:rsidRPr="00B714BE">
              <w:rPr>
                <w:szCs w:val="18"/>
              </w:rPr>
              <w:t>17.2.0</w:t>
            </w:r>
          </w:p>
        </w:tc>
      </w:tr>
      <w:tr w:rsidR="008943C0" w:rsidRPr="00B714BE" w14:paraId="49E0D01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3DC08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0F6DB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F085DC" w14:textId="10C6DA69" w:rsidR="00C23B9C" w:rsidRPr="00B714BE" w:rsidRDefault="00C23B9C" w:rsidP="00C23B9C">
            <w:pPr>
              <w:pStyle w:val="TAL"/>
              <w:rPr>
                <w:szCs w:val="18"/>
              </w:rPr>
            </w:pPr>
            <w:r w:rsidRPr="00B714BE">
              <w:rPr>
                <w:szCs w:val="18"/>
              </w:rPr>
              <w:t>R5-2302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4BF8E1" w14:textId="47C984DB" w:rsidR="00C23B9C" w:rsidRPr="00B714BE" w:rsidRDefault="00C23B9C" w:rsidP="00C23B9C">
            <w:pPr>
              <w:pStyle w:val="TAL"/>
              <w:rPr>
                <w:szCs w:val="18"/>
              </w:rPr>
            </w:pPr>
            <w:r w:rsidRPr="00B714BE">
              <w:rPr>
                <w:szCs w:val="18"/>
              </w:rPr>
              <w:t>34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978CCF" w14:textId="18FAAEE9"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01961A" w14:textId="6414E2F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4E82010" w14:textId="5BD8C09A" w:rsidR="00C23B9C" w:rsidRPr="00B714BE" w:rsidRDefault="00C23B9C" w:rsidP="00C23B9C">
            <w:pPr>
              <w:pStyle w:val="TAL"/>
              <w:rPr>
                <w:szCs w:val="18"/>
              </w:rPr>
            </w:pPr>
            <w:r w:rsidRPr="00B714BE">
              <w:rPr>
                <w:szCs w:val="18"/>
              </w:rPr>
              <w:t>Correction to NR MDT TC 8.1.6.1.2.1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822DDA0" w14:textId="77777777" w:rsidR="00C23B9C" w:rsidRPr="00B714BE" w:rsidRDefault="00C23B9C" w:rsidP="00C23B9C">
            <w:pPr>
              <w:pStyle w:val="TAL"/>
              <w:rPr>
                <w:szCs w:val="18"/>
              </w:rPr>
            </w:pPr>
            <w:r w:rsidRPr="00B714BE">
              <w:rPr>
                <w:szCs w:val="18"/>
              </w:rPr>
              <w:t>17.2.0</w:t>
            </w:r>
          </w:p>
        </w:tc>
      </w:tr>
      <w:tr w:rsidR="008943C0" w:rsidRPr="00B714BE" w14:paraId="45ED527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8046F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2E9C6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326013" w14:textId="37B5ABD0" w:rsidR="00C23B9C" w:rsidRPr="00B714BE" w:rsidRDefault="00C23B9C" w:rsidP="00C23B9C">
            <w:pPr>
              <w:pStyle w:val="TAL"/>
              <w:rPr>
                <w:szCs w:val="18"/>
              </w:rPr>
            </w:pPr>
            <w:r w:rsidRPr="00B714BE">
              <w:rPr>
                <w:szCs w:val="18"/>
              </w:rPr>
              <w:t>R5-2302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99C9823" w14:textId="1053A155" w:rsidR="00C23B9C" w:rsidRPr="00B714BE" w:rsidRDefault="00C23B9C" w:rsidP="00C23B9C">
            <w:pPr>
              <w:pStyle w:val="TAL"/>
              <w:rPr>
                <w:szCs w:val="18"/>
              </w:rPr>
            </w:pPr>
            <w:r w:rsidRPr="00B714BE">
              <w:rPr>
                <w:szCs w:val="18"/>
              </w:rPr>
              <w:t>34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854B61" w14:textId="7360E290"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FA9D22E" w14:textId="66E0A05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F117FC" w14:textId="2EB0F110" w:rsidR="00C23B9C" w:rsidRPr="00B714BE" w:rsidRDefault="00C23B9C" w:rsidP="00C23B9C">
            <w:pPr>
              <w:pStyle w:val="TAL"/>
              <w:rPr>
                <w:szCs w:val="18"/>
              </w:rPr>
            </w:pPr>
            <w:r w:rsidRPr="00B714BE">
              <w:rPr>
                <w:szCs w:val="18"/>
              </w:rPr>
              <w:t>correction to TC 6.1.1.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C320040" w14:textId="77777777" w:rsidR="00C23B9C" w:rsidRPr="00B714BE" w:rsidRDefault="00C23B9C" w:rsidP="00C23B9C">
            <w:pPr>
              <w:pStyle w:val="TAL"/>
              <w:rPr>
                <w:szCs w:val="18"/>
              </w:rPr>
            </w:pPr>
            <w:r w:rsidRPr="00B714BE">
              <w:rPr>
                <w:szCs w:val="18"/>
              </w:rPr>
              <w:t>17.2.0</w:t>
            </w:r>
          </w:p>
        </w:tc>
      </w:tr>
      <w:tr w:rsidR="008943C0" w:rsidRPr="00B714BE" w14:paraId="50ECB3D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8A85F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418DA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E2FE80" w14:textId="4F8D10D8" w:rsidR="00C23B9C" w:rsidRPr="00B714BE" w:rsidRDefault="00C23B9C" w:rsidP="00C23B9C">
            <w:pPr>
              <w:pStyle w:val="TAL"/>
              <w:rPr>
                <w:szCs w:val="18"/>
              </w:rPr>
            </w:pPr>
            <w:r w:rsidRPr="00B714BE">
              <w:rPr>
                <w:szCs w:val="18"/>
              </w:rPr>
              <w:t>R5-2303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4A6A5D" w14:textId="52748837" w:rsidR="00C23B9C" w:rsidRPr="00B714BE" w:rsidRDefault="00C23B9C" w:rsidP="00C23B9C">
            <w:pPr>
              <w:pStyle w:val="TAL"/>
              <w:rPr>
                <w:szCs w:val="18"/>
              </w:rPr>
            </w:pPr>
            <w:r w:rsidRPr="00B714BE">
              <w:rPr>
                <w:szCs w:val="18"/>
              </w:rPr>
              <w:t>34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DF40E9" w14:textId="5B9A98EB"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C9FD4A" w14:textId="54E961A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06E723" w14:textId="4D87CCF8" w:rsidR="00C23B9C" w:rsidRPr="00B714BE" w:rsidRDefault="00C23B9C" w:rsidP="00C23B9C">
            <w:pPr>
              <w:pStyle w:val="TAL"/>
              <w:rPr>
                <w:szCs w:val="18"/>
              </w:rPr>
            </w:pPr>
            <w:r w:rsidRPr="00B714BE">
              <w:rPr>
                <w:szCs w:val="18"/>
              </w:rPr>
              <w:t>Update the CGI specific elements in UE-NR-Capability for MR-DC</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4DDE8BA" w14:textId="77777777" w:rsidR="00C23B9C" w:rsidRPr="00B714BE" w:rsidRDefault="00C23B9C" w:rsidP="00C23B9C">
            <w:pPr>
              <w:pStyle w:val="TAL"/>
              <w:rPr>
                <w:szCs w:val="18"/>
              </w:rPr>
            </w:pPr>
            <w:r w:rsidRPr="00B714BE">
              <w:rPr>
                <w:szCs w:val="18"/>
              </w:rPr>
              <w:t>17.2.0</w:t>
            </w:r>
          </w:p>
        </w:tc>
      </w:tr>
      <w:tr w:rsidR="008943C0" w:rsidRPr="00B714BE" w14:paraId="4D63EE4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3F188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9C14C9"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D62988" w14:textId="71CC16D7" w:rsidR="00C23B9C" w:rsidRPr="00B714BE" w:rsidRDefault="00C23B9C" w:rsidP="00C23B9C">
            <w:pPr>
              <w:pStyle w:val="TAL"/>
              <w:rPr>
                <w:szCs w:val="18"/>
              </w:rPr>
            </w:pPr>
            <w:r w:rsidRPr="00B714BE">
              <w:rPr>
                <w:szCs w:val="18"/>
              </w:rPr>
              <w:t>R5-2303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03F6F7" w14:textId="18538422" w:rsidR="00C23B9C" w:rsidRPr="00B714BE" w:rsidRDefault="00C23B9C" w:rsidP="00C23B9C">
            <w:pPr>
              <w:pStyle w:val="TAL"/>
              <w:rPr>
                <w:szCs w:val="18"/>
              </w:rPr>
            </w:pPr>
            <w:r w:rsidRPr="00B714BE">
              <w:rPr>
                <w:szCs w:val="18"/>
              </w:rPr>
              <w:t>34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2609D1" w14:textId="5700BEA1"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537796" w14:textId="529DFBC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1F8C1D" w14:textId="3D428E6C" w:rsidR="00C23B9C" w:rsidRPr="00B714BE" w:rsidRDefault="00C23B9C" w:rsidP="00C23B9C">
            <w:pPr>
              <w:pStyle w:val="TAL"/>
              <w:rPr>
                <w:szCs w:val="18"/>
              </w:rPr>
            </w:pPr>
            <w:r w:rsidRPr="00B714BE">
              <w:rPr>
                <w:szCs w:val="18"/>
              </w:rPr>
              <w:t>Addition of new test case 8.1.6.1.2.15 for SON_MDT</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E4EE71D" w14:textId="77777777" w:rsidR="00C23B9C" w:rsidRPr="00B714BE" w:rsidRDefault="00C23B9C" w:rsidP="00C23B9C">
            <w:pPr>
              <w:pStyle w:val="TAL"/>
              <w:rPr>
                <w:szCs w:val="18"/>
              </w:rPr>
            </w:pPr>
            <w:r w:rsidRPr="00B714BE">
              <w:rPr>
                <w:szCs w:val="18"/>
              </w:rPr>
              <w:t>17.2.0</w:t>
            </w:r>
          </w:p>
        </w:tc>
      </w:tr>
      <w:tr w:rsidR="008943C0" w:rsidRPr="00B714BE" w14:paraId="5BF3EF8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02F78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DF5939"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6ED5B9" w14:textId="3D953748" w:rsidR="00C23B9C" w:rsidRPr="00B714BE" w:rsidRDefault="00C23B9C" w:rsidP="00C23B9C">
            <w:pPr>
              <w:pStyle w:val="TAL"/>
              <w:rPr>
                <w:szCs w:val="18"/>
              </w:rPr>
            </w:pPr>
            <w:r w:rsidRPr="00B714BE">
              <w:rPr>
                <w:szCs w:val="18"/>
              </w:rPr>
              <w:t>R5-2303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09D0FB" w14:textId="11D01014" w:rsidR="00C23B9C" w:rsidRPr="00B714BE" w:rsidRDefault="00C23B9C" w:rsidP="00C23B9C">
            <w:pPr>
              <w:pStyle w:val="TAL"/>
              <w:rPr>
                <w:szCs w:val="18"/>
              </w:rPr>
            </w:pPr>
            <w:r w:rsidRPr="00B714BE">
              <w:rPr>
                <w:szCs w:val="18"/>
              </w:rPr>
              <w:t>34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A2FE8E" w14:textId="7605977E"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0C7177" w14:textId="4F91C0D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669C0F0" w14:textId="6E99D525" w:rsidR="00C23B9C" w:rsidRPr="00B714BE" w:rsidRDefault="00C23B9C" w:rsidP="00C23B9C">
            <w:pPr>
              <w:pStyle w:val="TAL"/>
              <w:rPr>
                <w:szCs w:val="18"/>
              </w:rPr>
            </w:pPr>
            <w:r w:rsidRPr="00B714BE">
              <w:rPr>
                <w:szCs w:val="18"/>
              </w:rPr>
              <w:t>Update to NE-DC test case 8.2.3.4.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21BA7CF" w14:textId="77777777" w:rsidR="00C23B9C" w:rsidRPr="00B714BE" w:rsidRDefault="00C23B9C" w:rsidP="00C23B9C">
            <w:pPr>
              <w:pStyle w:val="TAL"/>
              <w:rPr>
                <w:szCs w:val="18"/>
              </w:rPr>
            </w:pPr>
            <w:r w:rsidRPr="00B714BE">
              <w:rPr>
                <w:szCs w:val="18"/>
              </w:rPr>
              <w:t>17.2.0</w:t>
            </w:r>
          </w:p>
        </w:tc>
      </w:tr>
      <w:tr w:rsidR="008943C0" w:rsidRPr="00B714BE" w14:paraId="184855A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62552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68DD6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01BEE3" w14:textId="2076A4B1" w:rsidR="00C23B9C" w:rsidRPr="00B714BE" w:rsidRDefault="00C23B9C" w:rsidP="00C23B9C">
            <w:pPr>
              <w:pStyle w:val="TAL"/>
              <w:rPr>
                <w:szCs w:val="18"/>
              </w:rPr>
            </w:pPr>
            <w:r w:rsidRPr="00B714BE">
              <w:rPr>
                <w:szCs w:val="18"/>
              </w:rPr>
              <w:t>R5-2303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04CC7B" w14:textId="25A10DD8" w:rsidR="00C23B9C" w:rsidRPr="00B714BE" w:rsidRDefault="00C23B9C" w:rsidP="00C23B9C">
            <w:pPr>
              <w:pStyle w:val="TAL"/>
              <w:rPr>
                <w:szCs w:val="18"/>
              </w:rPr>
            </w:pPr>
            <w:r w:rsidRPr="00B714BE">
              <w:rPr>
                <w:szCs w:val="18"/>
              </w:rPr>
              <w:t>34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253F22" w14:textId="2E9CE159"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F3DAE3" w14:textId="537DF0EB"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2100A6" w14:textId="04BE5101" w:rsidR="00C23B9C" w:rsidRPr="00B714BE" w:rsidRDefault="00C23B9C" w:rsidP="00C23B9C">
            <w:pPr>
              <w:pStyle w:val="TAL"/>
              <w:rPr>
                <w:szCs w:val="18"/>
              </w:rPr>
            </w:pPr>
            <w:r w:rsidRPr="00B714BE">
              <w:rPr>
                <w:szCs w:val="18"/>
              </w:rPr>
              <w:t>Updates to NE-DC test case 8.2.3.5.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2228D09" w14:textId="77777777" w:rsidR="00C23B9C" w:rsidRPr="00B714BE" w:rsidRDefault="00C23B9C" w:rsidP="00C23B9C">
            <w:pPr>
              <w:pStyle w:val="TAL"/>
              <w:rPr>
                <w:szCs w:val="18"/>
              </w:rPr>
            </w:pPr>
            <w:r w:rsidRPr="00B714BE">
              <w:rPr>
                <w:szCs w:val="18"/>
              </w:rPr>
              <w:t>17.2.0</w:t>
            </w:r>
          </w:p>
        </w:tc>
      </w:tr>
      <w:tr w:rsidR="008943C0" w:rsidRPr="00B714BE" w14:paraId="2084F3E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8C02B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522C4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78B5C5" w14:textId="0298E47C" w:rsidR="00C23B9C" w:rsidRPr="00B714BE" w:rsidRDefault="00C23B9C" w:rsidP="00C23B9C">
            <w:pPr>
              <w:pStyle w:val="TAL"/>
              <w:rPr>
                <w:szCs w:val="18"/>
              </w:rPr>
            </w:pPr>
            <w:r w:rsidRPr="00B714BE">
              <w:rPr>
                <w:szCs w:val="18"/>
              </w:rPr>
              <w:t>R5-2304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E21FA9" w14:textId="21903C31" w:rsidR="00C23B9C" w:rsidRPr="00B714BE" w:rsidRDefault="00C23B9C" w:rsidP="00C23B9C">
            <w:pPr>
              <w:pStyle w:val="TAL"/>
              <w:rPr>
                <w:szCs w:val="18"/>
              </w:rPr>
            </w:pPr>
            <w:r w:rsidRPr="00B714BE">
              <w:rPr>
                <w:szCs w:val="18"/>
              </w:rPr>
              <w:t>34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E548BF" w14:textId="3561EEF4"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24A3A0" w14:textId="0918E79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A5FB9A" w14:textId="00BB9E1E" w:rsidR="00C23B9C" w:rsidRPr="00B714BE" w:rsidRDefault="00C23B9C" w:rsidP="00C23B9C">
            <w:pPr>
              <w:pStyle w:val="TAL"/>
              <w:rPr>
                <w:szCs w:val="18"/>
              </w:rPr>
            </w:pPr>
            <w:r w:rsidRPr="00B714BE">
              <w:rPr>
                <w:szCs w:val="18"/>
              </w:rPr>
              <w:t>Correction of Cell Reselection RedCap TC 6.1.2.27</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3B231E9" w14:textId="77777777" w:rsidR="00C23B9C" w:rsidRPr="00B714BE" w:rsidRDefault="00C23B9C" w:rsidP="00C23B9C">
            <w:pPr>
              <w:pStyle w:val="TAL"/>
              <w:rPr>
                <w:szCs w:val="18"/>
              </w:rPr>
            </w:pPr>
            <w:r w:rsidRPr="00B714BE">
              <w:rPr>
                <w:szCs w:val="18"/>
              </w:rPr>
              <w:t>17.2.0</w:t>
            </w:r>
          </w:p>
        </w:tc>
      </w:tr>
      <w:tr w:rsidR="008943C0" w:rsidRPr="00B714BE" w14:paraId="6F30D90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7530DC"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E02CB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1FEBDA" w14:textId="3E8215C8" w:rsidR="00C23B9C" w:rsidRPr="00B714BE" w:rsidRDefault="00C23B9C" w:rsidP="00C23B9C">
            <w:pPr>
              <w:pStyle w:val="TAL"/>
              <w:rPr>
                <w:szCs w:val="18"/>
              </w:rPr>
            </w:pPr>
            <w:r w:rsidRPr="00B714BE">
              <w:rPr>
                <w:szCs w:val="18"/>
              </w:rPr>
              <w:t>R5-2304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A7EAB5" w14:textId="1B79B412" w:rsidR="00C23B9C" w:rsidRPr="00B714BE" w:rsidRDefault="00C23B9C" w:rsidP="00C23B9C">
            <w:pPr>
              <w:pStyle w:val="TAL"/>
              <w:rPr>
                <w:szCs w:val="18"/>
              </w:rPr>
            </w:pPr>
            <w:r w:rsidRPr="00B714BE">
              <w:rPr>
                <w:szCs w:val="18"/>
              </w:rPr>
              <w:t>34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E3D36E" w14:textId="26FDE810"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330D36" w14:textId="75BC794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8E99D3" w14:textId="782E3BDD" w:rsidR="00C23B9C" w:rsidRPr="00B714BE" w:rsidRDefault="00C23B9C" w:rsidP="00C23B9C">
            <w:pPr>
              <w:pStyle w:val="TAL"/>
              <w:rPr>
                <w:szCs w:val="18"/>
              </w:rPr>
            </w:pPr>
            <w:r w:rsidRPr="00B714BE">
              <w:rPr>
                <w:szCs w:val="18"/>
              </w:rPr>
              <w:t>Update to NR unlicensed test case 8.1.8.1.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1AFF8E4" w14:textId="77777777" w:rsidR="00C23B9C" w:rsidRPr="00B714BE" w:rsidRDefault="00C23B9C" w:rsidP="00C23B9C">
            <w:pPr>
              <w:pStyle w:val="TAL"/>
              <w:rPr>
                <w:szCs w:val="18"/>
              </w:rPr>
            </w:pPr>
            <w:r w:rsidRPr="00B714BE">
              <w:rPr>
                <w:szCs w:val="18"/>
              </w:rPr>
              <w:t>17.2.0</w:t>
            </w:r>
          </w:p>
        </w:tc>
      </w:tr>
      <w:tr w:rsidR="008943C0" w:rsidRPr="00B714BE" w14:paraId="31887BE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636AE0"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07DE4D"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E82263" w14:textId="1F8A5DFF" w:rsidR="00C23B9C" w:rsidRPr="00B714BE" w:rsidRDefault="00C23B9C" w:rsidP="00C23B9C">
            <w:pPr>
              <w:pStyle w:val="TAL"/>
              <w:rPr>
                <w:szCs w:val="18"/>
              </w:rPr>
            </w:pPr>
            <w:r w:rsidRPr="00B714BE">
              <w:rPr>
                <w:szCs w:val="18"/>
              </w:rPr>
              <w:t>R5-2304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7C17D0" w14:textId="5A84FC2B" w:rsidR="00C23B9C" w:rsidRPr="00B714BE" w:rsidRDefault="00C23B9C" w:rsidP="00C23B9C">
            <w:pPr>
              <w:pStyle w:val="TAL"/>
              <w:rPr>
                <w:szCs w:val="18"/>
              </w:rPr>
            </w:pPr>
            <w:r w:rsidRPr="00B714BE">
              <w:rPr>
                <w:szCs w:val="18"/>
              </w:rPr>
              <w:t>34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8AA7D7A" w14:textId="3ACAEF23"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9C6EEA" w14:textId="1644F2A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57C652" w14:textId="52E86BEB" w:rsidR="00C23B9C" w:rsidRPr="00B714BE" w:rsidRDefault="00C23B9C" w:rsidP="00C23B9C">
            <w:pPr>
              <w:pStyle w:val="TAL"/>
              <w:rPr>
                <w:szCs w:val="18"/>
              </w:rPr>
            </w:pPr>
            <w:r w:rsidRPr="00B714BE">
              <w:rPr>
                <w:szCs w:val="18"/>
              </w:rPr>
              <w:t>Correction of NR EIEI test case 11.5.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5602449" w14:textId="77777777" w:rsidR="00C23B9C" w:rsidRPr="00B714BE" w:rsidRDefault="00C23B9C" w:rsidP="00C23B9C">
            <w:pPr>
              <w:pStyle w:val="TAL"/>
              <w:rPr>
                <w:szCs w:val="18"/>
              </w:rPr>
            </w:pPr>
            <w:r w:rsidRPr="00B714BE">
              <w:rPr>
                <w:szCs w:val="18"/>
              </w:rPr>
              <w:t>17.2.0</w:t>
            </w:r>
          </w:p>
        </w:tc>
      </w:tr>
      <w:tr w:rsidR="008943C0" w:rsidRPr="00B714BE" w14:paraId="515ADFC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E2400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C05E3C"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EBF506" w14:textId="1A44BCEE" w:rsidR="00C23B9C" w:rsidRPr="00B714BE" w:rsidRDefault="00C23B9C" w:rsidP="00C23B9C">
            <w:pPr>
              <w:pStyle w:val="TAL"/>
              <w:rPr>
                <w:szCs w:val="18"/>
              </w:rPr>
            </w:pPr>
            <w:r w:rsidRPr="00B714BE">
              <w:rPr>
                <w:szCs w:val="18"/>
              </w:rPr>
              <w:t>R5-2304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2396C3" w14:textId="6E1E8BF8" w:rsidR="00C23B9C" w:rsidRPr="00B714BE" w:rsidRDefault="00C23B9C" w:rsidP="00C23B9C">
            <w:pPr>
              <w:pStyle w:val="TAL"/>
              <w:rPr>
                <w:szCs w:val="18"/>
              </w:rPr>
            </w:pPr>
            <w:r w:rsidRPr="00B714BE">
              <w:rPr>
                <w:szCs w:val="18"/>
              </w:rPr>
              <w:t>34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5B776D" w14:textId="24ECA0FB"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018077" w14:textId="24E888A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AA3657" w14:textId="25A295BA" w:rsidR="00C23B9C" w:rsidRPr="00B714BE" w:rsidRDefault="00C23B9C" w:rsidP="00C23B9C">
            <w:pPr>
              <w:pStyle w:val="TAL"/>
              <w:rPr>
                <w:szCs w:val="18"/>
              </w:rPr>
            </w:pPr>
            <w:r w:rsidRPr="00B714BE">
              <w:rPr>
                <w:szCs w:val="18"/>
              </w:rPr>
              <w:t>Correction of Pre-test conditions on TC 6.3.2.x</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CF36AAA" w14:textId="77777777" w:rsidR="00C23B9C" w:rsidRPr="00B714BE" w:rsidRDefault="00C23B9C" w:rsidP="00C23B9C">
            <w:pPr>
              <w:pStyle w:val="TAL"/>
              <w:rPr>
                <w:szCs w:val="18"/>
              </w:rPr>
            </w:pPr>
            <w:r w:rsidRPr="00B714BE">
              <w:rPr>
                <w:szCs w:val="18"/>
              </w:rPr>
              <w:t>17.2.0</w:t>
            </w:r>
          </w:p>
        </w:tc>
      </w:tr>
      <w:tr w:rsidR="008943C0" w:rsidRPr="00B714BE" w14:paraId="7579C17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069AC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6C54ED"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02EE61" w14:textId="5A10C044" w:rsidR="00C23B9C" w:rsidRPr="00B714BE" w:rsidRDefault="00C23B9C" w:rsidP="00C23B9C">
            <w:pPr>
              <w:pStyle w:val="TAL"/>
              <w:rPr>
                <w:szCs w:val="18"/>
              </w:rPr>
            </w:pPr>
            <w:r w:rsidRPr="00B714BE">
              <w:rPr>
                <w:szCs w:val="18"/>
              </w:rPr>
              <w:t>R5-23054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7FC766" w14:textId="07CEABB0" w:rsidR="00C23B9C" w:rsidRPr="00B714BE" w:rsidRDefault="00C23B9C" w:rsidP="00C23B9C">
            <w:pPr>
              <w:pStyle w:val="TAL"/>
              <w:rPr>
                <w:szCs w:val="18"/>
              </w:rPr>
            </w:pPr>
            <w:r w:rsidRPr="00B714BE">
              <w:rPr>
                <w:szCs w:val="18"/>
              </w:rPr>
              <w:t>34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114476" w14:textId="1E9D2394"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7C2362" w14:textId="0D6AB7C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662924" w14:textId="40D8446A" w:rsidR="00C23B9C" w:rsidRPr="00B714BE" w:rsidRDefault="00C23B9C" w:rsidP="00C23B9C">
            <w:pPr>
              <w:pStyle w:val="TAL"/>
              <w:rPr>
                <w:szCs w:val="18"/>
              </w:rPr>
            </w:pPr>
            <w:r w:rsidRPr="00B714BE">
              <w:rPr>
                <w:szCs w:val="18"/>
              </w:rPr>
              <w:t>Addition of NR MUSIM test case 9.1.5.2.10</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14508F1" w14:textId="77777777" w:rsidR="00C23B9C" w:rsidRPr="00B714BE" w:rsidRDefault="00C23B9C" w:rsidP="00C23B9C">
            <w:pPr>
              <w:pStyle w:val="TAL"/>
              <w:rPr>
                <w:szCs w:val="18"/>
              </w:rPr>
            </w:pPr>
            <w:r w:rsidRPr="00B714BE">
              <w:rPr>
                <w:szCs w:val="18"/>
              </w:rPr>
              <w:t>17.2.0</w:t>
            </w:r>
          </w:p>
        </w:tc>
      </w:tr>
      <w:tr w:rsidR="008943C0" w:rsidRPr="00B714BE" w14:paraId="2C3386E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F256E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FC7DF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7830FF" w14:textId="4FACC752" w:rsidR="00C23B9C" w:rsidRPr="00B714BE" w:rsidRDefault="00C23B9C" w:rsidP="00C23B9C">
            <w:pPr>
              <w:pStyle w:val="TAL"/>
              <w:rPr>
                <w:szCs w:val="18"/>
              </w:rPr>
            </w:pPr>
            <w:r w:rsidRPr="00B714BE">
              <w:rPr>
                <w:szCs w:val="18"/>
              </w:rPr>
              <w:t>R5-23054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FC8FCC" w14:textId="52197DC0" w:rsidR="00C23B9C" w:rsidRPr="00B714BE" w:rsidRDefault="00C23B9C" w:rsidP="00C23B9C">
            <w:pPr>
              <w:pStyle w:val="TAL"/>
              <w:rPr>
                <w:szCs w:val="18"/>
              </w:rPr>
            </w:pPr>
            <w:r w:rsidRPr="00B714BE">
              <w:rPr>
                <w:szCs w:val="18"/>
              </w:rPr>
              <w:t>34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256F94" w14:textId="36F9FF86"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36853D" w14:textId="2FCC8A2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A25465" w14:textId="0AAFDE46" w:rsidR="00C23B9C" w:rsidRPr="00B714BE" w:rsidRDefault="00C23B9C" w:rsidP="00C23B9C">
            <w:pPr>
              <w:pStyle w:val="TAL"/>
              <w:rPr>
                <w:szCs w:val="18"/>
              </w:rPr>
            </w:pPr>
            <w:r w:rsidRPr="00B714BE">
              <w:rPr>
                <w:szCs w:val="18"/>
              </w:rPr>
              <w:t>Addition of NR MUSIM test case 9.1.7.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C8C7B5D" w14:textId="77777777" w:rsidR="00C23B9C" w:rsidRPr="00B714BE" w:rsidRDefault="00C23B9C" w:rsidP="00C23B9C">
            <w:pPr>
              <w:pStyle w:val="TAL"/>
              <w:rPr>
                <w:szCs w:val="18"/>
              </w:rPr>
            </w:pPr>
            <w:r w:rsidRPr="00B714BE">
              <w:rPr>
                <w:szCs w:val="18"/>
              </w:rPr>
              <w:t>17.2.0</w:t>
            </w:r>
          </w:p>
        </w:tc>
      </w:tr>
      <w:tr w:rsidR="008943C0" w:rsidRPr="00B714BE" w14:paraId="3D84849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87553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DC604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65E944" w14:textId="32676DBB" w:rsidR="00C23B9C" w:rsidRPr="00B714BE" w:rsidRDefault="00C23B9C" w:rsidP="00C23B9C">
            <w:pPr>
              <w:pStyle w:val="TAL"/>
              <w:rPr>
                <w:szCs w:val="18"/>
              </w:rPr>
            </w:pPr>
            <w:r w:rsidRPr="00B714BE">
              <w:rPr>
                <w:szCs w:val="18"/>
              </w:rPr>
              <w:t>R5-2305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B2CA5E" w14:textId="54DDB9A9" w:rsidR="00C23B9C" w:rsidRPr="00B714BE" w:rsidRDefault="00C23B9C" w:rsidP="00C23B9C">
            <w:pPr>
              <w:pStyle w:val="TAL"/>
              <w:rPr>
                <w:szCs w:val="18"/>
              </w:rPr>
            </w:pPr>
            <w:r w:rsidRPr="00B714BE">
              <w:rPr>
                <w:szCs w:val="18"/>
              </w:rPr>
              <w:t>34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0A4ADF" w14:textId="59287603"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E714DF" w14:textId="00444755"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1869E9" w14:textId="3E7B4DB0" w:rsidR="00C23B9C" w:rsidRPr="00B714BE" w:rsidRDefault="00C23B9C" w:rsidP="00C23B9C">
            <w:pPr>
              <w:pStyle w:val="TAL"/>
              <w:rPr>
                <w:szCs w:val="18"/>
              </w:rPr>
            </w:pPr>
            <w:r w:rsidRPr="00B714BE">
              <w:rPr>
                <w:szCs w:val="18"/>
              </w:rPr>
              <w:t>Correction to NR5GC testcase 9.1.10.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4A3BA47" w14:textId="77777777" w:rsidR="00C23B9C" w:rsidRPr="00B714BE" w:rsidRDefault="00C23B9C" w:rsidP="00C23B9C">
            <w:pPr>
              <w:pStyle w:val="TAL"/>
              <w:rPr>
                <w:szCs w:val="18"/>
              </w:rPr>
            </w:pPr>
            <w:r w:rsidRPr="00B714BE">
              <w:rPr>
                <w:szCs w:val="18"/>
              </w:rPr>
              <w:t>17.2.0</w:t>
            </w:r>
          </w:p>
        </w:tc>
      </w:tr>
      <w:tr w:rsidR="008943C0" w:rsidRPr="00B714BE" w14:paraId="6E5AA83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22D41E"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F304B5A"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C7AE55" w14:textId="44E969B6" w:rsidR="00C23B9C" w:rsidRPr="00B714BE" w:rsidRDefault="00C23B9C" w:rsidP="00C23B9C">
            <w:pPr>
              <w:pStyle w:val="TAL"/>
              <w:rPr>
                <w:szCs w:val="18"/>
              </w:rPr>
            </w:pPr>
            <w:r w:rsidRPr="00B714BE">
              <w:rPr>
                <w:szCs w:val="18"/>
              </w:rPr>
              <w:t>R5-2305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77EFC8" w14:textId="56712D1E" w:rsidR="00C23B9C" w:rsidRPr="00B714BE" w:rsidRDefault="00C23B9C" w:rsidP="00C23B9C">
            <w:pPr>
              <w:pStyle w:val="TAL"/>
              <w:rPr>
                <w:szCs w:val="18"/>
              </w:rPr>
            </w:pPr>
            <w:r w:rsidRPr="00B714BE">
              <w:rPr>
                <w:szCs w:val="18"/>
              </w:rPr>
              <w:t>34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36C410" w14:textId="4EDCBC4E"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0C960A" w14:textId="0530CD7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E503FA" w14:textId="56A255C8" w:rsidR="00C23B9C" w:rsidRPr="00B714BE" w:rsidRDefault="00C23B9C" w:rsidP="00C23B9C">
            <w:pPr>
              <w:pStyle w:val="TAL"/>
              <w:rPr>
                <w:szCs w:val="18"/>
              </w:rPr>
            </w:pPr>
            <w:r w:rsidRPr="00B714BE">
              <w:rPr>
                <w:szCs w:val="18"/>
              </w:rPr>
              <w:t>Correction to NR5GC testcase 9.1.10.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2D681E3" w14:textId="77777777" w:rsidR="00C23B9C" w:rsidRPr="00B714BE" w:rsidRDefault="00C23B9C" w:rsidP="00C23B9C">
            <w:pPr>
              <w:pStyle w:val="TAL"/>
              <w:rPr>
                <w:szCs w:val="18"/>
              </w:rPr>
            </w:pPr>
            <w:r w:rsidRPr="00B714BE">
              <w:rPr>
                <w:szCs w:val="18"/>
              </w:rPr>
              <w:t>17.2.0</w:t>
            </w:r>
          </w:p>
        </w:tc>
      </w:tr>
      <w:tr w:rsidR="008943C0" w:rsidRPr="00B714BE" w14:paraId="058218E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125B2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405AC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E6B219" w14:textId="49894F99" w:rsidR="00C23B9C" w:rsidRPr="00B714BE" w:rsidRDefault="00C23B9C" w:rsidP="00C23B9C">
            <w:pPr>
              <w:pStyle w:val="TAL"/>
              <w:rPr>
                <w:szCs w:val="18"/>
              </w:rPr>
            </w:pPr>
            <w:r w:rsidRPr="00B714BE">
              <w:rPr>
                <w:szCs w:val="18"/>
              </w:rPr>
              <w:t>R5-2305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4B38F5" w14:textId="3C47DD06" w:rsidR="00C23B9C" w:rsidRPr="00B714BE" w:rsidRDefault="00C23B9C" w:rsidP="00C23B9C">
            <w:pPr>
              <w:pStyle w:val="TAL"/>
              <w:rPr>
                <w:szCs w:val="18"/>
              </w:rPr>
            </w:pPr>
            <w:r w:rsidRPr="00B714BE">
              <w:rPr>
                <w:szCs w:val="18"/>
              </w:rPr>
              <w:t>34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D4DA9B" w14:textId="2BF6F3E4"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D350B7" w14:textId="3BF73AF5"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CC3F3D" w14:textId="1D7D4768" w:rsidR="00C23B9C" w:rsidRPr="00B714BE" w:rsidRDefault="00C23B9C" w:rsidP="00C23B9C">
            <w:pPr>
              <w:pStyle w:val="TAL"/>
              <w:rPr>
                <w:szCs w:val="18"/>
              </w:rPr>
            </w:pPr>
            <w:r w:rsidRPr="00B714BE">
              <w:rPr>
                <w:szCs w:val="18"/>
              </w:rPr>
              <w:t>Correction to NR5GC testcase 11.3.10</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9A3014C" w14:textId="77777777" w:rsidR="00C23B9C" w:rsidRPr="00B714BE" w:rsidRDefault="00C23B9C" w:rsidP="00C23B9C">
            <w:pPr>
              <w:pStyle w:val="TAL"/>
              <w:rPr>
                <w:szCs w:val="18"/>
              </w:rPr>
            </w:pPr>
            <w:r w:rsidRPr="00B714BE">
              <w:rPr>
                <w:szCs w:val="18"/>
              </w:rPr>
              <w:t>17.2.0</w:t>
            </w:r>
          </w:p>
        </w:tc>
      </w:tr>
      <w:tr w:rsidR="008943C0" w:rsidRPr="00B714BE" w14:paraId="388E177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663C7E"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2B7BC7"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383824" w14:textId="33BF6A50" w:rsidR="00C23B9C" w:rsidRPr="00B714BE" w:rsidRDefault="00C23B9C" w:rsidP="00C23B9C">
            <w:pPr>
              <w:pStyle w:val="TAL"/>
              <w:rPr>
                <w:szCs w:val="18"/>
              </w:rPr>
            </w:pPr>
            <w:r w:rsidRPr="00B714BE">
              <w:rPr>
                <w:szCs w:val="18"/>
              </w:rPr>
              <w:t>R5-2305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CE956B" w14:textId="169DADA3" w:rsidR="00C23B9C" w:rsidRPr="00B714BE" w:rsidRDefault="00C23B9C" w:rsidP="00C23B9C">
            <w:pPr>
              <w:pStyle w:val="TAL"/>
              <w:rPr>
                <w:szCs w:val="18"/>
              </w:rPr>
            </w:pPr>
            <w:r w:rsidRPr="00B714BE">
              <w:rPr>
                <w:szCs w:val="18"/>
              </w:rPr>
              <w:t>34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4709A2" w14:textId="3A1AF785"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494493" w14:textId="379670B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D88223" w14:textId="47A9FABD" w:rsidR="00C23B9C" w:rsidRPr="00B714BE" w:rsidRDefault="00C23B9C" w:rsidP="00C23B9C">
            <w:pPr>
              <w:pStyle w:val="TAL"/>
              <w:rPr>
                <w:szCs w:val="18"/>
              </w:rPr>
            </w:pPr>
            <w:r w:rsidRPr="00B714BE">
              <w:rPr>
                <w:szCs w:val="18"/>
              </w:rPr>
              <w:t>Correction to NR5GC testcase 11.4.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3053E2D" w14:textId="77777777" w:rsidR="00C23B9C" w:rsidRPr="00B714BE" w:rsidRDefault="00C23B9C" w:rsidP="00C23B9C">
            <w:pPr>
              <w:pStyle w:val="TAL"/>
              <w:rPr>
                <w:szCs w:val="18"/>
              </w:rPr>
            </w:pPr>
            <w:r w:rsidRPr="00B714BE">
              <w:rPr>
                <w:szCs w:val="18"/>
              </w:rPr>
              <w:t>17.2.0</w:t>
            </w:r>
          </w:p>
        </w:tc>
      </w:tr>
      <w:tr w:rsidR="008943C0" w:rsidRPr="00B714BE" w14:paraId="14005E9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16B21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BB9139"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BF0243" w14:textId="515E4EB6" w:rsidR="00C23B9C" w:rsidRPr="00B714BE" w:rsidRDefault="00C23B9C" w:rsidP="00C23B9C">
            <w:pPr>
              <w:pStyle w:val="TAL"/>
              <w:rPr>
                <w:szCs w:val="18"/>
              </w:rPr>
            </w:pPr>
            <w:r w:rsidRPr="00B714BE">
              <w:rPr>
                <w:szCs w:val="18"/>
              </w:rPr>
              <w:t>R5-2305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C693EA" w14:textId="216F4705" w:rsidR="00C23B9C" w:rsidRPr="00B714BE" w:rsidRDefault="00C23B9C" w:rsidP="00C23B9C">
            <w:pPr>
              <w:pStyle w:val="TAL"/>
              <w:rPr>
                <w:szCs w:val="18"/>
              </w:rPr>
            </w:pPr>
            <w:r w:rsidRPr="00B714BE">
              <w:rPr>
                <w:szCs w:val="18"/>
              </w:rPr>
              <w:t>34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254E1A" w14:textId="45044E2D"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3209F8" w14:textId="5137F980"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B556B8" w14:textId="5F731159" w:rsidR="00C23B9C" w:rsidRPr="00B714BE" w:rsidRDefault="00C23B9C" w:rsidP="00C23B9C">
            <w:pPr>
              <w:pStyle w:val="TAL"/>
              <w:rPr>
                <w:szCs w:val="18"/>
              </w:rPr>
            </w:pPr>
            <w:r w:rsidRPr="00B714BE">
              <w:rPr>
                <w:szCs w:val="18"/>
              </w:rPr>
              <w:t>Add test case 8.2.5.7.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BCCB2B4" w14:textId="77777777" w:rsidR="00C23B9C" w:rsidRPr="00B714BE" w:rsidRDefault="00C23B9C" w:rsidP="00C23B9C">
            <w:pPr>
              <w:pStyle w:val="TAL"/>
              <w:rPr>
                <w:szCs w:val="18"/>
              </w:rPr>
            </w:pPr>
            <w:r w:rsidRPr="00B714BE">
              <w:rPr>
                <w:szCs w:val="18"/>
              </w:rPr>
              <w:t>17.2.0</w:t>
            </w:r>
          </w:p>
        </w:tc>
      </w:tr>
      <w:tr w:rsidR="008943C0" w:rsidRPr="00B714BE" w14:paraId="6F41FFC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89059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A7CEB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B2150E" w14:textId="29FE792E" w:rsidR="00C23B9C" w:rsidRPr="00B714BE" w:rsidRDefault="00C23B9C" w:rsidP="00C23B9C">
            <w:pPr>
              <w:pStyle w:val="TAL"/>
              <w:rPr>
                <w:szCs w:val="18"/>
              </w:rPr>
            </w:pPr>
            <w:r w:rsidRPr="00B714BE">
              <w:rPr>
                <w:szCs w:val="18"/>
              </w:rPr>
              <w:t>R5-2305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DE7402" w14:textId="6B6B8594" w:rsidR="00C23B9C" w:rsidRPr="00B714BE" w:rsidRDefault="00C23B9C" w:rsidP="00C23B9C">
            <w:pPr>
              <w:pStyle w:val="TAL"/>
              <w:rPr>
                <w:szCs w:val="18"/>
              </w:rPr>
            </w:pPr>
            <w:r w:rsidRPr="00B714BE">
              <w:rPr>
                <w:szCs w:val="18"/>
              </w:rPr>
              <w:t>34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1533DD" w14:textId="16F0760E"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737589" w14:textId="21EDB128"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70D0DA" w14:textId="6E98A4BE" w:rsidR="00C23B9C" w:rsidRPr="00B714BE" w:rsidRDefault="00C23B9C" w:rsidP="00C23B9C">
            <w:pPr>
              <w:pStyle w:val="TAL"/>
              <w:rPr>
                <w:szCs w:val="18"/>
              </w:rPr>
            </w:pPr>
            <w:r w:rsidRPr="00B714BE">
              <w:rPr>
                <w:szCs w:val="18"/>
              </w:rPr>
              <w:t>Add test case 8.2.5.7.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3090AFF" w14:textId="77777777" w:rsidR="00C23B9C" w:rsidRPr="00B714BE" w:rsidRDefault="00C23B9C" w:rsidP="00C23B9C">
            <w:pPr>
              <w:pStyle w:val="TAL"/>
              <w:rPr>
                <w:szCs w:val="18"/>
              </w:rPr>
            </w:pPr>
            <w:r w:rsidRPr="00B714BE">
              <w:rPr>
                <w:szCs w:val="18"/>
              </w:rPr>
              <w:t>17.2.0</w:t>
            </w:r>
          </w:p>
        </w:tc>
      </w:tr>
      <w:tr w:rsidR="008943C0" w:rsidRPr="00B714BE" w14:paraId="258C59F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59489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42B19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A45E99" w14:textId="227BA41E" w:rsidR="00C23B9C" w:rsidRPr="00B714BE" w:rsidRDefault="00C23B9C" w:rsidP="00C23B9C">
            <w:pPr>
              <w:pStyle w:val="TAL"/>
              <w:rPr>
                <w:szCs w:val="18"/>
              </w:rPr>
            </w:pPr>
            <w:r w:rsidRPr="00B714BE">
              <w:rPr>
                <w:szCs w:val="18"/>
              </w:rPr>
              <w:t>R5-2305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CE04DF" w14:textId="36B21C9B" w:rsidR="00C23B9C" w:rsidRPr="00B714BE" w:rsidRDefault="00C23B9C" w:rsidP="00C23B9C">
            <w:pPr>
              <w:pStyle w:val="TAL"/>
              <w:rPr>
                <w:szCs w:val="18"/>
              </w:rPr>
            </w:pPr>
            <w:r w:rsidRPr="00B714BE">
              <w:rPr>
                <w:szCs w:val="18"/>
              </w:rPr>
              <w:t>34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9DD16E" w14:textId="6A002E50"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782A72" w14:textId="23FDA24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014E2D" w14:textId="0331A572" w:rsidR="00C23B9C" w:rsidRPr="00B714BE" w:rsidRDefault="00C23B9C" w:rsidP="00C23B9C">
            <w:pPr>
              <w:pStyle w:val="TAL"/>
              <w:rPr>
                <w:szCs w:val="18"/>
              </w:rPr>
            </w:pPr>
            <w:r w:rsidRPr="00B714BE">
              <w:rPr>
                <w:szCs w:val="18"/>
              </w:rPr>
              <w:t>Update test case 8.1.5.6.6.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820EA5D" w14:textId="77777777" w:rsidR="00C23B9C" w:rsidRPr="00B714BE" w:rsidRDefault="00C23B9C" w:rsidP="00C23B9C">
            <w:pPr>
              <w:pStyle w:val="TAL"/>
              <w:rPr>
                <w:szCs w:val="18"/>
              </w:rPr>
            </w:pPr>
            <w:r w:rsidRPr="00B714BE">
              <w:rPr>
                <w:szCs w:val="18"/>
              </w:rPr>
              <w:t>17.2.0</w:t>
            </w:r>
          </w:p>
        </w:tc>
      </w:tr>
      <w:tr w:rsidR="008943C0" w:rsidRPr="00B714BE" w14:paraId="09E91B5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51E82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43683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012C24" w14:textId="7C53D488" w:rsidR="00C23B9C" w:rsidRPr="00B714BE" w:rsidRDefault="00C23B9C" w:rsidP="00C23B9C">
            <w:pPr>
              <w:pStyle w:val="TAL"/>
              <w:rPr>
                <w:szCs w:val="18"/>
              </w:rPr>
            </w:pPr>
            <w:r w:rsidRPr="00B714BE">
              <w:rPr>
                <w:szCs w:val="18"/>
              </w:rPr>
              <w:t>R5-2305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074315" w14:textId="544686BB" w:rsidR="00C23B9C" w:rsidRPr="00B714BE" w:rsidRDefault="00C23B9C" w:rsidP="00C23B9C">
            <w:pPr>
              <w:pStyle w:val="TAL"/>
              <w:rPr>
                <w:szCs w:val="18"/>
              </w:rPr>
            </w:pPr>
            <w:r w:rsidRPr="00B714BE">
              <w:rPr>
                <w:szCs w:val="18"/>
              </w:rPr>
              <w:t>34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A56CF2" w14:textId="30AB9C16"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51648B" w14:textId="428FBDE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8B0029" w14:textId="24C12E67" w:rsidR="00C23B9C" w:rsidRPr="00B714BE" w:rsidRDefault="00C23B9C" w:rsidP="00C23B9C">
            <w:pPr>
              <w:pStyle w:val="TAL"/>
              <w:rPr>
                <w:szCs w:val="18"/>
              </w:rPr>
            </w:pPr>
            <w:r w:rsidRPr="00B714BE">
              <w:rPr>
                <w:szCs w:val="18"/>
              </w:rPr>
              <w:t>Update NE-DC RRC Radio Bearer test case 8.2.3.7.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59212AB" w14:textId="77777777" w:rsidR="00C23B9C" w:rsidRPr="00B714BE" w:rsidRDefault="00C23B9C" w:rsidP="00C23B9C">
            <w:pPr>
              <w:pStyle w:val="TAL"/>
              <w:rPr>
                <w:szCs w:val="18"/>
              </w:rPr>
            </w:pPr>
            <w:r w:rsidRPr="00B714BE">
              <w:rPr>
                <w:szCs w:val="18"/>
              </w:rPr>
              <w:t>17.2.0</w:t>
            </w:r>
          </w:p>
        </w:tc>
      </w:tr>
      <w:tr w:rsidR="008943C0" w:rsidRPr="00B714BE" w14:paraId="317D940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F4616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496B3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A2B256" w14:textId="370D6A1B" w:rsidR="00C23B9C" w:rsidRPr="00B714BE" w:rsidRDefault="00C23B9C" w:rsidP="00C23B9C">
            <w:pPr>
              <w:pStyle w:val="TAL"/>
              <w:rPr>
                <w:szCs w:val="18"/>
              </w:rPr>
            </w:pPr>
            <w:r w:rsidRPr="00B714BE">
              <w:rPr>
                <w:szCs w:val="18"/>
              </w:rPr>
              <w:t>R5-23059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A05E2B" w14:textId="1F750C74" w:rsidR="00C23B9C" w:rsidRPr="00B714BE" w:rsidRDefault="00C23B9C" w:rsidP="00C23B9C">
            <w:pPr>
              <w:pStyle w:val="TAL"/>
              <w:rPr>
                <w:szCs w:val="18"/>
              </w:rPr>
            </w:pPr>
            <w:r w:rsidRPr="00B714BE">
              <w:rPr>
                <w:szCs w:val="18"/>
              </w:rPr>
              <w:t>34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4968B1" w14:textId="686B8732"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423CAC" w14:textId="002E66D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1E5B65" w14:textId="6E24FA37" w:rsidR="00C23B9C" w:rsidRPr="00B714BE" w:rsidRDefault="00C23B9C" w:rsidP="00C23B9C">
            <w:pPr>
              <w:pStyle w:val="TAL"/>
              <w:rPr>
                <w:szCs w:val="18"/>
              </w:rPr>
            </w:pPr>
            <w:r w:rsidRPr="00B714BE">
              <w:rPr>
                <w:szCs w:val="18"/>
              </w:rPr>
              <w:t>Update NE-DC RRC Radio Bearer test case 8.2.3.7.2a</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7A4DB0C" w14:textId="77777777" w:rsidR="00C23B9C" w:rsidRPr="00B714BE" w:rsidRDefault="00C23B9C" w:rsidP="00C23B9C">
            <w:pPr>
              <w:pStyle w:val="TAL"/>
              <w:rPr>
                <w:szCs w:val="18"/>
              </w:rPr>
            </w:pPr>
            <w:r w:rsidRPr="00B714BE">
              <w:rPr>
                <w:szCs w:val="18"/>
              </w:rPr>
              <w:t>17.2.0</w:t>
            </w:r>
          </w:p>
        </w:tc>
      </w:tr>
      <w:tr w:rsidR="008943C0" w:rsidRPr="00B714BE" w14:paraId="2451ECF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706379"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A4E1F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7C8AE1" w14:textId="18AC5BA9" w:rsidR="00C23B9C" w:rsidRPr="00B714BE" w:rsidRDefault="00C23B9C" w:rsidP="00C23B9C">
            <w:pPr>
              <w:pStyle w:val="TAL"/>
              <w:rPr>
                <w:szCs w:val="18"/>
              </w:rPr>
            </w:pPr>
            <w:r w:rsidRPr="00B714BE">
              <w:rPr>
                <w:szCs w:val="18"/>
              </w:rPr>
              <w:t>R5-2305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E8B9A6" w14:textId="0F2B8871" w:rsidR="00C23B9C" w:rsidRPr="00B714BE" w:rsidRDefault="00C23B9C" w:rsidP="00C23B9C">
            <w:pPr>
              <w:pStyle w:val="TAL"/>
              <w:rPr>
                <w:szCs w:val="18"/>
              </w:rPr>
            </w:pPr>
            <w:r w:rsidRPr="00B714BE">
              <w:rPr>
                <w:szCs w:val="18"/>
              </w:rPr>
              <w:t>34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26DBF6" w14:textId="141E1E16"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D15139" w14:textId="6274FB5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25BDEA" w14:textId="6371F13C" w:rsidR="00C23B9C" w:rsidRPr="00B714BE" w:rsidRDefault="00C23B9C" w:rsidP="00C23B9C">
            <w:pPr>
              <w:pStyle w:val="TAL"/>
              <w:rPr>
                <w:szCs w:val="18"/>
              </w:rPr>
            </w:pPr>
            <w:r w:rsidRPr="00B714BE">
              <w:rPr>
                <w:szCs w:val="18"/>
              </w:rPr>
              <w:t>Update NE-DC RRC Radio Bearer test case 8.2.3.8.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FF39B6A" w14:textId="77777777" w:rsidR="00C23B9C" w:rsidRPr="00B714BE" w:rsidRDefault="00C23B9C" w:rsidP="00C23B9C">
            <w:pPr>
              <w:pStyle w:val="TAL"/>
              <w:rPr>
                <w:szCs w:val="18"/>
              </w:rPr>
            </w:pPr>
            <w:r w:rsidRPr="00B714BE">
              <w:rPr>
                <w:szCs w:val="18"/>
              </w:rPr>
              <w:t>17.2.0</w:t>
            </w:r>
          </w:p>
        </w:tc>
      </w:tr>
      <w:tr w:rsidR="008943C0" w:rsidRPr="00B714BE" w14:paraId="30272CB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99E3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674B5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C14A21" w14:textId="274531AC" w:rsidR="00C23B9C" w:rsidRPr="00B714BE" w:rsidRDefault="00C23B9C" w:rsidP="00C23B9C">
            <w:pPr>
              <w:pStyle w:val="TAL"/>
              <w:rPr>
                <w:szCs w:val="18"/>
              </w:rPr>
            </w:pPr>
            <w:r w:rsidRPr="00B714BE">
              <w:rPr>
                <w:szCs w:val="18"/>
              </w:rPr>
              <w:t>R5-2305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459673" w14:textId="3CDAA089" w:rsidR="00C23B9C" w:rsidRPr="00B714BE" w:rsidRDefault="00C23B9C" w:rsidP="00C23B9C">
            <w:pPr>
              <w:pStyle w:val="TAL"/>
              <w:rPr>
                <w:szCs w:val="18"/>
              </w:rPr>
            </w:pPr>
            <w:r w:rsidRPr="00B714BE">
              <w:rPr>
                <w:szCs w:val="18"/>
              </w:rPr>
              <w:t>34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A9980A" w14:textId="2A4D7DB7"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3A7E71" w14:textId="79DC9611"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11817A" w14:textId="35780F53" w:rsidR="00C23B9C" w:rsidRPr="00B714BE" w:rsidRDefault="00C23B9C" w:rsidP="00C23B9C">
            <w:pPr>
              <w:pStyle w:val="TAL"/>
              <w:rPr>
                <w:szCs w:val="18"/>
              </w:rPr>
            </w:pPr>
            <w:r w:rsidRPr="00B714BE">
              <w:rPr>
                <w:szCs w:val="18"/>
              </w:rPr>
              <w:t>Update NE-DC RRC Radio Bearer test case 8.2.3.8.2a</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BA109A6" w14:textId="77777777" w:rsidR="00C23B9C" w:rsidRPr="00B714BE" w:rsidRDefault="00C23B9C" w:rsidP="00C23B9C">
            <w:pPr>
              <w:pStyle w:val="TAL"/>
              <w:rPr>
                <w:szCs w:val="18"/>
              </w:rPr>
            </w:pPr>
            <w:r w:rsidRPr="00B714BE">
              <w:rPr>
                <w:szCs w:val="18"/>
              </w:rPr>
              <w:t>17.2.0</w:t>
            </w:r>
          </w:p>
        </w:tc>
      </w:tr>
      <w:tr w:rsidR="008943C0" w:rsidRPr="00B714BE" w14:paraId="1115724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B711E9"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36DB8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90B99D" w14:textId="248F4DB5" w:rsidR="00C23B9C" w:rsidRPr="00B714BE" w:rsidRDefault="00C23B9C" w:rsidP="00C23B9C">
            <w:pPr>
              <w:pStyle w:val="TAL"/>
              <w:rPr>
                <w:szCs w:val="18"/>
              </w:rPr>
            </w:pPr>
            <w:r w:rsidRPr="00B714BE">
              <w:rPr>
                <w:szCs w:val="18"/>
              </w:rPr>
              <w:t>R5-23059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2D8145" w14:textId="1E75FA0C" w:rsidR="00C23B9C" w:rsidRPr="00B714BE" w:rsidRDefault="00C23B9C" w:rsidP="00C23B9C">
            <w:pPr>
              <w:pStyle w:val="TAL"/>
              <w:rPr>
                <w:szCs w:val="18"/>
              </w:rPr>
            </w:pPr>
            <w:r w:rsidRPr="00B714BE">
              <w:rPr>
                <w:szCs w:val="18"/>
              </w:rPr>
              <w:t>34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C5079D" w14:textId="2F06592E"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C1D9D2" w14:textId="219803B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CE0136" w14:textId="0061B28C" w:rsidR="00C23B9C" w:rsidRPr="00B714BE" w:rsidRDefault="00C23B9C" w:rsidP="00C23B9C">
            <w:pPr>
              <w:pStyle w:val="TAL"/>
              <w:rPr>
                <w:szCs w:val="18"/>
              </w:rPr>
            </w:pPr>
            <w:r w:rsidRPr="00B714BE">
              <w:rPr>
                <w:szCs w:val="18"/>
              </w:rPr>
              <w:t>Update NE-DC RRC Radio Bearer test case 8.2.3.13.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C117018" w14:textId="77777777" w:rsidR="00C23B9C" w:rsidRPr="00B714BE" w:rsidRDefault="00C23B9C" w:rsidP="00C23B9C">
            <w:pPr>
              <w:pStyle w:val="TAL"/>
              <w:rPr>
                <w:szCs w:val="18"/>
              </w:rPr>
            </w:pPr>
            <w:r w:rsidRPr="00B714BE">
              <w:rPr>
                <w:szCs w:val="18"/>
              </w:rPr>
              <w:t>17.2.0</w:t>
            </w:r>
          </w:p>
        </w:tc>
      </w:tr>
      <w:tr w:rsidR="008943C0" w:rsidRPr="00B714BE" w14:paraId="6484612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2240B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19B6CD"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08695C9" w14:textId="28A4D167" w:rsidR="00C23B9C" w:rsidRPr="00B714BE" w:rsidRDefault="00C23B9C" w:rsidP="00C23B9C">
            <w:pPr>
              <w:pStyle w:val="TAL"/>
              <w:rPr>
                <w:szCs w:val="18"/>
              </w:rPr>
            </w:pPr>
            <w:r w:rsidRPr="00B714BE">
              <w:rPr>
                <w:szCs w:val="18"/>
              </w:rPr>
              <w:t>R5-2305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2D2C83" w14:textId="5FD4552E" w:rsidR="00C23B9C" w:rsidRPr="00B714BE" w:rsidRDefault="00C23B9C" w:rsidP="00C23B9C">
            <w:pPr>
              <w:pStyle w:val="TAL"/>
              <w:rPr>
                <w:szCs w:val="18"/>
              </w:rPr>
            </w:pPr>
            <w:r w:rsidRPr="00B714BE">
              <w:rPr>
                <w:szCs w:val="18"/>
              </w:rPr>
              <w:t>35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119E64" w14:textId="6FD4B8A6"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F64575" w14:textId="4EBCAA9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D37F42" w14:textId="3384B32E" w:rsidR="00C23B9C" w:rsidRPr="00B714BE" w:rsidRDefault="00C23B9C" w:rsidP="00C23B9C">
            <w:pPr>
              <w:pStyle w:val="TAL"/>
              <w:rPr>
                <w:szCs w:val="18"/>
              </w:rPr>
            </w:pPr>
            <w:r w:rsidRPr="00B714BE">
              <w:rPr>
                <w:szCs w:val="18"/>
              </w:rPr>
              <w:t>Editorial correction to NE-DC RRC Radio Bearer test case 8.2.3.17.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AC5D413" w14:textId="77777777" w:rsidR="00C23B9C" w:rsidRPr="00B714BE" w:rsidRDefault="00C23B9C" w:rsidP="00C23B9C">
            <w:pPr>
              <w:pStyle w:val="TAL"/>
              <w:rPr>
                <w:szCs w:val="18"/>
              </w:rPr>
            </w:pPr>
            <w:r w:rsidRPr="00B714BE">
              <w:rPr>
                <w:szCs w:val="18"/>
              </w:rPr>
              <w:t>17.2.0</w:t>
            </w:r>
          </w:p>
        </w:tc>
      </w:tr>
      <w:tr w:rsidR="008943C0" w:rsidRPr="00B714BE" w14:paraId="2E82D71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590C8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43A53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25EB9A" w14:textId="56021C2E" w:rsidR="00C23B9C" w:rsidRPr="00B714BE" w:rsidRDefault="00C23B9C" w:rsidP="00C23B9C">
            <w:pPr>
              <w:pStyle w:val="TAL"/>
              <w:rPr>
                <w:szCs w:val="18"/>
              </w:rPr>
            </w:pPr>
            <w:r w:rsidRPr="00B714BE">
              <w:rPr>
                <w:szCs w:val="18"/>
              </w:rPr>
              <w:t>R5-2306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CC2479" w14:textId="36E87D07" w:rsidR="00C23B9C" w:rsidRPr="00B714BE" w:rsidRDefault="00C23B9C" w:rsidP="00C23B9C">
            <w:pPr>
              <w:pStyle w:val="TAL"/>
              <w:rPr>
                <w:szCs w:val="18"/>
              </w:rPr>
            </w:pPr>
            <w:r w:rsidRPr="00B714BE">
              <w:rPr>
                <w:szCs w:val="18"/>
              </w:rPr>
              <w:t>353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A01244" w14:textId="10115528"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E9B284" w14:textId="03FC8A5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723683" w14:textId="57C564CC" w:rsidR="00C23B9C" w:rsidRPr="00B714BE" w:rsidRDefault="00C23B9C" w:rsidP="00C23B9C">
            <w:pPr>
              <w:pStyle w:val="TAL"/>
              <w:rPr>
                <w:szCs w:val="18"/>
              </w:rPr>
            </w:pPr>
            <w:r w:rsidRPr="00B714BE">
              <w:rPr>
                <w:szCs w:val="18"/>
              </w:rPr>
              <w:t>Correction to ENDC CA testcases 8.2.4.2.1.x</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3A22125" w14:textId="77777777" w:rsidR="00C23B9C" w:rsidRPr="00B714BE" w:rsidRDefault="00C23B9C" w:rsidP="00C23B9C">
            <w:pPr>
              <w:pStyle w:val="TAL"/>
              <w:rPr>
                <w:szCs w:val="18"/>
              </w:rPr>
            </w:pPr>
            <w:r w:rsidRPr="00B714BE">
              <w:rPr>
                <w:szCs w:val="18"/>
              </w:rPr>
              <w:t>17.2.0</w:t>
            </w:r>
          </w:p>
        </w:tc>
      </w:tr>
      <w:tr w:rsidR="008943C0" w:rsidRPr="00B714BE" w14:paraId="7572BD60"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4754F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93EFA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5CFA81" w14:textId="2A0000A8" w:rsidR="00C23B9C" w:rsidRPr="00B714BE" w:rsidRDefault="00C23B9C" w:rsidP="00C23B9C">
            <w:pPr>
              <w:pStyle w:val="TAL"/>
              <w:rPr>
                <w:szCs w:val="18"/>
              </w:rPr>
            </w:pPr>
            <w:r w:rsidRPr="00B714BE">
              <w:rPr>
                <w:szCs w:val="18"/>
              </w:rPr>
              <w:t>R5-2306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033335" w14:textId="0A531467" w:rsidR="00C23B9C" w:rsidRPr="00B714BE" w:rsidRDefault="00C23B9C" w:rsidP="00C23B9C">
            <w:pPr>
              <w:pStyle w:val="TAL"/>
              <w:rPr>
                <w:szCs w:val="18"/>
              </w:rPr>
            </w:pPr>
            <w:r w:rsidRPr="00B714BE">
              <w:rPr>
                <w:szCs w:val="18"/>
              </w:rPr>
              <w:t>35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D033F8" w14:textId="30427821"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66A861" w14:textId="0107531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5671AC" w14:textId="30EA0DF0" w:rsidR="00C23B9C" w:rsidRPr="00B714BE" w:rsidRDefault="00C23B9C" w:rsidP="00C23B9C">
            <w:pPr>
              <w:pStyle w:val="TAL"/>
              <w:rPr>
                <w:szCs w:val="18"/>
              </w:rPr>
            </w:pPr>
            <w:r w:rsidRPr="00B714BE">
              <w:rPr>
                <w:szCs w:val="18"/>
              </w:rPr>
              <w:t>Addition of testcase 7.1.1.3.16.1 Correct Handling of UL grant DRB configured with survival time on split DRB</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C53A48E" w14:textId="77777777" w:rsidR="00C23B9C" w:rsidRPr="00B714BE" w:rsidRDefault="00C23B9C" w:rsidP="00C23B9C">
            <w:pPr>
              <w:pStyle w:val="TAL"/>
              <w:rPr>
                <w:szCs w:val="18"/>
              </w:rPr>
            </w:pPr>
            <w:r w:rsidRPr="00B714BE">
              <w:rPr>
                <w:szCs w:val="18"/>
              </w:rPr>
              <w:t>17.2.0</w:t>
            </w:r>
          </w:p>
        </w:tc>
      </w:tr>
      <w:tr w:rsidR="008943C0" w:rsidRPr="00B714BE" w14:paraId="0259FB2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3C84D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C0CE7F"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BEC64A" w14:textId="5D25EEBE" w:rsidR="00C23B9C" w:rsidRPr="00B714BE" w:rsidRDefault="00C23B9C" w:rsidP="00C23B9C">
            <w:pPr>
              <w:pStyle w:val="TAL"/>
              <w:rPr>
                <w:szCs w:val="18"/>
              </w:rPr>
            </w:pPr>
            <w:r w:rsidRPr="00B714BE">
              <w:rPr>
                <w:szCs w:val="18"/>
              </w:rPr>
              <w:t>R5-23068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C9CACB" w14:textId="110C8A88" w:rsidR="00C23B9C" w:rsidRPr="00B714BE" w:rsidRDefault="00C23B9C" w:rsidP="00C23B9C">
            <w:pPr>
              <w:pStyle w:val="TAL"/>
              <w:rPr>
                <w:szCs w:val="18"/>
              </w:rPr>
            </w:pPr>
            <w:r w:rsidRPr="00B714BE">
              <w:rPr>
                <w:szCs w:val="18"/>
              </w:rPr>
              <w:t>353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759348" w14:textId="292B34B6"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9FFA36" w14:textId="7991FD0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4EC747" w14:textId="1D029032" w:rsidR="00C23B9C" w:rsidRPr="00B714BE" w:rsidRDefault="00C23B9C" w:rsidP="00C23B9C">
            <w:pPr>
              <w:pStyle w:val="TAL"/>
              <w:rPr>
                <w:szCs w:val="18"/>
              </w:rPr>
            </w:pPr>
            <w:r w:rsidRPr="00B714BE">
              <w:rPr>
                <w:szCs w:val="18"/>
              </w:rPr>
              <w:t>Addition of testcase 7.1.1.3.16.2 Correct Handling of UL grant DRB configured with survival time on MCG or SCG intra-band contiguous CA</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A3FCA94" w14:textId="77777777" w:rsidR="00C23B9C" w:rsidRPr="00B714BE" w:rsidRDefault="00C23B9C" w:rsidP="00C23B9C">
            <w:pPr>
              <w:pStyle w:val="TAL"/>
              <w:rPr>
                <w:szCs w:val="18"/>
              </w:rPr>
            </w:pPr>
            <w:r w:rsidRPr="00B714BE">
              <w:rPr>
                <w:szCs w:val="18"/>
              </w:rPr>
              <w:t>17.2.0</w:t>
            </w:r>
          </w:p>
        </w:tc>
      </w:tr>
      <w:tr w:rsidR="008943C0" w:rsidRPr="00B714BE" w14:paraId="2BDFED7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0D6F39"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70DC1C"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B9087E" w14:textId="1344D454" w:rsidR="00C23B9C" w:rsidRPr="00B714BE" w:rsidRDefault="00C23B9C" w:rsidP="00C23B9C">
            <w:pPr>
              <w:pStyle w:val="TAL"/>
              <w:rPr>
                <w:szCs w:val="18"/>
              </w:rPr>
            </w:pPr>
            <w:r w:rsidRPr="00B714BE">
              <w:rPr>
                <w:szCs w:val="18"/>
              </w:rPr>
              <w:t>R5-2306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87C050" w14:textId="70A4BBA3" w:rsidR="00C23B9C" w:rsidRPr="00B714BE" w:rsidRDefault="00C23B9C" w:rsidP="00C23B9C">
            <w:pPr>
              <w:pStyle w:val="TAL"/>
              <w:rPr>
                <w:szCs w:val="18"/>
              </w:rPr>
            </w:pPr>
            <w:r w:rsidRPr="00B714BE">
              <w:rPr>
                <w:szCs w:val="18"/>
              </w:rPr>
              <w:t>353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E97E2D" w14:textId="7ABF4663"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9A5844" w14:textId="16FC2CA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391353" w14:textId="10EB2A84" w:rsidR="00C23B9C" w:rsidRPr="00B714BE" w:rsidRDefault="00C23B9C" w:rsidP="00C23B9C">
            <w:pPr>
              <w:pStyle w:val="TAL"/>
              <w:rPr>
                <w:szCs w:val="18"/>
              </w:rPr>
            </w:pPr>
            <w:r w:rsidRPr="00B714BE">
              <w:rPr>
                <w:szCs w:val="18"/>
              </w:rPr>
              <w:t>Addition of testcase 7.1.1.3.16.3 Correct Handling of UL grant DRB configured with survival time on MCG or SCG intra-band non-contiguous CA</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0A74346" w14:textId="77777777" w:rsidR="00C23B9C" w:rsidRPr="00B714BE" w:rsidRDefault="00C23B9C" w:rsidP="00C23B9C">
            <w:pPr>
              <w:pStyle w:val="TAL"/>
              <w:rPr>
                <w:szCs w:val="18"/>
              </w:rPr>
            </w:pPr>
            <w:r w:rsidRPr="00B714BE">
              <w:rPr>
                <w:szCs w:val="18"/>
              </w:rPr>
              <w:t>17.2.0</w:t>
            </w:r>
          </w:p>
        </w:tc>
      </w:tr>
      <w:tr w:rsidR="008943C0" w:rsidRPr="00B714BE" w14:paraId="2ABF8B0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E477A0"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CE120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96C619" w14:textId="5292642B" w:rsidR="00C23B9C" w:rsidRPr="00B714BE" w:rsidRDefault="00C23B9C" w:rsidP="00C23B9C">
            <w:pPr>
              <w:pStyle w:val="TAL"/>
              <w:rPr>
                <w:szCs w:val="18"/>
              </w:rPr>
            </w:pPr>
            <w:r w:rsidRPr="00B714BE">
              <w:rPr>
                <w:szCs w:val="18"/>
              </w:rPr>
              <w:t>R5-2306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3A9D67" w14:textId="63495FF9" w:rsidR="00C23B9C" w:rsidRPr="00B714BE" w:rsidRDefault="00C23B9C" w:rsidP="00C23B9C">
            <w:pPr>
              <w:pStyle w:val="TAL"/>
              <w:rPr>
                <w:szCs w:val="18"/>
              </w:rPr>
            </w:pPr>
            <w:r w:rsidRPr="00B714BE">
              <w:rPr>
                <w:szCs w:val="18"/>
              </w:rPr>
              <w:t>353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B536B0" w14:textId="10F3CFD7"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FFAF3E" w14:textId="747932A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F2A4EE" w14:textId="0308EB33" w:rsidR="00C23B9C" w:rsidRPr="00B714BE" w:rsidRDefault="00C23B9C" w:rsidP="00C23B9C">
            <w:pPr>
              <w:pStyle w:val="TAL"/>
              <w:rPr>
                <w:szCs w:val="18"/>
              </w:rPr>
            </w:pPr>
            <w:r w:rsidRPr="00B714BE">
              <w:rPr>
                <w:szCs w:val="18"/>
              </w:rPr>
              <w:t>Addition of testcase 7.1.1.3.16.4 correct Handling of UL grant DRB configured with survival time on MCG or SCG inter-band CA</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3AE1C45" w14:textId="77777777" w:rsidR="00C23B9C" w:rsidRPr="00B714BE" w:rsidRDefault="00C23B9C" w:rsidP="00C23B9C">
            <w:pPr>
              <w:pStyle w:val="TAL"/>
              <w:rPr>
                <w:szCs w:val="18"/>
              </w:rPr>
            </w:pPr>
            <w:r w:rsidRPr="00B714BE">
              <w:rPr>
                <w:szCs w:val="18"/>
              </w:rPr>
              <w:t>17.2.0</w:t>
            </w:r>
          </w:p>
        </w:tc>
      </w:tr>
      <w:tr w:rsidR="008943C0" w:rsidRPr="00B714BE" w14:paraId="6E6C5E5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7D669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D657C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F300E1" w14:textId="5519B4AA" w:rsidR="00C23B9C" w:rsidRPr="00B714BE" w:rsidRDefault="00C23B9C" w:rsidP="00C23B9C">
            <w:pPr>
              <w:pStyle w:val="TAL"/>
              <w:rPr>
                <w:szCs w:val="18"/>
              </w:rPr>
            </w:pPr>
            <w:r w:rsidRPr="00B714BE">
              <w:rPr>
                <w:szCs w:val="18"/>
              </w:rPr>
              <w:t>R5-2307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759493" w14:textId="68996924" w:rsidR="00C23B9C" w:rsidRPr="00B714BE" w:rsidRDefault="00C23B9C" w:rsidP="00C23B9C">
            <w:pPr>
              <w:pStyle w:val="TAL"/>
              <w:rPr>
                <w:szCs w:val="18"/>
              </w:rPr>
            </w:pPr>
            <w:r w:rsidRPr="00B714BE">
              <w:rPr>
                <w:szCs w:val="18"/>
              </w:rPr>
              <w:t>354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D1A743" w14:textId="60636BB5"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0AA9B4" w14:textId="6127F29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1D3BAE" w14:textId="43650E83" w:rsidR="00C23B9C" w:rsidRPr="00B714BE" w:rsidRDefault="00C23B9C" w:rsidP="00C23B9C">
            <w:pPr>
              <w:pStyle w:val="TAL"/>
              <w:rPr>
                <w:szCs w:val="18"/>
              </w:rPr>
            </w:pPr>
            <w:r w:rsidRPr="00B714BE">
              <w:rPr>
                <w:szCs w:val="18"/>
              </w:rPr>
              <w:t>Correction of MDT TC 8.1.6.1.2.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2873B28" w14:textId="77777777" w:rsidR="00C23B9C" w:rsidRPr="00B714BE" w:rsidRDefault="00C23B9C" w:rsidP="00C23B9C">
            <w:pPr>
              <w:pStyle w:val="TAL"/>
              <w:rPr>
                <w:szCs w:val="18"/>
              </w:rPr>
            </w:pPr>
            <w:r w:rsidRPr="00B714BE">
              <w:rPr>
                <w:szCs w:val="18"/>
              </w:rPr>
              <w:t>17.2.0</w:t>
            </w:r>
          </w:p>
        </w:tc>
      </w:tr>
      <w:tr w:rsidR="008943C0" w:rsidRPr="00B714BE" w14:paraId="486FE30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04D61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95A6D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2E5D53" w14:textId="5634BEF0" w:rsidR="00C23B9C" w:rsidRPr="00B714BE" w:rsidRDefault="00C23B9C" w:rsidP="00C23B9C">
            <w:pPr>
              <w:pStyle w:val="TAL"/>
              <w:rPr>
                <w:szCs w:val="18"/>
              </w:rPr>
            </w:pPr>
            <w:r w:rsidRPr="00B714BE">
              <w:rPr>
                <w:szCs w:val="18"/>
              </w:rPr>
              <w:t>R5-2307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BEFD1D" w14:textId="54928403" w:rsidR="00C23B9C" w:rsidRPr="00B714BE" w:rsidRDefault="00C23B9C" w:rsidP="00C23B9C">
            <w:pPr>
              <w:pStyle w:val="TAL"/>
              <w:rPr>
                <w:szCs w:val="18"/>
              </w:rPr>
            </w:pPr>
            <w:r w:rsidRPr="00B714BE">
              <w:rPr>
                <w:szCs w:val="18"/>
              </w:rPr>
              <w:t>35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0111B6" w14:textId="13DF5C48"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11343B" w14:textId="7AE3ECE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0D8F5B" w14:textId="3EDCAA00" w:rsidR="00C23B9C" w:rsidRPr="00B714BE" w:rsidRDefault="00C23B9C" w:rsidP="00C23B9C">
            <w:pPr>
              <w:pStyle w:val="TAL"/>
              <w:rPr>
                <w:szCs w:val="18"/>
              </w:rPr>
            </w:pPr>
            <w:r w:rsidRPr="00B714BE">
              <w:rPr>
                <w:szCs w:val="18"/>
              </w:rPr>
              <w:t>Correction of MDT TC 8.1.6.1.2.8</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E415A52" w14:textId="77777777" w:rsidR="00C23B9C" w:rsidRPr="00B714BE" w:rsidRDefault="00C23B9C" w:rsidP="00C23B9C">
            <w:pPr>
              <w:pStyle w:val="TAL"/>
              <w:rPr>
                <w:szCs w:val="18"/>
              </w:rPr>
            </w:pPr>
            <w:r w:rsidRPr="00B714BE">
              <w:rPr>
                <w:szCs w:val="18"/>
              </w:rPr>
              <w:t>17.2.0</w:t>
            </w:r>
          </w:p>
        </w:tc>
      </w:tr>
      <w:tr w:rsidR="008943C0" w:rsidRPr="00B714BE" w14:paraId="274CB26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3515F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97E0B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293E934" w14:textId="408DED95" w:rsidR="00C23B9C" w:rsidRPr="00B714BE" w:rsidRDefault="00C23B9C" w:rsidP="00C23B9C">
            <w:pPr>
              <w:pStyle w:val="TAL"/>
              <w:rPr>
                <w:szCs w:val="18"/>
              </w:rPr>
            </w:pPr>
            <w:r w:rsidRPr="00B714BE">
              <w:rPr>
                <w:szCs w:val="18"/>
              </w:rPr>
              <w:t>R5-2307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662FE0" w14:textId="150537D6" w:rsidR="00C23B9C" w:rsidRPr="00B714BE" w:rsidRDefault="00C23B9C" w:rsidP="00C23B9C">
            <w:pPr>
              <w:pStyle w:val="TAL"/>
              <w:rPr>
                <w:szCs w:val="18"/>
              </w:rPr>
            </w:pPr>
            <w:r w:rsidRPr="00B714BE">
              <w:rPr>
                <w:szCs w:val="18"/>
              </w:rPr>
              <w:t>35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47A939" w14:textId="043BCA6A"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33CB7E" w14:textId="04D0E46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128E2C" w14:textId="740A7F2B" w:rsidR="00C23B9C" w:rsidRPr="00B714BE" w:rsidRDefault="00C23B9C" w:rsidP="00C23B9C">
            <w:pPr>
              <w:pStyle w:val="TAL"/>
              <w:rPr>
                <w:szCs w:val="18"/>
              </w:rPr>
            </w:pPr>
            <w:r w:rsidRPr="00B714BE">
              <w:rPr>
                <w:szCs w:val="18"/>
              </w:rPr>
              <w:t>Correction of NR5GC testcase 11.1.7</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6E4E8F4" w14:textId="77777777" w:rsidR="00C23B9C" w:rsidRPr="00B714BE" w:rsidRDefault="00C23B9C" w:rsidP="00C23B9C">
            <w:pPr>
              <w:pStyle w:val="TAL"/>
              <w:rPr>
                <w:szCs w:val="18"/>
              </w:rPr>
            </w:pPr>
            <w:r w:rsidRPr="00B714BE">
              <w:rPr>
                <w:szCs w:val="18"/>
              </w:rPr>
              <w:t>17.2.0</w:t>
            </w:r>
          </w:p>
        </w:tc>
      </w:tr>
      <w:tr w:rsidR="008943C0" w:rsidRPr="00B714BE" w14:paraId="2E1DD09A"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890D9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DB272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7AFAEF" w14:textId="1FE0324A" w:rsidR="00C23B9C" w:rsidRPr="00B714BE" w:rsidRDefault="00C23B9C" w:rsidP="00C23B9C">
            <w:pPr>
              <w:pStyle w:val="TAL"/>
              <w:rPr>
                <w:szCs w:val="18"/>
              </w:rPr>
            </w:pPr>
            <w:r w:rsidRPr="00B714BE">
              <w:rPr>
                <w:szCs w:val="18"/>
              </w:rPr>
              <w:t>R5-2307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F979F7" w14:textId="5CD811F9" w:rsidR="00C23B9C" w:rsidRPr="00B714BE" w:rsidRDefault="00C23B9C" w:rsidP="00C23B9C">
            <w:pPr>
              <w:pStyle w:val="TAL"/>
              <w:rPr>
                <w:szCs w:val="18"/>
              </w:rPr>
            </w:pPr>
            <w:r w:rsidRPr="00B714BE">
              <w:rPr>
                <w:szCs w:val="18"/>
              </w:rPr>
              <w:t>35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C8DC15" w14:textId="68365845"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B00C48" w14:textId="07E52E9B"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D4339E" w14:textId="6F654705" w:rsidR="00C23B9C" w:rsidRPr="00B714BE" w:rsidRDefault="00C23B9C" w:rsidP="00C23B9C">
            <w:pPr>
              <w:pStyle w:val="TAL"/>
              <w:rPr>
                <w:szCs w:val="18"/>
              </w:rPr>
            </w:pPr>
            <w:r w:rsidRPr="00B714BE">
              <w:rPr>
                <w:szCs w:val="18"/>
              </w:rPr>
              <w:t>Correction of Emergency Services TC 11.4.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8CD3235" w14:textId="77777777" w:rsidR="00C23B9C" w:rsidRPr="00B714BE" w:rsidRDefault="00C23B9C" w:rsidP="00C23B9C">
            <w:pPr>
              <w:pStyle w:val="TAL"/>
              <w:rPr>
                <w:szCs w:val="18"/>
              </w:rPr>
            </w:pPr>
            <w:r w:rsidRPr="00B714BE">
              <w:rPr>
                <w:szCs w:val="18"/>
              </w:rPr>
              <w:t>17.2.0</w:t>
            </w:r>
          </w:p>
        </w:tc>
      </w:tr>
      <w:tr w:rsidR="008943C0" w:rsidRPr="00B714BE" w14:paraId="478D543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E14F49"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AB8C1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2B4A9D" w14:textId="76F60D75" w:rsidR="00C23B9C" w:rsidRPr="00B714BE" w:rsidRDefault="00C23B9C" w:rsidP="00C23B9C">
            <w:pPr>
              <w:pStyle w:val="TAL"/>
              <w:rPr>
                <w:szCs w:val="18"/>
              </w:rPr>
            </w:pPr>
            <w:r w:rsidRPr="00B714BE">
              <w:rPr>
                <w:szCs w:val="18"/>
              </w:rPr>
              <w:t>R5-2307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DA6291" w14:textId="7E39941F" w:rsidR="00C23B9C" w:rsidRPr="00B714BE" w:rsidRDefault="00C23B9C" w:rsidP="00C23B9C">
            <w:pPr>
              <w:pStyle w:val="TAL"/>
              <w:rPr>
                <w:szCs w:val="18"/>
              </w:rPr>
            </w:pPr>
            <w:r w:rsidRPr="00B714BE">
              <w:rPr>
                <w:szCs w:val="18"/>
              </w:rPr>
              <w:t>35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04467D" w14:textId="01F462B9"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11263E" w14:textId="177C179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F4E3AD" w14:textId="2C684891" w:rsidR="00C23B9C" w:rsidRPr="00B714BE" w:rsidRDefault="00C23B9C" w:rsidP="00C23B9C">
            <w:pPr>
              <w:pStyle w:val="TAL"/>
              <w:rPr>
                <w:szCs w:val="18"/>
              </w:rPr>
            </w:pPr>
            <w:r w:rsidRPr="00B714BE">
              <w:rPr>
                <w:szCs w:val="18"/>
              </w:rPr>
              <w:t>Correction of Emergency Services TC 11.4.10a</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CCF44CE" w14:textId="77777777" w:rsidR="00C23B9C" w:rsidRPr="00B714BE" w:rsidRDefault="00C23B9C" w:rsidP="00C23B9C">
            <w:pPr>
              <w:pStyle w:val="TAL"/>
              <w:rPr>
                <w:szCs w:val="18"/>
              </w:rPr>
            </w:pPr>
            <w:r w:rsidRPr="00B714BE">
              <w:rPr>
                <w:szCs w:val="18"/>
              </w:rPr>
              <w:t>17.2.0</w:t>
            </w:r>
          </w:p>
        </w:tc>
      </w:tr>
      <w:tr w:rsidR="008943C0" w:rsidRPr="00B714BE" w14:paraId="076B8ED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8DF76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59871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A007D9" w14:textId="586F33C5" w:rsidR="00C23B9C" w:rsidRPr="00B714BE" w:rsidRDefault="00C23B9C" w:rsidP="00C23B9C">
            <w:pPr>
              <w:pStyle w:val="TAL"/>
              <w:rPr>
                <w:szCs w:val="18"/>
              </w:rPr>
            </w:pPr>
            <w:r w:rsidRPr="00B714BE">
              <w:rPr>
                <w:szCs w:val="18"/>
              </w:rPr>
              <w:t>R5-2307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59D3CC" w14:textId="0EA2DC06" w:rsidR="00C23B9C" w:rsidRPr="00B714BE" w:rsidRDefault="00C23B9C" w:rsidP="00C23B9C">
            <w:pPr>
              <w:pStyle w:val="TAL"/>
              <w:rPr>
                <w:szCs w:val="18"/>
              </w:rPr>
            </w:pPr>
            <w:r w:rsidRPr="00B714BE">
              <w:rPr>
                <w:szCs w:val="18"/>
              </w:rPr>
              <w:t>35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1EE2EB" w14:textId="18DF9192"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F438D9" w14:textId="53E05B2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35B0D3" w14:textId="273BB8F8" w:rsidR="00C23B9C" w:rsidRPr="00B714BE" w:rsidRDefault="00C23B9C" w:rsidP="00C23B9C">
            <w:pPr>
              <w:pStyle w:val="TAL"/>
              <w:rPr>
                <w:szCs w:val="18"/>
              </w:rPr>
            </w:pPr>
            <w:r w:rsidRPr="00B714BE">
              <w:rPr>
                <w:szCs w:val="18"/>
              </w:rPr>
              <w:t>Correction of MDT TC 8.1.6.1.2.1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5CD803F" w14:textId="77777777" w:rsidR="00C23B9C" w:rsidRPr="00B714BE" w:rsidRDefault="00C23B9C" w:rsidP="00C23B9C">
            <w:pPr>
              <w:pStyle w:val="TAL"/>
              <w:rPr>
                <w:szCs w:val="18"/>
              </w:rPr>
            </w:pPr>
            <w:r w:rsidRPr="00B714BE">
              <w:rPr>
                <w:szCs w:val="18"/>
              </w:rPr>
              <w:t>17.2.0</w:t>
            </w:r>
          </w:p>
        </w:tc>
      </w:tr>
      <w:tr w:rsidR="008943C0" w:rsidRPr="00B714BE" w14:paraId="67DAD5E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73BD2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2C065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FBFF8A" w14:textId="3D21E68E" w:rsidR="00C23B9C" w:rsidRPr="00B714BE" w:rsidRDefault="00C23B9C" w:rsidP="00C23B9C">
            <w:pPr>
              <w:pStyle w:val="TAL"/>
              <w:rPr>
                <w:szCs w:val="18"/>
              </w:rPr>
            </w:pPr>
            <w:r w:rsidRPr="00B714BE">
              <w:rPr>
                <w:szCs w:val="18"/>
              </w:rPr>
              <w:t>R5-2308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8712FF" w14:textId="61154A65" w:rsidR="00C23B9C" w:rsidRPr="00B714BE" w:rsidRDefault="00C23B9C" w:rsidP="00C23B9C">
            <w:pPr>
              <w:pStyle w:val="TAL"/>
              <w:rPr>
                <w:szCs w:val="18"/>
              </w:rPr>
            </w:pPr>
            <w:r w:rsidRPr="00B714BE">
              <w:rPr>
                <w:szCs w:val="18"/>
              </w:rPr>
              <w:t>35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F08D83" w14:textId="08D3E820"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71C25F" w14:textId="447CC88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3A59A7" w14:textId="136FA9AF" w:rsidR="00C23B9C" w:rsidRPr="00B714BE" w:rsidRDefault="00C23B9C" w:rsidP="00C23B9C">
            <w:pPr>
              <w:pStyle w:val="TAL"/>
              <w:rPr>
                <w:szCs w:val="18"/>
              </w:rPr>
            </w:pPr>
            <w:r w:rsidRPr="00B714BE">
              <w:rPr>
                <w:szCs w:val="18"/>
              </w:rPr>
              <w:t>Correction of MICO TC 9.1.5.1.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A8E3CC7" w14:textId="77777777" w:rsidR="00C23B9C" w:rsidRPr="00B714BE" w:rsidRDefault="00C23B9C" w:rsidP="00C23B9C">
            <w:pPr>
              <w:pStyle w:val="TAL"/>
              <w:rPr>
                <w:szCs w:val="18"/>
              </w:rPr>
            </w:pPr>
            <w:r w:rsidRPr="00B714BE">
              <w:rPr>
                <w:szCs w:val="18"/>
              </w:rPr>
              <w:t>17.2.0</w:t>
            </w:r>
          </w:p>
        </w:tc>
      </w:tr>
      <w:tr w:rsidR="008943C0" w:rsidRPr="00B714BE" w14:paraId="7ACD999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A9A95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D23AF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2CA65D" w14:textId="5896B531" w:rsidR="00C23B9C" w:rsidRPr="00B714BE" w:rsidRDefault="00C23B9C" w:rsidP="00C23B9C">
            <w:pPr>
              <w:pStyle w:val="TAL"/>
              <w:rPr>
                <w:szCs w:val="18"/>
              </w:rPr>
            </w:pPr>
            <w:r w:rsidRPr="00B714BE">
              <w:rPr>
                <w:szCs w:val="18"/>
              </w:rPr>
              <w:t>R5-2309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F72410" w14:textId="02259FAA" w:rsidR="00C23B9C" w:rsidRPr="00B714BE" w:rsidRDefault="00C23B9C" w:rsidP="00C23B9C">
            <w:pPr>
              <w:pStyle w:val="TAL"/>
              <w:rPr>
                <w:szCs w:val="18"/>
              </w:rPr>
            </w:pPr>
            <w:r w:rsidRPr="00B714BE">
              <w:rPr>
                <w:szCs w:val="18"/>
              </w:rPr>
              <w:t>356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2F5153" w14:textId="786AEE35"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4FE35A" w14:textId="394162F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D1B375" w14:textId="0941A95B" w:rsidR="00C23B9C" w:rsidRPr="00B714BE" w:rsidRDefault="00C23B9C" w:rsidP="00C23B9C">
            <w:pPr>
              <w:pStyle w:val="TAL"/>
              <w:rPr>
                <w:szCs w:val="18"/>
              </w:rPr>
            </w:pPr>
            <w:r w:rsidRPr="00B714BE">
              <w:rPr>
                <w:szCs w:val="18"/>
              </w:rPr>
              <w:t>Update of TC 12.1.3.2- PC5-only operation / Measurement configuration and reporting via PC5 RRC / PSBCH-RSRP measurement reporting / Event S1 and S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1DE7F73" w14:textId="77777777" w:rsidR="00C23B9C" w:rsidRPr="00B714BE" w:rsidRDefault="00C23B9C" w:rsidP="00C23B9C">
            <w:pPr>
              <w:pStyle w:val="TAL"/>
              <w:rPr>
                <w:szCs w:val="18"/>
              </w:rPr>
            </w:pPr>
            <w:r w:rsidRPr="00B714BE">
              <w:rPr>
                <w:szCs w:val="18"/>
              </w:rPr>
              <w:t>17.2.0</w:t>
            </w:r>
          </w:p>
        </w:tc>
      </w:tr>
      <w:tr w:rsidR="008943C0" w:rsidRPr="00B714BE" w14:paraId="636E9F8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0740B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4A762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A2E564" w14:textId="28B21050" w:rsidR="00C23B9C" w:rsidRPr="00B714BE" w:rsidRDefault="00C23B9C" w:rsidP="00C23B9C">
            <w:pPr>
              <w:pStyle w:val="TAL"/>
              <w:rPr>
                <w:szCs w:val="18"/>
              </w:rPr>
            </w:pPr>
            <w:r w:rsidRPr="00B714BE">
              <w:rPr>
                <w:szCs w:val="18"/>
              </w:rPr>
              <w:t>R5-2310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D4734E0" w14:textId="1C7E63F1" w:rsidR="00C23B9C" w:rsidRPr="00B714BE" w:rsidRDefault="00C23B9C" w:rsidP="00C23B9C">
            <w:pPr>
              <w:pStyle w:val="TAL"/>
              <w:rPr>
                <w:szCs w:val="18"/>
              </w:rPr>
            </w:pPr>
            <w:r w:rsidRPr="00B714BE">
              <w:rPr>
                <w:szCs w:val="18"/>
              </w:rPr>
              <w:t>357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C45668" w14:textId="37CCCF98"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33B651" w14:textId="4744D92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E5EF6E" w14:textId="30A135C3" w:rsidR="00C23B9C" w:rsidRPr="00B714BE" w:rsidRDefault="00C23B9C" w:rsidP="00C23B9C">
            <w:pPr>
              <w:pStyle w:val="TAL"/>
              <w:rPr>
                <w:szCs w:val="18"/>
              </w:rPr>
            </w:pPr>
            <w:r w:rsidRPr="00B714BE">
              <w:rPr>
                <w:szCs w:val="18"/>
              </w:rPr>
              <w:t>Update to test case 8.1.1.3.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C1F3D08" w14:textId="77777777" w:rsidR="00C23B9C" w:rsidRPr="00B714BE" w:rsidRDefault="00C23B9C" w:rsidP="00C23B9C">
            <w:pPr>
              <w:pStyle w:val="TAL"/>
              <w:rPr>
                <w:szCs w:val="18"/>
              </w:rPr>
            </w:pPr>
            <w:r w:rsidRPr="00B714BE">
              <w:rPr>
                <w:szCs w:val="18"/>
              </w:rPr>
              <w:t>17.2.0</w:t>
            </w:r>
          </w:p>
        </w:tc>
      </w:tr>
      <w:tr w:rsidR="008943C0" w:rsidRPr="00B714BE" w14:paraId="37B57D4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A47D2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63303D"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3E8EE4" w14:textId="52289C09" w:rsidR="00C23B9C" w:rsidRPr="00B714BE" w:rsidRDefault="00C23B9C" w:rsidP="00C23B9C">
            <w:pPr>
              <w:pStyle w:val="TAL"/>
              <w:rPr>
                <w:szCs w:val="18"/>
              </w:rPr>
            </w:pPr>
            <w:r w:rsidRPr="00B714BE">
              <w:rPr>
                <w:szCs w:val="18"/>
              </w:rPr>
              <w:t>R5-2310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FCAEE5" w14:textId="374B8C54" w:rsidR="00C23B9C" w:rsidRPr="00B714BE" w:rsidRDefault="00C23B9C" w:rsidP="00C23B9C">
            <w:pPr>
              <w:pStyle w:val="TAL"/>
              <w:rPr>
                <w:szCs w:val="18"/>
              </w:rPr>
            </w:pPr>
            <w:r w:rsidRPr="00B714BE">
              <w:rPr>
                <w:szCs w:val="18"/>
              </w:rPr>
              <w:t>357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CE80E0" w14:textId="68534037"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32EA9E" w14:textId="5CD365A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5F6FAF" w14:textId="761CA863" w:rsidR="00C23B9C" w:rsidRPr="00B714BE" w:rsidRDefault="00C23B9C" w:rsidP="00C23B9C">
            <w:pPr>
              <w:pStyle w:val="TAL"/>
              <w:rPr>
                <w:szCs w:val="18"/>
              </w:rPr>
            </w:pPr>
            <w:r w:rsidRPr="00B714BE">
              <w:rPr>
                <w:szCs w:val="18"/>
              </w:rPr>
              <w:t>Update to test case 8.1.4.2.1.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34C86EE" w14:textId="77777777" w:rsidR="00C23B9C" w:rsidRPr="00B714BE" w:rsidRDefault="00C23B9C" w:rsidP="00C23B9C">
            <w:pPr>
              <w:pStyle w:val="TAL"/>
              <w:rPr>
                <w:szCs w:val="18"/>
              </w:rPr>
            </w:pPr>
            <w:r w:rsidRPr="00B714BE">
              <w:rPr>
                <w:szCs w:val="18"/>
              </w:rPr>
              <w:t>17.2.0</w:t>
            </w:r>
          </w:p>
        </w:tc>
      </w:tr>
      <w:tr w:rsidR="008943C0" w:rsidRPr="00B714BE" w14:paraId="3EAEA3A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E2BCA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6C03AC"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D5AF62" w14:textId="7AF6F057" w:rsidR="00C23B9C" w:rsidRPr="00B714BE" w:rsidRDefault="00C23B9C" w:rsidP="00C23B9C">
            <w:pPr>
              <w:pStyle w:val="TAL"/>
              <w:rPr>
                <w:szCs w:val="18"/>
              </w:rPr>
            </w:pPr>
            <w:r w:rsidRPr="00B714BE">
              <w:rPr>
                <w:szCs w:val="18"/>
              </w:rPr>
              <w:t>R5-2310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B60A88" w14:textId="34F0AD09" w:rsidR="00C23B9C" w:rsidRPr="00B714BE" w:rsidRDefault="00C23B9C" w:rsidP="00C23B9C">
            <w:pPr>
              <w:pStyle w:val="TAL"/>
              <w:rPr>
                <w:szCs w:val="18"/>
              </w:rPr>
            </w:pPr>
            <w:r w:rsidRPr="00B714BE">
              <w:rPr>
                <w:szCs w:val="18"/>
              </w:rPr>
              <w:t>357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BEEBA2" w14:textId="102B1088"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6272BB" w14:textId="5F25F83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D8315A" w14:textId="52FD4379" w:rsidR="00C23B9C" w:rsidRPr="00B714BE" w:rsidRDefault="00C23B9C" w:rsidP="00C23B9C">
            <w:pPr>
              <w:pStyle w:val="TAL"/>
              <w:rPr>
                <w:szCs w:val="18"/>
              </w:rPr>
            </w:pPr>
            <w:r w:rsidRPr="00B714BE">
              <w:rPr>
                <w:szCs w:val="18"/>
              </w:rPr>
              <w:t>Update to test case 8.1.4.3.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1E9ECC3" w14:textId="77777777" w:rsidR="00C23B9C" w:rsidRPr="00B714BE" w:rsidRDefault="00C23B9C" w:rsidP="00C23B9C">
            <w:pPr>
              <w:pStyle w:val="TAL"/>
              <w:rPr>
                <w:szCs w:val="18"/>
              </w:rPr>
            </w:pPr>
            <w:r w:rsidRPr="00B714BE">
              <w:rPr>
                <w:szCs w:val="18"/>
              </w:rPr>
              <w:t>17.2.0</w:t>
            </w:r>
          </w:p>
        </w:tc>
      </w:tr>
      <w:tr w:rsidR="008943C0" w:rsidRPr="00B714BE" w14:paraId="6782876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0D3A5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84F10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2075CF" w14:textId="6E6F2919" w:rsidR="00C23B9C" w:rsidRPr="00B714BE" w:rsidRDefault="00C23B9C" w:rsidP="00C23B9C">
            <w:pPr>
              <w:pStyle w:val="TAL"/>
              <w:rPr>
                <w:szCs w:val="18"/>
              </w:rPr>
            </w:pPr>
            <w:r w:rsidRPr="00B714BE">
              <w:rPr>
                <w:szCs w:val="18"/>
              </w:rPr>
              <w:t>R5-2310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546A3A" w14:textId="4EB02268" w:rsidR="00C23B9C" w:rsidRPr="00B714BE" w:rsidRDefault="00C23B9C" w:rsidP="00C23B9C">
            <w:pPr>
              <w:pStyle w:val="TAL"/>
              <w:rPr>
                <w:szCs w:val="18"/>
              </w:rPr>
            </w:pPr>
            <w:r w:rsidRPr="00B714BE">
              <w:rPr>
                <w:szCs w:val="18"/>
              </w:rPr>
              <w:t>357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7C1FB8" w14:textId="5624D41C"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D997DB" w14:textId="5DEA185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0A3875F" w14:textId="2FE24391" w:rsidR="00C23B9C" w:rsidRPr="00B714BE" w:rsidRDefault="00C23B9C" w:rsidP="00C23B9C">
            <w:pPr>
              <w:pStyle w:val="TAL"/>
              <w:rPr>
                <w:szCs w:val="18"/>
              </w:rPr>
            </w:pPr>
            <w:r w:rsidRPr="00B714BE">
              <w:rPr>
                <w:szCs w:val="18"/>
              </w:rPr>
              <w:t>Update to test case 8.1.4.3.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C8D270B" w14:textId="77777777" w:rsidR="00C23B9C" w:rsidRPr="00B714BE" w:rsidRDefault="00C23B9C" w:rsidP="00C23B9C">
            <w:pPr>
              <w:pStyle w:val="TAL"/>
              <w:rPr>
                <w:szCs w:val="18"/>
              </w:rPr>
            </w:pPr>
            <w:r w:rsidRPr="00B714BE">
              <w:rPr>
                <w:szCs w:val="18"/>
              </w:rPr>
              <w:t>17.2.0</w:t>
            </w:r>
          </w:p>
        </w:tc>
      </w:tr>
      <w:tr w:rsidR="008943C0" w:rsidRPr="00B714BE" w14:paraId="506AC670"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509E6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D8C18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848300" w14:textId="398888B6" w:rsidR="00C23B9C" w:rsidRPr="00B714BE" w:rsidRDefault="00C23B9C" w:rsidP="00C23B9C">
            <w:pPr>
              <w:pStyle w:val="TAL"/>
              <w:rPr>
                <w:szCs w:val="18"/>
              </w:rPr>
            </w:pPr>
            <w:r w:rsidRPr="00B714BE">
              <w:rPr>
                <w:szCs w:val="18"/>
              </w:rPr>
              <w:t>R5-23106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A26A9E" w14:textId="78B42667" w:rsidR="00C23B9C" w:rsidRPr="00B714BE" w:rsidRDefault="00C23B9C" w:rsidP="00C23B9C">
            <w:pPr>
              <w:pStyle w:val="TAL"/>
              <w:rPr>
                <w:szCs w:val="18"/>
              </w:rPr>
            </w:pPr>
            <w:r w:rsidRPr="00B714BE">
              <w:rPr>
                <w:szCs w:val="18"/>
              </w:rPr>
              <w:t>357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E12483" w14:textId="32324018"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F428BC3" w14:textId="4CD1AA2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F866F9" w14:textId="36E8F99B" w:rsidR="00C23B9C" w:rsidRPr="00B714BE" w:rsidRDefault="00C23B9C" w:rsidP="00C23B9C">
            <w:pPr>
              <w:pStyle w:val="TAL"/>
              <w:rPr>
                <w:szCs w:val="18"/>
              </w:rPr>
            </w:pPr>
            <w:r w:rsidRPr="00B714BE">
              <w:rPr>
                <w:szCs w:val="18"/>
              </w:rPr>
              <w:t>Update to test case 8.1.4.4.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2931B9A" w14:textId="77777777" w:rsidR="00C23B9C" w:rsidRPr="00B714BE" w:rsidRDefault="00C23B9C" w:rsidP="00C23B9C">
            <w:pPr>
              <w:pStyle w:val="TAL"/>
              <w:rPr>
                <w:szCs w:val="18"/>
              </w:rPr>
            </w:pPr>
            <w:r w:rsidRPr="00B714BE">
              <w:rPr>
                <w:szCs w:val="18"/>
              </w:rPr>
              <w:t>17.2.0</w:t>
            </w:r>
          </w:p>
        </w:tc>
      </w:tr>
      <w:tr w:rsidR="008943C0" w:rsidRPr="00B714BE" w14:paraId="12580EA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57706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80CE6D"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7C1AB7" w14:textId="45F185DC" w:rsidR="00C23B9C" w:rsidRPr="00B714BE" w:rsidRDefault="00C23B9C" w:rsidP="00C23B9C">
            <w:pPr>
              <w:pStyle w:val="TAL"/>
              <w:rPr>
                <w:szCs w:val="18"/>
              </w:rPr>
            </w:pPr>
            <w:r w:rsidRPr="00B714BE">
              <w:rPr>
                <w:szCs w:val="18"/>
              </w:rPr>
              <w:t>R5-23106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19C6B4" w14:textId="2279F81C" w:rsidR="00C23B9C" w:rsidRPr="00B714BE" w:rsidRDefault="00C23B9C" w:rsidP="00C23B9C">
            <w:pPr>
              <w:pStyle w:val="TAL"/>
              <w:rPr>
                <w:szCs w:val="18"/>
              </w:rPr>
            </w:pPr>
            <w:r w:rsidRPr="00B714BE">
              <w:rPr>
                <w:szCs w:val="18"/>
              </w:rPr>
              <w:t>357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E8DAA2" w14:textId="3C2FFE66"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183A43" w14:textId="183F59B0"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D800C21" w14:textId="32571179" w:rsidR="00C23B9C" w:rsidRPr="00B714BE" w:rsidRDefault="00C23B9C" w:rsidP="00C23B9C">
            <w:pPr>
              <w:pStyle w:val="TAL"/>
              <w:rPr>
                <w:szCs w:val="18"/>
              </w:rPr>
            </w:pPr>
            <w:r w:rsidRPr="00B714BE">
              <w:rPr>
                <w:szCs w:val="18"/>
              </w:rPr>
              <w:t>Update to test case 8.1.4.4.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45E4E7D" w14:textId="77777777" w:rsidR="00C23B9C" w:rsidRPr="00B714BE" w:rsidRDefault="00C23B9C" w:rsidP="00C23B9C">
            <w:pPr>
              <w:pStyle w:val="TAL"/>
              <w:rPr>
                <w:szCs w:val="18"/>
              </w:rPr>
            </w:pPr>
            <w:r w:rsidRPr="00B714BE">
              <w:rPr>
                <w:szCs w:val="18"/>
              </w:rPr>
              <w:t>17.2.0</w:t>
            </w:r>
          </w:p>
        </w:tc>
      </w:tr>
      <w:tr w:rsidR="008943C0" w:rsidRPr="00B714BE" w14:paraId="3C9C9D80"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45A5C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F5B54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378962" w14:textId="5DA9174C" w:rsidR="00C23B9C" w:rsidRPr="00B714BE" w:rsidRDefault="00C23B9C" w:rsidP="00C23B9C">
            <w:pPr>
              <w:pStyle w:val="TAL"/>
              <w:rPr>
                <w:szCs w:val="18"/>
              </w:rPr>
            </w:pPr>
            <w:r w:rsidRPr="00B714BE">
              <w:rPr>
                <w:szCs w:val="18"/>
              </w:rPr>
              <w:t>R5-23106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9E375D" w14:textId="5160651E" w:rsidR="00C23B9C" w:rsidRPr="00B714BE" w:rsidRDefault="00C23B9C" w:rsidP="00C23B9C">
            <w:pPr>
              <w:pStyle w:val="TAL"/>
              <w:rPr>
                <w:szCs w:val="18"/>
              </w:rPr>
            </w:pPr>
            <w:r w:rsidRPr="00B714BE">
              <w:rPr>
                <w:szCs w:val="18"/>
              </w:rPr>
              <w:t>35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BEBE8D" w14:textId="7A1401DE"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A12A46" w14:textId="6C9896E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DF8D6E" w14:textId="0BD44912" w:rsidR="00C23B9C" w:rsidRPr="00B714BE" w:rsidRDefault="00C23B9C" w:rsidP="00C23B9C">
            <w:pPr>
              <w:pStyle w:val="TAL"/>
              <w:rPr>
                <w:szCs w:val="18"/>
              </w:rPr>
            </w:pPr>
            <w:r w:rsidRPr="00B714BE">
              <w:rPr>
                <w:szCs w:val="18"/>
              </w:rPr>
              <w:t>Update to test case 8.1.5.6.5.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041922C" w14:textId="77777777" w:rsidR="00C23B9C" w:rsidRPr="00B714BE" w:rsidRDefault="00C23B9C" w:rsidP="00C23B9C">
            <w:pPr>
              <w:pStyle w:val="TAL"/>
              <w:rPr>
                <w:szCs w:val="18"/>
              </w:rPr>
            </w:pPr>
            <w:r w:rsidRPr="00B714BE">
              <w:rPr>
                <w:szCs w:val="18"/>
              </w:rPr>
              <w:t>17.2.0</w:t>
            </w:r>
          </w:p>
        </w:tc>
      </w:tr>
      <w:tr w:rsidR="008943C0" w:rsidRPr="00B714BE" w14:paraId="484B17B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0EA1E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6646B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B43AAB" w14:textId="3AEF984D" w:rsidR="00C23B9C" w:rsidRPr="00B714BE" w:rsidRDefault="00C23B9C" w:rsidP="00C23B9C">
            <w:pPr>
              <w:pStyle w:val="TAL"/>
              <w:rPr>
                <w:szCs w:val="18"/>
              </w:rPr>
            </w:pPr>
            <w:r w:rsidRPr="00B714BE">
              <w:rPr>
                <w:szCs w:val="18"/>
              </w:rPr>
              <w:t>R5-23107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3B7794" w14:textId="34E24CD3" w:rsidR="00C23B9C" w:rsidRPr="00B714BE" w:rsidRDefault="00C23B9C" w:rsidP="00C23B9C">
            <w:pPr>
              <w:pStyle w:val="TAL"/>
              <w:rPr>
                <w:szCs w:val="18"/>
              </w:rPr>
            </w:pPr>
            <w:r w:rsidRPr="00B714BE">
              <w:rPr>
                <w:szCs w:val="18"/>
              </w:rPr>
              <w:t>35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675137" w14:textId="68AA0EF2"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A38CC3" w14:textId="5F0C410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5BF040" w14:textId="31D1FBD8" w:rsidR="00C23B9C" w:rsidRPr="00B714BE" w:rsidRDefault="00C23B9C" w:rsidP="00C23B9C">
            <w:pPr>
              <w:pStyle w:val="TAL"/>
              <w:rPr>
                <w:szCs w:val="18"/>
              </w:rPr>
            </w:pPr>
            <w:r w:rsidRPr="00B714BE">
              <w:rPr>
                <w:szCs w:val="18"/>
              </w:rPr>
              <w:t>Update to test case 8.2.2.4.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A1CB82B" w14:textId="77777777" w:rsidR="00C23B9C" w:rsidRPr="00B714BE" w:rsidRDefault="00C23B9C" w:rsidP="00C23B9C">
            <w:pPr>
              <w:pStyle w:val="TAL"/>
              <w:rPr>
                <w:szCs w:val="18"/>
              </w:rPr>
            </w:pPr>
            <w:r w:rsidRPr="00B714BE">
              <w:rPr>
                <w:szCs w:val="18"/>
              </w:rPr>
              <w:t>17.2.0</w:t>
            </w:r>
          </w:p>
        </w:tc>
      </w:tr>
      <w:tr w:rsidR="008943C0" w:rsidRPr="00B714BE" w14:paraId="3771209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1D694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5BD78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673120" w14:textId="14B285B6" w:rsidR="00C23B9C" w:rsidRPr="00B714BE" w:rsidRDefault="00C23B9C" w:rsidP="00C23B9C">
            <w:pPr>
              <w:pStyle w:val="TAL"/>
              <w:rPr>
                <w:szCs w:val="18"/>
              </w:rPr>
            </w:pPr>
            <w:r w:rsidRPr="00B714BE">
              <w:rPr>
                <w:szCs w:val="18"/>
              </w:rPr>
              <w:t>R5-23107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D47A7B" w14:textId="74270DE4" w:rsidR="00C23B9C" w:rsidRPr="00B714BE" w:rsidRDefault="00C23B9C" w:rsidP="00C23B9C">
            <w:pPr>
              <w:pStyle w:val="TAL"/>
              <w:rPr>
                <w:szCs w:val="18"/>
              </w:rPr>
            </w:pPr>
            <w:r w:rsidRPr="00B714BE">
              <w:rPr>
                <w:szCs w:val="18"/>
              </w:rPr>
              <w:t>35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56BA311" w14:textId="194CE30F"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5B899C" w14:textId="35AF7A6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BAF59F" w14:textId="185106E7" w:rsidR="00C23B9C" w:rsidRPr="00B714BE" w:rsidRDefault="00C23B9C" w:rsidP="00C23B9C">
            <w:pPr>
              <w:pStyle w:val="TAL"/>
              <w:rPr>
                <w:szCs w:val="18"/>
              </w:rPr>
            </w:pPr>
            <w:r w:rsidRPr="00B714BE">
              <w:rPr>
                <w:szCs w:val="18"/>
              </w:rPr>
              <w:t>Update to test case 8.2.2.4.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E6DA755" w14:textId="77777777" w:rsidR="00C23B9C" w:rsidRPr="00B714BE" w:rsidRDefault="00C23B9C" w:rsidP="00C23B9C">
            <w:pPr>
              <w:pStyle w:val="TAL"/>
              <w:rPr>
                <w:szCs w:val="18"/>
              </w:rPr>
            </w:pPr>
            <w:r w:rsidRPr="00B714BE">
              <w:rPr>
                <w:szCs w:val="18"/>
              </w:rPr>
              <w:t>17.2.0</w:t>
            </w:r>
          </w:p>
        </w:tc>
      </w:tr>
      <w:tr w:rsidR="008943C0" w:rsidRPr="00B714BE" w14:paraId="4DB2F30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12366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BD90F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6E35A2" w14:textId="1FC05263" w:rsidR="00C23B9C" w:rsidRPr="00B714BE" w:rsidRDefault="00C23B9C" w:rsidP="00C23B9C">
            <w:pPr>
              <w:pStyle w:val="TAL"/>
              <w:rPr>
                <w:szCs w:val="18"/>
              </w:rPr>
            </w:pPr>
            <w:r w:rsidRPr="00B714BE">
              <w:rPr>
                <w:szCs w:val="18"/>
              </w:rPr>
              <w:t>R5-23107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0C57A7" w14:textId="27F7DE52" w:rsidR="00C23B9C" w:rsidRPr="00B714BE" w:rsidRDefault="00C23B9C" w:rsidP="00C23B9C">
            <w:pPr>
              <w:pStyle w:val="TAL"/>
              <w:rPr>
                <w:szCs w:val="18"/>
              </w:rPr>
            </w:pPr>
            <w:r w:rsidRPr="00B714BE">
              <w:rPr>
                <w:szCs w:val="18"/>
              </w:rPr>
              <w:t>35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8B664E" w14:textId="6B18B0E6"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E0807F" w14:textId="2D4761D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AE70E3" w14:textId="6591A986" w:rsidR="00C23B9C" w:rsidRPr="00B714BE" w:rsidRDefault="00C23B9C" w:rsidP="00C23B9C">
            <w:pPr>
              <w:pStyle w:val="TAL"/>
              <w:rPr>
                <w:szCs w:val="18"/>
              </w:rPr>
            </w:pPr>
            <w:r w:rsidRPr="00B714BE">
              <w:rPr>
                <w:szCs w:val="18"/>
              </w:rPr>
              <w:t>Update to test case 8.2.2.4.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12D8BC1" w14:textId="77777777" w:rsidR="00C23B9C" w:rsidRPr="00B714BE" w:rsidRDefault="00C23B9C" w:rsidP="00C23B9C">
            <w:pPr>
              <w:pStyle w:val="TAL"/>
              <w:rPr>
                <w:szCs w:val="18"/>
              </w:rPr>
            </w:pPr>
            <w:r w:rsidRPr="00B714BE">
              <w:rPr>
                <w:szCs w:val="18"/>
              </w:rPr>
              <w:t>17.2.0</w:t>
            </w:r>
          </w:p>
        </w:tc>
      </w:tr>
      <w:tr w:rsidR="008943C0" w:rsidRPr="00B714BE" w14:paraId="1C99568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80CDD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654C4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2D23B4" w14:textId="30256D71" w:rsidR="00C23B9C" w:rsidRPr="00B714BE" w:rsidRDefault="00C23B9C" w:rsidP="00C23B9C">
            <w:pPr>
              <w:pStyle w:val="TAL"/>
              <w:rPr>
                <w:szCs w:val="18"/>
              </w:rPr>
            </w:pPr>
            <w:r w:rsidRPr="00B714BE">
              <w:rPr>
                <w:szCs w:val="18"/>
              </w:rPr>
              <w:t>R5-23116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0BF8249" w14:textId="2681395E" w:rsidR="00C23B9C" w:rsidRPr="00B714BE" w:rsidRDefault="00C23B9C" w:rsidP="00C23B9C">
            <w:pPr>
              <w:pStyle w:val="TAL"/>
              <w:rPr>
                <w:szCs w:val="18"/>
              </w:rPr>
            </w:pPr>
            <w:r w:rsidRPr="00B714BE">
              <w:rPr>
                <w:szCs w:val="18"/>
              </w:rPr>
              <w:t>358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F618CF" w14:textId="468290D5"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22CBC9" w14:textId="19FB1260"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F0D157" w14:textId="3C680624" w:rsidR="00C23B9C" w:rsidRPr="00B714BE" w:rsidRDefault="00C23B9C" w:rsidP="00C23B9C">
            <w:pPr>
              <w:pStyle w:val="TAL"/>
              <w:rPr>
                <w:szCs w:val="18"/>
              </w:rPr>
            </w:pPr>
            <w:r w:rsidRPr="00B714BE">
              <w:rPr>
                <w:szCs w:val="18"/>
              </w:rPr>
              <w:t>Update to NR TC 9.1.10.6-NSSAA configuration update</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B9B989F" w14:textId="77777777" w:rsidR="00C23B9C" w:rsidRPr="00B714BE" w:rsidRDefault="00C23B9C" w:rsidP="00C23B9C">
            <w:pPr>
              <w:pStyle w:val="TAL"/>
              <w:rPr>
                <w:szCs w:val="18"/>
              </w:rPr>
            </w:pPr>
            <w:r w:rsidRPr="00B714BE">
              <w:rPr>
                <w:szCs w:val="18"/>
              </w:rPr>
              <w:t>17.2.0</w:t>
            </w:r>
          </w:p>
        </w:tc>
      </w:tr>
      <w:tr w:rsidR="008943C0" w:rsidRPr="00B714BE" w14:paraId="3C69E8EA"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334ED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646F1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05944E" w14:textId="26E45AD9" w:rsidR="00C23B9C" w:rsidRPr="00B714BE" w:rsidRDefault="00C23B9C" w:rsidP="00C23B9C">
            <w:pPr>
              <w:pStyle w:val="TAL"/>
              <w:rPr>
                <w:szCs w:val="18"/>
              </w:rPr>
            </w:pPr>
            <w:r w:rsidRPr="00B714BE">
              <w:rPr>
                <w:szCs w:val="18"/>
              </w:rPr>
              <w:t>R5-2311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171F7F" w14:textId="4FFC9BEE" w:rsidR="00C23B9C" w:rsidRPr="00B714BE" w:rsidRDefault="00C23B9C" w:rsidP="00C23B9C">
            <w:pPr>
              <w:pStyle w:val="TAL"/>
              <w:rPr>
                <w:szCs w:val="18"/>
              </w:rPr>
            </w:pPr>
            <w:r w:rsidRPr="00B714BE">
              <w:rPr>
                <w:szCs w:val="18"/>
              </w:rPr>
              <w:t>359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201697" w14:textId="28F6D600"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0F7553" w14:textId="207C7DF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C14BC29" w14:textId="3D628482" w:rsidR="00C23B9C" w:rsidRPr="00B714BE" w:rsidRDefault="00C23B9C" w:rsidP="00C23B9C">
            <w:pPr>
              <w:pStyle w:val="TAL"/>
              <w:rPr>
                <w:szCs w:val="18"/>
              </w:rPr>
            </w:pPr>
            <w:r w:rsidRPr="00B714BE">
              <w:rPr>
                <w:szCs w:val="18"/>
              </w:rPr>
              <w:t xml:space="preserve">Correction to Inter-Rat Cell </w:t>
            </w:r>
            <w:r w:rsidR="00B714BE" w:rsidRPr="00B714BE">
              <w:rPr>
                <w:szCs w:val="18"/>
              </w:rPr>
              <w:t>Reselection</w:t>
            </w:r>
            <w:r w:rsidRPr="00B714BE">
              <w:rPr>
                <w:szCs w:val="18"/>
              </w:rPr>
              <w:t xml:space="preserve"> test case 6.2.3.6</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2831D8E" w14:textId="77777777" w:rsidR="00C23B9C" w:rsidRPr="00B714BE" w:rsidRDefault="00C23B9C" w:rsidP="00C23B9C">
            <w:pPr>
              <w:pStyle w:val="TAL"/>
              <w:rPr>
                <w:szCs w:val="18"/>
              </w:rPr>
            </w:pPr>
            <w:r w:rsidRPr="00B714BE">
              <w:rPr>
                <w:szCs w:val="18"/>
              </w:rPr>
              <w:t>17.2.0</w:t>
            </w:r>
          </w:p>
        </w:tc>
      </w:tr>
      <w:tr w:rsidR="008943C0" w:rsidRPr="00B714BE" w14:paraId="4AC12DF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7F9A69"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53A70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3AAAC1" w14:textId="217E05A9" w:rsidR="00C23B9C" w:rsidRPr="00B714BE" w:rsidRDefault="00C23B9C" w:rsidP="00C23B9C">
            <w:pPr>
              <w:pStyle w:val="TAL"/>
              <w:rPr>
                <w:szCs w:val="18"/>
              </w:rPr>
            </w:pPr>
            <w:r w:rsidRPr="00B714BE">
              <w:rPr>
                <w:szCs w:val="18"/>
              </w:rPr>
              <w:t>R5-2311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B57C56" w14:textId="62FA3165" w:rsidR="00C23B9C" w:rsidRPr="00B714BE" w:rsidRDefault="00C23B9C" w:rsidP="00C23B9C">
            <w:pPr>
              <w:pStyle w:val="TAL"/>
              <w:rPr>
                <w:szCs w:val="18"/>
              </w:rPr>
            </w:pPr>
            <w:r w:rsidRPr="00B714BE">
              <w:rPr>
                <w:szCs w:val="18"/>
              </w:rPr>
              <w:t>359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6FE15B" w14:textId="3345CB68"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255267" w14:textId="179914D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D6F3F0" w14:textId="746E151C" w:rsidR="00C23B9C" w:rsidRPr="00B714BE" w:rsidRDefault="00C23B9C" w:rsidP="00C23B9C">
            <w:pPr>
              <w:pStyle w:val="TAL"/>
              <w:rPr>
                <w:szCs w:val="18"/>
              </w:rPr>
            </w:pPr>
            <w:r w:rsidRPr="00B714BE">
              <w:rPr>
                <w:szCs w:val="18"/>
              </w:rPr>
              <w:t>Correction to NR MDT test case 8.1.6.1.1.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D5912B6" w14:textId="77777777" w:rsidR="00C23B9C" w:rsidRPr="00B714BE" w:rsidRDefault="00C23B9C" w:rsidP="00C23B9C">
            <w:pPr>
              <w:pStyle w:val="TAL"/>
              <w:rPr>
                <w:szCs w:val="18"/>
              </w:rPr>
            </w:pPr>
            <w:r w:rsidRPr="00B714BE">
              <w:rPr>
                <w:szCs w:val="18"/>
              </w:rPr>
              <w:t>17.2.0</w:t>
            </w:r>
          </w:p>
        </w:tc>
      </w:tr>
      <w:tr w:rsidR="00EC1229" w:rsidRPr="00B714BE" w14:paraId="3BFD220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37372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4AED7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85C1F5" w14:textId="7AABDB2A" w:rsidR="00C23B9C" w:rsidRPr="00B714BE" w:rsidRDefault="00C23B9C" w:rsidP="00C23B9C">
            <w:pPr>
              <w:pStyle w:val="TAL"/>
              <w:rPr>
                <w:szCs w:val="18"/>
              </w:rPr>
            </w:pPr>
            <w:r w:rsidRPr="00B714BE">
              <w:rPr>
                <w:szCs w:val="18"/>
              </w:rPr>
              <w:t>R5-2311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6E9CE8" w14:textId="66C187EB" w:rsidR="00C23B9C" w:rsidRPr="00B714BE" w:rsidRDefault="00C23B9C" w:rsidP="00C23B9C">
            <w:pPr>
              <w:pStyle w:val="TAL"/>
              <w:rPr>
                <w:szCs w:val="18"/>
              </w:rPr>
            </w:pPr>
            <w:r w:rsidRPr="00B714BE">
              <w:rPr>
                <w:szCs w:val="18"/>
              </w:rPr>
              <w:t>359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86665E" w14:textId="29884054"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12082E" w14:textId="6B1896F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D092FF" w14:textId="55185C31" w:rsidR="00C23B9C" w:rsidRPr="00B714BE" w:rsidRDefault="00C23B9C" w:rsidP="00C23B9C">
            <w:pPr>
              <w:pStyle w:val="TAL"/>
              <w:rPr>
                <w:szCs w:val="18"/>
              </w:rPr>
            </w:pPr>
            <w:r w:rsidRPr="00B714BE">
              <w:rPr>
                <w:szCs w:val="18"/>
              </w:rPr>
              <w:t>Correction to NR MDT test case 8.1.6.1.3.5</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9A402A7" w14:textId="77777777" w:rsidR="00C23B9C" w:rsidRPr="00B714BE" w:rsidRDefault="00C23B9C" w:rsidP="00C23B9C">
            <w:pPr>
              <w:pStyle w:val="TAL"/>
              <w:rPr>
                <w:szCs w:val="18"/>
              </w:rPr>
            </w:pPr>
            <w:r w:rsidRPr="00B714BE">
              <w:rPr>
                <w:szCs w:val="18"/>
              </w:rPr>
              <w:t>17.2.0</w:t>
            </w:r>
          </w:p>
        </w:tc>
      </w:tr>
      <w:tr w:rsidR="00EC1229" w:rsidRPr="00B714BE" w14:paraId="2D07C51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C7DF6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D36F9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6C5AD4" w14:textId="2E03D1FF" w:rsidR="00C23B9C" w:rsidRPr="00B714BE" w:rsidRDefault="00C23B9C" w:rsidP="00C23B9C">
            <w:pPr>
              <w:pStyle w:val="TAL"/>
              <w:rPr>
                <w:szCs w:val="18"/>
              </w:rPr>
            </w:pPr>
            <w:r w:rsidRPr="00B714BE">
              <w:rPr>
                <w:szCs w:val="18"/>
              </w:rPr>
              <w:t>R5-23119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E55D98" w14:textId="2963F093" w:rsidR="00C23B9C" w:rsidRPr="00B714BE" w:rsidRDefault="00C23B9C" w:rsidP="00C23B9C">
            <w:pPr>
              <w:pStyle w:val="TAL"/>
              <w:rPr>
                <w:szCs w:val="18"/>
              </w:rPr>
            </w:pPr>
            <w:r w:rsidRPr="00B714BE">
              <w:rPr>
                <w:szCs w:val="18"/>
              </w:rPr>
              <w:t>359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445D40" w14:textId="7A10FA76"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BA093C" w14:textId="7865708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012A58" w14:textId="62C4779E" w:rsidR="00C23B9C" w:rsidRPr="00B714BE" w:rsidRDefault="00C23B9C" w:rsidP="00C23B9C">
            <w:pPr>
              <w:pStyle w:val="TAL"/>
              <w:rPr>
                <w:szCs w:val="18"/>
              </w:rPr>
            </w:pPr>
            <w:r w:rsidRPr="00B714BE">
              <w:rPr>
                <w:szCs w:val="18"/>
              </w:rPr>
              <w:t>Correction to Inter RAT MDT test case 8.1.6.2.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BC27338" w14:textId="77777777" w:rsidR="00C23B9C" w:rsidRPr="00B714BE" w:rsidRDefault="00C23B9C" w:rsidP="00C23B9C">
            <w:pPr>
              <w:pStyle w:val="TAL"/>
              <w:rPr>
                <w:szCs w:val="18"/>
              </w:rPr>
            </w:pPr>
            <w:r w:rsidRPr="00B714BE">
              <w:rPr>
                <w:szCs w:val="18"/>
              </w:rPr>
              <w:t>17.2.0</w:t>
            </w:r>
          </w:p>
        </w:tc>
      </w:tr>
      <w:tr w:rsidR="00EC1229" w:rsidRPr="00B714BE" w14:paraId="73185B4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7B57D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E5831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E1B9E2" w14:textId="639BE14D" w:rsidR="00C23B9C" w:rsidRPr="00B714BE" w:rsidRDefault="00C23B9C" w:rsidP="00C23B9C">
            <w:pPr>
              <w:pStyle w:val="TAL"/>
              <w:rPr>
                <w:szCs w:val="18"/>
              </w:rPr>
            </w:pPr>
            <w:r w:rsidRPr="00B714BE">
              <w:rPr>
                <w:szCs w:val="18"/>
              </w:rPr>
              <w:t>R5-2311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1A4C801" w14:textId="669A1DF1" w:rsidR="00C23B9C" w:rsidRPr="00B714BE" w:rsidRDefault="00C23B9C" w:rsidP="00C23B9C">
            <w:pPr>
              <w:pStyle w:val="TAL"/>
              <w:rPr>
                <w:szCs w:val="18"/>
              </w:rPr>
            </w:pPr>
            <w:r w:rsidRPr="00B714BE">
              <w:rPr>
                <w:szCs w:val="18"/>
              </w:rPr>
              <w:t>359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998AFC" w14:textId="417B83FD"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759700" w14:textId="3A8347CB"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2EB057" w14:textId="4598434A" w:rsidR="00C23B9C" w:rsidRPr="00B714BE" w:rsidRDefault="00C23B9C" w:rsidP="00C23B9C">
            <w:pPr>
              <w:pStyle w:val="TAL"/>
              <w:rPr>
                <w:szCs w:val="18"/>
              </w:rPr>
            </w:pPr>
            <w:r w:rsidRPr="00B714BE">
              <w:rPr>
                <w:szCs w:val="18"/>
              </w:rPr>
              <w:t>Correction to NR RRC SON-MDT test case 8.1.6.1.4.8</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E2FF589" w14:textId="77777777" w:rsidR="00C23B9C" w:rsidRPr="00B714BE" w:rsidRDefault="00C23B9C" w:rsidP="00C23B9C">
            <w:pPr>
              <w:pStyle w:val="TAL"/>
              <w:rPr>
                <w:szCs w:val="18"/>
              </w:rPr>
            </w:pPr>
            <w:r w:rsidRPr="00B714BE">
              <w:rPr>
                <w:szCs w:val="18"/>
              </w:rPr>
              <w:t>17.2.0</w:t>
            </w:r>
          </w:p>
        </w:tc>
      </w:tr>
      <w:tr w:rsidR="00EC1229" w:rsidRPr="00B714BE" w14:paraId="78C4879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B0EFB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E8D8F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D7FF8D" w14:textId="6E1F339E" w:rsidR="00C23B9C" w:rsidRPr="00B714BE" w:rsidRDefault="00C23B9C" w:rsidP="00C23B9C">
            <w:pPr>
              <w:pStyle w:val="TAL"/>
              <w:rPr>
                <w:szCs w:val="18"/>
              </w:rPr>
            </w:pPr>
            <w:r w:rsidRPr="00B714BE">
              <w:rPr>
                <w:szCs w:val="18"/>
              </w:rPr>
              <w:t>R5-2312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73A82D" w14:textId="59660A24" w:rsidR="00C23B9C" w:rsidRPr="00B714BE" w:rsidRDefault="00C23B9C" w:rsidP="00C23B9C">
            <w:pPr>
              <w:pStyle w:val="TAL"/>
              <w:rPr>
                <w:szCs w:val="18"/>
              </w:rPr>
            </w:pPr>
            <w:r w:rsidRPr="00B714BE">
              <w:rPr>
                <w:szCs w:val="18"/>
              </w:rPr>
              <w:t>360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07AC06" w14:textId="3A9FE749"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5F4EAD" w14:textId="2378BE0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D5A1D4A" w14:textId="09031277" w:rsidR="00C23B9C" w:rsidRPr="00B714BE" w:rsidRDefault="00C23B9C" w:rsidP="00C23B9C">
            <w:pPr>
              <w:pStyle w:val="TAL"/>
              <w:rPr>
                <w:szCs w:val="18"/>
              </w:rPr>
            </w:pPr>
            <w:r w:rsidRPr="00B714BE">
              <w:rPr>
                <w:szCs w:val="18"/>
              </w:rPr>
              <w:t>Addition of new NR unlicensed test case 6.6.2.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5225C92" w14:textId="77777777" w:rsidR="00C23B9C" w:rsidRPr="00B714BE" w:rsidRDefault="00C23B9C" w:rsidP="00C23B9C">
            <w:pPr>
              <w:pStyle w:val="TAL"/>
              <w:rPr>
                <w:szCs w:val="18"/>
              </w:rPr>
            </w:pPr>
            <w:r w:rsidRPr="00B714BE">
              <w:rPr>
                <w:szCs w:val="18"/>
              </w:rPr>
              <w:t>17.2.0</w:t>
            </w:r>
          </w:p>
        </w:tc>
      </w:tr>
      <w:tr w:rsidR="00EC1229" w:rsidRPr="00B714BE" w14:paraId="763136A4"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CBCCB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7A253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F24515" w14:textId="3E0C1CC6" w:rsidR="00C23B9C" w:rsidRPr="00B714BE" w:rsidRDefault="00C23B9C" w:rsidP="00C23B9C">
            <w:pPr>
              <w:pStyle w:val="TAL"/>
              <w:rPr>
                <w:szCs w:val="18"/>
              </w:rPr>
            </w:pPr>
            <w:r w:rsidRPr="00B714BE">
              <w:rPr>
                <w:szCs w:val="18"/>
              </w:rPr>
              <w:t>R5-2312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5126DF" w14:textId="6A1FCD17" w:rsidR="00C23B9C" w:rsidRPr="00B714BE" w:rsidRDefault="00C23B9C" w:rsidP="00C23B9C">
            <w:pPr>
              <w:pStyle w:val="TAL"/>
              <w:rPr>
                <w:szCs w:val="18"/>
              </w:rPr>
            </w:pPr>
            <w:r w:rsidRPr="00B714BE">
              <w:rPr>
                <w:szCs w:val="18"/>
              </w:rPr>
              <w:t>36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4D1699" w14:textId="610BD96C"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068C066" w14:textId="1EA0FDEC"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A9FA92" w14:textId="4195CD46" w:rsidR="00C23B9C" w:rsidRPr="00B714BE" w:rsidRDefault="00C23B9C" w:rsidP="00C23B9C">
            <w:pPr>
              <w:pStyle w:val="TAL"/>
              <w:rPr>
                <w:szCs w:val="18"/>
              </w:rPr>
            </w:pPr>
            <w:r w:rsidRPr="00B714BE">
              <w:rPr>
                <w:szCs w:val="18"/>
              </w:rPr>
              <w:t>Correction to NR EIEI test case 11.5.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CFE93FF" w14:textId="77777777" w:rsidR="00C23B9C" w:rsidRPr="00B714BE" w:rsidRDefault="00C23B9C" w:rsidP="00C23B9C">
            <w:pPr>
              <w:pStyle w:val="TAL"/>
              <w:rPr>
                <w:szCs w:val="18"/>
              </w:rPr>
            </w:pPr>
            <w:r w:rsidRPr="00B714BE">
              <w:rPr>
                <w:szCs w:val="18"/>
              </w:rPr>
              <w:t>17.2.0</w:t>
            </w:r>
          </w:p>
        </w:tc>
      </w:tr>
      <w:tr w:rsidR="00EC1229" w:rsidRPr="00B714BE" w14:paraId="4887725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B3922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FA874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23C572" w14:textId="71B8B2D1" w:rsidR="00C23B9C" w:rsidRPr="00B714BE" w:rsidRDefault="00C23B9C" w:rsidP="00C23B9C">
            <w:pPr>
              <w:pStyle w:val="TAL"/>
              <w:rPr>
                <w:szCs w:val="18"/>
              </w:rPr>
            </w:pPr>
            <w:r w:rsidRPr="00B714BE">
              <w:rPr>
                <w:szCs w:val="18"/>
              </w:rPr>
              <w:t>R5-2312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45A716B" w14:textId="2139F99D" w:rsidR="00C23B9C" w:rsidRPr="00B714BE" w:rsidRDefault="00C23B9C" w:rsidP="00C23B9C">
            <w:pPr>
              <w:pStyle w:val="TAL"/>
              <w:rPr>
                <w:szCs w:val="18"/>
              </w:rPr>
            </w:pPr>
            <w:r w:rsidRPr="00B714BE">
              <w:rPr>
                <w:szCs w:val="18"/>
              </w:rPr>
              <w:t>36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BDE8E4" w14:textId="4829BC53"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9C568E" w14:textId="042A902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B17CB8" w14:textId="725EC527" w:rsidR="00C23B9C" w:rsidRPr="00B714BE" w:rsidRDefault="00C23B9C" w:rsidP="00C23B9C">
            <w:pPr>
              <w:pStyle w:val="TAL"/>
              <w:rPr>
                <w:szCs w:val="18"/>
              </w:rPr>
            </w:pPr>
            <w:r w:rsidRPr="00B714BE">
              <w:rPr>
                <w:szCs w:val="18"/>
              </w:rPr>
              <w:t>Corrections to DL grant prioritization test case</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80A97B4" w14:textId="77777777" w:rsidR="00C23B9C" w:rsidRPr="00B714BE" w:rsidRDefault="00C23B9C" w:rsidP="00C23B9C">
            <w:pPr>
              <w:pStyle w:val="TAL"/>
              <w:rPr>
                <w:szCs w:val="18"/>
              </w:rPr>
            </w:pPr>
            <w:r w:rsidRPr="00B714BE">
              <w:rPr>
                <w:szCs w:val="18"/>
              </w:rPr>
              <w:t>17.2.0</w:t>
            </w:r>
          </w:p>
        </w:tc>
      </w:tr>
      <w:tr w:rsidR="00EC1229" w:rsidRPr="00B714BE" w14:paraId="2A0FF740"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999FE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976CD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37D99C" w14:textId="55B0E26D" w:rsidR="00C23B9C" w:rsidRPr="00B714BE" w:rsidRDefault="00C23B9C" w:rsidP="00C23B9C">
            <w:pPr>
              <w:pStyle w:val="TAL"/>
              <w:rPr>
                <w:szCs w:val="18"/>
              </w:rPr>
            </w:pPr>
            <w:r w:rsidRPr="00B714BE">
              <w:rPr>
                <w:szCs w:val="18"/>
              </w:rPr>
              <w:t>R5-23126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A41D86" w14:textId="6FE8CD08" w:rsidR="00C23B9C" w:rsidRPr="00B714BE" w:rsidRDefault="00C23B9C" w:rsidP="00C23B9C">
            <w:pPr>
              <w:pStyle w:val="TAL"/>
              <w:rPr>
                <w:szCs w:val="18"/>
              </w:rPr>
            </w:pPr>
            <w:r w:rsidRPr="00B714BE">
              <w:rPr>
                <w:szCs w:val="18"/>
              </w:rPr>
              <w:t>36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0D6E14" w14:textId="510E93D5"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44CB49" w14:textId="374A29D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377715" w14:textId="77D8218E" w:rsidR="00C23B9C" w:rsidRPr="00B714BE" w:rsidRDefault="00C23B9C" w:rsidP="00C23B9C">
            <w:pPr>
              <w:pStyle w:val="TAL"/>
              <w:rPr>
                <w:szCs w:val="18"/>
              </w:rPr>
            </w:pPr>
            <w:r w:rsidRPr="00B714BE">
              <w:rPr>
                <w:szCs w:val="18"/>
              </w:rPr>
              <w:t>Addition of new MAC test case for 4 step RACH with Slice specific RACH configura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ADFFFA6" w14:textId="77777777" w:rsidR="00C23B9C" w:rsidRPr="00B714BE" w:rsidRDefault="00C23B9C" w:rsidP="00C23B9C">
            <w:pPr>
              <w:pStyle w:val="TAL"/>
              <w:rPr>
                <w:szCs w:val="18"/>
              </w:rPr>
            </w:pPr>
            <w:r w:rsidRPr="00B714BE">
              <w:rPr>
                <w:szCs w:val="18"/>
              </w:rPr>
              <w:t>17.2.0</w:t>
            </w:r>
          </w:p>
        </w:tc>
      </w:tr>
      <w:tr w:rsidR="00EC1229" w:rsidRPr="00B714BE" w14:paraId="12A2936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AA676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4CF7D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CBBEE7" w14:textId="7DEB5C04" w:rsidR="00C23B9C" w:rsidRPr="00B714BE" w:rsidRDefault="00C23B9C" w:rsidP="00C23B9C">
            <w:pPr>
              <w:pStyle w:val="TAL"/>
              <w:rPr>
                <w:szCs w:val="18"/>
              </w:rPr>
            </w:pPr>
            <w:r w:rsidRPr="00B714BE">
              <w:rPr>
                <w:szCs w:val="18"/>
              </w:rPr>
              <w:t>R5-2312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6783AE" w14:textId="33333628" w:rsidR="00C23B9C" w:rsidRPr="00B714BE" w:rsidRDefault="00C23B9C" w:rsidP="00C23B9C">
            <w:pPr>
              <w:pStyle w:val="TAL"/>
              <w:rPr>
                <w:szCs w:val="18"/>
              </w:rPr>
            </w:pPr>
            <w:r w:rsidRPr="00B714BE">
              <w:rPr>
                <w:szCs w:val="18"/>
              </w:rPr>
              <w:t>36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03362EE" w14:textId="4EB16057"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E67318F" w14:textId="05C9D23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E50068" w14:textId="5312C3C1" w:rsidR="00C23B9C" w:rsidRPr="00B714BE" w:rsidRDefault="00C23B9C" w:rsidP="00C23B9C">
            <w:pPr>
              <w:pStyle w:val="TAL"/>
              <w:rPr>
                <w:szCs w:val="18"/>
              </w:rPr>
            </w:pPr>
            <w:r w:rsidRPr="00B714BE">
              <w:rPr>
                <w:szCs w:val="18"/>
              </w:rPr>
              <w:t>Addition of new MAC test case for 4 step RACH with RACH Prioritization For Slicing</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74D7E3B" w14:textId="77777777" w:rsidR="00C23B9C" w:rsidRPr="00B714BE" w:rsidRDefault="00C23B9C" w:rsidP="00C23B9C">
            <w:pPr>
              <w:pStyle w:val="TAL"/>
              <w:rPr>
                <w:szCs w:val="18"/>
              </w:rPr>
            </w:pPr>
            <w:r w:rsidRPr="00B714BE">
              <w:rPr>
                <w:szCs w:val="18"/>
              </w:rPr>
              <w:t>17.2.0</w:t>
            </w:r>
          </w:p>
        </w:tc>
      </w:tr>
      <w:tr w:rsidR="00EC1229" w:rsidRPr="00B714BE" w14:paraId="19512FE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4D3C6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12B93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597576" w14:textId="4935FF49" w:rsidR="00C23B9C" w:rsidRPr="00B714BE" w:rsidRDefault="00C23B9C" w:rsidP="00C23B9C">
            <w:pPr>
              <w:pStyle w:val="TAL"/>
              <w:rPr>
                <w:szCs w:val="18"/>
              </w:rPr>
            </w:pPr>
            <w:r w:rsidRPr="00B714BE">
              <w:rPr>
                <w:szCs w:val="18"/>
              </w:rPr>
              <w:t>R5-2312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FC05F6" w14:textId="2A92049C" w:rsidR="00C23B9C" w:rsidRPr="00B714BE" w:rsidRDefault="00C23B9C" w:rsidP="00C23B9C">
            <w:pPr>
              <w:pStyle w:val="TAL"/>
              <w:rPr>
                <w:szCs w:val="18"/>
              </w:rPr>
            </w:pPr>
            <w:r w:rsidRPr="00B714BE">
              <w:rPr>
                <w:szCs w:val="18"/>
              </w:rPr>
              <w:t>361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7D7CE4" w14:textId="3EC7A7D8"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2D1E74" w14:textId="0C7ED4C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F62A13" w14:textId="40368CD1" w:rsidR="00C23B9C" w:rsidRPr="00B714BE" w:rsidRDefault="00C23B9C" w:rsidP="00C23B9C">
            <w:pPr>
              <w:pStyle w:val="TAL"/>
              <w:rPr>
                <w:szCs w:val="18"/>
              </w:rPr>
            </w:pPr>
            <w:r w:rsidRPr="00B714BE">
              <w:rPr>
                <w:szCs w:val="18"/>
              </w:rPr>
              <w:t>Addition of new MAC test case for 2 step RACH with Slice specific RACH configura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3B8DDE3" w14:textId="77777777" w:rsidR="00C23B9C" w:rsidRPr="00B714BE" w:rsidRDefault="00C23B9C" w:rsidP="00C23B9C">
            <w:pPr>
              <w:pStyle w:val="TAL"/>
              <w:rPr>
                <w:szCs w:val="18"/>
              </w:rPr>
            </w:pPr>
            <w:r w:rsidRPr="00B714BE">
              <w:rPr>
                <w:szCs w:val="18"/>
              </w:rPr>
              <w:t>17.2.0</w:t>
            </w:r>
          </w:p>
        </w:tc>
      </w:tr>
      <w:tr w:rsidR="00EC1229" w:rsidRPr="00B714BE" w14:paraId="76592EB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9AD36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ACE577"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5EBF845" w14:textId="378F7AD9" w:rsidR="00C23B9C" w:rsidRPr="00B714BE" w:rsidRDefault="00C23B9C" w:rsidP="00C23B9C">
            <w:pPr>
              <w:pStyle w:val="TAL"/>
              <w:rPr>
                <w:szCs w:val="18"/>
              </w:rPr>
            </w:pPr>
            <w:r w:rsidRPr="00B714BE">
              <w:rPr>
                <w:szCs w:val="18"/>
              </w:rPr>
              <w:t>R5-23126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A05A96" w14:textId="78B57875" w:rsidR="00C23B9C" w:rsidRPr="00B714BE" w:rsidRDefault="00C23B9C" w:rsidP="00C23B9C">
            <w:pPr>
              <w:pStyle w:val="TAL"/>
              <w:rPr>
                <w:szCs w:val="18"/>
              </w:rPr>
            </w:pPr>
            <w:r w:rsidRPr="00B714BE">
              <w:rPr>
                <w:szCs w:val="18"/>
              </w:rPr>
              <w:t>36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C01F6F" w14:textId="64DB1A1C" w:rsidR="00C23B9C" w:rsidRPr="00B714BE" w:rsidRDefault="00C23B9C" w:rsidP="00C23B9C">
            <w:pPr>
              <w:pStyle w:val="TAL"/>
              <w:rPr>
                <w:szCs w:val="18"/>
              </w:rPr>
            </w:pPr>
            <w:r w:rsidRPr="00B714BE">
              <w:rPr>
                <w:szCs w:val="18"/>
              </w:rPr>
              <w:t>-</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782B13A" w14:textId="44859CE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D5D7FC" w14:textId="0782313E" w:rsidR="00C23B9C" w:rsidRPr="00B714BE" w:rsidRDefault="00C23B9C" w:rsidP="00C23B9C">
            <w:pPr>
              <w:pStyle w:val="TAL"/>
              <w:rPr>
                <w:szCs w:val="18"/>
              </w:rPr>
            </w:pPr>
            <w:r w:rsidRPr="00B714BE">
              <w:rPr>
                <w:szCs w:val="18"/>
              </w:rPr>
              <w:t xml:space="preserve">Addition of new MAC test case for 2 step RACH with RACH Prioritization </w:t>
            </w:r>
            <w:r w:rsidR="006E6ADF" w:rsidRPr="00B714BE">
              <w:rPr>
                <w:szCs w:val="18"/>
              </w:rPr>
              <w:t>for</w:t>
            </w:r>
            <w:r w:rsidRPr="00B714BE">
              <w:rPr>
                <w:szCs w:val="18"/>
              </w:rPr>
              <w:t xml:space="preserve"> Slicing</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5CBB72F" w14:textId="77777777" w:rsidR="00C23B9C" w:rsidRPr="00B714BE" w:rsidRDefault="00C23B9C" w:rsidP="00C23B9C">
            <w:pPr>
              <w:pStyle w:val="TAL"/>
              <w:rPr>
                <w:szCs w:val="18"/>
              </w:rPr>
            </w:pPr>
            <w:r w:rsidRPr="00B714BE">
              <w:rPr>
                <w:szCs w:val="18"/>
              </w:rPr>
              <w:t>17.2.0</w:t>
            </w:r>
          </w:p>
        </w:tc>
      </w:tr>
      <w:tr w:rsidR="00EC1229" w:rsidRPr="00B714BE" w14:paraId="57AAAC82"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5FCB5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092A4A"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A8369E" w14:textId="16689CD1" w:rsidR="00C23B9C" w:rsidRPr="00B714BE" w:rsidRDefault="00C23B9C" w:rsidP="00C23B9C">
            <w:pPr>
              <w:pStyle w:val="TAL"/>
              <w:rPr>
                <w:szCs w:val="18"/>
              </w:rPr>
            </w:pPr>
            <w:r w:rsidRPr="00B714BE">
              <w:rPr>
                <w:szCs w:val="18"/>
              </w:rPr>
              <w:t>R5-23140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442E28" w14:textId="54E0557A" w:rsidR="00C23B9C" w:rsidRPr="00B714BE" w:rsidRDefault="00C23B9C" w:rsidP="00C23B9C">
            <w:pPr>
              <w:pStyle w:val="TAL"/>
              <w:rPr>
                <w:szCs w:val="18"/>
              </w:rPr>
            </w:pPr>
            <w:r w:rsidRPr="00B714BE">
              <w:rPr>
                <w:szCs w:val="18"/>
              </w:rPr>
              <w:t>34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AB7772" w14:textId="3D3C1F2F"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D120BC1" w14:textId="46851D3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59E5EB" w14:textId="19FA23AB" w:rsidR="00C23B9C" w:rsidRPr="00B714BE" w:rsidRDefault="00C23B9C" w:rsidP="00C23B9C">
            <w:pPr>
              <w:pStyle w:val="TAL"/>
              <w:rPr>
                <w:szCs w:val="18"/>
              </w:rPr>
            </w:pPr>
            <w:r w:rsidRPr="00B714BE">
              <w:rPr>
                <w:szCs w:val="18"/>
              </w:rPr>
              <w:t>Editorial Corrections to Idle mode TC 6.1.1.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BD65D7C" w14:textId="77777777" w:rsidR="00C23B9C" w:rsidRPr="00B714BE" w:rsidRDefault="00C23B9C" w:rsidP="00C23B9C">
            <w:pPr>
              <w:pStyle w:val="TAL"/>
              <w:rPr>
                <w:szCs w:val="18"/>
              </w:rPr>
            </w:pPr>
            <w:r w:rsidRPr="00B714BE">
              <w:rPr>
                <w:szCs w:val="18"/>
              </w:rPr>
              <w:t>17.2.0</w:t>
            </w:r>
          </w:p>
        </w:tc>
      </w:tr>
      <w:tr w:rsidR="00EC1229" w:rsidRPr="00B714BE" w14:paraId="2893D12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58F779"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1AC07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56511A" w14:textId="4654CA6D" w:rsidR="00C23B9C" w:rsidRPr="00B714BE" w:rsidRDefault="00C23B9C" w:rsidP="00C23B9C">
            <w:pPr>
              <w:pStyle w:val="TAL"/>
              <w:rPr>
                <w:szCs w:val="18"/>
              </w:rPr>
            </w:pPr>
            <w:r w:rsidRPr="00B714BE">
              <w:rPr>
                <w:szCs w:val="18"/>
              </w:rPr>
              <w:t>R5-23140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720AF0" w14:textId="7BBE002C" w:rsidR="00C23B9C" w:rsidRPr="00B714BE" w:rsidRDefault="00C23B9C" w:rsidP="00C23B9C">
            <w:pPr>
              <w:pStyle w:val="TAL"/>
              <w:rPr>
                <w:szCs w:val="18"/>
              </w:rPr>
            </w:pPr>
            <w:r w:rsidRPr="00B714BE">
              <w:rPr>
                <w:szCs w:val="18"/>
              </w:rPr>
              <w:t>35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1A97BE" w14:textId="43197F3C"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3C25D7" w14:textId="4433065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84B6CC" w14:textId="55A44C81" w:rsidR="00C23B9C" w:rsidRPr="00B714BE" w:rsidRDefault="00C23B9C" w:rsidP="00C23B9C">
            <w:pPr>
              <w:pStyle w:val="TAL"/>
              <w:rPr>
                <w:szCs w:val="18"/>
              </w:rPr>
            </w:pPr>
            <w:r w:rsidRPr="00B714BE">
              <w:rPr>
                <w:szCs w:val="18"/>
              </w:rPr>
              <w:t>Correction to SOR test case 6.3.1.7</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065762B" w14:textId="77777777" w:rsidR="00C23B9C" w:rsidRPr="00B714BE" w:rsidRDefault="00C23B9C" w:rsidP="00C23B9C">
            <w:pPr>
              <w:pStyle w:val="TAL"/>
              <w:rPr>
                <w:szCs w:val="18"/>
              </w:rPr>
            </w:pPr>
            <w:r w:rsidRPr="00B714BE">
              <w:rPr>
                <w:szCs w:val="18"/>
              </w:rPr>
              <w:t>17.2.0</w:t>
            </w:r>
          </w:p>
        </w:tc>
      </w:tr>
      <w:tr w:rsidR="00EC1229" w:rsidRPr="00B714BE" w14:paraId="1C76714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16108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850FD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BC99AC" w14:textId="3DE6A2E5" w:rsidR="00C23B9C" w:rsidRPr="00B714BE" w:rsidRDefault="00C23B9C" w:rsidP="00C23B9C">
            <w:pPr>
              <w:pStyle w:val="TAL"/>
              <w:rPr>
                <w:szCs w:val="18"/>
              </w:rPr>
            </w:pPr>
            <w:r w:rsidRPr="00B714BE">
              <w:rPr>
                <w:szCs w:val="18"/>
              </w:rPr>
              <w:t>R5-2314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601FAB" w14:textId="74867CB5" w:rsidR="00C23B9C" w:rsidRPr="00B714BE" w:rsidRDefault="00C23B9C" w:rsidP="00C23B9C">
            <w:pPr>
              <w:pStyle w:val="TAL"/>
              <w:rPr>
                <w:szCs w:val="18"/>
              </w:rPr>
            </w:pPr>
            <w:r w:rsidRPr="00B714BE">
              <w:rPr>
                <w:szCs w:val="18"/>
              </w:rPr>
              <w:t>359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ABC833" w14:textId="666B34CC"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2C27A3" w14:textId="39D5587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F9939F" w14:textId="7CB3B6F2" w:rsidR="00C23B9C" w:rsidRPr="00B714BE" w:rsidRDefault="00C23B9C" w:rsidP="00C23B9C">
            <w:pPr>
              <w:pStyle w:val="TAL"/>
              <w:rPr>
                <w:szCs w:val="18"/>
              </w:rPr>
            </w:pPr>
            <w:r w:rsidRPr="00B714BE">
              <w:rPr>
                <w:szCs w:val="18"/>
              </w:rPr>
              <w:t>Correction to DAPS PDCP Test case 7.1.3.4.3 and 7.1.3.4.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DA11AE4" w14:textId="77777777" w:rsidR="00C23B9C" w:rsidRPr="00B714BE" w:rsidRDefault="00C23B9C" w:rsidP="00C23B9C">
            <w:pPr>
              <w:pStyle w:val="TAL"/>
              <w:rPr>
                <w:szCs w:val="18"/>
              </w:rPr>
            </w:pPr>
            <w:r w:rsidRPr="00B714BE">
              <w:rPr>
                <w:szCs w:val="18"/>
              </w:rPr>
              <w:t>17.2.0</w:t>
            </w:r>
          </w:p>
        </w:tc>
      </w:tr>
      <w:tr w:rsidR="00EC1229" w:rsidRPr="00B714BE" w14:paraId="3193BE3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842AC0"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69036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B39533" w14:textId="5404093A" w:rsidR="00C23B9C" w:rsidRPr="00B714BE" w:rsidRDefault="00C23B9C" w:rsidP="00C23B9C">
            <w:pPr>
              <w:pStyle w:val="TAL"/>
              <w:rPr>
                <w:szCs w:val="18"/>
              </w:rPr>
            </w:pPr>
            <w:r w:rsidRPr="00B714BE">
              <w:rPr>
                <w:szCs w:val="18"/>
              </w:rPr>
              <w:t>R5-2314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6FB420" w14:textId="48B0A035" w:rsidR="00C23B9C" w:rsidRPr="00B714BE" w:rsidRDefault="00C23B9C" w:rsidP="00C23B9C">
            <w:pPr>
              <w:pStyle w:val="TAL"/>
              <w:rPr>
                <w:szCs w:val="18"/>
              </w:rPr>
            </w:pPr>
            <w:r w:rsidRPr="00B714BE">
              <w:rPr>
                <w:szCs w:val="18"/>
              </w:rPr>
              <w:t>343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5DE700" w14:textId="3AFEE134"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73A765" w14:textId="5F125A7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E9909B" w14:textId="2A5663CA" w:rsidR="00C23B9C" w:rsidRPr="00B714BE" w:rsidRDefault="00C23B9C" w:rsidP="00C23B9C">
            <w:pPr>
              <w:pStyle w:val="TAL"/>
              <w:rPr>
                <w:szCs w:val="18"/>
              </w:rPr>
            </w:pPr>
            <w:r w:rsidRPr="00B714BE">
              <w:rPr>
                <w:szCs w:val="18"/>
              </w:rPr>
              <w:t>Update test case 8.1.2.1.5.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45D45A7" w14:textId="77777777" w:rsidR="00C23B9C" w:rsidRPr="00B714BE" w:rsidRDefault="00C23B9C" w:rsidP="00C23B9C">
            <w:pPr>
              <w:pStyle w:val="TAL"/>
              <w:rPr>
                <w:szCs w:val="18"/>
              </w:rPr>
            </w:pPr>
            <w:r w:rsidRPr="00B714BE">
              <w:rPr>
                <w:szCs w:val="18"/>
              </w:rPr>
              <w:t>17.2.0</w:t>
            </w:r>
          </w:p>
        </w:tc>
      </w:tr>
      <w:tr w:rsidR="00EC1229" w:rsidRPr="00B714BE" w14:paraId="559F5B5A"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7FE33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3C5DD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E7F48B" w14:textId="39E2CE56" w:rsidR="00C23B9C" w:rsidRPr="00B714BE" w:rsidRDefault="00C23B9C" w:rsidP="00C23B9C">
            <w:pPr>
              <w:pStyle w:val="TAL"/>
              <w:rPr>
                <w:szCs w:val="18"/>
              </w:rPr>
            </w:pPr>
            <w:r w:rsidRPr="00B714BE">
              <w:rPr>
                <w:szCs w:val="18"/>
              </w:rPr>
              <w:t>R5-23140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9D3544" w14:textId="5E254126" w:rsidR="00C23B9C" w:rsidRPr="00B714BE" w:rsidRDefault="00C23B9C" w:rsidP="00C23B9C">
            <w:pPr>
              <w:pStyle w:val="TAL"/>
              <w:rPr>
                <w:szCs w:val="18"/>
              </w:rPr>
            </w:pPr>
            <w:r w:rsidRPr="00B714BE">
              <w:rPr>
                <w:szCs w:val="18"/>
              </w:rPr>
              <w:t>351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113117" w14:textId="5641384D"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9532D1" w14:textId="1F19D89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CB78AE" w14:textId="41E57EA6" w:rsidR="00C23B9C" w:rsidRPr="00B714BE" w:rsidRDefault="00C23B9C" w:rsidP="00C23B9C">
            <w:pPr>
              <w:pStyle w:val="TAL"/>
              <w:rPr>
                <w:szCs w:val="18"/>
              </w:rPr>
            </w:pPr>
            <w:r w:rsidRPr="00B714BE">
              <w:rPr>
                <w:szCs w:val="18"/>
              </w:rPr>
              <w:t>Corrections to RRC TC 8.1.4.4.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0E1959C" w14:textId="77777777" w:rsidR="00C23B9C" w:rsidRPr="00B714BE" w:rsidRDefault="00C23B9C" w:rsidP="00C23B9C">
            <w:pPr>
              <w:pStyle w:val="TAL"/>
              <w:rPr>
                <w:szCs w:val="18"/>
              </w:rPr>
            </w:pPr>
            <w:r w:rsidRPr="00B714BE">
              <w:rPr>
                <w:szCs w:val="18"/>
              </w:rPr>
              <w:t>17.2.0</w:t>
            </w:r>
          </w:p>
        </w:tc>
      </w:tr>
      <w:tr w:rsidR="00EC1229" w:rsidRPr="00B714BE" w14:paraId="0D30163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9D06E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1F39A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F415EF" w14:textId="4D129208" w:rsidR="00C23B9C" w:rsidRPr="00B714BE" w:rsidRDefault="00C23B9C" w:rsidP="00C23B9C">
            <w:pPr>
              <w:pStyle w:val="TAL"/>
              <w:rPr>
                <w:szCs w:val="18"/>
              </w:rPr>
            </w:pPr>
            <w:r w:rsidRPr="00B714BE">
              <w:rPr>
                <w:szCs w:val="18"/>
              </w:rPr>
              <w:t>R5-23140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FA503B" w14:textId="3D96BA93" w:rsidR="00C23B9C" w:rsidRPr="00B714BE" w:rsidRDefault="00C23B9C" w:rsidP="00C23B9C">
            <w:pPr>
              <w:pStyle w:val="TAL"/>
              <w:rPr>
                <w:szCs w:val="18"/>
              </w:rPr>
            </w:pPr>
            <w:r w:rsidRPr="00B714BE">
              <w:rPr>
                <w:szCs w:val="18"/>
              </w:rPr>
              <w:t>35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E4E28A" w14:textId="5A806933"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D3B2C1" w14:textId="0B50B48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7D8229" w14:textId="3BE9DC06" w:rsidR="00C23B9C" w:rsidRPr="00B714BE" w:rsidRDefault="00C23B9C" w:rsidP="00C23B9C">
            <w:pPr>
              <w:pStyle w:val="TAL"/>
              <w:rPr>
                <w:szCs w:val="18"/>
              </w:rPr>
            </w:pPr>
            <w:r w:rsidRPr="00B714BE">
              <w:rPr>
                <w:szCs w:val="18"/>
              </w:rPr>
              <w:t>Update to test case 8.1.4.4.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4F735E4" w14:textId="77777777" w:rsidR="00C23B9C" w:rsidRPr="00B714BE" w:rsidRDefault="00C23B9C" w:rsidP="00C23B9C">
            <w:pPr>
              <w:pStyle w:val="TAL"/>
              <w:rPr>
                <w:szCs w:val="18"/>
              </w:rPr>
            </w:pPr>
            <w:r w:rsidRPr="00B714BE">
              <w:rPr>
                <w:szCs w:val="18"/>
              </w:rPr>
              <w:t>17.2.0</w:t>
            </w:r>
          </w:p>
        </w:tc>
      </w:tr>
      <w:tr w:rsidR="00EC1229" w:rsidRPr="00B714BE" w14:paraId="3F4F3B3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A32CA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F44F9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9D4C29" w14:textId="5C79201C" w:rsidR="00C23B9C" w:rsidRPr="00B714BE" w:rsidRDefault="00C23B9C" w:rsidP="00C23B9C">
            <w:pPr>
              <w:pStyle w:val="TAL"/>
              <w:rPr>
                <w:szCs w:val="18"/>
              </w:rPr>
            </w:pPr>
            <w:r w:rsidRPr="00B714BE">
              <w:rPr>
                <w:szCs w:val="18"/>
              </w:rPr>
              <w:t>R5-23140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7F9C9C" w14:textId="322A6135" w:rsidR="00C23B9C" w:rsidRPr="00B714BE" w:rsidRDefault="00C23B9C" w:rsidP="00C23B9C">
            <w:pPr>
              <w:pStyle w:val="TAL"/>
              <w:rPr>
                <w:szCs w:val="18"/>
              </w:rPr>
            </w:pPr>
            <w:r w:rsidRPr="00B714BE">
              <w:rPr>
                <w:szCs w:val="18"/>
              </w:rPr>
              <w:t>36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A7CCBD" w14:textId="1EDFF0A5"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662DBF" w14:textId="101F9AD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F5F658" w14:textId="4DA4C3DC" w:rsidR="00C23B9C" w:rsidRPr="00B714BE" w:rsidRDefault="00C23B9C" w:rsidP="00C23B9C">
            <w:pPr>
              <w:pStyle w:val="TAL"/>
              <w:rPr>
                <w:szCs w:val="18"/>
              </w:rPr>
            </w:pPr>
            <w:r w:rsidRPr="00B714BE">
              <w:rPr>
                <w:szCs w:val="18"/>
              </w:rPr>
              <w:t>Correction to NR RRC IRAT HO test case 8.1.4.2.1.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AF84E68" w14:textId="77777777" w:rsidR="00C23B9C" w:rsidRPr="00B714BE" w:rsidRDefault="00C23B9C" w:rsidP="00C23B9C">
            <w:pPr>
              <w:pStyle w:val="TAL"/>
              <w:rPr>
                <w:szCs w:val="18"/>
              </w:rPr>
            </w:pPr>
            <w:r w:rsidRPr="00B714BE">
              <w:rPr>
                <w:szCs w:val="18"/>
              </w:rPr>
              <w:t>17.2.0</w:t>
            </w:r>
          </w:p>
        </w:tc>
      </w:tr>
      <w:tr w:rsidR="00EC1229" w:rsidRPr="00B714BE" w14:paraId="7503304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B4A88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B2A5C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8E8F7E" w14:textId="2DD1BEE5" w:rsidR="00C23B9C" w:rsidRPr="00B714BE" w:rsidRDefault="00C23B9C" w:rsidP="00C23B9C">
            <w:pPr>
              <w:pStyle w:val="TAL"/>
              <w:rPr>
                <w:szCs w:val="18"/>
              </w:rPr>
            </w:pPr>
            <w:r w:rsidRPr="00B714BE">
              <w:rPr>
                <w:szCs w:val="18"/>
              </w:rPr>
              <w:t>R5-2314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23CA90" w14:textId="278527F1" w:rsidR="00C23B9C" w:rsidRPr="00B714BE" w:rsidRDefault="00C23B9C" w:rsidP="00C23B9C">
            <w:pPr>
              <w:pStyle w:val="TAL"/>
              <w:rPr>
                <w:szCs w:val="18"/>
              </w:rPr>
            </w:pPr>
            <w:r w:rsidRPr="00B714BE">
              <w:rPr>
                <w:szCs w:val="18"/>
              </w:rPr>
              <w:t>344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1EBE78" w14:textId="3A5A149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7DD85D" w14:textId="2CD53FCC"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E2284D" w14:textId="62734C9E" w:rsidR="00C23B9C" w:rsidRPr="00B714BE" w:rsidRDefault="00C23B9C" w:rsidP="00C23B9C">
            <w:pPr>
              <w:pStyle w:val="TAL"/>
              <w:rPr>
                <w:szCs w:val="18"/>
              </w:rPr>
            </w:pPr>
            <w:r w:rsidRPr="00B714BE">
              <w:rPr>
                <w:szCs w:val="18"/>
              </w:rPr>
              <w:t>Updates for EN-DC RRC test case 8.2.1.1.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E30D483" w14:textId="77777777" w:rsidR="00C23B9C" w:rsidRPr="00B714BE" w:rsidRDefault="00C23B9C" w:rsidP="00C23B9C">
            <w:pPr>
              <w:pStyle w:val="TAL"/>
              <w:rPr>
                <w:szCs w:val="18"/>
              </w:rPr>
            </w:pPr>
            <w:r w:rsidRPr="00B714BE">
              <w:rPr>
                <w:szCs w:val="18"/>
              </w:rPr>
              <w:t>17.2.0</w:t>
            </w:r>
          </w:p>
        </w:tc>
      </w:tr>
      <w:tr w:rsidR="00EC1229" w:rsidRPr="00B714BE" w14:paraId="319EEA5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FB9F3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16E79A"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BFDFC1" w14:textId="6295202B" w:rsidR="00C23B9C" w:rsidRPr="00B714BE" w:rsidRDefault="00C23B9C" w:rsidP="00C23B9C">
            <w:pPr>
              <w:pStyle w:val="TAL"/>
              <w:rPr>
                <w:szCs w:val="18"/>
              </w:rPr>
            </w:pPr>
            <w:r w:rsidRPr="00B714BE">
              <w:rPr>
                <w:szCs w:val="18"/>
              </w:rPr>
              <w:t>R5-2314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F7BCAA" w14:textId="0BFD4583" w:rsidR="00C23B9C" w:rsidRPr="00B714BE" w:rsidRDefault="00C23B9C" w:rsidP="00C23B9C">
            <w:pPr>
              <w:pStyle w:val="TAL"/>
              <w:rPr>
                <w:szCs w:val="18"/>
              </w:rPr>
            </w:pPr>
            <w:r w:rsidRPr="00B714BE">
              <w:rPr>
                <w:szCs w:val="18"/>
              </w:rPr>
              <w:t>353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0D9F86" w14:textId="0E60623F"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ADA261" w14:textId="22A5D27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3B671D" w14:textId="05FBAAD3" w:rsidR="00C23B9C" w:rsidRPr="00B714BE" w:rsidRDefault="00C23B9C" w:rsidP="00C23B9C">
            <w:pPr>
              <w:pStyle w:val="TAL"/>
              <w:rPr>
                <w:szCs w:val="18"/>
              </w:rPr>
            </w:pPr>
            <w:r w:rsidRPr="00B714BE">
              <w:rPr>
                <w:szCs w:val="18"/>
              </w:rPr>
              <w:t>Correction to NR5GC testcase 8.2.2.1.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5EF9163" w14:textId="77777777" w:rsidR="00C23B9C" w:rsidRPr="00B714BE" w:rsidRDefault="00C23B9C" w:rsidP="00C23B9C">
            <w:pPr>
              <w:pStyle w:val="TAL"/>
              <w:rPr>
                <w:szCs w:val="18"/>
              </w:rPr>
            </w:pPr>
            <w:r w:rsidRPr="00B714BE">
              <w:rPr>
                <w:szCs w:val="18"/>
              </w:rPr>
              <w:t>17.2.0</w:t>
            </w:r>
          </w:p>
        </w:tc>
      </w:tr>
      <w:tr w:rsidR="00EC1229" w:rsidRPr="00B714BE" w14:paraId="2AF9B98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C4CEB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3C2E0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BECF09" w14:textId="0E000EAE" w:rsidR="00C23B9C" w:rsidRPr="00B714BE" w:rsidRDefault="00C23B9C" w:rsidP="00C23B9C">
            <w:pPr>
              <w:pStyle w:val="TAL"/>
              <w:rPr>
                <w:szCs w:val="18"/>
              </w:rPr>
            </w:pPr>
            <w:r w:rsidRPr="00B714BE">
              <w:rPr>
                <w:szCs w:val="18"/>
              </w:rPr>
              <w:t>R5-23141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1955D9" w14:textId="4E8724CC" w:rsidR="00C23B9C" w:rsidRPr="00B714BE" w:rsidRDefault="00C23B9C" w:rsidP="00C23B9C">
            <w:pPr>
              <w:pStyle w:val="TAL"/>
              <w:rPr>
                <w:szCs w:val="18"/>
              </w:rPr>
            </w:pPr>
            <w:r w:rsidRPr="00B714BE">
              <w:rPr>
                <w:szCs w:val="18"/>
              </w:rPr>
              <w:t>35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FF4DE8" w14:textId="319B8798"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5CA295" w14:textId="36AD91C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D61E26" w14:textId="61F0D8FD" w:rsidR="00C23B9C" w:rsidRPr="00B714BE" w:rsidRDefault="00C23B9C" w:rsidP="00C23B9C">
            <w:pPr>
              <w:pStyle w:val="TAL"/>
              <w:rPr>
                <w:szCs w:val="18"/>
              </w:rPr>
            </w:pPr>
            <w:r w:rsidRPr="00B714BE">
              <w:rPr>
                <w:szCs w:val="18"/>
              </w:rPr>
              <w:t>Correction to NR5GC RRC test case 8.2.2.3.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B4F607D" w14:textId="77777777" w:rsidR="00C23B9C" w:rsidRPr="00B714BE" w:rsidRDefault="00C23B9C" w:rsidP="00C23B9C">
            <w:pPr>
              <w:pStyle w:val="TAL"/>
              <w:rPr>
                <w:szCs w:val="18"/>
              </w:rPr>
            </w:pPr>
            <w:r w:rsidRPr="00B714BE">
              <w:rPr>
                <w:szCs w:val="18"/>
              </w:rPr>
              <w:t>17.2.0</w:t>
            </w:r>
          </w:p>
        </w:tc>
      </w:tr>
      <w:tr w:rsidR="00EC1229" w:rsidRPr="00B714BE" w14:paraId="46DD52BA"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39DF7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3E9D6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28D1E7" w14:textId="333FE2C2" w:rsidR="00C23B9C" w:rsidRPr="00B714BE" w:rsidRDefault="00C23B9C" w:rsidP="00C23B9C">
            <w:pPr>
              <w:pStyle w:val="TAL"/>
              <w:rPr>
                <w:szCs w:val="18"/>
              </w:rPr>
            </w:pPr>
            <w:r w:rsidRPr="00B714BE">
              <w:rPr>
                <w:szCs w:val="18"/>
              </w:rPr>
              <w:t>R5-23141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097D30" w14:textId="3BBD9A84" w:rsidR="00C23B9C" w:rsidRPr="00B714BE" w:rsidRDefault="00C23B9C" w:rsidP="00C23B9C">
            <w:pPr>
              <w:pStyle w:val="TAL"/>
              <w:rPr>
                <w:szCs w:val="18"/>
              </w:rPr>
            </w:pPr>
            <w:r w:rsidRPr="00B714BE">
              <w:rPr>
                <w:szCs w:val="18"/>
              </w:rPr>
              <w:t>358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144DFD" w14:textId="73DD880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00BB8C" w14:textId="14B858B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27E57E" w14:textId="65516D12" w:rsidR="00C23B9C" w:rsidRPr="00B714BE" w:rsidRDefault="00C23B9C" w:rsidP="00C23B9C">
            <w:pPr>
              <w:pStyle w:val="TAL"/>
              <w:rPr>
                <w:szCs w:val="18"/>
              </w:rPr>
            </w:pPr>
            <w:r w:rsidRPr="00B714BE">
              <w:rPr>
                <w:szCs w:val="18"/>
              </w:rPr>
              <w:t>Update to NR TC 9.1.10.2-NSSAA de-registra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69BE160" w14:textId="77777777" w:rsidR="00C23B9C" w:rsidRPr="00B714BE" w:rsidRDefault="00C23B9C" w:rsidP="00C23B9C">
            <w:pPr>
              <w:pStyle w:val="TAL"/>
              <w:rPr>
                <w:szCs w:val="18"/>
              </w:rPr>
            </w:pPr>
            <w:r w:rsidRPr="00B714BE">
              <w:rPr>
                <w:szCs w:val="18"/>
              </w:rPr>
              <w:t>17.2.0</w:t>
            </w:r>
          </w:p>
        </w:tc>
      </w:tr>
      <w:tr w:rsidR="00EC1229" w:rsidRPr="00B714BE" w14:paraId="10103DA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D2318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C3844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B57487" w14:textId="34EAF323" w:rsidR="00C23B9C" w:rsidRPr="00B714BE" w:rsidRDefault="00C23B9C" w:rsidP="00C23B9C">
            <w:pPr>
              <w:pStyle w:val="TAL"/>
              <w:rPr>
                <w:szCs w:val="18"/>
              </w:rPr>
            </w:pPr>
            <w:r w:rsidRPr="00B714BE">
              <w:rPr>
                <w:szCs w:val="18"/>
              </w:rPr>
              <w:t>R5-2314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441A62" w14:textId="7F30857F" w:rsidR="00C23B9C" w:rsidRPr="00B714BE" w:rsidRDefault="00C23B9C" w:rsidP="00C23B9C">
            <w:pPr>
              <w:pStyle w:val="TAL"/>
              <w:rPr>
                <w:szCs w:val="18"/>
              </w:rPr>
            </w:pPr>
            <w:r w:rsidRPr="00B714BE">
              <w:rPr>
                <w:szCs w:val="18"/>
              </w:rPr>
              <w:t>358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B51C6A" w14:textId="037E669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0FB6D2" w14:textId="2332F96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E5657D" w14:textId="41548DD5" w:rsidR="00C23B9C" w:rsidRPr="00B714BE" w:rsidRDefault="00C23B9C" w:rsidP="00C23B9C">
            <w:pPr>
              <w:pStyle w:val="TAL"/>
              <w:rPr>
                <w:szCs w:val="18"/>
              </w:rPr>
            </w:pPr>
            <w:r w:rsidRPr="00B714BE">
              <w:rPr>
                <w:szCs w:val="18"/>
              </w:rPr>
              <w:t>Update to NR TC 9.1.10.3-NSSAA Rejected NSSAI</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F734607" w14:textId="77777777" w:rsidR="00C23B9C" w:rsidRPr="00B714BE" w:rsidRDefault="00C23B9C" w:rsidP="00C23B9C">
            <w:pPr>
              <w:pStyle w:val="TAL"/>
              <w:rPr>
                <w:szCs w:val="18"/>
              </w:rPr>
            </w:pPr>
            <w:r w:rsidRPr="00B714BE">
              <w:rPr>
                <w:szCs w:val="18"/>
              </w:rPr>
              <w:t>17.2.0</w:t>
            </w:r>
          </w:p>
        </w:tc>
      </w:tr>
      <w:tr w:rsidR="00EC1229" w:rsidRPr="00B714BE" w14:paraId="330EE12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20B77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2AAA6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D7A296" w14:textId="347E4435" w:rsidR="00C23B9C" w:rsidRPr="00B714BE" w:rsidRDefault="00C23B9C" w:rsidP="00C23B9C">
            <w:pPr>
              <w:pStyle w:val="TAL"/>
              <w:rPr>
                <w:szCs w:val="18"/>
              </w:rPr>
            </w:pPr>
            <w:r w:rsidRPr="00B714BE">
              <w:rPr>
                <w:szCs w:val="18"/>
              </w:rPr>
              <w:t>R5-23141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850950" w14:textId="759623D4" w:rsidR="00C23B9C" w:rsidRPr="00B714BE" w:rsidRDefault="00C23B9C" w:rsidP="00C23B9C">
            <w:pPr>
              <w:pStyle w:val="TAL"/>
              <w:rPr>
                <w:szCs w:val="18"/>
              </w:rPr>
            </w:pPr>
            <w:r w:rsidRPr="00B714BE">
              <w:rPr>
                <w:szCs w:val="18"/>
              </w:rPr>
              <w:t>355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C34471" w14:textId="1BE96631"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2558A0" w14:textId="6402281C"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C5C717" w14:textId="0C8ADF91" w:rsidR="00C23B9C" w:rsidRPr="00B714BE" w:rsidRDefault="00C23B9C" w:rsidP="00C23B9C">
            <w:pPr>
              <w:pStyle w:val="TAL"/>
              <w:rPr>
                <w:szCs w:val="18"/>
              </w:rPr>
            </w:pPr>
            <w:r w:rsidRPr="00B714BE">
              <w:rPr>
                <w:szCs w:val="18"/>
              </w:rPr>
              <w:t>Correction to EPS Fallback test case 11.1.6</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A73BCCF" w14:textId="77777777" w:rsidR="00C23B9C" w:rsidRPr="00B714BE" w:rsidRDefault="00C23B9C" w:rsidP="00C23B9C">
            <w:pPr>
              <w:pStyle w:val="TAL"/>
              <w:rPr>
                <w:szCs w:val="18"/>
              </w:rPr>
            </w:pPr>
            <w:r w:rsidRPr="00B714BE">
              <w:rPr>
                <w:szCs w:val="18"/>
              </w:rPr>
              <w:t>17.2.0</w:t>
            </w:r>
          </w:p>
        </w:tc>
      </w:tr>
      <w:tr w:rsidR="00EC1229" w:rsidRPr="00B714BE" w14:paraId="7CA869C0"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AB21E"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AFEF4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7A7FF6" w14:textId="6B0B6B76" w:rsidR="00C23B9C" w:rsidRPr="00B714BE" w:rsidRDefault="00C23B9C" w:rsidP="00C23B9C">
            <w:pPr>
              <w:pStyle w:val="TAL"/>
              <w:rPr>
                <w:szCs w:val="18"/>
              </w:rPr>
            </w:pPr>
            <w:r w:rsidRPr="00B714BE">
              <w:rPr>
                <w:szCs w:val="18"/>
              </w:rPr>
              <w:t>R5-23141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8BB0D9" w14:textId="41C9B0DC" w:rsidR="00C23B9C" w:rsidRPr="00B714BE" w:rsidRDefault="00C23B9C" w:rsidP="00C23B9C">
            <w:pPr>
              <w:pStyle w:val="TAL"/>
              <w:rPr>
                <w:szCs w:val="18"/>
              </w:rPr>
            </w:pPr>
            <w:r w:rsidRPr="00B714BE">
              <w:rPr>
                <w:szCs w:val="18"/>
              </w:rPr>
              <w:t>359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0C3C50" w14:textId="7192B6F8"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72ADD7" w14:textId="24823A2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83F6B4" w14:textId="559FDF4D" w:rsidR="00C23B9C" w:rsidRPr="00B714BE" w:rsidRDefault="00C23B9C" w:rsidP="00C23B9C">
            <w:pPr>
              <w:pStyle w:val="TAL"/>
              <w:rPr>
                <w:szCs w:val="18"/>
              </w:rPr>
            </w:pPr>
            <w:r w:rsidRPr="00B714BE">
              <w:rPr>
                <w:szCs w:val="18"/>
              </w:rPr>
              <w:t>Correction to Emergency Services test case 11.4.1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79C6349" w14:textId="77777777" w:rsidR="00C23B9C" w:rsidRPr="00B714BE" w:rsidRDefault="00C23B9C" w:rsidP="00C23B9C">
            <w:pPr>
              <w:pStyle w:val="TAL"/>
              <w:rPr>
                <w:szCs w:val="18"/>
              </w:rPr>
            </w:pPr>
            <w:r w:rsidRPr="00B714BE">
              <w:rPr>
                <w:szCs w:val="18"/>
              </w:rPr>
              <w:t>17.2.0</w:t>
            </w:r>
          </w:p>
        </w:tc>
      </w:tr>
      <w:tr w:rsidR="00EC1229" w:rsidRPr="00B714BE" w14:paraId="043C6B8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93F20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B8FB1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85878E" w14:textId="30266F46" w:rsidR="00C23B9C" w:rsidRPr="00B714BE" w:rsidRDefault="00C23B9C" w:rsidP="00C23B9C">
            <w:pPr>
              <w:pStyle w:val="TAL"/>
              <w:rPr>
                <w:szCs w:val="18"/>
              </w:rPr>
            </w:pPr>
            <w:r w:rsidRPr="00B714BE">
              <w:rPr>
                <w:szCs w:val="18"/>
              </w:rPr>
              <w:t>R5-23141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AE4980" w14:textId="32FD15E0" w:rsidR="00C23B9C" w:rsidRPr="00B714BE" w:rsidRDefault="00C23B9C" w:rsidP="00C23B9C">
            <w:pPr>
              <w:pStyle w:val="TAL"/>
              <w:rPr>
                <w:szCs w:val="18"/>
              </w:rPr>
            </w:pPr>
            <w:r w:rsidRPr="00B714BE">
              <w:rPr>
                <w:szCs w:val="18"/>
              </w:rPr>
              <w:t>359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467116" w14:textId="323CFEF4"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6D6509" w14:textId="690DA28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C9D07A" w14:textId="3766EE44" w:rsidR="00C23B9C" w:rsidRPr="00B714BE" w:rsidRDefault="00C23B9C" w:rsidP="00C23B9C">
            <w:pPr>
              <w:pStyle w:val="TAL"/>
              <w:rPr>
                <w:szCs w:val="18"/>
              </w:rPr>
            </w:pPr>
            <w:r w:rsidRPr="00B714BE">
              <w:rPr>
                <w:szCs w:val="18"/>
              </w:rPr>
              <w:t>Correction to emergency services test case 11.4.1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94FB9BB" w14:textId="77777777" w:rsidR="00C23B9C" w:rsidRPr="00B714BE" w:rsidRDefault="00C23B9C" w:rsidP="00C23B9C">
            <w:pPr>
              <w:pStyle w:val="TAL"/>
              <w:rPr>
                <w:szCs w:val="18"/>
              </w:rPr>
            </w:pPr>
            <w:r w:rsidRPr="00B714BE">
              <w:rPr>
                <w:szCs w:val="18"/>
              </w:rPr>
              <w:t>17.2.0</w:t>
            </w:r>
          </w:p>
        </w:tc>
      </w:tr>
      <w:tr w:rsidR="00EC1229" w:rsidRPr="00B714BE" w14:paraId="3CC7AEC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4E7B0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D262E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283971" w14:textId="4D87AF5D" w:rsidR="00C23B9C" w:rsidRPr="00B714BE" w:rsidRDefault="00C23B9C" w:rsidP="00C23B9C">
            <w:pPr>
              <w:pStyle w:val="TAL"/>
              <w:rPr>
                <w:szCs w:val="18"/>
              </w:rPr>
            </w:pPr>
            <w:r w:rsidRPr="00B714BE">
              <w:rPr>
                <w:szCs w:val="18"/>
              </w:rPr>
              <w:t>R5-23141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306683" w14:textId="4B218869" w:rsidR="00C23B9C" w:rsidRPr="00B714BE" w:rsidRDefault="00C23B9C" w:rsidP="00C23B9C">
            <w:pPr>
              <w:pStyle w:val="TAL"/>
              <w:rPr>
                <w:szCs w:val="18"/>
              </w:rPr>
            </w:pPr>
            <w:r w:rsidRPr="00B714BE">
              <w:rPr>
                <w:szCs w:val="18"/>
              </w:rPr>
              <w:t>350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D98DDA" w14:textId="607AFCC8"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23AB01" w14:textId="6940804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6411CB" w14:textId="28A7CBFA" w:rsidR="00C23B9C" w:rsidRPr="00B714BE" w:rsidRDefault="00C23B9C" w:rsidP="00C23B9C">
            <w:pPr>
              <w:pStyle w:val="TAL"/>
              <w:rPr>
                <w:szCs w:val="18"/>
              </w:rPr>
            </w:pPr>
            <w:r w:rsidRPr="00B714BE">
              <w:rPr>
                <w:szCs w:val="18"/>
              </w:rPr>
              <w:t>Addition of inter-system mobility  test case 11.8.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90B56B6" w14:textId="77777777" w:rsidR="00C23B9C" w:rsidRPr="00B714BE" w:rsidRDefault="00C23B9C" w:rsidP="00C23B9C">
            <w:pPr>
              <w:pStyle w:val="TAL"/>
              <w:rPr>
                <w:szCs w:val="18"/>
              </w:rPr>
            </w:pPr>
            <w:r w:rsidRPr="00B714BE">
              <w:rPr>
                <w:szCs w:val="18"/>
              </w:rPr>
              <w:t>17.2.0</w:t>
            </w:r>
          </w:p>
        </w:tc>
      </w:tr>
      <w:tr w:rsidR="00EC1229" w:rsidRPr="00B714BE" w14:paraId="5923676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2635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A91D2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D11FD7" w14:textId="695F61F1" w:rsidR="00C23B9C" w:rsidRPr="00B714BE" w:rsidRDefault="00C23B9C" w:rsidP="00C23B9C">
            <w:pPr>
              <w:pStyle w:val="TAL"/>
              <w:rPr>
                <w:szCs w:val="18"/>
              </w:rPr>
            </w:pPr>
            <w:r w:rsidRPr="00B714BE">
              <w:rPr>
                <w:szCs w:val="18"/>
              </w:rPr>
              <w:t>R5-23141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BF4270" w14:textId="6A86657B" w:rsidR="00C23B9C" w:rsidRPr="00B714BE" w:rsidRDefault="00C23B9C" w:rsidP="00C23B9C">
            <w:pPr>
              <w:pStyle w:val="TAL"/>
              <w:rPr>
                <w:szCs w:val="18"/>
              </w:rPr>
            </w:pPr>
            <w:r w:rsidRPr="00B714BE">
              <w:rPr>
                <w:szCs w:val="18"/>
              </w:rPr>
              <w:t>350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649987" w14:textId="40F00E4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62BDE3" w14:textId="5460978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1B923F" w14:textId="007D2606" w:rsidR="00C23B9C" w:rsidRPr="00B714BE" w:rsidRDefault="00C23B9C" w:rsidP="00C23B9C">
            <w:pPr>
              <w:pStyle w:val="TAL"/>
              <w:rPr>
                <w:szCs w:val="18"/>
              </w:rPr>
            </w:pPr>
            <w:r w:rsidRPr="00B714BE">
              <w:rPr>
                <w:szCs w:val="18"/>
              </w:rPr>
              <w:t>Addition of  inter-system mobility  test case 11.8.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FC63A21" w14:textId="77777777" w:rsidR="00C23B9C" w:rsidRPr="00B714BE" w:rsidRDefault="00C23B9C" w:rsidP="00C23B9C">
            <w:pPr>
              <w:pStyle w:val="TAL"/>
              <w:rPr>
                <w:szCs w:val="18"/>
              </w:rPr>
            </w:pPr>
            <w:r w:rsidRPr="00B714BE">
              <w:rPr>
                <w:szCs w:val="18"/>
              </w:rPr>
              <w:t>17.2.0</w:t>
            </w:r>
          </w:p>
        </w:tc>
      </w:tr>
      <w:tr w:rsidR="00EC1229" w:rsidRPr="00B714BE" w14:paraId="6AE8FAC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3B8DB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B8FB4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8BA88F" w14:textId="0B3D4E9E" w:rsidR="00C23B9C" w:rsidRPr="00B714BE" w:rsidRDefault="00C23B9C" w:rsidP="00C23B9C">
            <w:pPr>
              <w:pStyle w:val="TAL"/>
              <w:rPr>
                <w:szCs w:val="18"/>
              </w:rPr>
            </w:pPr>
            <w:r w:rsidRPr="00B714BE">
              <w:rPr>
                <w:szCs w:val="18"/>
              </w:rPr>
              <w:t>R5-23142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8CE356A" w14:textId="18A1F8CD" w:rsidR="00C23B9C" w:rsidRPr="00B714BE" w:rsidRDefault="00C23B9C" w:rsidP="00C23B9C">
            <w:pPr>
              <w:pStyle w:val="TAL"/>
              <w:rPr>
                <w:szCs w:val="18"/>
              </w:rPr>
            </w:pPr>
            <w:r w:rsidRPr="00B714BE">
              <w:rPr>
                <w:szCs w:val="18"/>
              </w:rPr>
              <w:t>347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E3F795" w14:textId="18D29363"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9DBAF7" w14:textId="616CF84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1A532D" w14:textId="13659D7F" w:rsidR="00C23B9C" w:rsidRPr="00B714BE" w:rsidRDefault="00C23B9C" w:rsidP="00C23B9C">
            <w:pPr>
              <w:pStyle w:val="TAL"/>
              <w:rPr>
                <w:szCs w:val="18"/>
              </w:rPr>
            </w:pPr>
            <w:r w:rsidRPr="00B714BE">
              <w:rPr>
                <w:szCs w:val="18"/>
              </w:rPr>
              <w:t>Correction to NR SL SIG TC 12.1.2.1 - SyncRef Reselect PC5 only</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3F596BA" w14:textId="77777777" w:rsidR="00C23B9C" w:rsidRPr="00B714BE" w:rsidRDefault="00C23B9C" w:rsidP="00C23B9C">
            <w:pPr>
              <w:pStyle w:val="TAL"/>
              <w:rPr>
                <w:szCs w:val="18"/>
              </w:rPr>
            </w:pPr>
            <w:r w:rsidRPr="00B714BE">
              <w:rPr>
                <w:szCs w:val="18"/>
              </w:rPr>
              <w:t>17.2.0</w:t>
            </w:r>
          </w:p>
        </w:tc>
      </w:tr>
      <w:tr w:rsidR="00EC1229" w:rsidRPr="00B714BE" w14:paraId="3801ED7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836D39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60C257"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0C6623" w14:textId="49FDC4BC" w:rsidR="00C23B9C" w:rsidRPr="00B714BE" w:rsidRDefault="00C23B9C" w:rsidP="00C23B9C">
            <w:pPr>
              <w:pStyle w:val="TAL"/>
              <w:rPr>
                <w:szCs w:val="18"/>
              </w:rPr>
            </w:pPr>
            <w:r w:rsidRPr="00B714BE">
              <w:rPr>
                <w:szCs w:val="18"/>
              </w:rPr>
              <w:t>R5-23142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FB72115" w14:textId="2C7EC325" w:rsidR="00C23B9C" w:rsidRPr="00B714BE" w:rsidRDefault="00C23B9C" w:rsidP="00C23B9C">
            <w:pPr>
              <w:pStyle w:val="TAL"/>
              <w:rPr>
                <w:szCs w:val="18"/>
              </w:rPr>
            </w:pPr>
            <w:r w:rsidRPr="00B714BE">
              <w:rPr>
                <w:szCs w:val="18"/>
              </w:rPr>
              <w:t>347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7D10B3" w14:textId="1611311E"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F6766C" w14:textId="2C961B1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29ED71" w14:textId="0C865F13" w:rsidR="00C23B9C" w:rsidRPr="00B714BE" w:rsidRDefault="00C23B9C" w:rsidP="00C23B9C">
            <w:pPr>
              <w:pStyle w:val="TAL"/>
              <w:rPr>
                <w:szCs w:val="18"/>
              </w:rPr>
            </w:pPr>
            <w:r w:rsidRPr="00B714BE">
              <w:rPr>
                <w:szCs w:val="18"/>
              </w:rPr>
              <w:t>Correction to NR SL SIG TC 12.1.2.2 - SL-SSB Tx control PC5 only</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886EA96" w14:textId="77777777" w:rsidR="00C23B9C" w:rsidRPr="00B714BE" w:rsidRDefault="00C23B9C" w:rsidP="00C23B9C">
            <w:pPr>
              <w:pStyle w:val="TAL"/>
              <w:rPr>
                <w:szCs w:val="18"/>
              </w:rPr>
            </w:pPr>
            <w:r w:rsidRPr="00B714BE">
              <w:rPr>
                <w:szCs w:val="18"/>
              </w:rPr>
              <w:t>17.2.0</w:t>
            </w:r>
          </w:p>
        </w:tc>
      </w:tr>
      <w:tr w:rsidR="00EC1229" w:rsidRPr="00B714BE" w14:paraId="798E6284"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85383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CA1C9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B70CA4" w14:textId="27714920" w:rsidR="00C23B9C" w:rsidRPr="00B714BE" w:rsidRDefault="00C23B9C" w:rsidP="00C23B9C">
            <w:pPr>
              <w:pStyle w:val="TAL"/>
              <w:rPr>
                <w:szCs w:val="18"/>
              </w:rPr>
            </w:pPr>
            <w:r w:rsidRPr="00B714BE">
              <w:rPr>
                <w:szCs w:val="18"/>
              </w:rPr>
              <w:t>R5-23142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6CD63C" w14:textId="159A67B3" w:rsidR="00C23B9C" w:rsidRPr="00B714BE" w:rsidRDefault="00C23B9C" w:rsidP="00C23B9C">
            <w:pPr>
              <w:pStyle w:val="TAL"/>
              <w:rPr>
                <w:szCs w:val="18"/>
              </w:rPr>
            </w:pPr>
            <w:r w:rsidRPr="00B714BE">
              <w:rPr>
                <w:szCs w:val="18"/>
              </w:rPr>
              <w:t>347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963696D" w14:textId="5F88FAC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5D06C31" w14:textId="250A2380"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D3555D" w14:textId="2A913DE0" w:rsidR="00C23B9C" w:rsidRPr="00B714BE" w:rsidRDefault="00C23B9C" w:rsidP="00C23B9C">
            <w:pPr>
              <w:pStyle w:val="TAL"/>
              <w:rPr>
                <w:szCs w:val="18"/>
              </w:rPr>
            </w:pPr>
            <w:r w:rsidRPr="00B714BE">
              <w:rPr>
                <w:szCs w:val="18"/>
              </w:rPr>
              <w:t>Correction to NR SL SIG TC 12.1.5.x and 12.2.7.x - SL CSI reporting</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17EA828" w14:textId="77777777" w:rsidR="00C23B9C" w:rsidRPr="00B714BE" w:rsidRDefault="00C23B9C" w:rsidP="00C23B9C">
            <w:pPr>
              <w:pStyle w:val="TAL"/>
              <w:rPr>
                <w:szCs w:val="18"/>
              </w:rPr>
            </w:pPr>
            <w:r w:rsidRPr="00B714BE">
              <w:rPr>
                <w:szCs w:val="18"/>
              </w:rPr>
              <w:t>17.2.0</w:t>
            </w:r>
          </w:p>
        </w:tc>
      </w:tr>
      <w:tr w:rsidR="00EC1229" w:rsidRPr="00B714BE" w14:paraId="7EA380A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8CFE1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FD3A0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A83826" w14:textId="400F0886" w:rsidR="00C23B9C" w:rsidRPr="00B714BE" w:rsidRDefault="00C23B9C" w:rsidP="00C23B9C">
            <w:pPr>
              <w:pStyle w:val="TAL"/>
              <w:rPr>
                <w:szCs w:val="18"/>
              </w:rPr>
            </w:pPr>
            <w:r w:rsidRPr="00B714BE">
              <w:rPr>
                <w:szCs w:val="18"/>
              </w:rPr>
              <w:t>R5-23142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7ECB37" w14:textId="1100B29B" w:rsidR="00C23B9C" w:rsidRPr="00B714BE" w:rsidRDefault="00C23B9C" w:rsidP="00C23B9C">
            <w:pPr>
              <w:pStyle w:val="TAL"/>
              <w:rPr>
                <w:szCs w:val="18"/>
              </w:rPr>
            </w:pPr>
            <w:r w:rsidRPr="00B714BE">
              <w:rPr>
                <w:szCs w:val="18"/>
              </w:rPr>
              <w:t>348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46ECC7" w14:textId="62D09443"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F64212" w14:textId="76D4B1C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5173B8" w14:textId="05FD29A4" w:rsidR="00C23B9C" w:rsidRPr="00B714BE" w:rsidRDefault="00C23B9C" w:rsidP="00C23B9C">
            <w:pPr>
              <w:pStyle w:val="TAL"/>
              <w:rPr>
                <w:szCs w:val="18"/>
              </w:rPr>
            </w:pPr>
            <w:r w:rsidRPr="00B714BE">
              <w:rPr>
                <w:szCs w:val="18"/>
              </w:rPr>
              <w:t>Correction to NR SL SIG TC 12.2.2.1 - SyncRef Reselect Con-current</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BD1491D" w14:textId="77777777" w:rsidR="00C23B9C" w:rsidRPr="00B714BE" w:rsidRDefault="00C23B9C" w:rsidP="00C23B9C">
            <w:pPr>
              <w:pStyle w:val="TAL"/>
              <w:rPr>
                <w:szCs w:val="18"/>
              </w:rPr>
            </w:pPr>
            <w:r w:rsidRPr="00B714BE">
              <w:rPr>
                <w:szCs w:val="18"/>
              </w:rPr>
              <w:t>17.2.0</w:t>
            </w:r>
          </w:p>
        </w:tc>
      </w:tr>
      <w:tr w:rsidR="00EC1229" w:rsidRPr="00B714BE" w14:paraId="0B06908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79A10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22900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FB8540" w14:textId="1BC6C37D" w:rsidR="00C23B9C" w:rsidRPr="00B714BE" w:rsidRDefault="00C23B9C" w:rsidP="00C23B9C">
            <w:pPr>
              <w:pStyle w:val="TAL"/>
              <w:rPr>
                <w:szCs w:val="18"/>
              </w:rPr>
            </w:pPr>
            <w:r w:rsidRPr="00B714BE">
              <w:rPr>
                <w:szCs w:val="18"/>
              </w:rPr>
              <w:t>R5-2314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233D113" w14:textId="58B4ADD4" w:rsidR="00C23B9C" w:rsidRPr="00B714BE" w:rsidRDefault="00C23B9C" w:rsidP="00C23B9C">
            <w:pPr>
              <w:pStyle w:val="TAL"/>
              <w:rPr>
                <w:szCs w:val="18"/>
              </w:rPr>
            </w:pPr>
            <w:r w:rsidRPr="00B714BE">
              <w:rPr>
                <w:szCs w:val="18"/>
              </w:rPr>
              <w:t>348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8E8A42A" w14:textId="267D8126"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EEA610" w14:textId="37D04E3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165A69B" w14:textId="339DD635" w:rsidR="00C23B9C" w:rsidRPr="00B714BE" w:rsidRDefault="00C23B9C" w:rsidP="00C23B9C">
            <w:pPr>
              <w:pStyle w:val="TAL"/>
              <w:rPr>
                <w:szCs w:val="18"/>
              </w:rPr>
            </w:pPr>
            <w:r w:rsidRPr="00B714BE">
              <w:rPr>
                <w:szCs w:val="18"/>
              </w:rPr>
              <w:t>Correction to NR SL SIG TC 12.2.2.2 - SL-SSB Tx control Con-current</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3B54646" w14:textId="77777777" w:rsidR="00C23B9C" w:rsidRPr="00B714BE" w:rsidRDefault="00C23B9C" w:rsidP="00C23B9C">
            <w:pPr>
              <w:pStyle w:val="TAL"/>
              <w:rPr>
                <w:szCs w:val="18"/>
              </w:rPr>
            </w:pPr>
            <w:r w:rsidRPr="00B714BE">
              <w:rPr>
                <w:szCs w:val="18"/>
              </w:rPr>
              <w:t>17.2.0</w:t>
            </w:r>
          </w:p>
        </w:tc>
      </w:tr>
      <w:tr w:rsidR="00EC1229" w:rsidRPr="00B714BE" w14:paraId="6039C9E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BCD6E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8C8719"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27B29C" w14:textId="33465ED7" w:rsidR="00C23B9C" w:rsidRPr="00B714BE" w:rsidRDefault="00C23B9C" w:rsidP="00C23B9C">
            <w:pPr>
              <w:pStyle w:val="TAL"/>
              <w:rPr>
                <w:szCs w:val="18"/>
              </w:rPr>
            </w:pPr>
            <w:r w:rsidRPr="00B714BE">
              <w:rPr>
                <w:szCs w:val="18"/>
              </w:rPr>
              <w:t>R5-2314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FBCD23" w14:textId="4D54A144" w:rsidR="00C23B9C" w:rsidRPr="00B714BE" w:rsidRDefault="00C23B9C" w:rsidP="00C23B9C">
            <w:pPr>
              <w:pStyle w:val="TAL"/>
              <w:rPr>
                <w:szCs w:val="18"/>
              </w:rPr>
            </w:pPr>
            <w:r w:rsidRPr="00B714BE">
              <w:rPr>
                <w:szCs w:val="18"/>
              </w:rPr>
              <w:t>34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F96F9D" w14:textId="42BB8405"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3BA0D9" w14:textId="2EC4973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4964AE5" w14:textId="3B4A21D4" w:rsidR="00C23B9C" w:rsidRPr="00B714BE" w:rsidRDefault="00C23B9C" w:rsidP="00C23B9C">
            <w:pPr>
              <w:pStyle w:val="TAL"/>
              <w:rPr>
                <w:szCs w:val="18"/>
              </w:rPr>
            </w:pPr>
            <w:r w:rsidRPr="00B714BE">
              <w:rPr>
                <w:szCs w:val="18"/>
              </w:rPr>
              <w:t>Correction to NR SL SIG TC 12.2.3.1 – Event C1 and C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4C41786" w14:textId="77777777" w:rsidR="00C23B9C" w:rsidRPr="00B714BE" w:rsidRDefault="00C23B9C" w:rsidP="00C23B9C">
            <w:pPr>
              <w:pStyle w:val="TAL"/>
              <w:rPr>
                <w:szCs w:val="18"/>
              </w:rPr>
            </w:pPr>
            <w:r w:rsidRPr="00B714BE">
              <w:rPr>
                <w:szCs w:val="18"/>
              </w:rPr>
              <w:t>17.2.0</w:t>
            </w:r>
          </w:p>
        </w:tc>
      </w:tr>
      <w:tr w:rsidR="00EC1229" w:rsidRPr="00B714BE" w14:paraId="0E95DCC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4E112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F4959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1B3724" w14:textId="2DB11C13" w:rsidR="00C23B9C" w:rsidRPr="00B714BE" w:rsidRDefault="00C23B9C" w:rsidP="00C23B9C">
            <w:pPr>
              <w:pStyle w:val="TAL"/>
              <w:rPr>
                <w:szCs w:val="18"/>
              </w:rPr>
            </w:pPr>
            <w:r w:rsidRPr="00B714BE">
              <w:rPr>
                <w:szCs w:val="18"/>
              </w:rPr>
              <w:t>R5-2314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1F3AE4" w14:textId="46EB2726" w:rsidR="00C23B9C" w:rsidRPr="00B714BE" w:rsidRDefault="00C23B9C" w:rsidP="00C23B9C">
            <w:pPr>
              <w:pStyle w:val="TAL"/>
              <w:rPr>
                <w:szCs w:val="18"/>
              </w:rPr>
            </w:pPr>
            <w:r w:rsidRPr="00B714BE">
              <w:rPr>
                <w:szCs w:val="18"/>
              </w:rPr>
              <w:t>34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231C5D" w14:textId="4649BFC9"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03E5F7" w14:textId="164F59D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9A07D3" w14:textId="7FBB79FD" w:rsidR="00C23B9C" w:rsidRPr="00B714BE" w:rsidRDefault="00C23B9C" w:rsidP="00C23B9C">
            <w:pPr>
              <w:pStyle w:val="TAL"/>
              <w:rPr>
                <w:szCs w:val="18"/>
              </w:rPr>
            </w:pPr>
            <w:r w:rsidRPr="00B714BE">
              <w:rPr>
                <w:szCs w:val="18"/>
              </w:rPr>
              <w:t>Correction to NR SL SIG TC 12.2.8.3 - PC5 RLF</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D2B145A" w14:textId="77777777" w:rsidR="00C23B9C" w:rsidRPr="00B714BE" w:rsidRDefault="00C23B9C" w:rsidP="00C23B9C">
            <w:pPr>
              <w:pStyle w:val="TAL"/>
              <w:rPr>
                <w:szCs w:val="18"/>
              </w:rPr>
            </w:pPr>
            <w:r w:rsidRPr="00B714BE">
              <w:rPr>
                <w:szCs w:val="18"/>
              </w:rPr>
              <w:t>17.2.0</w:t>
            </w:r>
          </w:p>
        </w:tc>
      </w:tr>
      <w:tr w:rsidR="00EC1229" w:rsidRPr="00B714BE" w14:paraId="696DA86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13623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AB3AAF"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F72497" w14:textId="7E8EC0B1" w:rsidR="00C23B9C" w:rsidRPr="00B714BE" w:rsidRDefault="00C23B9C" w:rsidP="00C23B9C">
            <w:pPr>
              <w:pStyle w:val="TAL"/>
              <w:rPr>
                <w:szCs w:val="18"/>
              </w:rPr>
            </w:pPr>
            <w:r w:rsidRPr="00B714BE">
              <w:rPr>
                <w:szCs w:val="18"/>
              </w:rPr>
              <w:t>R5-2314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43869B" w14:textId="7D363C15" w:rsidR="00C23B9C" w:rsidRPr="00B714BE" w:rsidRDefault="00C23B9C" w:rsidP="00C23B9C">
            <w:pPr>
              <w:pStyle w:val="TAL"/>
              <w:rPr>
                <w:szCs w:val="18"/>
              </w:rPr>
            </w:pPr>
            <w:r w:rsidRPr="00B714BE">
              <w:rPr>
                <w:szCs w:val="18"/>
              </w:rPr>
              <w:t>354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8FA24D" w14:textId="24ABED90"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525472" w14:textId="72C5719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7E3F42" w14:textId="019192CA" w:rsidR="00C23B9C" w:rsidRPr="00B714BE" w:rsidRDefault="00C23B9C" w:rsidP="00C23B9C">
            <w:pPr>
              <w:pStyle w:val="TAL"/>
              <w:rPr>
                <w:szCs w:val="18"/>
              </w:rPr>
            </w:pPr>
            <w:r w:rsidRPr="00B714BE">
              <w:rPr>
                <w:szCs w:val="18"/>
              </w:rPr>
              <w:t>Update of TC 12.1.7.1 - PC5-only operation / Sidelink UE capability transfer via PC5 RRC / One-way and two-way transfer</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D4D7009" w14:textId="77777777" w:rsidR="00C23B9C" w:rsidRPr="00B714BE" w:rsidRDefault="00C23B9C" w:rsidP="00C23B9C">
            <w:pPr>
              <w:pStyle w:val="TAL"/>
              <w:rPr>
                <w:szCs w:val="18"/>
              </w:rPr>
            </w:pPr>
            <w:r w:rsidRPr="00B714BE">
              <w:rPr>
                <w:szCs w:val="18"/>
              </w:rPr>
              <w:t>17.2.0</w:t>
            </w:r>
          </w:p>
        </w:tc>
      </w:tr>
      <w:tr w:rsidR="00EC1229" w:rsidRPr="00B714BE" w14:paraId="10C4B8E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61D73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8A938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4B6D00" w14:textId="4583448E" w:rsidR="00C23B9C" w:rsidRPr="00B714BE" w:rsidRDefault="00C23B9C" w:rsidP="00C23B9C">
            <w:pPr>
              <w:pStyle w:val="TAL"/>
              <w:rPr>
                <w:szCs w:val="18"/>
              </w:rPr>
            </w:pPr>
            <w:r w:rsidRPr="00B714BE">
              <w:rPr>
                <w:szCs w:val="18"/>
              </w:rPr>
              <w:t>R5-2314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A17E9A" w14:textId="1BA2DA17" w:rsidR="00C23B9C" w:rsidRPr="00B714BE" w:rsidRDefault="00C23B9C" w:rsidP="00C23B9C">
            <w:pPr>
              <w:pStyle w:val="TAL"/>
              <w:rPr>
                <w:szCs w:val="18"/>
              </w:rPr>
            </w:pPr>
            <w:r w:rsidRPr="00B714BE">
              <w:rPr>
                <w:szCs w:val="18"/>
              </w:rPr>
              <w:t>35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82BF7A" w14:textId="51955522"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F86385" w14:textId="68EFDCB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0EA1A2" w14:textId="7E89CE41" w:rsidR="00C23B9C" w:rsidRPr="00B714BE" w:rsidRDefault="00C23B9C" w:rsidP="00C23B9C">
            <w:pPr>
              <w:pStyle w:val="TAL"/>
              <w:rPr>
                <w:szCs w:val="18"/>
              </w:rPr>
            </w:pPr>
            <w:r w:rsidRPr="00B714BE">
              <w:rPr>
                <w:szCs w:val="18"/>
              </w:rPr>
              <w:t>Update of TC 12.2.4.1- Inter-carrier concurrent operation / Sidelink Reconfiguration via Uu RRC</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E5BA628" w14:textId="77777777" w:rsidR="00C23B9C" w:rsidRPr="00B714BE" w:rsidRDefault="00C23B9C" w:rsidP="00C23B9C">
            <w:pPr>
              <w:pStyle w:val="TAL"/>
              <w:rPr>
                <w:szCs w:val="18"/>
              </w:rPr>
            </w:pPr>
            <w:r w:rsidRPr="00B714BE">
              <w:rPr>
                <w:szCs w:val="18"/>
              </w:rPr>
              <w:t>17.2.0</w:t>
            </w:r>
          </w:p>
        </w:tc>
      </w:tr>
      <w:tr w:rsidR="00EC1229" w:rsidRPr="00B714BE" w14:paraId="4DAD9D4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52C77E"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BBFEF9"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3153E7" w14:textId="57E9D7F9" w:rsidR="00C23B9C" w:rsidRPr="00B714BE" w:rsidRDefault="00C23B9C" w:rsidP="00C23B9C">
            <w:pPr>
              <w:pStyle w:val="TAL"/>
              <w:rPr>
                <w:szCs w:val="18"/>
              </w:rPr>
            </w:pPr>
            <w:r w:rsidRPr="00B714BE">
              <w:rPr>
                <w:szCs w:val="18"/>
              </w:rPr>
              <w:t>R5-2314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6C764C" w14:textId="54F2E00C" w:rsidR="00C23B9C" w:rsidRPr="00B714BE" w:rsidRDefault="00C23B9C" w:rsidP="00C23B9C">
            <w:pPr>
              <w:pStyle w:val="TAL"/>
              <w:rPr>
                <w:szCs w:val="18"/>
              </w:rPr>
            </w:pPr>
            <w:r w:rsidRPr="00B714BE">
              <w:rPr>
                <w:szCs w:val="18"/>
              </w:rPr>
              <w:t>35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030FFD" w14:textId="048A137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89103C" w14:textId="40196D4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40B7E6" w14:textId="1941A7A5" w:rsidR="00C23B9C" w:rsidRPr="00B714BE" w:rsidRDefault="00C23B9C" w:rsidP="00C23B9C">
            <w:pPr>
              <w:pStyle w:val="TAL"/>
              <w:rPr>
                <w:szCs w:val="18"/>
              </w:rPr>
            </w:pPr>
            <w:r w:rsidRPr="00B714BE">
              <w:rPr>
                <w:szCs w:val="18"/>
              </w:rPr>
              <w:t>Update of TC 12.2.8.1- Inter-carrier concurrent operation / Sidelink CSI reporting / Reporting</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EDBADD3" w14:textId="77777777" w:rsidR="00C23B9C" w:rsidRPr="00B714BE" w:rsidRDefault="00C23B9C" w:rsidP="00C23B9C">
            <w:pPr>
              <w:pStyle w:val="TAL"/>
              <w:rPr>
                <w:szCs w:val="18"/>
              </w:rPr>
            </w:pPr>
            <w:r w:rsidRPr="00B714BE">
              <w:rPr>
                <w:szCs w:val="18"/>
              </w:rPr>
              <w:t>17.2.0</w:t>
            </w:r>
          </w:p>
        </w:tc>
      </w:tr>
      <w:tr w:rsidR="00EC1229" w:rsidRPr="00B714BE" w14:paraId="09BB8AB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70D5C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C64EEC"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CE7179" w14:textId="410F43DF" w:rsidR="00C23B9C" w:rsidRPr="00B714BE" w:rsidRDefault="00C23B9C" w:rsidP="00C23B9C">
            <w:pPr>
              <w:pStyle w:val="TAL"/>
              <w:rPr>
                <w:szCs w:val="18"/>
              </w:rPr>
            </w:pPr>
            <w:r w:rsidRPr="00B714BE">
              <w:rPr>
                <w:szCs w:val="18"/>
              </w:rPr>
              <w:t>R5-23143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E42292" w14:textId="2A834891" w:rsidR="00C23B9C" w:rsidRPr="00B714BE" w:rsidRDefault="00C23B9C" w:rsidP="00C23B9C">
            <w:pPr>
              <w:pStyle w:val="TAL"/>
              <w:rPr>
                <w:szCs w:val="18"/>
              </w:rPr>
            </w:pPr>
            <w:r w:rsidRPr="00B714BE">
              <w:rPr>
                <w:szCs w:val="18"/>
              </w:rPr>
              <w:t>356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0F1F4B" w14:textId="0983A67D"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305B95" w14:textId="1A96CBA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364D15" w14:textId="6D10A327" w:rsidR="00C23B9C" w:rsidRPr="00B714BE" w:rsidRDefault="00C23B9C" w:rsidP="00C23B9C">
            <w:pPr>
              <w:pStyle w:val="TAL"/>
              <w:rPr>
                <w:szCs w:val="18"/>
              </w:rPr>
            </w:pPr>
            <w:r w:rsidRPr="00B714BE">
              <w:rPr>
                <w:szCs w:val="18"/>
              </w:rPr>
              <w:t>Update of TC 12.2.3.2- Inter-carrier concurrent operation / Measurement configuration and reporting via Uu RRC / CBR measurement reporting / Periodical reporting</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337CC1D" w14:textId="77777777" w:rsidR="00C23B9C" w:rsidRPr="00B714BE" w:rsidRDefault="00C23B9C" w:rsidP="00C23B9C">
            <w:pPr>
              <w:pStyle w:val="TAL"/>
              <w:rPr>
                <w:szCs w:val="18"/>
              </w:rPr>
            </w:pPr>
            <w:r w:rsidRPr="00B714BE">
              <w:rPr>
                <w:szCs w:val="18"/>
              </w:rPr>
              <w:t>17.2.0</w:t>
            </w:r>
          </w:p>
        </w:tc>
      </w:tr>
      <w:tr w:rsidR="00EC1229" w:rsidRPr="00B714BE" w14:paraId="2E9D779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EA5BD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D174E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7EDE86" w14:textId="01ABA8BE" w:rsidR="00C23B9C" w:rsidRPr="00B714BE" w:rsidRDefault="00C23B9C" w:rsidP="00C23B9C">
            <w:pPr>
              <w:pStyle w:val="TAL"/>
              <w:rPr>
                <w:szCs w:val="18"/>
              </w:rPr>
            </w:pPr>
            <w:r w:rsidRPr="00B714BE">
              <w:rPr>
                <w:szCs w:val="18"/>
              </w:rPr>
              <w:t>R5-2314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2B6012" w14:textId="260F68A9" w:rsidR="00C23B9C" w:rsidRPr="00B714BE" w:rsidRDefault="00C23B9C" w:rsidP="00C23B9C">
            <w:pPr>
              <w:pStyle w:val="TAL"/>
              <w:rPr>
                <w:szCs w:val="18"/>
              </w:rPr>
            </w:pPr>
            <w:r w:rsidRPr="00B714BE">
              <w:rPr>
                <w:szCs w:val="18"/>
              </w:rPr>
              <w:t>35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115E86" w14:textId="382EEE91"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63DA57" w14:textId="7B82FBF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BBF86A" w14:textId="3FD895D2" w:rsidR="00C23B9C" w:rsidRPr="00B714BE" w:rsidRDefault="00C23B9C" w:rsidP="00C23B9C">
            <w:pPr>
              <w:pStyle w:val="TAL"/>
              <w:rPr>
                <w:szCs w:val="18"/>
              </w:rPr>
            </w:pPr>
            <w:r w:rsidRPr="00B714BE">
              <w:rPr>
                <w:szCs w:val="18"/>
              </w:rPr>
              <w:t>Update of TC 12.2.1.5- Inter-carrier concurrent operation / Sidelink communication / RRC_CONNECTED / Transmission / Exceptional pool</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535B5B4" w14:textId="77777777" w:rsidR="00C23B9C" w:rsidRPr="00B714BE" w:rsidRDefault="00C23B9C" w:rsidP="00C23B9C">
            <w:pPr>
              <w:pStyle w:val="TAL"/>
              <w:rPr>
                <w:szCs w:val="18"/>
              </w:rPr>
            </w:pPr>
            <w:r w:rsidRPr="00B714BE">
              <w:rPr>
                <w:szCs w:val="18"/>
              </w:rPr>
              <w:t>17.2.0</w:t>
            </w:r>
          </w:p>
        </w:tc>
      </w:tr>
      <w:tr w:rsidR="00EC1229" w:rsidRPr="00B714BE" w14:paraId="46916D9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C5CE79"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8EC66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5E6471" w14:textId="317535A0" w:rsidR="00C23B9C" w:rsidRPr="00B714BE" w:rsidRDefault="00C23B9C" w:rsidP="00C23B9C">
            <w:pPr>
              <w:pStyle w:val="TAL"/>
              <w:rPr>
                <w:szCs w:val="18"/>
              </w:rPr>
            </w:pPr>
            <w:r w:rsidRPr="00B714BE">
              <w:rPr>
                <w:szCs w:val="18"/>
              </w:rPr>
              <w:t>R5-2314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4002AA" w14:textId="6B0994B6" w:rsidR="00C23B9C" w:rsidRPr="00B714BE" w:rsidRDefault="00C23B9C" w:rsidP="00C23B9C">
            <w:pPr>
              <w:pStyle w:val="TAL"/>
              <w:rPr>
                <w:szCs w:val="18"/>
              </w:rPr>
            </w:pPr>
            <w:r w:rsidRPr="00B714BE">
              <w:rPr>
                <w:szCs w:val="18"/>
              </w:rPr>
              <w:t>36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B315C4" w14:textId="699B03B9"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556CA29" w14:textId="7AEAC8E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964515" w14:textId="3EB93DEE" w:rsidR="00C23B9C" w:rsidRPr="00B714BE" w:rsidRDefault="00C23B9C" w:rsidP="00C23B9C">
            <w:pPr>
              <w:pStyle w:val="TAL"/>
              <w:rPr>
                <w:szCs w:val="18"/>
              </w:rPr>
            </w:pPr>
            <w:r w:rsidRPr="00B714BE">
              <w:rPr>
                <w:szCs w:val="18"/>
              </w:rPr>
              <w:t>Addition of NR unlicensed test case 6.6.2.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8E52DB0" w14:textId="77777777" w:rsidR="00C23B9C" w:rsidRPr="00B714BE" w:rsidRDefault="00C23B9C" w:rsidP="00C23B9C">
            <w:pPr>
              <w:pStyle w:val="TAL"/>
              <w:rPr>
                <w:szCs w:val="18"/>
              </w:rPr>
            </w:pPr>
            <w:r w:rsidRPr="00B714BE">
              <w:rPr>
                <w:szCs w:val="18"/>
              </w:rPr>
              <w:t>17.2.0</w:t>
            </w:r>
          </w:p>
        </w:tc>
      </w:tr>
      <w:tr w:rsidR="00EC1229" w:rsidRPr="00B714BE" w14:paraId="372C9FF2"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A4647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AE7D07"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FF22BA" w14:textId="7897023B" w:rsidR="00C23B9C" w:rsidRPr="00B714BE" w:rsidRDefault="00C23B9C" w:rsidP="00C23B9C">
            <w:pPr>
              <w:pStyle w:val="TAL"/>
              <w:rPr>
                <w:szCs w:val="18"/>
              </w:rPr>
            </w:pPr>
            <w:r w:rsidRPr="00B714BE">
              <w:rPr>
                <w:szCs w:val="18"/>
              </w:rPr>
              <w:t>R5-2314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E4015A" w14:textId="1C2AAAC0" w:rsidR="00C23B9C" w:rsidRPr="00B714BE" w:rsidRDefault="00C23B9C" w:rsidP="00C23B9C">
            <w:pPr>
              <w:pStyle w:val="TAL"/>
              <w:rPr>
                <w:szCs w:val="18"/>
              </w:rPr>
            </w:pPr>
            <w:r w:rsidRPr="00B714BE">
              <w:rPr>
                <w:szCs w:val="18"/>
              </w:rPr>
              <w:t>36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14B3FD" w14:textId="2BE55766"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9499FAA" w14:textId="1856C11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7F23C9" w14:textId="33C474E7" w:rsidR="00C23B9C" w:rsidRPr="00B714BE" w:rsidRDefault="00C23B9C" w:rsidP="00C23B9C">
            <w:pPr>
              <w:pStyle w:val="TAL"/>
              <w:rPr>
                <w:szCs w:val="18"/>
              </w:rPr>
            </w:pPr>
            <w:r w:rsidRPr="00B714BE">
              <w:rPr>
                <w:szCs w:val="18"/>
              </w:rPr>
              <w:t>Addition of NR-U test case 8.1.8.1.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08CA691" w14:textId="77777777" w:rsidR="00C23B9C" w:rsidRPr="00B714BE" w:rsidRDefault="00C23B9C" w:rsidP="00C23B9C">
            <w:pPr>
              <w:pStyle w:val="TAL"/>
              <w:rPr>
                <w:szCs w:val="18"/>
              </w:rPr>
            </w:pPr>
            <w:r w:rsidRPr="00B714BE">
              <w:rPr>
                <w:szCs w:val="18"/>
              </w:rPr>
              <w:t>17.2.0</w:t>
            </w:r>
          </w:p>
        </w:tc>
      </w:tr>
      <w:tr w:rsidR="00EC1229" w:rsidRPr="00B714BE" w14:paraId="7231F3C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28C22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ADB1C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89138D" w14:textId="543D90BC" w:rsidR="00C23B9C" w:rsidRPr="00B714BE" w:rsidRDefault="00C23B9C" w:rsidP="00C23B9C">
            <w:pPr>
              <w:pStyle w:val="TAL"/>
              <w:rPr>
                <w:szCs w:val="18"/>
              </w:rPr>
            </w:pPr>
            <w:r w:rsidRPr="00B714BE">
              <w:rPr>
                <w:szCs w:val="18"/>
              </w:rPr>
              <w:t>R5-2314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BFEB47" w14:textId="533B664D" w:rsidR="00C23B9C" w:rsidRPr="00B714BE" w:rsidRDefault="00C23B9C" w:rsidP="00C23B9C">
            <w:pPr>
              <w:pStyle w:val="TAL"/>
              <w:rPr>
                <w:szCs w:val="18"/>
              </w:rPr>
            </w:pPr>
            <w:r w:rsidRPr="00B714BE">
              <w:rPr>
                <w:szCs w:val="18"/>
              </w:rPr>
              <w:t>36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B1E193" w14:textId="28D07FFA"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27BBFC" w14:textId="61CA51C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63AEDA" w14:textId="432025B3" w:rsidR="00C23B9C" w:rsidRPr="00B714BE" w:rsidRDefault="00C23B9C" w:rsidP="00C23B9C">
            <w:pPr>
              <w:pStyle w:val="TAL"/>
              <w:rPr>
                <w:szCs w:val="18"/>
              </w:rPr>
            </w:pPr>
            <w:r w:rsidRPr="00B714BE">
              <w:rPr>
                <w:szCs w:val="18"/>
              </w:rPr>
              <w:t>Addition of NR unlicensed test case 8.1.8.2.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C37C838" w14:textId="77777777" w:rsidR="00C23B9C" w:rsidRPr="00B714BE" w:rsidRDefault="00C23B9C" w:rsidP="00C23B9C">
            <w:pPr>
              <w:pStyle w:val="TAL"/>
              <w:rPr>
                <w:szCs w:val="18"/>
              </w:rPr>
            </w:pPr>
            <w:r w:rsidRPr="00B714BE">
              <w:rPr>
                <w:szCs w:val="18"/>
              </w:rPr>
              <w:t>17.2.0</w:t>
            </w:r>
          </w:p>
        </w:tc>
      </w:tr>
      <w:tr w:rsidR="00EC1229" w:rsidRPr="00B714BE" w14:paraId="1BBDA0D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CBD8D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4ACE3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D584EC" w14:textId="58E66D83" w:rsidR="00C23B9C" w:rsidRPr="00B714BE" w:rsidRDefault="00C23B9C" w:rsidP="00C23B9C">
            <w:pPr>
              <w:pStyle w:val="TAL"/>
              <w:rPr>
                <w:szCs w:val="18"/>
              </w:rPr>
            </w:pPr>
            <w:r w:rsidRPr="00B714BE">
              <w:rPr>
                <w:szCs w:val="18"/>
              </w:rPr>
              <w:t>R5-2314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591805" w14:textId="29B0A686" w:rsidR="00C23B9C" w:rsidRPr="00B714BE" w:rsidRDefault="00C23B9C" w:rsidP="00C23B9C">
            <w:pPr>
              <w:pStyle w:val="TAL"/>
              <w:rPr>
                <w:szCs w:val="18"/>
              </w:rPr>
            </w:pPr>
            <w:r w:rsidRPr="00B714BE">
              <w:rPr>
                <w:szCs w:val="18"/>
              </w:rPr>
              <w:t>344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FB39D4" w14:textId="78F12AF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E654D5" w14:textId="570AEA40"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51288C" w14:textId="659F6B7A" w:rsidR="00C23B9C" w:rsidRPr="00B714BE" w:rsidRDefault="00C23B9C" w:rsidP="00C23B9C">
            <w:pPr>
              <w:pStyle w:val="TAL"/>
              <w:rPr>
                <w:szCs w:val="18"/>
              </w:rPr>
            </w:pPr>
            <w:r w:rsidRPr="00B714BE">
              <w:rPr>
                <w:szCs w:val="18"/>
              </w:rPr>
              <w:t>Addition of new MDT test case 8.1.6.1.4.9</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B8D7367" w14:textId="77777777" w:rsidR="00C23B9C" w:rsidRPr="00B714BE" w:rsidRDefault="00C23B9C" w:rsidP="00C23B9C">
            <w:pPr>
              <w:pStyle w:val="TAL"/>
              <w:rPr>
                <w:szCs w:val="18"/>
              </w:rPr>
            </w:pPr>
            <w:r w:rsidRPr="00B714BE">
              <w:rPr>
                <w:szCs w:val="18"/>
              </w:rPr>
              <w:t>17.2.0</w:t>
            </w:r>
          </w:p>
        </w:tc>
      </w:tr>
      <w:tr w:rsidR="00EC1229" w:rsidRPr="00B714BE" w14:paraId="47F0BB54"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26D14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7D089"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47EAA4" w14:textId="1B04260A" w:rsidR="00C23B9C" w:rsidRPr="00B714BE" w:rsidRDefault="00C23B9C" w:rsidP="00C23B9C">
            <w:pPr>
              <w:pStyle w:val="TAL"/>
              <w:rPr>
                <w:szCs w:val="18"/>
              </w:rPr>
            </w:pPr>
            <w:r w:rsidRPr="00B714BE">
              <w:rPr>
                <w:szCs w:val="18"/>
              </w:rPr>
              <w:t>R5-2314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016B5E" w14:textId="58C977E2" w:rsidR="00C23B9C" w:rsidRPr="00B714BE" w:rsidRDefault="00C23B9C" w:rsidP="00C23B9C">
            <w:pPr>
              <w:pStyle w:val="TAL"/>
              <w:rPr>
                <w:szCs w:val="18"/>
              </w:rPr>
            </w:pPr>
            <w:r w:rsidRPr="00B714BE">
              <w:rPr>
                <w:szCs w:val="18"/>
              </w:rPr>
              <w:t>361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80F487" w14:textId="440902C0"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31B0CA" w14:textId="28BB5DF0"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55815BD" w14:textId="6616CDE0" w:rsidR="00C23B9C" w:rsidRPr="00B714BE" w:rsidRDefault="00C23B9C" w:rsidP="00C23B9C">
            <w:pPr>
              <w:pStyle w:val="TAL"/>
              <w:rPr>
                <w:szCs w:val="18"/>
              </w:rPr>
            </w:pPr>
            <w:r w:rsidRPr="00B714BE">
              <w:rPr>
                <w:szCs w:val="18"/>
              </w:rPr>
              <w:t>Addition of new MAC test case for 2 step to 4 step RACH SDT fallback</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F46E420" w14:textId="77777777" w:rsidR="00C23B9C" w:rsidRPr="00B714BE" w:rsidRDefault="00C23B9C" w:rsidP="00C23B9C">
            <w:pPr>
              <w:pStyle w:val="TAL"/>
              <w:rPr>
                <w:szCs w:val="18"/>
              </w:rPr>
            </w:pPr>
            <w:r w:rsidRPr="00B714BE">
              <w:rPr>
                <w:szCs w:val="18"/>
              </w:rPr>
              <w:t>17.2.0</w:t>
            </w:r>
          </w:p>
        </w:tc>
      </w:tr>
      <w:tr w:rsidR="00EC1229" w:rsidRPr="00B714BE" w14:paraId="61057ED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B4515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A1DC5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8EA5C9" w14:textId="0934133F" w:rsidR="00C23B9C" w:rsidRPr="00B714BE" w:rsidRDefault="00C23B9C" w:rsidP="00C23B9C">
            <w:pPr>
              <w:pStyle w:val="TAL"/>
              <w:rPr>
                <w:szCs w:val="18"/>
              </w:rPr>
            </w:pPr>
            <w:r w:rsidRPr="00B714BE">
              <w:rPr>
                <w:szCs w:val="18"/>
              </w:rPr>
              <w:t>R5-2314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67AE1FE" w14:textId="370F8007" w:rsidR="00C23B9C" w:rsidRPr="00B714BE" w:rsidRDefault="00C23B9C" w:rsidP="00C23B9C">
            <w:pPr>
              <w:pStyle w:val="TAL"/>
              <w:rPr>
                <w:szCs w:val="18"/>
              </w:rPr>
            </w:pPr>
            <w:r w:rsidRPr="00B714BE">
              <w:rPr>
                <w:szCs w:val="18"/>
              </w:rPr>
              <w:t>36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3C9C2C" w14:textId="68AF5D1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402816" w14:textId="2A931F50"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4EC79B" w14:textId="50951252" w:rsidR="00C23B9C" w:rsidRPr="00B714BE" w:rsidRDefault="00C23B9C" w:rsidP="00C23B9C">
            <w:pPr>
              <w:pStyle w:val="TAL"/>
              <w:rPr>
                <w:szCs w:val="18"/>
              </w:rPr>
            </w:pPr>
            <w:r w:rsidRPr="00B714BE">
              <w:rPr>
                <w:szCs w:val="18"/>
              </w:rPr>
              <w:t>Addition of new MAC test case for 4 step RACH SDT with time alignment timer expiry</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04C69A4" w14:textId="77777777" w:rsidR="00C23B9C" w:rsidRPr="00B714BE" w:rsidRDefault="00C23B9C" w:rsidP="00C23B9C">
            <w:pPr>
              <w:pStyle w:val="TAL"/>
              <w:rPr>
                <w:szCs w:val="18"/>
              </w:rPr>
            </w:pPr>
            <w:r w:rsidRPr="00B714BE">
              <w:rPr>
                <w:szCs w:val="18"/>
              </w:rPr>
              <w:t>17.2.0</w:t>
            </w:r>
          </w:p>
        </w:tc>
      </w:tr>
      <w:tr w:rsidR="00EC1229" w:rsidRPr="00B714BE" w14:paraId="09BE3684"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E9184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550DC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FE1E52" w14:textId="2DD3018C" w:rsidR="00C23B9C" w:rsidRPr="00B714BE" w:rsidRDefault="00C23B9C" w:rsidP="00C23B9C">
            <w:pPr>
              <w:pStyle w:val="TAL"/>
              <w:rPr>
                <w:szCs w:val="18"/>
              </w:rPr>
            </w:pPr>
            <w:r w:rsidRPr="00B714BE">
              <w:rPr>
                <w:szCs w:val="18"/>
              </w:rPr>
              <w:t>R5-23144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DE353C" w14:textId="6924FF60" w:rsidR="00C23B9C" w:rsidRPr="00B714BE" w:rsidRDefault="00C23B9C" w:rsidP="00C23B9C">
            <w:pPr>
              <w:pStyle w:val="TAL"/>
              <w:rPr>
                <w:szCs w:val="18"/>
              </w:rPr>
            </w:pPr>
            <w:r w:rsidRPr="00B714BE">
              <w:rPr>
                <w:szCs w:val="18"/>
              </w:rPr>
              <w:t>346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AD2BF8" w14:textId="4B65F25F"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7C9599" w14:textId="211000F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83D385" w14:textId="7337A3D8" w:rsidR="00C23B9C" w:rsidRPr="00B714BE" w:rsidRDefault="00C23B9C" w:rsidP="00C23B9C">
            <w:pPr>
              <w:pStyle w:val="TAL"/>
              <w:rPr>
                <w:szCs w:val="18"/>
              </w:rPr>
            </w:pPr>
            <w:r w:rsidRPr="00B714BE">
              <w:rPr>
                <w:szCs w:val="18"/>
              </w:rPr>
              <w:t>Addition of new test case 7.1.3.6.4 for PDCP UDC</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1564CFE" w14:textId="77777777" w:rsidR="00C23B9C" w:rsidRPr="00B714BE" w:rsidRDefault="00C23B9C" w:rsidP="00C23B9C">
            <w:pPr>
              <w:pStyle w:val="TAL"/>
              <w:rPr>
                <w:szCs w:val="18"/>
              </w:rPr>
            </w:pPr>
            <w:r w:rsidRPr="00B714BE">
              <w:rPr>
                <w:szCs w:val="18"/>
              </w:rPr>
              <w:t>17.2.0</w:t>
            </w:r>
          </w:p>
        </w:tc>
      </w:tr>
      <w:tr w:rsidR="00EC1229" w:rsidRPr="00B714BE" w14:paraId="3459177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2DBD2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BDCAEC"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1E8619" w14:textId="12EF3167" w:rsidR="00C23B9C" w:rsidRPr="00B714BE" w:rsidRDefault="00C23B9C" w:rsidP="00C23B9C">
            <w:pPr>
              <w:pStyle w:val="TAL"/>
              <w:rPr>
                <w:szCs w:val="18"/>
              </w:rPr>
            </w:pPr>
            <w:r w:rsidRPr="00B714BE">
              <w:rPr>
                <w:szCs w:val="18"/>
              </w:rPr>
              <w:t>R5-23145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0B0FB2" w14:textId="7E014D54" w:rsidR="00C23B9C" w:rsidRPr="00B714BE" w:rsidRDefault="00C23B9C" w:rsidP="00C23B9C">
            <w:pPr>
              <w:pStyle w:val="TAL"/>
              <w:rPr>
                <w:szCs w:val="18"/>
              </w:rPr>
            </w:pPr>
            <w:r w:rsidRPr="00B714BE">
              <w:rPr>
                <w:szCs w:val="18"/>
              </w:rPr>
              <w:t>34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661CB9" w14:textId="130094A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689ED5" w14:textId="18540F0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A1F8A4" w14:textId="59C4BC63" w:rsidR="00C23B9C" w:rsidRPr="00B714BE" w:rsidRDefault="00C23B9C" w:rsidP="00C23B9C">
            <w:pPr>
              <w:pStyle w:val="TAL"/>
              <w:rPr>
                <w:szCs w:val="18"/>
              </w:rPr>
            </w:pPr>
            <w:r w:rsidRPr="00B714BE">
              <w:rPr>
                <w:szCs w:val="18"/>
              </w:rPr>
              <w:t>Addition of new test case 7.1.3.6.5 for PDCP UDC</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2CC8C4F" w14:textId="77777777" w:rsidR="00C23B9C" w:rsidRPr="00B714BE" w:rsidRDefault="00C23B9C" w:rsidP="00C23B9C">
            <w:pPr>
              <w:pStyle w:val="TAL"/>
              <w:rPr>
                <w:szCs w:val="18"/>
              </w:rPr>
            </w:pPr>
            <w:r w:rsidRPr="00B714BE">
              <w:rPr>
                <w:szCs w:val="18"/>
              </w:rPr>
              <w:t>17.2.0</w:t>
            </w:r>
          </w:p>
        </w:tc>
      </w:tr>
      <w:tr w:rsidR="00EC1229" w:rsidRPr="00B714BE" w14:paraId="6BFAB994"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0C5AD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05415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A8AE00" w14:textId="7D46F237" w:rsidR="00C23B9C" w:rsidRPr="00B714BE" w:rsidRDefault="00C23B9C" w:rsidP="00C23B9C">
            <w:pPr>
              <w:pStyle w:val="TAL"/>
              <w:rPr>
                <w:szCs w:val="18"/>
              </w:rPr>
            </w:pPr>
            <w:r w:rsidRPr="00B714BE">
              <w:rPr>
                <w:szCs w:val="18"/>
              </w:rPr>
              <w:t>R5-23145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281874" w14:textId="6BD268FF" w:rsidR="00C23B9C" w:rsidRPr="00B714BE" w:rsidRDefault="00C23B9C" w:rsidP="00C23B9C">
            <w:pPr>
              <w:pStyle w:val="TAL"/>
              <w:rPr>
                <w:szCs w:val="18"/>
              </w:rPr>
            </w:pPr>
            <w:r w:rsidRPr="00B714BE">
              <w:rPr>
                <w:szCs w:val="18"/>
              </w:rPr>
              <w:t>34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3F0DE7" w14:textId="0212E179"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05491B" w14:textId="2960828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D28A1E" w14:textId="11495F0D" w:rsidR="00C23B9C" w:rsidRPr="00B714BE" w:rsidRDefault="00C23B9C" w:rsidP="00C23B9C">
            <w:pPr>
              <w:pStyle w:val="TAL"/>
              <w:rPr>
                <w:szCs w:val="18"/>
              </w:rPr>
            </w:pPr>
            <w:r w:rsidRPr="00B714BE">
              <w:rPr>
                <w:szCs w:val="18"/>
              </w:rPr>
              <w:t>Addition of new test case 7.1.3.6.6 for PDCP UDC</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D097DA9" w14:textId="77777777" w:rsidR="00C23B9C" w:rsidRPr="00B714BE" w:rsidRDefault="00C23B9C" w:rsidP="00C23B9C">
            <w:pPr>
              <w:pStyle w:val="TAL"/>
              <w:rPr>
                <w:szCs w:val="18"/>
              </w:rPr>
            </w:pPr>
            <w:r w:rsidRPr="00B714BE">
              <w:rPr>
                <w:szCs w:val="18"/>
              </w:rPr>
              <w:t>17.2.0</w:t>
            </w:r>
          </w:p>
        </w:tc>
      </w:tr>
      <w:tr w:rsidR="00EC1229" w:rsidRPr="00B714BE" w14:paraId="6AE2AC0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A09600"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A7813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145D77" w14:textId="25C711DB" w:rsidR="00C23B9C" w:rsidRPr="00B714BE" w:rsidRDefault="00C23B9C" w:rsidP="00C23B9C">
            <w:pPr>
              <w:pStyle w:val="TAL"/>
              <w:rPr>
                <w:szCs w:val="18"/>
              </w:rPr>
            </w:pPr>
            <w:r w:rsidRPr="00B714BE">
              <w:rPr>
                <w:szCs w:val="18"/>
              </w:rPr>
              <w:t>R5-23145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527332" w14:textId="767D196A" w:rsidR="00C23B9C" w:rsidRPr="00B714BE" w:rsidRDefault="00C23B9C" w:rsidP="00C23B9C">
            <w:pPr>
              <w:pStyle w:val="TAL"/>
              <w:rPr>
                <w:szCs w:val="18"/>
              </w:rPr>
            </w:pPr>
            <w:r w:rsidRPr="00B714BE">
              <w:rPr>
                <w:szCs w:val="18"/>
              </w:rPr>
              <w:t>34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1A449F" w14:textId="3844DF36"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C73A1C" w14:textId="4533DD1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0D46C6" w14:textId="3AF19964" w:rsidR="00C23B9C" w:rsidRPr="00B714BE" w:rsidRDefault="00C23B9C" w:rsidP="00C23B9C">
            <w:pPr>
              <w:pStyle w:val="TAL"/>
              <w:rPr>
                <w:szCs w:val="18"/>
              </w:rPr>
            </w:pPr>
            <w:r w:rsidRPr="00B714BE">
              <w:rPr>
                <w:szCs w:val="18"/>
              </w:rPr>
              <w:t>Addition of new test case 7.1.3.6.7 for PDCP UDC</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460E47B" w14:textId="77777777" w:rsidR="00C23B9C" w:rsidRPr="00B714BE" w:rsidRDefault="00C23B9C" w:rsidP="00C23B9C">
            <w:pPr>
              <w:pStyle w:val="TAL"/>
              <w:rPr>
                <w:szCs w:val="18"/>
              </w:rPr>
            </w:pPr>
            <w:r w:rsidRPr="00B714BE">
              <w:rPr>
                <w:szCs w:val="18"/>
              </w:rPr>
              <w:t>17.2.0</w:t>
            </w:r>
          </w:p>
        </w:tc>
      </w:tr>
      <w:tr w:rsidR="00EC1229" w:rsidRPr="00B714BE" w14:paraId="69D89004"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CB01D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12FD29"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086D621" w14:textId="6104CB5C" w:rsidR="00C23B9C" w:rsidRPr="00B714BE" w:rsidRDefault="00C23B9C" w:rsidP="00C23B9C">
            <w:pPr>
              <w:pStyle w:val="TAL"/>
              <w:rPr>
                <w:szCs w:val="18"/>
              </w:rPr>
            </w:pPr>
            <w:r w:rsidRPr="00B714BE">
              <w:rPr>
                <w:szCs w:val="18"/>
              </w:rPr>
              <w:t>R5-2314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D1675C" w14:textId="71B52686" w:rsidR="00C23B9C" w:rsidRPr="00B714BE" w:rsidRDefault="00C23B9C" w:rsidP="00C23B9C">
            <w:pPr>
              <w:pStyle w:val="TAL"/>
              <w:rPr>
                <w:szCs w:val="18"/>
              </w:rPr>
            </w:pPr>
            <w:r w:rsidRPr="00B714BE">
              <w:rPr>
                <w:szCs w:val="18"/>
              </w:rPr>
              <w:t>343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77172D" w14:textId="4D93CFDA"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C102C6" w14:textId="3A99AAB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942F35" w14:textId="5FA3446F" w:rsidR="00C23B9C" w:rsidRPr="00B714BE" w:rsidRDefault="00C23B9C" w:rsidP="00C23B9C">
            <w:pPr>
              <w:pStyle w:val="TAL"/>
              <w:rPr>
                <w:szCs w:val="18"/>
              </w:rPr>
            </w:pPr>
            <w:r w:rsidRPr="00B714BE">
              <w:rPr>
                <w:szCs w:val="18"/>
              </w:rPr>
              <w:t>Addition of power saving enhancements new TC 8.1.1.1a.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0E3F6D2" w14:textId="77777777" w:rsidR="00C23B9C" w:rsidRPr="00B714BE" w:rsidRDefault="00C23B9C" w:rsidP="00C23B9C">
            <w:pPr>
              <w:pStyle w:val="TAL"/>
              <w:rPr>
                <w:szCs w:val="18"/>
              </w:rPr>
            </w:pPr>
            <w:r w:rsidRPr="00B714BE">
              <w:rPr>
                <w:szCs w:val="18"/>
              </w:rPr>
              <w:t>17.2.0</w:t>
            </w:r>
          </w:p>
        </w:tc>
      </w:tr>
      <w:tr w:rsidR="00EC1229" w:rsidRPr="00B714BE" w14:paraId="4C364E02"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6225A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4AB4F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0DE80F" w14:textId="0FFA693C" w:rsidR="00C23B9C" w:rsidRPr="00B714BE" w:rsidRDefault="00C23B9C" w:rsidP="00C23B9C">
            <w:pPr>
              <w:pStyle w:val="TAL"/>
              <w:rPr>
                <w:szCs w:val="18"/>
              </w:rPr>
            </w:pPr>
            <w:r w:rsidRPr="00B714BE">
              <w:rPr>
                <w:szCs w:val="18"/>
              </w:rPr>
              <w:t>R5-2314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8C7059" w14:textId="343659F6" w:rsidR="00C23B9C" w:rsidRPr="00B714BE" w:rsidRDefault="00C23B9C" w:rsidP="00C23B9C">
            <w:pPr>
              <w:pStyle w:val="TAL"/>
              <w:rPr>
                <w:szCs w:val="18"/>
              </w:rPr>
            </w:pPr>
            <w:r w:rsidRPr="00B714BE">
              <w:rPr>
                <w:szCs w:val="18"/>
              </w:rPr>
              <w:t>34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BEEB8F" w14:textId="2426106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5FB5FF" w14:textId="635017A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D5EACC" w14:textId="339535E9" w:rsidR="00C23B9C" w:rsidRPr="00B714BE" w:rsidRDefault="00C23B9C" w:rsidP="00C23B9C">
            <w:pPr>
              <w:pStyle w:val="TAL"/>
              <w:rPr>
                <w:szCs w:val="18"/>
              </w:rPr>
            </w:pPr>
            <w:r w:rsidRPr="00B714BE">
              <w:rPr>
                <w:szCs w:val="18"/>
              </w:rPr>
              <w:t>Correction to TC 8.1.1.1a.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79D9B49" w14:textId="77777777" w:rsidR="00C23B9C" w:rsidRPr="00B714BE" w:rsidRDefault="00C23B9C" w:rsidP="00C23B9C">
            <w:pPr>
              <w:pStyle w:val="TAL"/>
              <w:rPr>
                <w:szCs w:val="18"/>
              </w:rPr>
            </w:pPr>
            <w:r w:rsidRPr="00B714BE">
              <w:rPr>
                <w:szCs w:val="18"/>
              </w:rPr>
              <w:t>17.2.0</w:t>
            </w:r>
          </w:p>
        </w:tc>
      </w:tr>
      <w:tr w:rsidR="00EC1229" w:rsidRPr="00B714BE" w14:paraId="04B9DCC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51878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C8C40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14D167" w14:textId="14A3C9FD" w:rsidR="00C23B9C" w:rsidRPr="00B714BE" w:rsidRDefault="00C23B9C" w:rsidP="00C23B9C">
            <w:pPr>
              <w:pStyle w:val="TAL"/>
              <w:rPr>
                <w:szCs w:val="18"/>
              </w:rPr>
            </w:pPr>
            <w:r w:rsidRPr="00B714BE">
              <w:rPr>
                <w:szCs w:val="18"/>
              </w:rPr>
              <w:t>R5-2314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B2313D" w14:textId="12A96D5E" w:rsidR="00C23B9C" w:rsidRPr="00B714BE" w:rsidRDefault="00C23B9C" w:rsidP="00C23B9C">
            <w:pPr>
              <w:pStyle w:val="TAL"/>
              <w:rPr>
                <w:szCs w:val="18"/>
              </w:rPr>
            </w:pPr>
            <w:r w:rsidRPr="00B714BE">
              <w:rPr>
                <w:szCs w:val="18"/>
              </w:rPr>
              <w:t>345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17BC50" w14:textId="08D56BFE"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A02A05" w14:textId="7E9CB5A1"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78DD4E" w14:textId="4515C083" w:rsidR="00C23B9C" w:rsidRPr="00B714BE" w:rsidRDefault="00C23B9C" w:rsidP="00C23B9C">
            <w:pPr>
              <w:pStyle w:val="TAL"/>
              <w:rPr>
                <w:szCs w:val="18"/>
              </w:rPr>
            </w:pPr>
            <w:r w:rsidRPr="00B714BE">
              <w:rPr>
                <w:szCs w:val="18"/>
              </w:rPr>
              <w:t>Addition of new powersaving TC 8.1.1.1a.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0CECADC" w14:textId="77777777" w:rsidR="00C23B9C" w:rsidRPr="00B714BE" w:rsidRDefault="00C23B9C" w:rsidP="00C23B9C">
            <w:pPr>
              <w:pStyle w:val="TAL"/>
              <w:rPr>
                <w:szCs w:val="18"/>
              </w:rPr>
            </w:pPr>
            <w:r w:rsidRPr="00B714BE">
              <w:rPr>
                <w:szCs w:val="18"/>
              </w:rPr>
              <w:t>17.2.0</w:t>
            </w:r>
          </w:p>
        </w:tc>
      </w:tr>
      <w:tr w:rsidR="00EC1229" w:rsidRPr="00B714BE" w14:paraId="31B3972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2BAA5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32BCF9"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886F8E" w14:textId="6A88A24F" w:rsidR="00C23B9C" w:rsidRPr="00B714BE" w:rsidRDefault="00C23B9C" w:rsidP="00C23B9C">
            <w:pPr>
              <w:pStyle w:val="TAL"/>
              <w:rPr>
                <w:szCs w:val="18"/>
              </w:rPr>
            </w:pPr>
            <w:r w:rsidRPr="00B714BE">
              <w:rPr>
                <w:szCs w:val="18"/>
              </w:rPr>
              <w:t>R5-23145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2C5EED" w14:textId="5CF0D0D5" w:rsidR="00C23B9C" w:rsidRPr="00B714BE" w:rsidRDefault="00C23B9C" w:rsidP="00C23B9C">
            <w:pPr>
              <w:pStyle w:val="TAL"/>
              <w:rPr>
                <w:szCs w:val="18"/>
              </w:rPr>
            </w:pPr>
            <w:r w:rsidRPr="00B714BE">
              <w:rPr>
                <w:szCs w:val="18"/>
              </w:rPr>
              <w:t>36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425063" w14:textId="1D885239"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12B8D6" w14:textId="11C71C31"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49CB09" w14:textId="56B4A8F9" w:rsidR="00C23B9C" w:rsidRPr="00B714BE" w:rsidRDefault="00C23B9C" w:rsidP="00C23B9C">
            <w:pPr>
              <w:pStyle w:val="TAL"/>
              <w:rPr>
                <w:szCs w:val="18"/>
              </w:rPr>
            </w:pPr>
            <w:r w:rsidRPr="00B714BE">
              <w:rPr>
                <w:szCs w:val="18"/>
              </w:rPr>
              <w:t>Adding new test case 9.1.14.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7FF000D" w14:textId="77777777" w:rsidR="00C23B9C" w:rsidRPr="00B714BE" w:rsidRDefault="00C23B9C" w:rsidP="00C23B9C">
            <w:pPr>
              <w:pStyle w:val="TAL"/>
              <w:rPr>
                <w:szCs w:val="18"/>
              </w:rPr>
            </w:pPr>
            <w:r w:rsidRPr="00B714BE">
              <w:rPr>
                <w:szCs w:val="18"/>
              </w:rPr>
              <w:t>17.2.0</w:t>
            </w:r>
          </w:p>
        </w:tc>
      </w:tr>
      <w:tr w:rsidR="00EC1229" w:rsidRPr="00B714BE" w14:paraId="3112895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CF206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C1A85C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8A0666" w14:textId="16C7A1C5" w:rsidR="00C23B9C" w:rsidRPr="00B714BE" w:rsidRDefault="00C23B9C" w:rsidP="00C23B9C">
            <w:pPr>
              <w:pStyle w:val="TAL"/>
              <w:rPr>
                <w:szCs w:val="18"/>
              </w:rPr>
            </w:pPr>
            <w:r w:rsidRPr="00B714BE">
              <w:rPr>
                <w:szCs w:val="18"/>
              </w:rPr>
              <w:t>R5-23145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241CE5" w14:textId="1E914238" w:rsidR="00C23B9C" w:rsidRPr="00B714BE" w:rsidRDefault="00C23B9C" w:rsidP="00C23B9C">
            <w:pPr>
              <w:pStyle w:val="TAL"/>
              <w:rPr>
                <w:szCs w:val="18"/>
              </w:rPr>
            </w:pPr>
            <w:r w:rsidRPr="00B714BE">
              <w:rPr>
                <w:szCs w:val="18"/>
              </w:rPr>
              <w:t>34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754C9D" w14:textId="45A61D95"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091D05" w14:textId="10C9C2A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AB1791" w14:textId="3E3EB350" w:rsidR="00C23B9C" w:rsidRPr="00B714BE" w:rsidRDefault="00C23B9C" w:rsidP="00C23B9C">
            <w:pPr>
              <w:pStyle w:val="TAL"/>
              <w:rPr>
                <w:szCs w:val="18"/>
              </w:rPr>
            </w:pPr>
            <w:r w:rsidRPr="00B714BE">
              <w:rPr>
                <w:szCs w:val="18"/>
              </w:rPr>
              <w:t>Addition of ATSSS new TC 10.4.1.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BB3EBD8" w14:textId="77777777" w:rsidR="00C23B9C" w:rsidRPr="00B714BE" w:rsidRDefault="00C23B9C" w:rsidP="00C23B9C">
            <w:pPr>
              <w:pStyle w:val="TAL"/>
              <w:rPr>
                <w:szCs w:val="18"/>
              </w:rPr>
            </w:pPr>
            <w:r w:rsidRPr="00B714BE">
              <w:rPr>
                <w:szCs w:val="18"/>
              </w:rPr>
              <w:t>17.2.0</w:t>
            </w:r>
          </w:p>
        </w:tc>
      </w:tr>
      <w:tr w:rsidR="00EC1229" w:rsidRPr="00B714BE" w14:paraId="67325AC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F1CAD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00AF3F"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4FC7DA" w14:textId="0395B9B8" w:rsidR="00C23B9C" w:rsidRPr="00B714BE" w:rsidRDefault="00C23B9C" w:rsidP="00C23B9C">
            <w:pPr>
              <w:pStyle w:val="TAL"/>
              <w:rPr>
                <w:szCs w:val="18"/>
              </w:rPr>
            </w:pPr>
            <w:r w:rsidRPr="00B714BE">
              <w:rPr>
                <w:szCs w:val="18"/>
              </w:rPr>
              <w:t>R5-23146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B2A001" w14:textId="273D8598" w:rsidR="00C23B9C" w:rsidRPr="00B714BE" w:rsidRDefault="00C23B9C" w:rsidP="00C23B9C">
            <w:pPr>
              <w:pStyle w:val="TAL"/>
              <w:rPr>
                <w:szCs w:val="18"/>
              </w:rPr>
            </w:pPr>
            <w:r w:rsidRPr="00B714BE">
              <w:rPr>
                <w:szCs w:val="18"/>
              </w:rPr>
              <w:t>345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B12DD7" w14:textId="7E3AD488"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386506" w14:textId="31F86E1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8881CD" w14:textId="564CDBC4" w:rsidR="00C23B9C" w:rsidRPr="00B714BE" w:rsidRDefault="00C23B9C" w:rsidP="00C23B9C">
            <w:pPr>
              <w:pStyle w:val="TAL"/>
              <w:rPr>
                <w:szCs w:val="18"/>
              </w:rPr>
            </w:pPr>
            <w:r w:rsidRPr="00B714BE">
              <w:rPr>
                <w:szCs w:val="18"/>
              </w:rPr>
              <w:t>Addition of new RRC test case 8.2.6.2.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4E88184" w14:textId="77777777" w:rsidR="00C23B9C" w:rsidRPr="00B714BE" w:rsidRDefault="00C23B9C" w:rsidP="00C23B9C">
            <w:pPr>
              <w:pStyle w:val="TAL"/>
              <w:rPr>
                <w:szCs w:val="18"/>
              </w:rPr>
            </w:pPr>
            <w:r w:rsidRPr="00B714BE">
              <w:rPr>
                <w:szCs w:val="18"/>
              </w:rPr>
              <w:t>17.2.0</w:t>
            </w:r>
          </w:p>
        </w:tc>
      </w:tr>
      <w:tr w:rsidR="00EC1229" w:rsidRPr="00B714BE" w14:paraId="2A5AAE8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08861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0E097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8CCDC0" w14:textId="22026F55" w:rsidR="00C23B9C" w:rsidRPr="00B714BE" w:rsidRDefault="00C23B9C" w:rsidP="00C23B9C">
            <w:pPr>
              <w:pStyle w:val="TAL"/>
              <w:rPr>
                <w:szCs w:val="18"/>
              </w:rPr>
            </w:pPr>
            <w:r w:rsidRPr="00B714BE">
              <w:rPr>
                <w:szCs w:val="18"/>
              </w:rPr>
              <w:t>R5-23146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BE2434" w14:textId="22A3B4BB" w:rsidR="00C23B9C" w:rsidRPr="00B714BE" w:rsidRDefault="00C23B9C" w:rsidP="00C23B9C">
            <w:pPr>
              <w:pStyle w:val="TAL"/>
              <w:rPr>
                <w:szCs w:val="18"/>
              </w:rPr>
            </w:pPr>
            <w:r w:rsidRPr="00B714BE">
              <w:rPr>
                <w:szCs w:val="18"/>
              </w:rPr>
              <w:t>351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7FB67C" w14:textId="7D593E00"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88737D" w14:textId="63AC7E8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C33DFB" w14:textId="2412D1F6" w:rsidR="00C23B9C" w:rsidRPr="00B714BE" w:rsidRDefault="00C23B9C" w:rsidP="00C23B9C">
            <w:pPr>
              <w:pStyle w:val="TAL"/>
              <w:rPr>
                <w:szCs w:val="18"/>
              </w:rPr>
            </w:pPr>
            <w:r w:rsidRPr="00B714BE">
              <w:rPr>
                <w:szCs w:val="18"/>
              </w:rPr>
              <w:t>Addition of ATSSS test case 10.4.1.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C2D892B" w14:textId="77777777" w:rsidR="00C23B9C" w:rsidRPr="00B714BE" w:rsidRDefault="00C23B9C" w:rsidP="00C23B9C">
            <w:pPr>
              <w:pStyle w:val="TAL"/>
              <w:rPr>
                <w:szCs w:val="18"/>
              </w:rPr>
            </w:pPr>
            <w:r w:rsidRPr="00B714BE">
              <w:rPr>
                <w:szCs w:val="18"/>
              </w:rPr>
              <w:t>17.2.0</w:t>
            </w:r>
          </w:p>
        </w:tc>
      </w:tr>
      <w:tr w:rsidR="00EC1229" w:rsidRPr="00B714BE" w14:paraId="7F6237D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6176F0"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1C7DE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15C60D" w14:textId="5275DF27" w:rsidR="00C23B9C" w:rsidRPr="00B714BE" w:rsidRDefault="00C23B9C" w:rsidP="00C23B9C">
            <w:pPr>
              <w:pStyle w:val="TAL"/>
              <w:rPr>
                <w:szCs w:val="18"/>
              </w:rPr>
            </w:pPr>
            <w:r w:rsidRPr="00B714BE">
              <w:rPr>
                <w:szCs w:val="18"/>
              </w:rPr>
              <w:t>R5-23146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5BCC18" w14:textId="6B8017D4" w:rsidR="00C23B9C" w:rsidRPr="00B714BE" w:rsidRDefault="00C23B9C" w:rsidP="00C23B9C">
            <w:pPr>
              <w:pStyle w:val="TAL"/>
              <w:rPr>
                <w:szCs w:val="18"/>
              </w:rPr>
            </w:pPr>
            <w:r w:rsidRPr="00B714BE">
              <w:rPr>
                <w:szCs w:val="18"/>
              </w:rPr>
              <w:t>351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5B199CD" w14:textId="2C1EFEBA"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66023A" w14:textId="3C1EEFD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7019C1" w14:textId="0116F150" w:rsidR="00C23B9C" w:rsidRPr="00B714BE" w:rsidRDefault="00C23B9C" w:rsidP="00C23B9C">
            <w:pPr>
              <w:pStyle w:val="TAL"/>
              <w:rPr>
                <w:szCs w:val="18"/>
              </w:rPr>
            </w:pPr>
            <w:r w:rsidRPr="00B714BE">
              <w:rPr>
                <w:szCs w:val="18"/>
              </w:rPr>
              <w:t>Addition of ATSSS test case 10.4.1.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C98BACF" w14:textId="77777777" w:rsidR="00C23B9C" w:rsidRPr="00B714BE" w:rsidRDefault="00C23B9C" w:rsidP="00C23B9C">
            <w:pPr>
              <w:pStyle w:val="TAL"/>
              <w:rPr>
                <w:szCs w:val="18"/>
              </w:rPr>
            </w:pPr>
            <w:r w:rsidRPr="00B714BE">
              <w:rPr>
                <w:szCs w:val="18"/>
              </w:rPr>
              <w:t>17.2.0</w:t>
            </w:r>
          </w:p>
        </w:tc>
      </w:tr>
      <w:tr w:rsidR="00EC1229" w:rsidRPr="00B714BE" w14:paraId="662DB8A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8B275C"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71BB6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2E529A" w14:textId="0EFEBBC1" w:rsidR="00C23B9C" w:rsidRPr="00B714BE" w:rsidRDefault="00C23B9C" w:rsidP="00C23B9C">
            <w:pPr>
              <w:pStyle w:val="TAL"/>
              <w:rPr>
                <w:szCs w:val="18"/>
              </w:rPr>
            </w:pPr>
            <w:r w:rsidRPr="00B714BE">
              <w:rPr>
                <w:szCs w:val="18"/>
              </w:rPr>
              <w:t>R5-2314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23BA07" w14:textId="09E34BB8" w:rsidR="00C23B9C" w:rsidRPr="00B714BE" w:rsidRDefault="00C23B9C" w:rsidP="00C23B9C">
            <w:pPr>
              <w:pStyle w:val="TAL"/>
              <w:rPr>
                <w:szCs w:val="18"/>
              </w:rPr>
            </w:pPr>
            <w:r w:rsidRPr="00B714BE">
              <w:rPr>
                <w:szCs w:val="18"/>
              </w:rPr>
              <w:t>35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A4A7D0" w14:textId="6FDC920E"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C6A76A" w14:textId="7BDC167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11409B" w14:textId="3699FAC5" w:rsidR="00C23B9C" w:rsidRPr="00B714BE" w:rsidRDefault="00C23B9C" w:rsidP="00C23B9C">
            <w:pPr>
              <w:pStyle w:val="TAL"/>
              <w:rPr>
                <w:szCs w:val="18"/>
              </w:rPr>
            </w:pPr>
            <w:r w:rsidRPr="00B714BE">
              <w:rPr>
                <w:szCs w:val="18"/>
              </w:rPr>
              <w:t>Addition of MBS Multicast TC 14.2.1.1.7-NACK-only</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2E875DE" w14:textId="77777777" w:rsidR="00C23B9C" w:rsidRPr="00B714BE" w:rsidRDefault="00C23B9C" w:rsidP="00C23B9C">
            <w:pPr>
              <w:pStyle w:val="TAL"/>
              <w:rPr>
                <w:szCs w:val="18"/>
              </w:rPr>
            </w:pPr>
            <w:r w:rsidRPr="00B714BE">
              <w:rPr>
                <w:szCs w:val="18"/>
              </w:rPr>
              <w:t>17.2.0</w:t>
            </w:r>
          </w:p>
        </w:tc>
      </w:tr>
      <w:tr w:rsidR="00EC1229" w:rsidRPr="00B714BE" w14:paraId="2A2F9AD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7ECF8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EB8B9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56DFC4" w14:textId="5D7593C2" w:rsidR="00C23B9C" w:rsidRPr="00B714BE" w:rsidRDefault="00C23B9C" w:rsidP="00C23B9C">
            <w:pPr>
              <w:pStyle w:val="TAL"/>
              <w:rPr>
                <w:szCs w:val="18"/>
              </w:rPr>
            </w:pPr>
            <w:r w:rsidRPr="00B714BE">
              <w:rPr>
                <w:szCs w:val="18"/>
              </w:rPr>
              <w:t>R5-23147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7D36015" w14:textId="455715AB" w:rsidR="00C23B9C" w:rsidRPr="00B714BE" w:rsidRDefault="00C23B9C" w:rsidP="00C23B9C">
            <w:pPr>
              <w:pStyle w:val="TAL"/>
              <w:rPr>
                <w:szCs w:val="18"/>
              </w:rPr>
            </w:pPr>
            <w:r w:rsidRPr="00B714BE">
              <w:rPr>
                <w:szCs w:val="18"/>
              </w:rPr>
              <w:t>35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19E576" w14:textId="38E728BF"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84C5EB" w14:textId="1713093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A9B159" w14:textId="56E40B03" w:rsidR="00C23B9C" w:rsidRPr="00B714BE" w:rsidRDefault="00C23B9C" w:rsidP="00C23B9C">
            <w:pPr>
              <w:pStyle w:val="TAL"/>
              <w:rPr>
                <w:szCs w:val="18"/>
              </w:rPr>
            </w:pPr>
            <w:r w:rsidRPr="00B714BE">
              <w:rPr>
                <w:szCs w:val="18"/>
              </w:rPr>
              <w:t>Addition of MBS Multicast TC 14.2.1.1.8-Multiplex_Multicast_and_Unicast_HARQ</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405692B" w14:textId="77777777" w:rsidR="00C23B9C" w:rsidRPr="00B714BE" w:rsidRDefault="00C23B9C" w:rsidP="00C23B9C">
            <w:pPr>
              <w:pStyle w:val="TAL"/>
              <w:rPr>
                <w:szCs w:val="18"/>
              </w:rPr>
            </w:pPr>
            <w:r w:rsidRPr="00B714BE">
              <w:rPr>
                <w:szCs w:val="18"/>
              </w:rPr>
              <w:t>17.2.0</w:t>
            </w:r>
          </w:p>
        </w:tc>
      </w:tr>
      <w:tr w:rsidR="00EC1229" w:rsidRPr="00B714BE" w14:paraId="44B4F0A0"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F0DF9C"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BF675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EB942C" w14:textId="02B25F9C" w:rsidR="00C23B9C" w:rsidRPr="00B714BE" w:rsidRDefault="00C23B9C" w:rsidP="00C23B9C">
            <w:pPr>
              <w:pStyle w:val="TAL"/>
              <w:rPr>
                <w:szCs w:val="18"/>
              </w:rPr>
            </w:pPr>
            <w:r w:rsidRPr="00B714BE">
              <w:rPr>
                <w:szCs w:val="18"/>
              </w:rPr>
              <w:t>R5-2314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A03EAA" w14:textId="505671E7" w:rsidR="00C23B9C" w:rsidRPr="00B714BE" w:rsidRDefault="00C23B9C" w:rsidP="00C23B9C">
            <w:pPr>
              <w:pStyle w:val="TAL"/>
              <w:rPr>
                <w:szCs w:val="18"/>
              </w:rPr>
            </w:pPr>
            <w:r w:rsidRPr="00B714BE">
              <w:rPr>
                <w:szCs w:val="18"/>
              </w:rPr>
              <w:t>352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90E210" w14:textId="1F5C97B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3D65A5" w14:textId="3E35176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7118A6" w14:textId="3350516F" w:rsidR="00C23B9C" w:rsidRPr="00B714BE" w:rsidRDefault="00C23B9C" w:rsidP="00C23B9C">
            <w:pPr>
              <w:pStyle w:val="TAL"/>
              <w:rPr>
                <w:szCs w:val="18"/>
              </w:rPr>
            </w:pPr>
            <w:r w:rsidRPr="00B714BE">
              <w:rPr>
                <w:szCs w:val="18"/>
              </w:rPr>
              <w:t>Addition of MBS Multicast TC 14.2.1.2.1-DRX PTM and PTP transmiss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DCB6A80" w14:textId="77777777" w:rsidR="00C23B9C" w:rsidRPr="00B714BE" w:rsidRDefault="00C23B9C" w:rsidP="00C23B9C">
            <w:pPr>
              <w:pStyle w:val="TAL"/>
              <w:rPr>
                <w:szCs w:val="18"/>
              </w:rPr>
            </w:pPr>
            <w:r w:rsidRPr="00B714BE">
              <w:rPr>
                <w:szCs w:val="18"/>
              </w:rPr>
              <w:t>17.2.0</w:t>
            </w:r>
          </w:p>
        </w:tc>
      </w:tr>
      <w:tr w:rsidR="00EC1229" w:rsidRPr="00B714BE" w14:paraId="370730A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634C1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6A69A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639245" w14:textId="100A86E4" w:rsidR="00C23B9C" w:rsidRPr="00B714BE" w:rsidRDefault="00C23B9C" w:rsidP="00C23B9C">
            <w:pPr>
              <w:pStyle w:val="TAL"/>
              <w:rPr>
                <w:szCs w:val="18"/>
              </w:rPr>
            </w:pPr>
            <w:r w:rsidRPr="00B714BE">
              <w:rPr>
                <w:szCs w:val="18"/>
              </w:rPr>
              <w:t>R5-23147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EF24CD" w14:textId="15D0A989" w:rsidR="00C23B9C" w:rsidRPr="00B714BE" w:rsidRDefault="00C23B9C" w:rsidP="00C23B9C">
            <w:pPr>
              <w:pStyle w:val="TAL"/>
              <w:rPr>
                <w:szCs w:val="18"/>
              </w:rPr>
            </w:pPr>
            <w:r w:rsidRPr="00B714BE">
              <w:rPr>
                <w:szCs w:val="18"/>
              </w:rPr>
              <w:t>352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63AE1B" w14:textId="0104A6B1"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B1B0F5D" w14:textId="2A7B9770"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29162F" w14:textId="59A92674" w:rsidR="00C23B9C" w:rsidRPr="00B714BE" w:rsidRDefault="00C23B9C" w:rsidP="00C23B9C">
            <w:pPr>
              <w:pStyle w:val="TAL"/>
              <w:rPr>
                <w:szCs w:val="18"/>
              </w:rPr>
            </w:pPr>
            <w:r w:rsidRPr="00B714BE">
              <w:rPr>
                <w:szCs w:val="18"/>
              </w:rPr>
              <w:t>Addition of MBS Multicast TC 14.2.2.1 and 14.2.2.2-RLC UM</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B44FA24" w14:textId="77777777" w:rsidR="00C23B9C" w:rsidRPr="00B714BE" w:rsidRDefault="00C23B9C" w:rsidP="00C23B9C">
            <w:pPr>
              <w:pStyle w:val="TAL"/>
              <w:rPr>
                <w:szCs w:val="18"/>
              </w:rPr>
            </w:pPr>
            <w:r w:rsidRPr="00B714BE">
              <w:rPr>
                <w:szCs w:val="18"/>
              </w:rPr>
              <w:t>17.2.0</w:t>
            </w:r>
          </w:p>
        </w:tc>
      </w:tr>
      <w:tr w:rsidR="00EC1229" w:rsidRPr="00B714BE" w14:paraId="35BA8794"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4E929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5A02E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2EE0B7" w14:textId="7EE59A8A" w:rsidR="00C23B9C" w:rsidRPr="00B714BE" w:rsidRDefault="00C23B9C" w:rsidP="00C23B9C">
            <w:pPr>
              <w:pStyle w:val="TAL"/>
              <w:rPr>
                <w:szCs w:val="18"/>
              </w:rPr>
            </w:pPr>
            <w:r w:rsidRPr="00B714BE">
              <w:rPr>
                <w:szCs w:val="18"/>
              </w:rPr>
              <w:t>R5-2314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6FA32C" w14:textId="626D73EF" w:rsidR="00C23B9C" w:rsidRPr="00B714BE" w:rsidRDefault="00C23B9C" w:rsidP="00C23B9C">
            <w:pPr>
              <w:pStyle w:val="TAL"/>
              <w:rPr>
                <w:szCs w:val="18"/>
              </w:rPr>
            </w:pPr>
            <w:r w:rsidRPr="00B714BE">
              <w:rPr>
                <w:szCs w:val="18"/>
              </w:rPr>
              <w:t>352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D3AEE4" w14:textId="1C0591C6"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E94DD9" w14:textId="1CB610FB"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5C62C2" w14:textId="1719A254" w:rsidR="00C23B9C" w:rsidRPr="00B714BE" w:rsidRDefault="00C23B9C" w:rsidP="00C23B9C">
            <w:pPr>
              <w:pStyle w:val="TAL"/>
              <w:rPr>
                <w:szCs w:val="18"/>
              </w:rPr>
            </w:pPr>
            <w:r w:rsidRPr="00B714BE">
              <w:rPr>
                <w:szCs w:val="18"/>
              </w:rPr>
              <w:t>Addition of MBS Multicast TC 14.2.3.1 and 14.2.3.2-PDCP UM MRB</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045A005" w14:textId="77777777" w:rsidR="00C23B9C" w:rsidRPr="00B714BE" w:rsidRDefault="00C23B9C" w:rsidP="00C23B9C">
            <w:pPr>
              <w:pStyle w:val="TAL"/>
              <w:rPr>
                <w:szCs w:val="18"/>
              </w:rPr>
            </w:pPr>
            <w:r w:rsidRPr="00B714BE">
              <w:rPr>
                <w:szCs w:val="18"/>
              </w:rPr>
              <w:t>17.2.0</w:t>
            </w:r>
          </w:p>
        </w:tc>
      </w:tr>
      <w:tr w:rsidR="00EC1229" w:rsidRPr="00B714BE" w14:paraId="00E0471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616FB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77AE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024908" w14:textId="49669C70" w:rsidR="00C23B9C" w:rsidRPr="00B714BE" w:rsidRDefault="00C23B9C" w:rsidP="00C23B9C">
            <w:pPr>
              <w:pStyle w:val="TAL"/>
              <w:rPr>
                <w:szCs w:val="18"/>
              </w:rPr>
            </w:pPr>
            <w:r w:rsidRPr="00B714BE">
              <w:rPr>
                <w:szCs w:val="18"/>
              </w:rPr>
              <w:t>R5-2314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B88768" w14:textId="0FB61B91" w:rsidR="00C23B9C" w:rsidRPr="00B714BE" w:rsidRDefault="00C23B9C" w:rsidP="00C23B9C">
            <w:pPr>
              <w:pStyle w:val="TAL"/>
              <w:rPr>
                <w:szCs w:val="18"/>
              </w:rPr>
            </w:pPr>
            <w:r w:rsidRPr="00B714BE">
              <w:rPr>
                <w:szCs w:val="18"/>
              </w:rPr>
              <w:t>352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2F6FE7" w14:textId="584C4DDC"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E4E9EE" w14:textId="0253D601"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EF106D" w14:textId="210F832A" w:rsidR="00C23B9C" w:rsidRPr="00B714BE" w:rsidRDefault="00C23B9C" w:rsidP="00C23B9C">
            <w:pPr>
              <w:pStyle w:val="TAL"/>
              <w:rPr>
                <w:szCs w:val="18"/>
              </w:rPr>
            </w:pPr>
            <w:r w:rsidRPr="00B714BE">
              <w:rPr>
                <w:szCs w:val="18"/>
              </w:rPr>
              <w:t>Addition of MBS Multicast TC 14.2.3.3 and 14.2.3.4-PDCP AM MRB</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355EB95" w14:textId="77777777" w:rsidR="00C23B9C" w:rsidRPr="00B714BE" w:rsidRDefault="00C23B9C" w:rsidP="00C23B9C">
            <w:pPr>
              <w:pStyle w:val="TAL"/>
              <w:rPr>
                <w:szCs w:val="18"/>
              </w:rPr>
            </w:pPr>
            <w:r w:rsidRPr="00B714BE">
              <w:rPr>
                <w:szCs w:val="18"/>
              </w:rPr>
              <w:t>17.2.0</w:t>
            </w:r>
          </w:p>
        </w:tc>
      </w:tr>
      <w:tr w:rsidR="00EC1229" w:rsidRPr="00B714BE" w14:paraId="26948E54"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9C2EC9"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BBB30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CD10F5A" w14:textId="008C5BB8" w:rsidR="00C23B9C" w:rsidRPr="00B714BE" w:rsidRDefault="00C23B9C" w:rsidP="00C23B9C">
            <w:pPr>
              <w:pStyle w:val="TAL"/>
              <w:rPr>
                <w:szCs w:val="18"/>
              </w:rPr>
            </w:pPr>
            <w:r w:rsidRPr="00B714BE">
              <w:rPr>
                <w:szCs w:val="18"/>
              </w:rPr>
              <w:t>R5-2314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46E5C9" w14:textId="6545991C" w:rsidR="00C23B9C" w:rsidRPr="00B714BE" w:rsidRDefault="00C23B9C" w:rsidP="00C23B9C">
            <w:pPr>
              <w:pStyle w:val="TAL"/>
              <w:rPr>
                <w:szCs w:val="18"/>
              </w:rPr>
            </w:pPr>
            <w:r w:rsidRPr="00B714BE">
              <w:rPr>
                <w:szCs w:val="18"/>
              </w:rPr>
              <w:t>352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EA0DAF" w14:textId="3A0FC295"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1BDF39" w14:textId="09A89ED5"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4F4FB8" w14:textId="6B629F8A" w:rsidR="00C23B9C" w:rsidRPr="00B714BE" w:rsidRDefault="00C23B9C" w:rsidP="00C23B9C">
            <w:pPr>
              <w:pStyle w:val="TAL"/>
              <w:rPr>
                <w:szCs w:val="18"/>
              </w:rPr>
            </w:pPr>
            <w:r w:rsidRPr="00B714BE">
              <w:rPr>
                <w:szCs w:val="18"/>
              </w:rPr>
              <w:t>Addition of MBS Multicast TC 14.2.4.1.1-group paging in RRC_IDLE</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0B220AA" w14:textId="77777777" w:rsidR="00C23B9C" w:rsidRPr="00B714BE" w:rsidRDefault="00C23B9C" w:rsidP="00C23B9C">
            <w:pPr>
              <w:pStyle w:val="TAL"/>
              <w:rPr>
                <w:szCs w:val="18"/>
              </w:rPr>
            </w:pPr>
            <w:r w:rsidRPr="00B714BE">
              <w:rPr>
                <w:szCs w:val="18"/>
              </w:rPr>
              <w:t>17.2.0</w:t>
            </w:r>
          </w:p>
        </w:tc>
      </w:tr>
      <w:tr w:rsidR="00EC1229" w:rsidRPr="00B714BE" w14:paraId="0C8FC2F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AA792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F6AC8D"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467FD4" w14:textId="23A74BF5" w:rsidR="00C23B9C" w:rsidRPr="00B714BE" w:rsidRDefault="00C23B9C" w:rsidP="00C23B9C">
            <w:pPr>
              <w:pStyle w:val="TAL"/>
              <w:rPr>
                <w:szCs w:val="18"/>
              </w:rPr>
            </w:pPr>
            <w:r w:rsidRPr="00B714BE">
              <w:rPr>
                <w:szCs w:val="18"/>
              </w:rPr>
              <w:t>R5-2314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A2C35A" w14:textId="24E1F68C" w:rsidR="00C23B9C" w:rsidRPr="00B714BE" w:rsidRDefault="00C23B9C" w:rsidP="00C23B9C">
            <w:pPr>
              <w:pStyle w:val="TAL"/>
              <w:rPr>
                <w:szCs w:val="18"/>
              </w:rPr>
            </w:pPr>
            <w:r w:rsidRPr="00B714BE">
              <w:rPr>
                <w:szCs w:val="18"/>
              </w:rPr>
              <w:t>352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2D3DA4" w14:textId="0BBC0FEF"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A2B6A4" w14:textId="48BC0AB5"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456102" w14:textId="3655097E" w:rsidR="00C23B9C" w:rsidRPr="00B714BE" w:rsidRDefault="00C23B9C" w:rsidP="00C23B9C">
            <w:pPr>
              <w:pStyle w:val="TAL"/>
              <w:rPr>
                <w:szCs w:val="18"/>
              </w:rPr>
            </w:pPr>
            <w:r w:rsidRPr="00B714BE">
              <w:rPr>
                <w:szCs w:val="18"/>
              </w:rPr>
              <w:t>Addition of MBS Multicast TC 14.2.4.1.2-group paging in RRC_INACTIVE</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7A762BD" w14:textId="77777777" w:rsidR="00C23B9C" w:rsidRPr="00B714BE" w:rsidRDefault="00C23B9C" w:rsidP="00C23B9C">
            <w:pPr>
              <w:pStyle w:val="TAL"/>
              <w:rPr>
                <w:szCs w:val="18"/>
              </w:rPr>
            </w:pPr>
            <w:r w:rsidRPr="00B714BE">
              <w:rPr>
                <w:szCs w:val="18"/>
              </w:rPr>
              <w:t>17.2.0</w:t>
            </w:r>
          </w:p>
        </w:tc>
      </w:tr>
      <w:tr w:rsidR="00EC1229" w:rsidRPr="00B714BE" w14:paraId="4745A79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EC3A00"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79E32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0BF7C8" w14:textId="6419ACA0" w:rsidR="00C23B9C" w:rsidRPr="00B714BE" w:rsidRDefault="00C23B9C" w:rsidP="00C23B9C">
            <w:pPr>
              <w:pStyle w:val="TAL"/>
              <w:rPr>
                <w:szCs w:val="18"/>
              </w:rPr>
            </w:pPr>
            <w:r w:rsidRPr="00B714BE">
              <w:rPr>
                <w:szCs w:val="18"/>
              </w:rPr>
              <w:t>R5-23148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32D785D" w14:textId="70F39525" w:rsidR="00C23B9C" w:rsidRPr="00B714BE" w:rsidRDefault="00C23B9C" w:rsidP="00C23B9C">
            <w:pPr>
              <w:pStyle w:val="TAL"/>
              <w:rPr>
                <w:szCs w:val="18"/>
              </w:rPr>
            </w:pPr>
            <w:r w:rsidRPr="00B714BE">
              <w:rPr>
                <w:szCs w:val="18"/>
              </w:rPr>
              <w:t>352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6F7747" w14:textId="4BADB303"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3FC36B" w14:textId="61B95C9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38DDE6" w14:textId="4F63E069" w:rsidR="00C23B9C" w:rsidRPr="00B714BE" w:rsidRDefault="00C23B9C" w:rsidP="00C23B9C">
            <w:pPr>
              <w:pStyle w:val="TAL"/>
              <w:rPr>
                <w:szCs w:val="18"/>
              </w:rPr>
            </w:pPr>
            <w:r w:rsidRPr="00B714BE">
              <w:rPr>
                <w:szCs w:val="18"/>
              </w:rPr>
              <w:t>Addition of MBS Multicast TC 14.2.4.2.1-MRB Reconfigura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6A5AE52" w14:textId="77777777" w:rsidR="00C23B9C" w:rsidRPr="00B714BE" w:rsidRDefault="00C23B9C" w:rsidP="00C23B9C">
            <w:pPr>
              <w:pStyle w:val="TAL"/>
              <w:rPr>
                <w:szCs w:val="18"/>
              </w:rPr>
            </w:pPr>
            <w:r w:rsidRPr="00B714BE">
              <w:rPr>
                <w:szCs w:val="18"/>
              </w:rPr>
              <w:t>17.2.0</w:t>
            </w:r>
          </w:p>
        </w:tc>
      </w:tr>
      <w:tr w:rsidR="00EC1229" w:rsidRPr="00B714BE" w14:paraId="2DC5717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05C5E1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927D8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E5C64E" w14:textId="48006B6D" w:rsidR="00C23B9C" w:rsidRPr="00B714BE" w:rsidRDefault="00C23B9C" w:rsidP="00C23B9C">
            <w:pPr>
              <w:pStyle w:val="TAL"/>
              <w:rPr>
                <w:szCs w:val="18"/>
              </w:rPr>
            </w:pPr>
            <w:r w:rsidRPr="00B714BE">
              <w:rPr>
                <w:szCs w:val="18"/>
              </w:rPr>
              <w:t>R5-2314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F5A416" w14:textId="1F231422" w:rsidR="00C23B9C" w:rsidRPr="00B714BE" w:rsidRDefault="00C23B9C" w:rsidP="00C23B9C">
            <w:pPr>
              <w:pStyle w:val="TAL"/>
              <w:rPr>
                <w:szCs w:val="18"/>
              </w:rPr>
            </w:pPr>
            <w:r w:rsidRPr="00B714BE">
              <w:rPr>
                <w:szCs w:val="18"/>
              </w:rPr>
              <w:t>352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A49C4F" w14:textId="1FC8240F"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0D6502" w14:textId="5C1C26C5"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9E8BD30" w14:textId="644F9849" w:rsidR="00C23B9C" w:rsidRPr="00B714BE" w:rsidRDefault="00C23B9C" w:rsidP="00C23B9C">
            <w:pPr>
              <w:pStyle w:val="TAL"/>
              <w:rPr>
                <w:szCs w:val="18"/>
              </w:rPr>
            </w:pPr>
            <w:r w:rsidRPr="00B714BE">
              <w:rPr>
                <w:szCs w:val="18"/>
              </w:rPr>
              <w:t>Correction of MBS Multicast TC 14.2.1.1.1-14.2.1.1.4-14.2.1.1.5</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0AED4DF" w14:textId="77777777" w:rsidR="00C23B9C" w:rsidRPr="00B714BE" w:rsidRDefault="00C23B9C" w:rsidP="00C23B9C">
            <w:pPr>
              <w:pStyle w:val="TAL"/>
              <w:rPr>
                <w:szCs w:val="18"/>
              </w:rPr>
            </w:pPr>
            <w:r w:rsidRPr="00B714BE">
              <w:rPr>
                <w:szCs w:val="18"/>
              </w:rPr>
              <w:t>17.2.0</w:t>
            </w:r>
          </w:p>
        </w:tc>
      </w:tr>
      <w:tr w:rsidR="00EC1229" w:rsidRPr="00B714BE" w14:paraId="566CC56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B7720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9F813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2C032D" w14:textId="532608F7" w:rsidR="00C23B9C" w:rsidRPr="00B714BE" w:rsidRDefault="00C23B9C" w:rsidP="00C23B9C">
            <w:pPr>
              <w:pStyle w:val="TAL"/>
              <w:rPr>
                <w:szCs w:val="18"/>
              </w:rPr>
            </w:pPr>
            <w:r w:rsidRPr="00B714BE">
              <w:rPr>
                <w:szCs w:val="18"/>
              </w:rPr>
              <w:t>R5-23151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82AF31" w14:textId="3F082CCE" w:rsidR="00C23B9C" w:rsidRPr="00B714BE" w:rsidRDefault="00C23B9C" w:rsidP="00C23B9C">
            <w:pPr>
              <w:pStyle w:val="TAL"/>
              <w:rPr>
                <w:szCs w:val="18"/>
              </w:rPr>
            </w:pPr>
            <w:r w:rsidRPr="00B714BE">
              <w:rPr>
                <w:szCs w:val="18"/>
              </w:rPr>
              <w:t>359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87961C" w14:textId="37ABC17D"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968990" w14:textId="532AAC6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28330B" w14:textId="6C81E646" w:rsidR="00C23B9C" w:rsidRPr="00B714BE" w:rsidRDefault="00C23B9C" w:rsidP="00C23B9C">
            <w:pPr>
              <w:pStyle w:val="TAL"/>
              <w:rPr>
                <w:szCs w:val="18"/>
              </w:rPr>
            </w:pPr>
            <w:r w:rsidRPr="00B714BE">
              <w:rPr>
                <w:szCs w:val="18"/>
              </w:rPr>
              <w:t>Correction to the eCall TC 11.5.1-T344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F3AE100" w14:textId="77777777" w:rsidR="00C23B9C" w:rsidRPr="00B714BE" w:rsidRDefault="00C23B9C" w:rsidP="00C23B9C">
            <w:pPr>
              <w:pStyle w:val="TAL"/>
              <w:rPr>
                <w:szCs w:val="18"/>
              </w:rPr>
            </w:pPr>
            <w:r w:rsidRPr="00B714BE">
              <w:rPr>
                <w:szCs w:val="18"/>
              </w:rPr>
              <w:t>17.2.0</w:t>
            </w:r>
          </w:p>
        </w:tc>
      </w:tr>
      <w:tr w:rsidR="00EC1229" w:rsidRPr="00B714BE" w14:paraId="2BE1800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FC061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83576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BC2411" w14:textId="7532D9CC" w:rsidR="00C23B9C" w:rsidRPr="00B714BE" w:rsidRDefault="00C23B9C" w:rsidP="00C23B9C">
            <w:pPr>
              <w:pStyle w:val="TAL"/>
              <w:rPr>
                <w:szCs w:val="18"/>
              </w:rPr>
            </w:pPr>
            <w:r w:rsidRPr="00B714BE">
              <w:rPr>
                <w:szCs w:val="18"/>
              </w:rPr>
              <w:t>R5-23151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C0755E" w14:textId="2724DD03" w:rsidR="00C23B9C" w:rsidRPr="00B714BE" w:rsidRDefault="00C23B9C" w:rsidP="00C23B9C">
            <w:pPr>
              <w:pStyle w:val="TAL"/>
              <w:rPr>
                <w:szCs w:val="18"/>
              </w:rPr>
            </w:pPr>
            <w:r w:rsidRPr="00B714BE">
              <w:rPr>
                <w:szCs w:val="18"/>
              </w:rPr>
              <w:t>359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638524" w14:textId="4C3F7DA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F7A8CB" w14:textId="3AC4470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13512F" w14:textId="229C90E0" w:rsidR="00C23B9C" w:rsidRPr="00B714BE" w:rsidRDefault="00C23B9C" w:rsidP="00C23B9C">
            <w:pPr>
              <w:pStyle w:val="TAL"/>
              <w:rPr>
                <w:szCs w:val="18"/>
              </w:rPr>
            </w:pPr>
            <w:r w:rsidRPr="00B714BE">
              <w:rPr>
                <w:szCs w:val="18"/>
              </w:rPr>
              <w:t>Correction to the eCall TC 11.5.2-T3445</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F1E3EF5" w14:textId="77777777" w:rsidR="00C23B9C" w:rsidRPr="00B714BE" w:rsidRDefault="00C23B9C" w:rsidP="00C23B9C">
            <w:pPr>
              <w:pStyle w:val="TAL"/>
              <w:rPr>
                <w:szCs w:val="18"/>
              </w:rPr>
            </w:pPr>
            <w:r w:rsidRPr="00B714BE">
              <w:rPr>
                <w:szCs w:val="18"/>
              </w:rPr>
              <w:t>17.2.0</w:t>
            </w:r>
          </w:p>
        </w:tc>
      </w:tr>
      <w:tr w:rsidR="00EC1229" w:rsidRPr="00B714BE" w14:paraId="6439724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1BF94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3661DF"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557C63" w14:textId="3ADA60CB" w:rsidR="00C23B9C" w:rsidRPr="00B714BE" w:rsidRDefault="00C23B9C" w:rsidP="00C23B9C">
            <w:pPr>
              <w:pStyle w:val="TAL"/>
              <w:rPr>
                <w:szCs w:val="18"/>
              </w:rPr>
            </w:pPr>
            <w:r w:rsidRPr="00B714BE">
              <w:rPr>
                <w:szCs w:val="18"/>
              </w:rPr>
              <w:t>R5-2315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A91834E" w14:textId="16E5F62B" w:rsidR="00C23B9C" w:rsidRPr="00B714BE" w:rsidRDefault="00C23B9C" w:rsidP="00C23B9C">
            <w:pPr>
              <w:pStyle w:val="TAL"/>
              <w:rPr>
                <w:szCs w:val="18"/>
              </w:rPr>
            </w:pPr>
            <w:r w:rsidRPr="00B714BE">
              <w:rPr>
                <w:szCs w:val="18"/>
              </w:rPr>
              <w:t>34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674105" w14:textId="0F21978E"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364470" w14:textId="16BFE47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EC84FC" w14:textId="0FACBA34" w:rsidR="00C23B9C" w:rsidRPr="00B714BE" w:rsidRDefault="00C23B9C" w:rsidP="00C23B9C">
            <w:pPr>
              <w:pStyle w:val="TAL"/>
              <w:rPr>
                <w:szCs w:val="18"/>
              </w:rPr>
            </w:pPr>
            <w:r w:rsidRPr="00B714BE">
              <w:rPr>
                <w:szCs w:val="18"/>
              </w:rPr>
              <w:t>Add new NR Multi-SIM test case 8.1.2.1.6</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3B67A9C" w14:textId="77777777" w:rsidR="00C23B9C" w:rsidRPr="00B714BE" w:rsidRDefault="00C23B9C" w:rsidP="00C23B9C">
            <w:pPr>
              <w:pStyle w:val="TAL"/>
              <w:rPr>
                <w:szCs w:val="18"/>
              </w:rPr>
            </w:pPr>
            <w:r w:rsidRPr="00B714BE">
              <w:rPr>
                <w:szCs w:val="18"/>
              </w:rPr>
              <w:t>17.2.0</w:t>
            </w:r>
          </w:p>
        </w:tc>
      </w:tr>
      <w:tr w:rsidR="00EC1229" w:rsidRPr="00B714BE" w14:paraId="1F92822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20BD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4D2CE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C0155A" w14:textId="66C024FC" w:rsidR="00C23B9C" w:rsidRPr="00B714BE" w:rsidRDefault="00C23B9C" w:rsidP="00C23B9C">
            <w:pPr>
              <w:pStyle w:val="TAL"/>
              <w:rPr>
                <w:szCs w:val="18"/>
              </w:rPr>
            </w:pPr>
            <w:r w:rsidRPr="00B714BE">
              <w:rPr>
                <w:szCs w:val="18"/>
              </w:rPr>
              <w:t>R5-23152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FFCE19" w14:textId="5AABDCA7" w:rsidR="00C23B9C" w:rsidRPr="00B714BE" w:rsidRDefault="00C23B9C" w:rsidP="00C23B9C">
            <w:pPr>
              <w:pStyle w:val="TAL"/>
              <w:rPr>
                <w:szCs w:val="18"/>
              </w:rPr>
            </w:pPr>
            <w:r w:rsidRPr="00B714BE">
              <w:rPr>
                <w:szCs w:val="18"/>
              </w:rPr>
              <w:t>356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927BF5" w14:textId="0E3CDA72"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8AA4EFB" w14:textId="4F9510D8"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8A4B905" w14:textId="1573005C" w:rsidR="00C23B9C" w:rsidRPr="00B714BE" w:rsidRDefault="00C23B9C" w:rsidP="00C23B9C">
            <w:pPr>
              <w:pStyle w:val="TAL"/>
              <w:rPr>
                <w:szCs w:val="18"/>
              </w:rPr>
            </w:pPr>
            <w:r w:rsidRPr="00B714BE">
              <w:rPr>
                <w:szCs w:val="18"/>
              </w:rPr>
              <w:t>Addition of New MUSIM TC 8.1.5.10.3- UE Assistance Information / MUSIM / Leaving RRC_CONNECTED / T346g expires</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25AB362" w14:textId="77777777" w:rsidR="00C23B9C" w:rsidRPr="00B714BE" w:rsidRDefault="00C23B9C" w:rsidP="00C23B9C">
            <w:pPr>
              <w:pStyle w:val="TAL"/>
              <w:rPr>
                <w:szCs w:val="18"/>
              </w:rPr>
            </w:pPr>
            <w:r w:rsidRPr="00B714BE">
              <w:rPr>
                <w:szCs w:val="18"/>
              </w:rPr>
              <w:t>17.2.0</w:t>
            </w:r>
          </w:p>
        </w:tc>
      </w:tr>
      <w:tr w:rsidR="00EC1229" w:rsidRPr="00B714BE" w14:paraId="7E5642A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EC4695"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5C7B1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1EA638A" w14:textId="7457BE32" w:rsidR="00C23B9C" w:rsidRPr="00B714BE" w:rsidRDefault="00C23B9C" w:rsidP="00C23B9C">
            <w:pPr>
              <w:pStyle w:val="TAL"/>
              <w:rPr>
                <w:szCs w:val="18"/>
              </w:rPr>
            </w:pPr>
            <w:r w:rsidRPr="00B714BE">
              <w:rPr>
                <w:szCs w:val="18"/>
              </w:rPr>
              <w:t>R5-23152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F98497" w14:textId="24B4089C" w:rsidR="00C23B9C" w:rsidRPr="00B714BE" w:rsidRDefault="00C23B9C" w:rsidP="00C23B9C">
            <w:pPr>
              <w:pStyle w:val="TAL"/>
              <w:rPr>
                <w:szCs w:val="18"/>
              </w:rPr>
            </w:pPr>
            <w:r w:rsidRPr="00B714BE">
              <w:rPr>
                <w:szCs w:val="18"/>
              </w:rPr>
              <w:t>353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607E6F" w14:textId="29BB0FD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DF192E" w14:textId="085C0D78"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D5BDAC" w14:textId="20F4500E" w:rsidR="00C23B9C" w:rsidRPr="00B714BE" w:rsidRDefault="00C23B9C" w:rsidP="00C23B9C">
            <w:pPr>
              <w:pStyle w:val="TAL"/>
              <w:rPr>
                <w:szCs w:val="18"/>
              </w:rPr>
            </w:pPr>
            <w:r w:rsidRPr="00B714BE">
              <w:rPr>
                <w:szCs w:val="18"/>
              </w:rPr>
              <w:t>Correction of RedCap TC 7.1.1.1.17-UE identifica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9DA3FA8" w14:textId="77777777" w:rsidR="00C23B9C" w:rsidRPr="00B714BE" w:rsidRDefault="00C23B9C" w:rsidP="00C23B9C">
            <w:pPr>
              <w:pStyle w:val="TAL"/>
              <w:rPr>
                <w:szCs w:val="18"/>
              </w:rPr>
            </w:pPr>
            <w:r w:rsidRPr="00B714BE">
              <w:rPr>
                <w:szCs w:val="18"/>
              </w:rPr>
              <w:t>17.2.0</w:t>
            </w:r>
          </w:p>
        </w:tc>
      </w:tr>
      <w:tr w:rsidR="00EC1229" w:rsidRPr="00B714BE" w14:paraId="5C7C6C3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3E827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1F148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623843" w14:textId="65287E85" w:rsidR="00C23B9C" w:rsidRPr="00B714BE" w:rsidRDefault="00C23B9C" w:rsidP="00C23B9C">
            <w:pPr>
              <w:pStyle w:val="TAL"/>
              <w:rPr>
                <w:szCs w:val="18"/>
              </w:rPr>
            </w:pPr>
            <w:r w:rsidRPr="00B714BE">
              <w:rPr>
                <w:szCs w:val="18"/>
              </w:rPr>
              <w:t>R5-23153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1519EF" w14:textId="4E7D5DF4" w:rsidR="00C23B9C" w:rsidRPr="00B714BE" w:rsidRDefault="00C23B9C" w:rsidP="00C23B9C">
            <w:pPr>
              <w:pStyle w:val="TAL"/>
              <w:rPr>
                <w:szCs w:val="18"/>
              </w:rPr>
            </w:pPr>
            <w:r w:rsidRPr="00B714BE">
              <w:rPr>
                <w:szCs w:val="18"/>
              </w:rPr>
              <w:t>3531</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90DD7C" w14:textId="3A8A3DAC"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8DBAF4" w14:textId="646CB5C4"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34A2BD6" w14:textId="14ACA3F3" w:rsidR="00C23B9C" w:rsidRPr="00B714BE" w:rsidRDefault="00C23B9C" w:rsidP="00C23B9C">
            <w:pPr>
              <w:pStyle w:val="TAL"/>
              <w:rPr>
                <w:szCs w:val="18"/>
              </w:rPr>
            </w:pPr>
            <w:r w:rsidRPr="00B714BE">
              <w:rPr>
                <w:szCs w:val="18"/>
              </w:rPr>
              <w:t>Correction of RedCap TC 7.1.1.8.3-BWP</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F807AB3" w14:textId="77777777" w:rsidR="00C23B9C" w:rsidRPr="00B714BE" w:rsidRDefault="00C23B9C" w:rsidP="00C23B9C">
            <w:pPr>
              <w:pStyle w:val="TAL"/>
              <w:rPr>
                <w:szCs w:val="18"/>
              </w:rPr>
            </w:pPr>
            <w:r w:rsidRPr="00B714BE">
              <w:rPr>
                <w:szCs w:val="18"/>
              </w:rPr>
              <w:t>17.2.0</w:t>
            </w:r>
          </w:p>
        </w:tc>
      </w:tr>
      <w:tr w:rsidR="00EC1229" w:rsidRPr="00B714BE" w14:paraId="5C53F90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ECAC0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90ED8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F50B1E" w14:textId="5D8AA5FB" w:rsidR="00C23B9C" w:rsidRPr="00B714BE" w:rsidRDefault="00C23B9C" w:rsidP="00C23B9C">
            <w:pPr>
              <w:pStyle w:val="TAL"/>
              <w:rPr>
                <w:szCs w:val="18"/>
              </w:rPr>
            </w:pPr>
            <w:r w:rsidRPr="00B714BE">
              <w:rPr>
                <w:szCs w:val="18"/>
              </w:rPr>
              <w:t>R5-23153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EB844C7" w14:textId="39860894" w:rsidR="00C23B9C" w:rsidRPr="00B714BE" w:rsidRDefault="00C23B9C" w:rsidP="00C23B9C">
            <w:pPr>
              <w:pStyle w:val="TAL"/>
              <w:rPr>
                <w:szCs w:val="18"/>
              </w:rPr>
            </w:pPr>
            <w:r w:rsidRPr="00B714BE">
              <w:rPr>
                <w:szCs w:val="18"/>
              </w:rPr>
              <w:t>353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33800C" w14:textId="6603F094"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C45302" w14:textId="40313D4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B136F0" w14:textId="11BC929A" w:rsidR="00C23B9C" w:rsidRPr="00B714BE" w:rsidRDefault="00C23B9C" w:rsidP="00C23B9C">
            <w:pPr>
              <w:pStyle w:val="TAL"/>
              <w:rPr>
                <w:szCs w:val="18"/>
              </w:rPr>
            </w:pPr>
            <w:r w:rsidRPr="00B714BE">
              <w:rPr>
                <w:szCs w:val="18"/>
              </w:rPr>
              <w:t>Update of RedCap TC 6.1.2.26-Cell Selec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F956C68" w14:textId="77777777" w:rsidR="00C23B9C" w:rsidRPr="00B714BE" w:rsidRDefault="00C23B9C" w:rsidP="00C23B9C">
            <w:pPr>
              <w:pStyle w:val="TAL"/>
              <w:rPr>
                <w:szCs w:val="18"/>
              </w:rPr>
            </w:pPr>
            <w:r w:rsidRPr="00B714BE">
              <w:rPr>
                <w:szCs w:val="18"/>
              </w:rPr>
              <w:t>17.2.0</w:t>
            </w:r>
          </w:p>
        </w:tc>
      </w:tr>
      <w:tr w:rsidR="00EC1229" w:rsidRPr="00B714BE" w14:paraId="71051B8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B96A3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2BE7A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625280" w14:textId="2B0E7D14" w:rsidR="00C23B9C" w:rsidRPr="00B714BE" w:rsidRDefault="00C23B9C" w:rsidP="00C23B9C">
            <w:pPr>
              <w:pStyle w:val="TAL"/>
              <w:rPr>
                <w:szCs w:val="18"/>
              </w:rPr>
            </w:pPr>
            <w:r w:rsidRPr="00B714BE">
              <w:rPr>
                <w:szCs w:val="18"/>
              </w:rPr>
              <w:t>R5-23153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003BCC4" w14:textId="3C097D27" w:rsidR="00C23B9C" w:rsidRPr="00B714BE" w:rsidRDefault="00C23B9C" w:rsidP="00C23B9C">
            <w:pPr>
              <w:pStyle w:val="TAL"/>
              <w:rPr>
                <w:szCs w:val="18"/>
              </w:rPr>
            </w:pPr>
            <w:r w:rsidRPr="00B714BE">
              <w:rPr>
                <w:szCs w:val="18"/>
              </w:rPr>
              <w:t>358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6D4A86" w14:textId="53131443"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D0CDAC" w14:textId="1DFD390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6F22BB" w14:textId="5939F102" w:rsidR="00C23B9C" w:rsidRPr="00B714BE" w:rsidRDefault="00C23B9C" w:rsidP="00C23B9C">
            <w:pPr>
              <w:pStyle w:val="TAL"/>
              <w:rPr>
                <w:szCs w:val="18"/>
              </w:rPr>
            </w:pPr>
            <w:r w:rsidRPr="00B714BE">
              <w:rPr>
                <w:szCs w:val="18"/>
              </w:rPr>
              <w:t>Update to NR TC 6.1.2.27 to test RedCap UE</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89416A1" w14:textId="77777777" w:rsidR="00C23B9C" w:rsidRPr="00B714BE" w:rsidRDefault="00C23B9C" w:rsidP="00C23B9C">
            <w:pPr>
              <w:pStyle w:val="TAL"/>
              <w:rPr>
                <w:szCs w:val="18"/>
              </w:rPr>
            </w:pPr>
            <w:r w:rsidRPr="00B714BE">
              <w:rPr>
                <w:szCs w:val="18"/>
              </w:rPr>
              <w:t>17.2.0</w:t>
            </w:r>
          </w:p>
        </w:tc>
      </w:tr>
      <w:tr w:rsidR="00EC1229" w:rsidRPr="00B714BE" w14:paraId="3DCCF31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97189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981D5F"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AB934A" w14:textId="65E13B82" w:rsidR="00C23B9C" w:rsidRPr="00B714BE" w:rsidRDefault="00C23B9C" w:rsidP="00C23B9C">
            <w:pPr>
              <w:pStyle w:val="TAL"/>
              <w:rPr>
                <w:szCs w:val="18"/>
              </w:rPr>
            </w:pPr>
            <w:r w:rsidRPr="00B714BE">
              <w:rPr>
                <w:szCs w:val="18"/>
              </w:rPr>
              <w:t>R5-23153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3E4631" w14:textId="1682014A" w:rsidR="00C23B9C" w:rsidRPr="00B714BE" w:rsidRDefault="00C23B9C" w:rsidP="00C23B9C">
            <w:pPr>
              <w:pStyle w:val="TAL"/>
              <w:rPr>
                <w:szCs w:val="18"/>
              </w:rPr>
            </w:pPr>
            <w:r w:rsidRPr="00B714BE">
              <w:rPr>
                <w:szCs w:val="18"/>
              </w:rPr>
              <w:t>358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178425" w14:textId="14782065"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3537B6" w14:textId="5F7F721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A72AC5" w14:textId="0A3A2DD9" w:rsidR="00C23B9C" w:rsidRPr="00B714BE" w:rsidRDefault="00C23B9C" w:rsidP="00C23B9C">
            <w:pPr>
              <w:pStyle w:val="TAL"/>
              <w:rPr>
                <w:szCs w:val="18"/>
              </w:rPr>
            </w:pPr>
            <w:r w:rsidRPr="00B714BE">
              <w:rPr>
                <w:szCs w:val="18"/>
              </w:rPr>
              <w:t>Update to NR TC 7.1.3.5.4 to test RedCap UE</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5207F8A" w14:textId="77777777" w:rsidR="00C23B9C" w:rsidRPr="00B714BE" w:rsidRDefault="00C23B9C" w:rsidP="00C23B9C">
            <w:pPr>
              <w:pStyle w:val="TAL"/>
              <w:rPr>
                <w:szCs w:val="18"/>
              </w:rPr>
            </w:pPr>
            <w:r w:rsidRPr="00B714BE">
              <w:rPr>
                <w:szCs w:val="18"/>
              </w:rPr>
              <w:t>17.2.0</w:t>
            </w:r>
          </w:p>
        </w:tc>
      </w:tr>
      <w:tr w:rsidR="00EC1229" w:rsidRPr="00B714BE" w14:paraId="167F3FB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E218F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E4070F"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DEF89AF" w14:textId="0CB4E2DD" w:rsidR="00C23B9C" w:rsidRPr="00B714BE" w:rsidRDefault="00C23B9C" w:rsidP="00C23B9C">
            <w:pPr>
              <w:pStyle w:val="TAL"/>
              <w:rPr>
                <w:szCs w:val="18"/>
              </w:rPr>
            </w:pPr>
            <w:r w:rsidRPr="00B714BE">
              <w:rPr>
                <w:szCs w:val="18"/>
              </w:rPr>
              <w:t>R5-23153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820A77" w14:textId="3749E847" w:rsidR="00C23B9C" w:rsidRPr="00B714BE" w:rsidRDefault="00C23B9C" w:rsidP="00C23B9C">
            <w:pPr>
              <w:pStyle w:val="TAL"/>
              <w:rPr>
                <w:szCs w:val="18"/>
              </w:rPr>
            </w:pPr>
            <w:r w:rsidRPr="00B714BE">
              <w:rPr>
                <w:szCs w:val="18"/>
              </w:rPr>
              <w:t>358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D855DE" w14:textId="2960BD8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62E8EF" w14:textId="7F54377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8EF703" w14:textId="3DCAE03C" w:rsidR="00C23B9C" w:rsidRPr="00B714BE" w:rsidRDefault="00C23B9C" w:rsidP="00C23B9C">
            <w:pPr>
              <w:pStyle w:val="TAL"/>
              <w:rPr>
                <w:szCs w:val="18"/>
              </w:rPr>
            </w:pPr>
            <w:r w:rsidRPr="00B714BE">
              <w:rPr>
                <w:szCs w:val="18"/>
              </w:rPr>
              <w:t>Update to NR eDRX TC 11.7.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2A6EDEF" w14:textId="77777777" w:rsidR="00C23B9C" w:rsidRPr="00B714BE" w:rsidRDefault="00C23B9C" w:rsidP="00C23B9C">
            <w:pPr>
              <w:pStyle w:val="TAL"/>
              <w:rPr>
                <w:szCs w:val="18"/>
              </w:rPr>
            </w:pPr>
            <w:r w:rsidRPr="00B714BE">
              <w:rPr>
                <w:szCs w:val="18"/>
              </w:rPr>
              <w:t>17.2.0</w:t>
            </w:r>
          </w:p>
        </w:tc>
      </w:tr>
      <w:tr w:rsidR="00EC1229" w:rsidRPr="00B714BE" w14:paraId="41CD197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F4F4A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5BB3E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111542" w14:textId="126FFCB3" w:rsidR="00C23B9C" w:rsidRPr="00B714BE" w:rsidRDefault="00C23B9C" w:rsidP="00C23B9C">
            <w:pPr>
              <w:pStyle w:val="TAL"/>
              <w:rPr>
                <w:szCs w:val="18"/>
              </w:rPr>
            </w:pPr>
            <w:r w:rsidRPr="00B714BE">
              <w:rPr>
                <w:szCs w:val="18"/>
              </w:rPr>
              <w:t>R5-23153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69603D" w14:textId="5CE1A6E0" w:rsidR="00C23B9C" w:rsidRPr="00B714BE" w:rsidRDefault="00C23B9C" w:rsidP="00C23B9C">
            <w:pPr>
              <w:pStyle w:val="TAL"/>
              <w:rPr>
                <w:szCs w:val="18"/>
              </w:rPr>
            </w:pPr>
            <w:r w:rsidRPr="00B714BE">
              <w:rPr>
                <w:szCs w:val="18"/>
              </w:rPr>
              <w:t>358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9DE725" w14:textId="57CBD1F0"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6B927E4" w14:textId="4141D9F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3C5188" w14:textId="1BBF38DB" w:rsidR="00C23B9C" w:rsidRPr="00B714BE" w:rsidRDefault="00C23B9C" w:rsidP="00C23B9C">
            <w:pPr>
              <w:pStyle w:val="TAL"/>
              <w:rPr>
                <w:szCs w:val="18"/>
              </w:rPr>
            </w:pPr>
            <w:r w:rsidRPr="00B714BE">
              <w:rPr>
                <w:szCs w:val="18"/>
              </w:rPr>
              <w:t>Update to NR eDRX TC 11.7.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D10CA56" w14:textId="77777777" w:rsidR="00C23B9C" w:rsidRPr="00B714BE" w:rsidRDefault="00C23B9C" w:rsidP="00C23B9C">
            <w:pPr>
              <w:pStyle w:val="TAL"/>
              <w:rPr>
                <w:szCs w:val="18"/>
              </w:rPr>
            </w:pPr>
            <w:r w:rsidRPr="00B714BE">
              <w:rPr>
                <w:szCs w:val="18"/>
              </w:rPr>
              <w:t>17.2.0</w:t>
            </w:r>
          </w:p>
        </w:tc>
      </w:tr>
      <w:tr w:rsidR="00EC1229" w:rsidRPr="00B714BE" w14:paraId="4DA2FC8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465DA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8428F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2435EB" w14:textId="6D3E0C48" w:rsidR="00C23B9C" w:rsidRPr="00B714BE" w:rsidRDefault="00C23B9C" w:rsidP="00C23B9C">
            <w:pPr>
              <w:pStyle w:val="TAL"/>
              <w:rPr>
                <w:szCs w:val="18"/>
              </w:rPr>
            </w:pPr>
            <w:r w:rsidRPr="00B714BE">
              <w:rPr>
                <w:szCs w:val="18"/>
              </w:rPr>
              <w:t>R5-23153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C35360A" w14:textId="165413FB" w:rsidR="00C23B9C" w:rsidRPr="00B714BE" w:rsidRDefault="00C23B9C" w:rsidP="00C23B9C">
            <w:pPr>
              <w:pStyle w:val="TAL"/>
              <w:rPr>
                <w:szCs w:val="18"/>
              </w:rPr>
            </w:pPr>
            <w:r w:rsidRPr="00B714BE">
              <w:rPr>
                <w:szCs w:val="18"/>
              </w:rPr>
              <w:t>350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66E3EA" w14:textId="328F349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6427062" w14:textId="3AE1455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DE3A69" w14:textId="4848EEFE" w:rsidR="00C23B9C" w:rsidRPr="00B714BE" w:rsidRDefault="00C23B9C" w:rsidP="00C23B9C">
            <w:pPr>
              <w:pStyle w:val="TAL"/>
              <w:rPr>
                <w:szCs w:val="18"/>
              </w:rPr>
            </w:pPr>
            <w:r w:rsidRPr="00B714BE">
              <w:rPr>
                <w:szCs w:val="18"/>
              </w:rPr>
              <w:t>Addition of eNS test case 9.1.13.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173D40A" w14:textId="77777777" w:rsidR="00C23B9C" w:rsidRPr="00B714BE" w:rsidRDefault="00C23B9C" w:rsidP="00C23B9C">
            <w:pPr>
              <w:pStyle w:val="TAL"/>
              <w:rPr>
                <w:szCs w:val="18"/>
              </w:rPr>
            </w:pPr>
            <w:r w:rsidRPr="00B714BE">
              <w:rPr>
                <w:szCs w:val="18"/>
              </w:rPr>
              <w:t>17.2.0</w:t>
            </w:r>
          </w:p>
        </w:tc>
      </w:tr>
      <w:tr w:rsidR="00EC1229" w:rsidRPr="00B714BE" w14:paraId="39A7893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6A955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EF04A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91D49C" w14:textId="006A1B46" w:rsidR="00C23B9C" w:rsidRPr="00B714BE" w:rsidRDefault="00C23B9C" w:rsidP="00C23B9C">
            <w:pPr>
              <w:pStyle w:val="TAL"/>
              <w:rPr>
                <w:szCs w:val="18"/>
              </w:rPr>
            </w:pPr>
            <w:r w:rsidRPr="00B714BE">
              <w:rPr>
                <w:szCs w:val="18"/>
              </w:rPr>
              <w:t>R5-23153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F960DA9" w14:textId="6F2F100C" w:rsidR="00C23B9C" w:rsidRPr="00B714BE" w:rsidRDefault="00C23B9C" w:rsidP="00C23B9C">
            <w:pPr>
              <w:pStyle w:val="TAL"/>
              <w:rPr>
                <w:szCs w:val="18"/>
              </w:rPr>
            </w:pPr>
            <w:r w:rsidRPr="00B714BE">
              <w:rPr>
                <w:szCs w:val="18"/>
              </w:rPr>
              <w:t>350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96CD96" w14:textId="7B878196"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59BF04" w14:textId="1883409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020040" w14:textId="31055074" w:rsidR="00C23B9C" w:rsidRPr="00B714BE" w:rsidRDefault="00C23B9C" w:rsidP="00C23B9C">
            <w:pPr>
              <w:pStyle w:val="TAL"/>
              <w:rPr>
                <w:szCs w:val="18"/>
              </w:rPr>
            </w:pPr>
            <w:r w:rsidRPr="00B714BE">
              <w:rPr>
                <w:szCs w:val="18"/>
              </w:rPr>
              <w:t>Addition of eNS test case 9.3.1.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3D08493" w14:textId="77777777" w:rsidR="00C23B9C" w:rsidRPr="00B714BE" w:rsidRDefault="00C23B9C" w:rsidP="00C23B9C">
            <w:pPr>
              <w:pStyle w:val="TAL"/>
              <w:rPr>
                <w:szCs w:val="18"/>
              </w:rPr>
            </w:pPr>
            <w:r w:rsidRPr="00B714BE">
              <w:rPr>
                <w:szCs w:val="18"/>
              </w:rPr>
              <w:t>17.2.0</w:t>
            </w:r>
          </w:p>
        </w:tc>
      </w:tr>
      <w:tr w:rsidR="00EC1229" w:rsidRPr="00B714BE" w14:paraId="185845B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AABE6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647A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07EF9E" w14:textId="01A4FC50" w:rsidR="00C23B9C" w:rsidRPr="00B714BE" w:rsidRDefault="00C23B9C" w:rsidP="00C23B9C">
            <w:pPr>
              <w:pStyle w:val="TAL"/>
              <w:rPr>
                <w:szCs w:val="18"/>
              </w:rPr>
            </w:pPr>
            <w:r w:rsidRPr="00B714BE">
              <w:rPr>
                <w:szCs w:val="18"/>
              </w:rPr>
              <w:t>R5-23153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805657" w14:textId="7E52C13D" w:rsidR="00C23B9C" w:rsidRPr="00B714BE" w:rsidRDefault="00C23B9C" w:rsidP="00C23B9C">
            <w:pPr>
              <w:pStyle w:val="TAL"/>
              <w:rPr>
                <w:szCs w:val="18"/>
              </w:rPr>
            </w:pPr>
            <w:r w:rsidRPr="00B714BE">
              <w:rPr>
                <w:szCs w:val="18"/>
              </w:rPr>
              <w:t>350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7D2E8E" w14:textId="47CC4B2E"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6FED75" w14:textId="036CEDAB"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F55C3F" w14:textId="33EC453D" w:rsidR="00C23B9C" w:rsidRPr="00B714BE" w:rsidRDefault="00C23B9C" w:rsidP="00C23B9C">
            <w:pPr>
              <w:pStyle w:val="TAL"/>
              <w:rPr>
                <w:szCs w:val="18"/>
              </w:rPr>
            </w:pPr>
            <w:r w:rsidRPr="00B714BE">
              <w:rPr>
                <w:szCs w:val="18"/>
              </w:rPr>
              <w:t>Addition of eNS test case 10.1.8.4</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DE0C650" w14:textId="77777777" w:rsidR="00C23B9C" w:rsidRPr="00B714BE" w:rsidRDefault="00C23B9C" w:rsidP="00C23B9C">
            <w:pPr>
              <w:pStyle w:val="TAL"/>
              <w:rPr>
                <w:szCs w:val="18"/>
              </w:rPr>
            </w:pPr>
            <w:r w:rsidRPr="00B714BE">
              <w:rPr>
                <w:szCs w:val="18"/>
              </w:rPr>
              <w:t>17.2.0</w:t>
            </w:r>
          </w:p>
        </w:tc>
      </w:tr>
      <w:tr w:rsidR="00EC1229" w:rsidRPr="00B714BE" w14:paraId="5A0EA496"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2A400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E7B17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88F5F3F" w14:textId="31703F2A" w:rsidR="00C23B9C" w:rsidRPr="00B714BE" w:rsidRDefault="00C23B9C" w:rsidP="00C23B9C">
            <w:pPr>
              <w:pStyle w:val="TAL"/>
              <w:rPr>
                <w:szCs w:val="18"/>
              </w:rPr>
            </w:pPr>
            <w:r w:rsidRPr="00B714BE">
              <w:rPr>
                <w:szCs w:val="18"/>
              </w:rPr>
              <w:t>R5-23154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F45BEE4" w14:textId="04E67751" w:rsidR="00C23B9C" w:rsidRPr="00B714BE" w:rsidRDefault="00C23B9C" w:rsidP="00C23B9C">
            <w:pPr>
              <w:pStyle w:val="TAL"/>
              <w:rPr>
                <w:szCs w:val="18"/>
              </w:rPr>
            </w:pPr>
            <w:r w:rsidRPr="00B714BE">
              <w:rPr>
                <w:szCs w:val="18"/>
              </w:rPr>
              <w:t>35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B903D9" w14:textId="187C08C3"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D57F8F" w14:textId="6968EC5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8B8816" w14:textId="0A28F980" w:rsidR="00C23B9C" w:rsidRPr="00B714BE" w:rsidRDefault="00C23B9C" w:rsidP="00C23B9C">
            <w:pPr>
              <w:pStyle w:val="TAL"/>
              <w:rPr>
                <w:szCs w:val="18"/>
              </w:rPr>
            </w:pPr>
            <w:r w:rsidRPr="00B714BE">
              <w:rPr>
                <w:szCs w:val="18"/>
              </w:rPr>
              <w:t>Addition of eNS test case10.1.8.5</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1F086A3" w14:textId="77777777" w:rsidR="00C23B9C" w:rsidRPr="00B714BE" w:rsidRDefault="00C23B9C" w:rsidP="00C23B9C">
            <w:pPr>
              <w:pStyle w:val="TAL"/>
              <w:rPr>
                <w:szCs w:val="18"/>
              </w:rPr>
            </w:pPr>
            <w:r w:rsidRPr="00B714BE">
              <w:rPr>
                <w:szCs w:val="18"/>
              </w:rPr>
              <w:t>17.2.0</w:t>
            </w:r>
          </w:p>
        </w:tc>
      </w:tr>
      <w:tr w:rsidR="00EC1229" w:rsidRPr="00B714BE" w14:paraId="114B652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ED749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9F554C"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F98092B" w14:textId="3A33F2C7" w:rsidR="00C23B9C" w:rsidRPr="00B714BE" w:rsidRDefault="00C23B9C" w:rsidP="00C23B9C">
            <w:pPr>
              <w:pStyle w:val="TAL"/>
              <w:rPr>
                <w:szCs w:val="18"/>
              </w:rPr>
            </w:pPr>
            <w:r w:rsidRPr="00B714BE">
              <w:rPr>
                <w:szCs w:val="18"/>
              </w:rPr>
              <w:t>R5-23154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A4982E" w14:textId="7940AF95" w:rsidR="00C23B9C" w:rsidRPr="00B714BE" w:rsidRDefault="00C23B9C" w:rsidP="00C23B9C">
            <w:pPr>
              <w:pStyle w:val="TAL"/>
              <w:rPr>
                <w:szCs w:val="18"/>
              </w:rPr>
            </w:pPr>
            <w:r w:rsidRPr="00B714BE">
              <w:rPr>
                <w:szCs w:val="18"/>
              </w:rPr>
              <w:t>351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6EE35E" w14:textId="419CD460"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157201" w14:textId="388C3A6C"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C35692" w14:textId="3A6B7381" w:rsidR="00C23B9C" w:rsidRPr="00B714BE" w:rsidRDefault="00C23B9C" w:rsidP="00C23B9C">
            <w:pPr>
              <w:pStyle w:val="TAL"/>
              <w:rPr>
                <w:szCs w:val="18"/>
              </w:rPr>
            </w:pPr>
            <w:r w:rsidRPr="00B714BE">
              <w:rPr>
                <w:szCs w:val="18"/>
              </w:rPr>
              <w:t>Correction of eNS_Ph2 TC 9.1.12.3-NSAC Registration Reject</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DDD0071" w14:textId="77777777" w:rsidR="00C23B9C" w:rsidRPr="00B714BE" w:rsidRDefault="00C23B9C" w:rsidP="00C23B9C">
            <w:pPr>
              <w:pStyle w:val="TAL"/>
              <w:rPr>
                <w:szCs w:val="18"/>
              </w:rPr>
            </w:pPr>
            <w:r w:rsidRPr="00B714BE">
              <w:rPr>
                <w:szCs w:val="18"/>
              </w:rPr>
              <w:t>17.2.0</w:t>
            </w:r>
          </w:p>
        </w:tc>
      </w:tr>
      <w:tr w:rsidR="00EC1229" w:rsidRPr="00B714BE" w14:paraId="33BAACF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B8D990"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7F6458"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39678C" w14:textId="75F5968B" w:rsidR="00C23B9C" w:rsidRPr="00B714BE" w:rsidRDefault="00C23B9C" w:rsidP="00C23B9C">
            <w:pPr>
              <w:pStyle w:val="TAL"/>
              <w:rPr>
                <w:szCs w:val="18"/>
              </w:rPr>
            </w:pPr>
            <w:r w:rsidRPr="00B714BE">
              <w:rPr>
                <w:szCs w:val="18"/>
              </w:rPr>
              <w:t>R5-23154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464F10" w14:textId="76AA0903" w:rsidR="00C23B9C" w:rsidRPr="00B714BE" w:rsidRDefault="00C23B9C" w:rsidP="00C23B9C">
            <w:pPr>
              <w:pStyle w:val="TAL"/>
              <w:rPr>
                <w:szCs w:val="18"/>
              </w:rPr>
            </w:pPr>
            <w:r w:rsidRPr="00B714BE">
              <w:rPr>
                <w:szCs w:val="18"/>
              </w:rPr>
              <w:t>351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53CD30" w14:textId="7428B8BD"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F38301" w14:textId="5944263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F58BA9" w14:textId="391F4C86" w:rsidR="00C23B9C" w:rsidRPr="00B714BE" w:rsidRDefault="00C23B9C" w:rsidP="00C23B9C">
            <w:pPr>
              <w:pStyle w:val="TAL"/>
              <w:rPr>
                <w:szCs w:val="18"/>
              </w:rPr>
            </w:pPr>
            <w:r w:rsidRPr="00B714BE">
              <w:rPr>
                <w:szCs w:val="18"/>
              </w:rPr>
              <w:t>Correction of eNS_Ph2 TC 9.1.12.4-NSAC Configuration update</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AFBCB7B" w14:textId="77777777" w:rsidR="00C23B9C" w:rsidRPr="00B714BE" w:rsidRDefault="00C23B9C" w:rsidP="00C23B9C">
            <w:pPr>
              <w:pStyle w:val="TAL"/>
              <w:rPr>
                <w:szCs w:val="18"/>
              </w:rPr>
            </w:pPr>
            <w:r w:rsidRPr="00B714BE">
              <w:rPr>
                <w:szCs w:val="18"/>
              </w:rPr>
              <w:t>17.2.0</w:t>
            </w:r>
          </w:p>
        </w:tc>
      </w:tr>
      <w:tr w:rsidR="00EC1229" w:rsidRPr="00B714BE" w14:paraId="593940F0"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0D906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691D5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96E08E" w14:textId="699D3759" w:rsidR="00C23B9C" w:rsidRPr="00B714BE" w:rsidRDefault="00C23B9C" w:rsidP="00C23B9C">
            <w:pPr>
              <w:pStyle w:val="TAL"/>
              <w:rPr>
                <w:szCs w:val="18"/>
              </w:rPr>
            </w:pPr>
            <w:r w:rsidRPr="00B714BE">
              <w:rPr>
                <w:szCs w:val="18"/>
              </w:rPr>
              <w:t>R5-23154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31748B" w14:textId="267AFA0D" w:rsidR="00C23B9C" w:rsidRPr="00B714BE" w:rsidRDefault="00C23B9C" w:rsidP="00C23B9C">
            <w:pPr>
              <w:pStyle w:val="TAL"/>
              <w:rPr>
                <w:szCs w:val="18"/>
              </w:rPr>
            </w:pPr>
            <w:r w:rsidRPr="00B714BE">
              <w:rPr>
                <w:szCs w:val="18"/>
              </w:rPr>
              <w:t>351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509A84" w14:textId="56D7980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447F43" w14:textId="27F0B73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D307DB" w14:textId="01D2053A" w:rsidR="00C23B9C" w:rsidRPr="00B714BE" w:rsidRDefault="00C23B9C" w:rsidP="00C23B9C">
            <w:pPr>
              <w:pStyle w:val="TAL"/>
              <w:rPr>
                <w:szCs w:val="18"/>
              </w:rPr>
            </w:pPr>
            <w:r w:rsidRPr="00B714BE">
              <w:rPr>
                <w:szCs w:val="18"/>
              </w:rPr>
              <w:t>Correction of eNS_Ph2 TC 9.1.12.5-NSAC De-registra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1E12038" w14:textId="77777777" w:rsidR="00C23B9C" w:rsidRPr="00B714BE" w:rsidRDefault="00C23B9C" w:rsidP="00C23B9C">
            <w:pPr>
              <w:pStyle w:val="TAL"/>
              <w:rPr>
                <w:szCs w:val="18"/>
              </w:rPr>
            </w:pPr>
            <w:r w:rsidRPr="00B714BE">
              <w:rPr>
                <w:szCs w:val="18"/>
              </w:rPr>
              <w:t>17.2.0</w:t>
            </w:r>
          </w:p>
        </w:tc>
      </w:tr>
      <w:tr w:rsidR="00EC1229" w:rsidRPr="00B714BE" w14:paraId="04EEB893"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81215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E83FA6"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DE9C9E" w14:textId="4F613E0D" w:rsidR="00C23B9C" w:rsidRPr="00B714BE" w:rsidRDefault="00C23B9C" w:rsidP="00C23B9C">
            <w:pPr>
              <w:pStyle w:val="TAL"/>
              <w:rPr>
                <w:szCs w:val="18"/>
              </w:rPr>
            </w:pPr>
            <w:r w:rsidRPr="00B714BE">
              <w:rPr>
                <w:szCs w:val="18"/>
              </w:rPr>
              <w:t>R5-23154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2B4704" w14:textId="58B25F73" w:rsidR="00C23B9C" w:rsidRPr="00B714BE" w:rsidRDefault="00C23B9C" w:rsidP="00C23B9C">
            <w:pPr>
              <w:pStyle w:val="TAL"/>
              <w:rPr>
                <w:szCs w:val="18"/>
              </w:rPr>
            </w:pPr>
            <w:r w:rsidRPr="00B714BE">
              <w:rPr>
                <w:szCs w:val="18"/>
              </w:rPr>
              <w:t>356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505AC4" w14:textId="4E0492C5"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B6E3C7" w14:textId="207F812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14D0337" w14:textId="53760EA0" w:rsidR="00C23B9C" w:rsidRPr="00B714BE" w:rsidRDefault="00C23B9C" w:rsidP="00C23B9C">
            <w:pPr>
              <w:pStyle w:val="TAL"/>
              <w:rPr>
                <w:szCs w:val="18"/>
              </w:rPr>
            </w:pPr>
            <w:r w:rsidRPr="00B714BE">
              <w:rPr>
                <w:szCs w:val="18"/>
              </w:rPr>
              <w:t>Update of TC 10.1.8.2- NSAC / PDU session establishment reject / Maximum number of PDU sessions reached / Back-off timer is deactivated</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281181D" w14:textId="77777777" w:rsidR="00C23B9C" w:rsidRPr="00B714BE" w:rsidRDefault="00C23B9C" w:rsidP="00C23B9C">
            <w:pPr>
              <w:pStyle w:val="TAL"/>
              <w:rPr>
                <w:szCs w:val="18"/>
              </w:rPr>
            </w:pPr>
            <w:r w:rsidRPr="00B714BE">
              <w:rPr>
                <w:szCs w:val="18"/>
              </w:rPr>
              <w:t>17.2.0</w:t>
            </w:r>
          </w:p>
        </w:tc>
      </w:tr>
      <w:tr w:rsidR="00EC1229" w:rsidRPr="00B714BE" w14:paraId="42B3EDC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2A04F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0D282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EC9873B" w14:textId="60966810" w:rsidR="00C23B9C" w:rsidRPr="00B714BE" w:rsidRDefault="00C23B9C" w:rsidP="00C23B9C">
            <w:pPr>
              <w:pStyle w:val="TAL"/>
              <w:rPr>
                <w:szCs w:val="18"/>
              </w:rPr>
            </w:pPr>
            <w:r w:rsidRPr="00B714BE">
              <w:rPr>
                <w:szCs w:val="18"/>
              </w:rPr>
              <w:t>R5-23154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455A4F9" w14:textId="568AC375" w:rsidR="00C23B9C" w:rsidRPr="00B714BE" w:rsidRDefault="00C23B9C" w:rsidP="00C23B9C">
            <w:pPr>
              <w:pStyle w:val="TAL"/>
              <w:rPr>
                <w:szCs w:val="18"/>
              </w:rPr>
            </w:pPr>
            <w:r w:rsidRPr="00B714BE">
              <w:rPr>
                <w:szCs w:val="18"/>
              </w:rPr>
              <w:t>360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4A6A352" w14:textId="247936DF"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7D469D7" w14:textId="593ADAE8"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ED29E8" w14:textId="1501CB55" w:rsidR="00C23B9C" w:rsidRPr="00B714BE" w:rsidRDefault="00C23B9C" w:rsidP="00C23B9C">
            <w:pPr>
              <w:pStyle w:val="TAL"/>
              <w:rPr>
                <w:szCs w:val="18"/>
              </w:rPr>
            </w:pPr>
            <w:r w:rsidRPr="00B714BE">
              <w:rPr>
                <w:szCs w:val="18"/>
              </w:rPr>
              <w:t>Correction to eNS test case 9.1.12.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76D8A18" w14:textId="77777777" w:rsidR="00C23B9C" w:rsidRPr="00B714BE" w:rsidRDefault="00C23B9C" w:rsidP="00C23B9C">
            <w:pPr>
              <w:pStyle w:val="TAL"/>
              <w:rPr>
                <w:szCs w:val="18"/>
              </w:rPr>
            </w:pPr>
            <w:r w:rsidRPr="00B714BE">
              <w:rPr>
                <w:szCs w:val="18"/>
              </w:rPr>
              <w:t>17.2.0</w:t>
            </w:r>
          </w:p>
        </w:tc>
      </w:tr>
      <w:tr w:rsidR="00EC1229" w:rsidRPr="00B714BE" w14:paraId="38907842"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53DB0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7261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4C1154" w14:textId="05232ADF" w:rsidR="00C23B9C" w:rsidRPr="00B714BE" w:rsidRDefault="00C23B9C" w:rsidP="00C23B9C">
            <w:pPr>
              <w:pStyle w:val="TAL"/>
              <w:rPr>
                <w:szCs w:val="18"/>
              </w:rPr>
            </w:pPr>
            <w:r w:rsidRPr="00B714BE">
              <w:rPr>
                <w:szCs w:val="18"/>
              </w:rPr>
              <w:t>R5-23155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418201" w14:textId="41ECE493" w:rsidR="00C23B9C" w:rsidRPr="00B714BE" w:rsidRDefault="00C23B9C" w:rsidP="00C23B9C">
            <w:pPr>
              <w:pStyle w:val="TAL"/>
              <w:rPr>
                <w:szCs w:val="18"/>
              </w:rPr>
            </w:pPr>
            <w:r w:rsidRPr="00B714BE">
              <w:rPr>
                <w:szCs w:val="18"/>
              </w:rPr>
              <w:t>346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254CEF" w14:textId="3809C3A1"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054E4E" w14:textId="69A2C45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99EC51" w14:textId="7F9E8EF8" w:rsidR="00C23B9C" w:rsidRPr="00B714BE" w:rsidRDefault="00C23B9C" w:rsidP="00C23B9C">
            <w:pPr>
              <w:pStyle w:val="TAL"/>
              <w:rPr>
                <w:szCs w:val="18"/>
              </w:rPr>
            </w:pPr>
            <w:r w:rsidRPr="00B714BE">
              <w:rPr>
                <w:szCs w:val="18"/>
              </w:rPr>
              <w:t>Update to eNS_Ph2 test case 9.1.12.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D0B9B12" w14:textId="77777777" w:rsidR="00C23B9C" w:rsidRPr="00B714BE" w:rsidRDefault="00C23B9C" w:rsidP="00C23B9C">
            <w:pPr>
              <w:pStyle w:val="TAL"/>
              <w:rPr>
                <w:szCs w:val="18"/>
              </w:rPr>
            </w:pPr>
            <w:r w:rsidRPr="00B714BE">
              <w:rPr>
                <w:szCs w:val="18"/>
              </w:rPr>
              <w:t>17.2.0</w:t>
            </w:r>
          </w:p>
        </w:tc>
      </w:tr>
      <w:tr w:rsidR="00EC1229" w:rsidRPr="00B714BE" w14:paraId="1DD0D92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B3855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0EB837"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BDE182" w14:textId="3130668F" w:rsidR="00C23B9C" w:rsidRPr="00B714BE" w:rsidRDefault="00C23B9C" w:rsidP="00C23B9C">
            <w:pPr>
              <w:pStyle w:val="TAL"/>
              <w:rPr>
                <w:szCs w:val="18"/>
              </w:rPr>
            </w:pPr>
            <w:r w:rsidRPr="00B714BE">
              <w:rPr>
                <w:szCs w:val="18"/>
              </w:rPr>
              <w:t>R5-23155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48115AA" w14:textId="24540B90" w:rsidR="00C23B9C" w:rsidRPr="00B714BE" w:rsidRDefault="00C23B9C" w:rsidP="00C23B9C">
            <w:pPr>
              <w:pStyle w:val="TAL"/>
              <w:rPr>
                <w:szCs w:val="18"/>
              </w:rPr>
            </w:pPr>
            <w:r w:rsidRPr="00B714BE">
              <w:rPr>
                <w:szCs w:val="18"/>
              </w:rPr>
              <w:t>346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28E1A4" w14:textId="474C5CBE"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6523F9" w14:textId="578EBF2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21E7AA" w14:textId="22E6C0A3" w:rsidR="00C23B9C" w:rsidRPr="00B714BE" w:rsidRDefault="00C23B9C" w:rsidP="00C23B9C">
            <w:pPr>
              <w:pStyle w:val="TAL"/>
              <w:rPr>
                <w:szCs w:val="18"/>
              </w:rPr>
            </w:pPr>
            <w:r w:rsidRPr="00B714BE">
              <w:rPr>
                <w:szCs w:val="18"/>
              </w:rPr>
              <w:t>Update to eNS_Ph2 test case 9.1.12.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CC14749" w14:textId="77777777" w:rsidR="00C23B9C" w:rsidRPr="00B714BE" w:rsidRDefault="00C23B9C" w:rsidP="00C23B9C">
            <w:pPr>
              <w:pStyle w:val="TAL"/>
              <w:rPr>
                <w:szCs w:val="18"/>
              </w:rPr>
            </w:pPr>
            <w:r w:rsidRPr="00B714BE">
              <w:rPr>
                <w:szCs w:val="18"/>
              </w:rPr>
              <w:t>17.2.0</w:t>
            </w:r>
          </w:p>
        </w:tc>
      </w:tr>
      <w:tr w:rsidR="00EC1229" w:rsidRPr="00B714BE" w14:paraId="16A2623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4A379"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013DA"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F566330" w14:textId="28DB429C" w:rsidR="00C23B9C" w:rsidRPr="00B714BE" w:rsidRDefault="00C23B9C" w:rsidP="00C23B9C">
            <w:pPr>
              <w:pStyle w:val="TAL"/>
              <w:rPr>
                <w:szCs w:val="18"/>
              </w:rPr>
            </w:pPr>
            <w:r w:rsidRPr="00B714BE">
              <w:rPr>
                <w:szCs w:val="18"/>
              </w:rPr>
              <w:t>R5-23155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283634" w14:textId="1A487571" w:rsidR="00C23B9C" w:rsidRPr="00B714BE" w:rsidRDefault="00C23B9C" w:rsidP="00C23B9C">
            <w:pPr>
              <w:pStyle w:val="TAL"/>
              <w:rPr>
                <w:szCs w:val="18"/>
              </w:rPr>
            </w:pPr>
            <w:r w:rsidRPr="00B714BE">
              <w:rPr>
                <w:szCs w:val="18"/>
              </w:rPr>
              <w:t>346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B435D8" w14:textId="68CE38F4"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98267D9" w14:textId="4A6BDEBA"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AD6DB81" w14:textId="02A6260C" w:rsidR="00C23B9C" w:rsidRPr="00B714BE" w:rsidRDefault="00C23B9C" w:rsidP="00C23B9C">
            <w:pPr>
              <w:pStyle w:val="TAL"/>
              <w:rPr>
                <w:szCs w:val="18"/>
              </w:rPr>
            </w:pPr>
            <w:r w:rsidRPr="00B714BE">
              <w:rPr>
                <w:szCs w:val="18"/>
              </w:rPr>
              <w:t>Addition of new test case 6.1.2.24 for NR slice</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FAFBE61" w14:textId="77777777" w:rsidR="00C23B9C" w:rsidRPr="00B714BE" w:rsidRDefault="00C23B9C" w:rsidP="00C23B9C">
            <w:pPr>
              <w:pStyle w:val="TAL"/>
              <w:rPr>
                <w:szCs w:val="18"/>
              </w:rPr>
            </w:pPr>
            <w:r w:rsidRPr="00B714BE">
              <w:rPr>
                <w:szCs w:val="18"/>
              </w:rPr>
              <w:t>17.2.0</w:t>
            </w:r>
          </w:p>
        </w:tc>
      </w:tr>
      <w:tr w:rsidR="00EC1229" w:rsidRPr="00B714BE" w14:paraId="5017C69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A41C3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DB61F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492CF9" w14:textId="7E971929" w:rsidR="00C23B9C" w:rsidRPr="00B714BE" w:rsidRDefault="00C23B9C" w:rsidP="00C23B9C">
            <w:pPr>
              <w:pStyle w:val="TAL"/>
              <w:rPr>
                <w:szCs w:val="18"/>
              </w:rPr>
            </w:pPr>
            <w:r w:rsidRPr="00B714BE">
              <w:rPr>
                <w:szCs w:val="18"/>
              </w:rPr>
              <w:t>R5-23155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4F1ECE" w14:textId="274C699A" w:rsidR="00C23B9C" w:rsidRPr="00B714BE" w:rsidRDefault="00C23B9C" w:rsidP="00C23B9C">
            <w:pPr>
              <w:pStyle w:val="TAL"/>
              <w:rPr>
                <w:szCs w:val="18"/>
              </w:rPr>
            </w:pPr>
            <w:r w:rsidRPr="00B714BE">
              <w:rPr>
                <w:szCs w:val="18"/>
              </w:rPr>
              <w:t>34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5D9037" w14:textId="397BFF3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0725D7B" w14:textId="64FB3C7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7906CF" w14:textId="30C83597" w:rsidR="00C23B9C" w:rsidRPr="00B714BE" w:rsidRDefault="00C23B9C" w:rsidP="00C23B9C">
            <w:pPr>
              <w:pStyle w:val="TAL"/>
              <w:rPr>
                <w:szCs w:val="18"/>
              </w:rPr>
            </w:pPr>
            <w:r w:rsidRPr="00B714BE">
              <w:rPr>
                <w:szCs w:val="18"/>
              </w:rPr>
              <w:t>Addition of new test case 6.4.2.3 for NR slice</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40705D8" w14:textId="77777777" w:rsidR="00C23B9C" w:rsidRPr="00B714BE" w:rsidRDefault="00C23B9C" w:rsidP="00C23B9C">
            <w:pPr>
              <w:pStyle w:val="TAL"/>
              <w:rPr>
                <w:szCs w:val="18"/>
              </w:rPr>
            </w:pPr>
            <w:r w:rsidRPr="00B714BE">
              <w:rPr>
                <w:szCs w:val="18"/>
              </w:rPr>
              <w:t>17.2.0</w:t>
            </w:r>
          </w:p>
        </w:tc>
      </w:tr>
      <w:tr w:rsidR="00EC1229" w:rsidRPr="00B714BE" w14:paraId="25D4782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0C765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25F91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D10A39" w14:textId="05AD2678" w:rsidR="00C23B9C" w:rsidRPr="00B714BE" w:rsidRDefault="00C23B9C" w:rsidP="00C23B9C">
            <w:pPr>
              <w:pStyle w:val="TAL"/>
              <w:rPr>
                <w:szCs w:val="18"/>
              </w:rPr>
            </w:pPr>
            <w:r w:rsidRPr="00B714BE">
              <w:rPr>
                <w:szCs w:val="18"/>
              </w:rPr>
              <w:t>R5-23157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81E8A6" w14:textId="154ABC3B" w:rsidR="00C23B9C" w:rsidRPr="00B714BE" w:rsidRDefault="00C23B9C" w:rsidP="00C23B9C">
            <w:pPr>
              <w:pStyle w:val="TAL"/>
              <w:rPr>
                <w:szCs w:val="18"/>
              </w:rPr>
            </w:pPr>
            <w:r w:rsidRPr="00B714BE">
              <w:rPr>
                <w:szCs w:val="18"/>
              </w:rPr>
              <w:t>3500</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C70E21" w14:textId="6F23DC9A"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76026D" w14:textId="4DD2F07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47BB6E" w14:textId="633444EE" w:rsidR="00C23B9C" w:rsidRPr="00B714BE" w:rsidRDefault="00C23B9C" w:rsidP="00C23B9C">
            <w:pPr>
              <w:pStyle w:val="TAL"/>
              <w:rPr>
                <w:szCs w:val="18"/>
              </w:rPr>
            </w:pPr>
            <w:r w:rsidRPr="00B714BE">
              <w:rPr>
                <w:szCs w:val="18"/>
              </w:rPr>
              <w:t>Update NE-DC RRC Radio Bearer test case 8.2.3.14.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9EE4EC4" w14:textId="77777777" w:rsidR="00C23B9C" w:rsidRPr="00B714BE" w:rsidRDefault="00C23B9C" w:rsidP="00C23B9C">
            <w:pPr>
              <w:pStyle w:val="TAL"/>
              <w:rPr>
                <w:szCs w:val="18"/>
              </w:rPr>
            </w:pPr>
            <w:r w:rsidRPr="00B714BE">
              <w:rPr>
                <w:szCs w:val="18"/>
              </w:rPr>
              <w:t>17.2.0</w:t>
            </w:r>
          </w:p>
        </w:tc>
      </w:tr>
      <w:tr w:rsidR="00EC1229" w:rsidRPr="00B714BE" w14:paraId="6885B64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3BEE4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31669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38D922" w14:textId="5EA984B6" w:rsidR="00C23B9C" w:rsidRPr="00B714BE" w:rsidRDefault="00C23B9C" w:rsidP="00C23B9C">
            <w:pPr>
              <w:pStyle w:val="TAL"/>
              <w:rPr>
                <w:szCs w:val="18"/>
              </w:rPr>
            </w:pPr>
            <w:r w:rsidRPr="00B714BE">
              <w:rPr>
                <w:szCs w:val="18"/>
              </w:rPr>
              <w:t>R5-23157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6EEF558" w14:textId="3060BEA8" w:rsidR="00C23B9C" w:rsidRPr="00B714BE" w:rsidRDefault="00C23B9C" w:rsidP="00C23B9C">
            <w:pPr>
              <w:pStyle w:val="TAL"/>
              <w:rPr>
                <w:szCs w:val="18"/>
              </w:rPr>
            </w:pPr>
            <w:r w:rsidRPr="00B714BE">
              <w:rPr>
                <w:szCs w:val="18"/>
              </w:rPr>
              <w:t>350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4724E1" w14:textId="0A7F054E"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C5ECBDD" w14:textId="45FB45B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BFCE81" w14:textId="65965341" w:rsidR="00C23B9C" w:rsidRPr="00B714BE" w:rsidRDefault="00C23B9C" w:rsidP="00C23B9C">
            <w:pPr>
              <w:pStyle w:val="TAL"/>
              <w:rPr>
                <w:szCs w:val="18"/>
              </w:rPr>
            </w:pPr>
            <w:r w:rsidRPr="00B714BE">
              <w:rPr>
                <w:szCs w:val="18"/>
              </w:rPr>
              <w:t>Addition of NE-DC RRC Radio Bearer test case 8.2.3.17.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861EFF2" w14:textId="77777777" w:rsidR="00C23B9C" w:rsidRPr="00B714BE" w:rsidRDefault="00C23B9C" w:rsidP="00C23B9C">
            <w:pPr>
              <w:pStyle w:val="TAL"/>
              <w:rPr>
                <w:szCs w:val="18"/>
              </w:rPr>
            </w:pPr>
            <w:r w:rsidRPr="00B714BE">
              <w:rPr>
                <w:szCs w:val="18"/>
              </w:rPr>
              <w:t>17.2.0</w:t>
            </w:r>
          </w:p>
        </w:tc>
      </w:tr>
      <w:tr w:rsidR="00EC1229" w:rsidRPr="00B714BE" w14:paraId="778190C0"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5E8E7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8D2AF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B58870" w14:textId="28552005" w:rsidR="00C23B9C" w:rsidRPr="00B714BE" w:rsidRDefault="00C23B9C" w:rsidP="00C23B9C">
            <w:pPr>
              <w:pStyle w:val="TAL"/>
              <w:rPr>
                <w:szCs w:val="18"/>
              </w:rPr>
            </w:pPr>
            <w:r w:rsidRPr="00B714BE">
              <w:rPr>
                <w:szCs w:val="18"/>
              </w:rPr>
              <w:t>R5-23157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401A8F" w14:textId="53AF8401" w:rsidR="00C23B9C" w:rsidRPr="00B714BE" w:rsidRDefault="00C23B9C" w:rsidP="00C23B9C">
            <w:pPr>
              <w:pStyle w:val="TAL"/>
              <w:rPr>
                <w:szCs w:val="18"/>
              </w:rPr>
            </w:pPr>
            <w:r w:rsidRPr="00B714BE">
              <w:rPr>
                <w:szCs w:val="18"/>
              </w:rPr>
              <w:t>350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47D30B" w14:textId="0F680F7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780078" w14:textId="2626917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B6F3A1" w14:textId="7BDF6DB6" w:rsidR="00C23B9C" w:rsidRPr="00B714BE" w:rsidRDefault="00C23B9C" w:rsidP="00C23B9C">
            <w:pPr>
              <w:pStyle w:val="TAL"/>
              <w:rPr>
                <w:szCs w:val="18"/>
              </w:rPr>
            </w:pPr>
            <w:r w:rsidRPr="00B714BE">
              <w:rPr>
                <w:szCs w:val="18"/>
              </w:rPr>
              <w:t>Addition of NE-DC RRC Radio Bearer test case 8.2.7.3.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AAD4107" w14:textId="77777777" w:rsidR="00C23B9C" w:rsidRPr="00B714BE" w:rsidRDefault="00C23B9C" w:rsidP="00C23B9C">
            <w:pPr>
              <w:pStyle w:val="TAL"/>
              <w:rPr>
                <w:szCs w:val="18"/>
              </w:rPr>
            </w:pPr>
            <w:r w:rsidRPr="00B714BE">
              <w:rPr>
                <w:szCs w:val="18"/>
              </w:rPr>
              <w:t>17.2.0</w:t>
            </w:r>
          </w:p>
        </w:tc>
      </w:tr>
      <w:tr w:rsidR="00EC1229" w:rsidRPr="00B714BE" w14:paraId="4074E8A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AA344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A3E16F"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0C12CD" w14:textId="64BA3ADA" w:rsidR="00C23B9C" w:rsidRPr="00B714BE" w:rsidRDefault="00C23B9C" w:rsidP="00C23B9C">
            <w:pPr>
              <w:pStyle w:val="TAL"/>
              <w:rPr>
                <w:szCs w:val="18"/>
              </w:rPr>
            </w:pPr>
            <w:r w:rsidRPr="00B714BE">
              <w:rPr>
                <w:szCs w:val="18"/>
              </w:rPr>
              <w:t>R5-23157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3A1426" w14:textId="30A83DE8" w:rsidR="00C23B9C" w:rsidRPr="00B714BE" w:rsidRDefault="00C23B9C" w:rsidP="00C23B9C">
            <w:pPr>
              <w:pStyle w:val="TAL"/>
              <w:rPr>
                <w:szCs w:val="18"/>
              </w:rPr>
            </w:pPr>
            <w:r w:rsidRPr="00B714BE">
              <w:rPr>
                <w:szCs w:val="18"/>
              </w:rPr>
              <w:t>344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23A8D5" w14:textId="415BAA6C"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10C19B" w14:textId="74A5D376"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E02311" w14:textId="78526928" w:rsidR="00C23B9C" w:rsidRPr="00B714BE" w:rsidRDefault="00C23B9C" w:rsidP="00C23B9C">
            <w:pPr>
              <w:pStyle w:val="TAL"/>
              <w:rPr>
                <w:szCs w:val="18"/>
              </w:rPr>
            </w:pPr>
            <w:r w:rsidRPr="00B714BE">
              <w:rPr>
                <w:szCs w:val="18"/>
              </w:rPr>
              <w:t>Corrections to Bandwidth Part TC 7.1.1.8.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5ADE8CB" w14:textId="77777777" w:rsidR="00C23B9C" w:rsidRPr="00B714BE" w:rsidRDefault="00C23B9C" w:rsidP="00C23B9C">
            <w:pPr>
              <w:pStyle w:val="TAL"/>
              <w:rPr>
                <w:szCs w:val="18"/>
              </w:rPr>
            </w:pPr>
            <w:r w:rsidRPr="00B714BE">
              <w:rPr>
                <w:szCs w:val="18"/>
              </w:rPr>
              <w:t>17.2.0</w:t>
            </w:r>
          </w:p>
        </w:tc>
      </w:tr>
      <w:tr w:rsidR="00EC1229" w:rsidRPr="00B714BE" w14:paraId="66A9317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3AFB38"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C48F5A"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BC3AD9" w14:textId="5770B1A2" w:rsidR="00C23B9C" w:rsidRPr="00B714BE" w:rsidRDefault="00C23B9C" w:rsidP="00C23B9C">
            <w:pPr>
              <w:pStyle w:val="TAL"/>
              <w:rPr>
                <w:szCs w:val="18"/>
              </w:rPr>
            </w:pPr>
            <w:r w:rsidRPr="00B714BE">
              <w:rPr>
                <w:szCs w:val="18"/>
              </w:rPr>
              <w:t>R5-23157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2A77CA" w14:textId="18AE5B18" w:rsidR="00C23B9C" w:rsidRPr="00B714BE" w:rsidRDefault="00C23B9C" w:rsidP="00C23B9C">
            <w:pPr>
              <w:pStyle w:val="TAL"/>
              <w:rPr>
                <w:szCs w:val="18"/>
              </w:rPr>
            </w:pPr>
            <w:r w:rsidRPr="00B714BE">
              <w:rPr>
                <w:szCs w:val="18"/>
              </w:rPr>
              <w:t>358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425BDE" w14:textId="73E959B1"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CB4B88" w14:textId="5A22E16C"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1D9239" w14:textId="6839696C" w:rsidR="00C23B9C" w:rsidRPr="00B714BE" w:rsidRDefault="00C23B9C" w:rsidP="00C23B9C">
            <w:pPr>
              <w:pStyle w:val="TAL"/>
              <w:rPr>
                <w:szCs w:val="18"/>
              </w:rPr>
            </w:pPr>
            <w:r w:rsidRPr="00B714BE">
              <w:rPr>
                <w:szCs w:val="18"/>
              </w:rPr>
              <w:t>Correction to NR TC 8.1.4.4.3-Conditional Handover</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27F6B41" w14:textId="77777777" w:rsidR="00C23B9C" w:rsidRPr="00B714BE" w:rsidRDefault="00C23B9C" w:rsidP="00C23B9C">
            <w:pPr>
              <w:pStyle w:val="TAL"/>
              <w:rPr>
                <w:szCs w:val="18"/>
              </w:rPr>
            </w:pPr>
            <w:r w:rsidRPr="00B714BE">
              <w:rPr>
                <w:szCs w:val="18"/>
              </w:rPr>
              <w:t>17.2.0</w:t>
            </w:r>
          </w:p>
        </w:tc>
      </w:tr>
      <w:tr w:rsidR="00EC1229" w:rsidRPr="00B714BE" w14:paraId="1631BA7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D9819C"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4E126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25570F" w14:textId="195B7809" w:rsidR="00C23B9C" w:rsidRPr="00B714BE" w:rsidRDefault="00C23B9C" w:rsidP="00C23B9C">
            <w:pPr>
              <w:pStyle w:val="TAL"/>
              <w:rPr>
                <w:szCs w:val="18"/>
              </w:rPr>
            </w:pPr>
            <w:r w:rsidRPr="00B714BE">
              <w:rPr>
                <w:szCs w:val="18"/>
              </w:rPr>
              <w:t>R5-23158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89992A" w14:textId="072ECB79" w:rsidR="00C23B9C" w:rsidRPr="00B714BE" w:rsidRDefault="00C23B9C" w:rsidP="00C23B9C">
            <w:pPr>
              <w:pStyle w:val="TAL"/>
              <w:rPr>
                <w:szCs w:val="18"/>
              </w:rPr>
            </w:pPr>
            <w:r w:rsidRPr="00B714BE">
              <w:rPr>
                <w:szCs w:val="18"/>
              </w:rPr>
              <w:t>361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FC5BB5F" w14:textId="29408F44"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B2008F" w14:textId="2CC4E0EC"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ACC27A6" w14:textId="53C97238" w:rsidR="00C23B9C" w:rsidRPr="00B714BE" w:rsidRDefault="00C23B9C" w:rsidP="00C23B9C">
            <w:pPr>
              <w:pStyle w:val="TAL"/>
              <w:rPr>
                <w:szCs w:val="18"/>
              </w:rPr>
            </w:pPr>
            <w:r w:rsidRPr="00B714BE">
              <w:rPr>
                <w:szCs w:val="18"/>
              </w:rPr>
              <w:t>Addition of test case for RRC downlink segmenta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519B989" w14:textId="77777777" w:rsidR="00C23B9C" w:rsidRPr="00B714BE" w:rsidRDefault="00C23B9C" w:rsidP="00C23B9C">
            <w:pPr>
              <w:pStyle w:val="TAL"/>
              <w:rPr>
                <w:szCs w:val="18"/>
              </w:rPr>
            </w:pPr>
            <w:r w:rsidRPr="00B714BE">
              <w:rPr>
                <w:szCs w:val="18"/>
              </w:rPr>
              <w:t>17.2.0</w:t>
            </w:r>
          </w:p>
        </w:tc>
      </w:tr>
      <w:tr w:rsidR="00EC1229" w:rsidRPr="00B714BE" w14:paraId="793A5EE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DC0B8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B4475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20A427" w14:textId="65189F20" w:rsidR="00C23B9C" w:rsidRPr="00B714BE" w:rsidRDefault="00C23B9C" w:rsidP="00C23B9C">
            <w:pPr>
              <w:pStyle w:val="TAL"/>
              <w:rPr>
                <w:szCs w:val="18"/>
              </w:rPr>
            </w:pPr>
            <w:r w:rsidRPr="00B714BE">
              <w:rPr>
                <w:szCs w:val="18"/>
              </w:rPr>
              <w:t>R5-23158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64628B6" w14:textId="17F58093" w:rsidR="00C23B9C" w:rsidRPr="00B714BE" w:rsidRDefault="00C23B9C" w:rsidP="00C23B9C">
            <w:pPr>
              <w:pStyle w:val="TAL"/>
              <w:rPr>
                <w:szCs w:val="18"/>
              </w:rPr>
            </w:pPr>
            <w:r w:rsidRPr="00B714BE">
              <w:rPr>
                <w:szCs w:val="18"/>
              </w:rPr>
              <w:t>355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949EF7" w14:textId="40523BC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A34332" w14:textId="2DCC19DC"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55AA5C" w14:textId="29B5A05A" w:rsidR="00C23B9C" w:rsidRPr="00B714BE" w:rsidRDefault="00C23B9C" w:rsidP="00C23B9C">
            <w:pPr>
              <w:pStyle w:val="TAL"/>
              <w:rPr>
                <w:szCs w:val="18"/>
              </w:rPr>
            </w:pPr>
            <w:r w:rsidRPr="00B714BE">
              <w:rPr>
                <w:szCs w:val="18"/>
              </w:rPr>
              <w:t>Correction to EPS Fallback test case 11.1.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775530F" w14:textId="77777777" w:rsidR="00C23B9C" w:rsidRPr="00B714BE" w:rsidRDefault="00C23B9C" w:rsidP="00C23B9C">
            <w:pPr>
              <w:pStyle w:val="TAL"/>
              <w:rPr>
                <w:szCs w:val="18"/>
              </w:rPr>
            </w:pPr>
            <w:r w:rsidRPr="00B714BE">
              <w:rPr>
                <w:szCs w:val="18"/>
              </w:rPr>
              <w:t>17.2.0</w:t>
            </w:r>
          </w:p>
        </w:tc>
      </w:tr>
      <w:tr w:rsidR="00EC1229" w:rsidRPr="00B714BE" w14:paraId="62DBB57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EA020D"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5D6CA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1D80BB" w14:textId="7C9D6EC1" w:rsidR="00C23B9C" w:rsidRPr="00B714BE" w:rsidRDefault="00C23B9C" w:rsidP="00C23B9C">
            <w:pPr>
              <w:pStyle w:val="TAL"/>
              <w:rPr>
                <w:szCs w:val="18"/>
              </w:rPr>
            </w:pPr>
            <w:r w:rsidRPr="00B714BE">
              <w:rPr>
                <w:szCs w:val="18"/>
              </w:rPr>
              <w:t>R5-231583</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E065C5" w14:textId="0A08DB3A" w:rsidR="00C23B9C" w:rsidRPr="00B714BE" w:rsidRDefault="00C23B9C" w:rsidP="00C23B9C">
            <w:pPr>
              <w:pStyle w:val="TAL"/>
              <w:rPr>
                <w:szCs w:val="18"/>
              </w:rPr>
            </w:pPr>
            <w:r w:rsidRPr="00B714BE">
              <w:rPr>
                <w:szCs w:val="18"/>
              </w:rPr>
              <w:t>356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ACF641" w14:textId="10CEEC6E"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700496" w14:textId="6D50FFD1"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6CDAC3" w14:textId="0F5FE36A" w:rsidR="00C23B9C" w:rsidRPr="00B714BE" w:rsidRDefault="00C23B9C" w:rsidP="00C23B9C">
            <w:pPr>
              <w:pStyle w:val="TAL"/>
              <w:rPr>
                <w:szCs w:val="18"/>
              </w:rPr>
            </w:pPr>
            <w:r w:rsidRPr="00B714BE">
              <w:rPr>
                <w:szCs w:val="18"/>
              </w:rPr>
              <w:t>Update of TC 12.2.1.6- Inter-carrier concurrent operation / Sidelink communication / RRC_CONNECTED / Recep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41156BD" w14:textId="77777777" w:rsidR="00C23B9C" w:rsidRPr="00B714BE" w:rsidRDefault="00C23B9C" w:rsidP="00C23B9C">
            <w:pPr>
              <w:pStyle w:val="TAL"/>
              <w:rPr>
                <w:szCs w:val="18"/>
              </w:rPr>
            </w:pPr>
            <w:r w:rsidRPr="00B714BE">
              <w:rPr>
                <w:szCs w:val="18"/>
              </w:rPr>
              <w:t>17.2.0</w:t>
            </w:r>
          </w:p>
        </w:tc>
      </w:tr>
      <w:tr w:rsidR="00EC1229" w:rsidRPr="00B714BE" w14:paraId="2DE48CBC"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339F2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6D03DE"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3A22C2" w14:textId="3EAEE40A" w:rsidR="00C23B9C" w:rsidRPr="00B714BE" w:rsidRDefault="00C23B9C" w:rsidP="00C23B9C">
            <w:pPr>
              <w:pStyle w:val="TAL"/>
              <w:rPr>
                <w:szCs w:val="18"/>
              </w:rPr>
            </w:pPr>
            <w:r w:rsidRPr="00B714BE">
              <w:rPr>
                <w:szCs w:val="18"/>
              </w:rPr>
              <w:t>R5-23158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542E6A" w14:textId="5772D62E" w:rsidR="00C23B9C" w:rsidRPr="00B714BE" w:rsidRDefault="00C23B9C" w:rsidP="00C23B9C">
            <w:pPr>
              <w:pStyle w:val="TAL"/>
              <w:rPr>
                <w:szCs w:val="18"/>
              </w:rPr>
            </w:pPr>
            <w:r w:rsidRPr="00B714BE">
              <w:rPr>
                <w:szCs w:val="18"/>
              </w:rPr>
              <w:t>3542</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C856C5A" w14:textId="6B8F9A38"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59A9C59" w14:textId="7F1C4BA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6CF2A7" w14:textId="6F840F55" w:rsidR="00C23B9C" w:rsidRPr="00B714BE" w:rsidRDefault="00C23B9C" w:rsidP="00C23B9C">
            <w:pPr>
              <w:pStyle w:val="TAL"/>
              <w:rPr>
                <w:szCs w:val="18"/>
              </w:rPr>
            </w:pPr>
            <w:r w:rsidRPr="00B714BE">
              <w:rPr>
                <w:szCs w:val="18"/>
              </w:rPr>
              <w:t>Corrections to testcase 8.2.6.3.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9A5AEDC" w14:textId="77777777" w:rsidR="00C23B9C" w:rsidRPr="00B714BE" w:rsidRDefault="00C23B9C" w:rsidP="00C23B9C">
            <w:pPr>
              <w:pStyle w:val="TAL"/>
              <w:rPr>
                <w:szCs w:val="18"/>
              </w:rPr>
            </w:pPr>
            <w:r w:rsidRPr="00B714BE">
              <w:rPr>
                <w:szCs w:val="18"/>
              </w:rPr>
              <w:t>17.2.0</w:t>
            </w:r>
          </w:p>
        </w:tc>
      </w:tr>
      <w:tr w:rsidR="00EC1229" w:rsidRPr="00B714BE" w14:paraId="67E019A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01E54B"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C62552"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9281AB" w14:textId="566F2C46" w:rsidR="00C23B9C" w:rsidRPr="00B714BE" w:rsidRDefault="00C23B9C" w:rsidP="00C23B9C">
            <w:pPr>
              <w:pStyle w:val="TAL"/>
              <w:rPr>
                <w:szCs w:val="18"/>
              </w:rPr>
            </w:pPr>
            <w:r w:rsidRPr="00B714BE">
              <w:rPr>
                <w:szCs w:val="18"/>
              </w:rPr>
              <w:t>R5-23158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8576E2" w14:textId="7B903D6E" w:rsidR="00C23B9C" w:rsidRPr="00B714BE" w:rsidRDefault="00C23B9C" w:rsidP="00C23B9C">
            <w:pPr>
              <w:pStyle w:val="TAL"/>
              <w:rPr>
                <w:szCs w:val="18"/>
              </w:rPr>
            </w:pPr>
            <w:r w:rsidRPr="00B714BE">
              <w:rPr>
                <w:szCs w:val="18"/>
              </w:rPr>
              <w:t>354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2E7605" w14:textId="6791A27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F728750" w14:textId="591292A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BDFEAC" w14:textId="035471BA" w:rsidR="00C23B9C" w:rsidRPr="00B714BE" w:rsidRDefault="00C23B9C" w:rsidP="00C23B9C">
            <w:pPr>
              <w:pStyle w:val="TAL"/>
              <w:rPr>
                <w:szCs w:val="18"/>
              </w:rPr>
            </w:pPr>
            <w:r w:rsidRPr="00B714BE">
              <w:rPr>
                <w:szCs w:val="18"/>
              </w:rPr>
              <w:t>Corrections to testcase 8.2.6.3.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EDFFB00" w14:textId="77777777" w:rsidR="00C23B9C" w:rsidRPr="00B714BE" w:rsidRDefault="00C23B9C" w:rsidP="00C23B9C">
            <w:pPr>
              <w:pStyle w:val="TAL"/>
              <w:rPr>
                <w:szCs w:val="18"/>
              </w:rPr>
            </w:pPr>
            <w:r w:rsidRPr="00B714BE">
              <w:rPr>
                <w:szCs w:val="18"/>
              </w:rPr>
              <w:t>17.2.0</w:t>
            </w:r>
          </w:p>
        </w:tc>
      </w:tr>
      <w:tr w:rsidR="00EC1229" w:rsidRPr="00B714BE" w14:paraId="0FBE52D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82D504"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32CB01"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A2A2F5" w14:textId="02024EB4" w:rsidR="00C23B9C" w:rsidRPr="00B714BE" w:rsidRDefault="00C23B9C" w:rsidP="00C23B9C">
            <w:pPr>
              <w:pStyle w:val="TAL"/>
              <w:rPr>
                <w:szCs w:val="18"/>
              </w:rPr>
            </w:pPr>
            <w:r w:rsidRPr="00B714BE">
              <w:rPr>
                <w:szCs w:val="18"/>
              </w:rPr>
              <w:t>R5-231587</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525051" w14:textId="389138A8" w:rsidR="00C23B9C" w:rsidRPr="00B714BE" w:rsidRDefault="00C23B9C" w:rsidP="00C23B9C">
            <w:pPr>
              <w:pStyle w:val="TAL"/>
              <w:rPr>
                <w:szCs w:val="18"/>
              </w:rPr>
            </w:pPr>
            <w:r w:rsidRPr="00B714BE">
              <w:rPr>
                <w:szCs w:val="18"/>
              </w:rPr>
              <w:t>356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E01FED" w14:textId="36376803"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357B2C" w14:textId="069E12E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5C32A0A" w14:textId="40FBEDAF" w:rsidR="00C23B9C" w:rsidRPr="00B714BE" w:rsidRDefault="00C23B9C" w:rsidP="00C23B9C">
            <w:pPr>
              <w:pStyle w:val="TAL"/>
              <w:rPr>
                <w:szCs w:val="18"/>
              </w:rPr>
            </w:pPr>
            <w:r w:rsidRPr="00B714BE">
              <w:rPr>
                <w:szCs w:val="18"/>
              </w:rPr>
              <w:t>Move RedCap TC 8.1.3.4.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B30A06A" w14:textId="77777777" w:rsidR="00C23B9C" w:rsidRPr="00B714BE" w:rsidRDefault="00C23B9C" w:rsidP="00C23B9C">
            <w:pPr>
              <w:pStyle w:val="TAL"/>
              <w:rPr>
                <w:szCs w:val="18"/>
              </w:rPr>
            </w:pPr>
            <w:r w:rsidRPr="00B714BE">
              <w:rPr>
                <w:szCs w:val="18"/>
              </w:rPr>
              <w:t>17.2.0</w:t>
            </w:r>
          </w:p>
        </w:tc>
      </w:tr>
      <w:tr w:rsidR="00EC1229" w:rsidRPr="00B714BE" w14:paraId="7A42D341"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3540A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FE7A59"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A871D6" w14:textId="2D91F7A1" w:rsidR="00C23B9C" w:rsidRPr="00B714BE" w:rsidRDefault="00C23B9C" w:rsidP="00C23B9C">
            <w:pPr>
              <w:pStyle w:val="TAL"/>
              <w:rPr>
                <w:szCs w:val="18"/>
              </w:rPr>
            </w:pPr>
            <w:r w:rsidRPr="00B714BE">
              <w:rPr>
                <w:szCs w:val="18"/>
              </w:rPr>
              <w:t>R5-231589</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23FFD9" w14:textId="7948239F" w:rsidR="00C23B9C" w:rsidRPr="00B714BE" w:rsidRDefault="00C23B9C" w:rsidP="00C23B9C">
            <w:pPr>
              <w:pStyle w:val="TAL"/>
              <w:rPr>
                <w:szCs w:val="18"/>
              </w:rPr>
            </w:pPr>
            <w:r w:rsidRPr="00B714BE">
              <w:rPr>
                <w:szCs w:val="18"/>
              </w:rPr>
              <w:t>3453</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1B1142" w14:textId="5F8B86B1"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71DA42" w14:textId="06BB1EE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CEE22D" w14:textId="19854B99" w:rsidR="00C23B9C" w:rsidRPr="00B714BE" w:rsidRDefault="00C23B9C" w:rsidP="00C23B9C">
            <w:pPr>
              <w:pStyle w:val="TAL"/>
              <w:rPr>
                <w:szCs w:val="18"/>
              </w:rPr>
            </w:pPr>
            <w:r w:rsidRPr="00B714BE">
              <w:rPr>
                <w:szCs w:val="18"/>
              </w:rPr>
              <w:t>Corrections to SDT TC 7.1.1.13.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9C7CE22" w14:textId="77777777" w:rsidR="00C23B9C" w:rsidRPr="00B714BE" w:rsidRDefault="00C23B9C" w:rsidP="00C23B9C">
            <w:pPr>
              <w:pStyle w:val="TAL"/>
              <w:rPr>
                <w:szCs w:val="18"/>
              </w:rPr>
            </w:pPr>
            <w:r w:rsidRPr="00B714BE">
              <w:rPr>
                <w:szCs w:val="18"/>
              </w:rPr>
              <w:t>17.2.0</w:t>
            </w:r>
          </w:p>
        </w:tc>
      </w:tr>
      <w:tr w:rsidR="00EC1229" w:rsidRPr="00B714BE" w14:paraId="7B138B79"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952DC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0A122C"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67E485" w14:textId="53D5A3B8" w:rsidR="00C23B9C" w:rsidRPr="00B714BE" w:rsidRDefault="00C23B9C" w:rsidP="00C23B9C">
            <w:pPr>
              <w:pStyle w:val="TAL"/>
              <w:rPr>
                <w:szCs w:val="18"/>
              </w:rPr>
            </w:pPr>
            <w:r w:rsidRPr="00B714BE">
              <w:rPr>
                <w:szCs w:val="18"/>
              </w:rPr>
              <w:t>R5-23159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B6A78B" w14:textId="539E2FC8" w:rsidR="00C23B9C" w:rsidRPr="00B714BE" w:rsidRDefault="00C23B9C" w:rsidP="00C23B9C">
            <w:pPr>
              <w:pStyle w:val="TAL"/>
              <w:rPr>
                <w:szCs w:val="18"/>
              </w:rPr>
            </w:pPr>
            <w:r w:rsidRPr="00B714BE">
              <w:rPr>
                <w:szCs w:val="18"/>
              </w:rPr>
              <w:t>345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46688B" w14:textId="769BE2A5"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D258FCF" w14:textId="5552CFB9"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0AE6F2" w14:textId="2C4E7EAF" w:rsidR="00C23B9C" w:rsidRPr="00B714BE" w:rsidRDefault="00C23B9C" w:rsidP="00C23B9C">
            <w:pPr>
              <w:pStyle w:val="TAL"/>
              <w:rPr>
                <w:szCs w:val="18"/>
              </w:rPr>
            </w:pPr>
            <w:r w:rsidRPr="00B714BE">
              <w:rPr>
                <w:szCs w:val="18"/>
              </w:rPr>
              <w:t>Corrections to SDT TC 7.1.1.13.2</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E4A9760" w14:textId="77777777" w:rsidR="00C23B9C" w:rsidRPr="00B714BE" w:rsidRDefault="00C23B9C" w:rsidP="00C23B9C">
            <w:pPr>
              <w:pStyle w:val="TAL"/>
              <w:rPr>
                <w:szCs w:val="18"/>
              </w:rPr>
            </w:pPr>
            <w:r w:rsidRPr="00B714BE">
              <w:rPr>
                <w:szCs w:val="18"/>
              </w:rPr>
              <w:t>17.2.0</w:t>
            </w:r>
          </w:p>
        </w:tc>
      </w:tr>
      <w:tr w:rsidR="00EC1229" w:rsidRPr="00B714BE" w14:paraId="16A221DE"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71622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CF274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2339C4" w14:textId="45F6BE95" w:rsidR="00C23B9C" w:rsidRPr="00B714BE" w:rsidRDefault="00C23B9C" w:rsidP="00C23B9C">
            <w:pPr>
              <w:pStyle w:val="TAL"/>
              <w:rPr>
                <w:szCs w:val="18"/>
              </w:rPr>
            </w:pPr>
            <w:r w:rsidRPr="00B714BE">
              <w:rPr>
                <w:szCs w:val="18"/>
              </w:rPr>
              <w:t>R5-231591</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6C0605" w14:textId="64F7C8BE" w:rsidR="00C23B9C" w:rsidRPr="00B714BE" w:rsidRDefault="00C23B9C" w:rsidP="00C23B9C">
            <w:pPr>
              <w:pStyle w:val="TAL"/>
              <w:rPr>
                <w:szCs w:val="18"/>
              </w:rPr>
            </w:pPr>
            <w:r w:rsidRPr="00B714BE">
              <w:rPr>
                <w:szCs w:val="18"/>
              </w:rPr>
              <w:t>352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2FC449" w14:textId="10DD0761"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89EF86" w14:textId="0A70CC5D"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6B6BAB4" w14:textId="045182FA" w:rsidR="00C23B9C" w:rsidRPr="00B714BE" w:rsidRDefault="00C23B9C" w:rsidP="00C23B9C">
            <w:pPr>
              <w:pStyle w:val="TAL"/>
              <w:rPr>
                <w:szCs w:val="18"/>
              </w:rPr>
            </w:pPr>
            <w:r w:rsidRPr="00B714BE">
              <w:rPr>
                <w:szCs w:val="18"/>
              </w:rPr>
              <w:t>Addition of SDT TC 7.1.1.13.5-cg-SDT-TimeAlignmentTimer</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B2548C2" w14:textId="77777777" w:rsidR="00C23B9C" w:rsidRPr="00B714BE" w:rsidRDefault="00C23B9C" w:rsidP="00C23B9C">
            <w:pPr>
              <w:pStyle w:val="TAL"/>
              <w:rPr>
                <w:szCs w:val="18"/>
              </w:rPr>
            </w:pPr>
            <w:r w:rsidRPr="00B714BE">
              <w:rPr>
                <w:szCs w:val="18"/>
              </w:rPr>
              <w:t>17.2.0</w:t>
            </w:r>
          </w:p>
        </w:tc>
      </w:tr>
      <w:tr w:rsidR="00EC1229" w:rsidRPr="00B714BE" w14:paraId="497501BB"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6D68BF"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5840B4"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B700A5" w14:textId="25FA33D2" w:rsidR="00C23B9C" w:rsidRPr="00B714BE" w:rsidRDefault="00C23B9C" w:rsidP="00C23B9C">
            <w:pPr>
              <w:pStyle w:val="TAL"/>
              <w:rPr>
                <w:szCs w:val="18"/>
              </w:rPr>
            </w:pPr>
            <w:r w:rsidRPr="00B714BE">
              <w:rPr>
                <w:szCs w:val="18"/>
              </w:rPr>
              <w:t>R5-231592</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A0B02E" w14:textId="245CC123" w:rsidR="00C23B9C" w:rsidRPr="00B714BE" w:rsidRDefault="00C23B9C" w:rsidP="00C23B9C">
            <w:pPr>
              <w:pStyle w:val="TAL"/>
              <w:rPr>
                <w:szCs w:val="18"/>
              </w:rPr>
            </w:pPr>
            <w:r w:rsidRPr="00B714BE">
              <w:rPr>
                <w:szCs w:val="18"/>
              </w:rPr>
              <w:t>352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93A051" w14:textId="156A1BC8"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7A0178" w14:textId="22B886BF"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971B5B" w14:textId="7C8F5466" w:rsidR="00C23B9C" w:rsidRPr="00B714BE" w:rsidRDefault="00C23B9C" w:rsidP="00C23B9C">
            <w:pPr>
              <w:pStyle w:val="TAL"/>
              <w:rPr>
                <w:szCs w:val="18"/>
              </w:rPr>
            </w:pPr>
            <w:r w:rsidRPr="00B714BE">
              <w:rPr>
                <w:szCs w:val="18"/>
              </w:rPr>
              <w:t>Addition of SDT TC 8.1.5.13.1-CG-SDT Success</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20145D5" w14:textId="77777777" w:rsidR="00C23B9C" w:rsidRPr="00B714BE" w:rsidRDefault="00C23B9C" w:rsidP="00C23B9C">
            <w:pPr>
              <w:pStyle w:val="TAL"/>
              <w:rPr>
                <w:szCs w:val="18"/>
              </w:rPr>
            </w:pPr>
            <w:r w:rsidRPr="00B714BE">
              <w:rPr>
                <w:szCs w:val="18"/>
              </w:rPr>
              <w:t>17.2.0</w:t>
            </w:r>
          </w:p>
        </w:tc>
      </w:tr>
      <w:tr w:rsidR="00EC1229" w:rsidRPr="00B714BE" w14:paraId="47943C0F"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347151"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EC06AB"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C8AA95" w14:textId="0AA2C307" w:rsidR="00C23B9C" w:rsidRPr="00B714BE" w:rsidRDefault="00C23B9C" w:rsidP="00C23B9C">
            <w:pPr>
              <w:pStyle w:val="TAL"/>
              <w:rPr>
                <w:szCs w:val="18"/>
              </w:rPr>
            </w:pPr>
            <w:r w:rsidRPr="00B714BE">
              <w:rPr>
                <w:szCs w:val="18"/>
              </w:rPr>
              <w:t>R5-23159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44F583" w14:textId="1C1624FB" w:rsidR="00C23B9C" w:rsidRPr="00B714BE" w:rsidRDefault="00C23B9C" w:rsidP="00C23B9C">
            <w:pPr>
              <w:pStyle w:val="TAL"/>
              <w:rPr>
                <w:szCs w:val="18"/>
              </w:rPr>
            </w:pPr>
            <w:r w:rsidRPr="00B714BE">
              <w:rPr>
                <w:szCs w:val="18"/>
              </w:rPr>
              <w:t>3544</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8B8532" w14:textId="189571A0"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81AA81" w14:textId="3834C2B2"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76DA72" w14:textId="720D9FB8" w:rsidR="00C23B9C" w:rsidRPr="00B714BE" w:rsidRDefault="00C23B9C" w:rsidP="00C23B9C">
            <w:pPr>
              <w:pStyle w:val="TAL"/>
              <w:rPr>
                <w:szCs w:val="18"/>
              </w:rPr>
            </w:pPr>
            <w:r w:rsidRPr="00B714BE">
              <w:rPr>
                <w:szCs w:val="18"/>
              </w:rPr>
              <w:t>Addition of testcase 8.1.5.13.3 Data on non-SDT Radio Bearers</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AA7417A" w14:textId="77777777" w:rsidR="00C23B9C" w:rsidRPr="00B714BE" w:rsidRDefault="00C23B9C" w:rsidP="00C23B9C">
            <w:pPr>
              <w:pStyle w:val="TAL"/>
              <w:rPr>
                <w:szCs w:val="18"/>
              </w:rPr>
            </w:pPr>
            <w:r w:rsidRPr="00B714BE">
              <w:rPr>
                <w:szCs w:val="18"/>
              </w:rPr>
              <w:t>17.2.0</w:t>
            </w:r>
          </w:p>
        </w:tc>
      </w:tr>
      <w:tr w:rsidR="00EC1229" w:rsidRPr="00B714BE" w14:paraId="3A55F1A5"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6262C3"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73CAF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73DACB6" w14:textId="21209ED0" w:rsidR="00C23B9C" w:rsidRPr="00B714BE" w:rsidRDefault="00C23B9C" w:rsidP="00C23B9C">
            <w:pPr>
              <w:pStyle w:val="TAL"/>
              <w:rPr>
                <w:szCs w:val="18"/>
              </w:rPr>
            </w:pPr>
            <w:r w:rsidRPr="00B714BE">
              <w:rPr>
                <w:szCs w:val="18"/>
              </w:rPr>
              <w:t>R5-23159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179332" w14:textId="5B1DE9A6" w:rsidR="00C23B9C" w:rsidRPr="00B714BE" w:rsidRDefault="00C23B9C" w:rsidP="00C23B9C">
            <w:pPr>
              <w:pStyle w:val="TAL"/>
              <w:rPr>
                <w:szCs w:val="18"/>
              </w:rPr>
            </w:pPr>
            <w:r w:rsidRPr="00B714BE">
              <w:rPr>
                <w:szCs w:val="18"/>
              </w:rPr>
              <w:t>3545</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7686CF" w14:textId="25996DFB"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1E7C08" w14:textId="0A1D068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8907A9" w14:textId="39068F74" w:rsidR="00C23B9C" w:rsidRPr="00B714BE" w:rsidRDefault="00C23B9C" w:rsidP="00C23B9C">
            <w:pPr>
              <w:pStyle w:val="TAL"/>
              <w:rPr>
                <w:szCs w:val="18"/>
              </w:rPr>
            </w:pPr>
            <w:r w:rsidRPr="00B714BE">
              <w:rPr>
                <w:szCs w:val="18"/>
              </w:rPr>
              <w:t>Addition of testcase 8.1.5.13.4 SDT-SRB2-Indication</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0F7C68B" w14:textId="77777777" w:rsidR="00C23B9C" w:rsidRPr="00B714BE" w:rsidRDefault="00C23B9C" w:rsidP="00C23B9C">
            <w:pPr>
              <w:pStyle w:val="TAL"/>
              <w:rPr>
                <w:szCs w:val="18"/>
              </w:rPr>
            </w:pPr>
            <w:r w:rsidRPr="00B714BE">
              <w:rPr>
                <w:szCs w:val="18"/>
              </w:rPr>
              <w:t>17.2.0</w:t>
            </w:r>
          </w:p>
        </w:tc>
      </w:tr>
      <w:tr w:rsidR="00EC1229" w:rsidRPr="00B714BE" w14:paraId="270193D0"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A5811A"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568B80"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328B29" w14:textId="7B795F09" w:rsidR="00C23B9C" w:rsidRPr="00B714BE" w:rsidRDefault="00C23B9C" w:rsidP="00C23B9C">
            <w:pPr>
              <w:pStyle w:val="TAL"/>
              <w:rPr>
                <w:szCs w:val="18"/>
              </w:rPr>
            </w:pPr>
            <w:r w:rsidRPr="00B714BE">
              <w:rPr>
                <w:szCs w:val="18"/>
              </w:rPr>
              <w:t>R5-231598</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117FAF" w14:textId="168F7847" w:rsidR="00C23B9C" w:rsidRPr="00B714BE" w:rsidRDefault="00C23B9C" w:rsidP="00C23B9C">
            <w:pPr>
              <w:pStyle w:val="TAL"/>
              <w:rPr>
                <w:szCs w:val="18"/>
              </w:rPr>
            </w:pPr>
            <w:r w:rsidRPr="00B714BE">
              <w:rPr>
                <w:szCs w:val="18"/>
              </w:rPr>
              <w:t>361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5C239B" w14:textId="19060779"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CED2A3" w14:textId="175971F8"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73B58B" w14:textId="3CF76F67" w:rsidR="00C23B9C" w:rsidRPr="00B714BE" w:rsidRDefault="00C23B9C" w:rsidP="00C23B9C">
            <w:pPr>
              <w:pStyle w:val="TAL"/>
              <w:rPr>
                <w:szCs w:val="18"/>
              </w:rPr>
            </w:pPr>
            <w:r w:rsidRPr="00B714BE">
              <w:rPr>
                <w:szCs w:val="18"/>
              </w:rPr>
              <w:t>Adding new test case 11.4.1a</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10878ED" w14:textId="77777777" w:rsidR="00C23B9C" w:rsidRPr="00B714BE" w:rsidRDefault="00C23B9C" w:rsidP="00C23B9C">
            <w:pPr>
              <w:pStyle w:val="TAL"/>
              <w:rPr>
                <w:szCs w:val="18"/>
              </w:rPr>
            </w:pPr>
            <w:r w:rsidRPr="00B714BE">
              <w:rPr>
                <w:szCs w:val="18"/>
              </w:rPr>
              <w:t>17.2.0</w:t>
            </w:r>
          </w:p>
        </w:tc>
      </w:tr>
      <w:tr w:rsidR="00EC1229" w:rsidRPr="00B714BE" w14:paraId="15DF2308"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08474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A31C1F"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7ACD58" w14:textId="7A3FD56D" w:rsidR="00C23B9C" w:rsidRPr="00B714BE" w:rsidRDefault="00C23B9C" w:rsidP="00C23B9C">
            <w:pPr>
              <w:pStyle w:val="TAL"/>
              <w:rPr>
                <w:szCs w:val="18"/>
              </w:rPr>
            </w:pPr>
            <w:r w:rsidRPr="00B714BE">
              <w:rPr>
                <w:szCs w:val="18"/>
              </w:rPr>
              <w:t>R5-231900</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247B04" w14:textId="5D75F5BB" w:rsidR="00C23B9C" w:rsidRPr="00B714BE" w:rsidRDefault="00C23B9C" w:rsidP="00C23B9C">
            <w:pPr>
              <w:pStyle w:val="TAL"/>
              <w:rPr>
                <w:szCs w:val="18"/>
              </w:rPr>
            </w:pPr>
            <w:r w:rsidRPr="00B714BE">
              <w:rPr>
                <w:szCs w:val="18"/>
              </w:rPr>
              <w:t>3476</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901E53" w14:textId="11610172"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E80FC7" w14:textId="51812537"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B1EC8F" w14:textId="05522BCC" w:rsidR="00C23B9C" w:rsidRPr="00B714BE" w:rsidRDefault="00C23B9C" w:rsidP="00C23B9C">
            <w:pPr>
              <w:pStyle w:val="TAL"/>
              <w:rPr>
                <w:szCs w:val="18"/>
              </w:rPr>
            </w:pPr>
            <w:r w:rsidRPr="00B714BE">
              <w:rPr>
                <w:szCs w:val="18"/>
              </w:rPr>
              <w:t>Addition of new test case 6.3.2.6 for emergency call in SOR-CMCI</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6CCE452" w14:textId="77777777" w:rsidR="00C23B9C" w:rsidRPr="00B714BE" w:rsidRDefault="00C23B9C" w:rsidP="00C23B9C">
            <w:pPr>
              <w:pStyle w:val="TAL"/>
              <w:rPr>
                <w:szCs w:val="18"/>
              </w:rPr>
            </w:pPr>
            <w:r w:rsidRPr="00B714BE">
              <w:rPr>
                <w:szCs w:val="18"/>
              </w:rPr>
              <w:t>17.2.0</w:t>
            </w:r>
          </w:p>
        </w:tc>
      </w:tr>
      <w:tr w:rsidR="00EC1229" w:rsidRPr="00B714BE" w14:paraId="45568A5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C8EE66"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6E8975"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9C3581" w14:textId="7DEBABDB" w:rsidR="00C23B9C" w:rsidRPr="00B714BE" w:rsidRDefault="00C23B9C" w:rsidP="00C23B9C">
            <w:pPr>
              <w:pStyle w:val="TAL"/>
              <w:rPr>
                <w:szCs w:val="18"/>
              </w:rPr>
            </w:pPr>
            <w:r w:rsidRPr="00B714BE">
              <w:rPr>
                <w:szCs w:val="18"/>
              </w:rPr>
              <w:t>R5-231905</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BD7433" w14:textId="627D8EAA" w:rsidR="00C23B9C" w:rsidRPr="00B714BE" w:rsidRDefault="00C23B9C" w:rsidP="00C23B9C">
            <w:pPr>
              <w:pStyle w:val="TAL"/>
              <w:rPr>
                <w:szCs w:val="18"/>
              </w:rPr>
            </w:pPr>
            <w:r w:rsidRPr="00B714BE">
              <w:rPr>
                <w:szCs w:val="18"/>
              </w:rPr>
              <w:t>3558</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E1F964E" w14:textId="05D6E7E1"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D5F6A4" w14:textId="208A473B"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763D647" w14:textId="516AAB07" w:rsidR="00C23B9C" w:rsidRPr="00B714BE" w:rsidRDefault="00C23B9C" w:rsidP="00C23B9C">
            <w:pPr>
              <w:pStyle w:val="TAL"/>
              <w:rPr>
                <w:szCs w:val="18"/>
              </w:rPr>
            </w:pPr>
            <w:r w:rsidRPr="00B714BE">
              <w:rPr>
                <w:szCs w:val="18"/>
              </w:rPr>
              <w:t>Correction to NR MAC test case 7.1.1.9.1</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C2066CA" w14:textId="77777777" w:rsidR="00C23B9C" w:rsidRPr="00B714BE" w:rsidRDefault="00C23B9C" w:rsidP="00C23B9C">
            <w:pPr>
              <w:pStyle w:val="TAL"/>
              <w:rPr>
                <w:szCs w:val="18"/>
              </w:rPr>
            </w:pPr>
            <w:r w:rsidRPr="00B714BE">
              <w:rPr>
                <w:szCs w:val="18"/>
              </w:rPr>
              <w:t>17.2.0</w:t>
            </w:r>
          </w:p>
        </w:tc>
      </w:tr>
      <w:tr w:rsidR="00EC1229" w:rsidRPr="00B714BE" w14:paraId="4E0F4687"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7919F7"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E5D473"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1410B4" w14:textId="552CFB1A" w:rsidR="00C23B9C" w:rsidRPr="00B714BE" w:rsidRDefault="00C23B9C" w:rsidP="00C23B9C">
            <w:pPr>
              <w:pStyle w:val="TAL"/>
              <w:rPr>
                <w:szCs w:val="18"/>
              </w:rPr>
            </w:pPr>
            <w:r w:rsidRPr="00B714BE">
              <w:rPr>
                <w:szCs w:val="18"/>
              </w:rPr>
              <w:t>R5-231906</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D18376" w14:textId="73DB6784" w:rsidR="00C23B9C" w:rsidRPr="00B714BE" w:rsidRDefault="00C23B9C" w:rsidP="00C23B9C">
            <w:pPr>
              <w:pStyle w:val="TAL"/>
              <w:rPr>
                <w:szCs w:val="18"/>
              </w:rPr>
            </w:pPr>
            <w:r w:rsidRPr="00B714BE">
              <w:rPr>
                <w:szCs w:val="18"/>
              </w:rPr>
              <w:t>3559</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AD16F1" w14:textId="431F1EED"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55E38F" w14:textId="1BF23A33"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607ADC7" w14:textId="415C917F" w:rsidR="00C23B9C" w:rsidRPr="00B714BE" w:rsidRDefault="00C23B9C" w:rsidP="00C23B9C">
            <w:pPr>
              <w:pStyle w:val="TAL"/>
              <w:rPr>
                <w:szCs w:val="18"/>
              </w:rPr>
            </w:pPr>
            <w:r w:rsidRPr="00B714BE">
              <w:rPr>
                <w:szCs w:val="18"/>
              </w:rPr>
              <w:t>Correction to NR MAC test case 7.1.1.12.3</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FA29A6A" w14:textId="77777777" w:rsidR="00C23B9C" w:rsidRPr="00B714BE" w:rsidRDefault="00C23B9C" w:rsidP="00C23B9C">
            <w:pPr>
              <w:pStyle w:val="TAL"/>
              <w:rPr>
                <w:szCs w:val="18"/>
              </w:rPr>
            </w:pPr>
            <w:r w:rsidRPr="00B714BE">
              <w:rPr>
                <w:szCs w:val="18"/>
              </w:rPr>
              <w:t>17.2.0</w:t>
            </w:r>
          </w:p>
        </w:tc>
      </w:tr>
      <w:tr w:rsidR="00EC1229" w:rsidRPr="00B714BE" w14:paraId="0D61093D" w14:textId="77777777" w:rsidTr="005C145D">
        <w:trPr>
          <w:gridBefore w:val="1"/>
          <w:wBefore w:w="47" w:type="dxa"/>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378762" w14:textId="77777777" w:rsidR="00C23B9C" w:rsidRPr="00B714BE" w:rsidRDefault="00C23B9C" w:rsidP="00C23B9C">
            <w:pPr>
              <w:pStyle w:val="TAL"/>
              <w:rPr>
                <w:szCs w:val="18"/>
              </w:rPr>
            </w:pPr>
            <w:r w:rsidRPr="00B714BE">
              <w:rPr>
                <w:szCs w:val="18"/>
              </w:rPr>
              <w:t>2023-03</w:t>
            </w:r>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51C8BD" w14:textId="77777777" w:rsidR="00C23B9C" w:rsidRPr="00B714BE" w:rsidRDefault="00C23B9C" w:rsidP="00C23B9C">
            <w:pPr>
              <w:pStyle w:val="TAL"/>
              <w:rPr>
                <w:szCs w:val="18"/>
              </w:rPr>
            </w:pPr>
            <w:r w:rsidRPr="00B714BE">
              <w:rPr>
                <w:szCs w:val="18"/>
              </w:rPr>
              <w:t>RAN#99</w:t>
            </w:r>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8EEA88" w14:textId="39A9E8BE" w:rsidR="00C23B9C" w:rsidRPr="00B714BE" w:rsidRDefault="00C23B9C" w:rsidP="00C23B9C">
            <w:pPr>
              <w:pStyle w:val="TAL"/>
              <w:rPr>
                <w:szCs w:val="18"/>
              </w:rPr>
            </w:pPr>
            <w:r w:rsidRPr="00B714BE">
              <w:rPr>
                <w:szCs w:val="18"/>
              </w:rPr>
              <w:t>R5-231914</w:t>
            </w:r>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C81E26" w14:textId="36AF70AC" w:rsidR="00C23B9C" w:rsidRPr="00B714BE" w:rsidRDefault="00C23B9C" w:rsidP="00C23B9C">
            <w:pPr>
              <w:pStyle w:val="TAL"/>
              <w:rPr>
                <w:szCs w:val="18"/>
              </w:rPr>
            </w:pPr>
            <w:r w:rsidRPr="00B714BE">
              <w:rPr>
                <w:szCs w:val="18"/>
              </w:rPr>
              <w:t>3557</w:t>
            </w:r>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39813A" w14:textId="03824E87" w:rsidR="00C23B9C" w:rsidRPr="00B714BE" w:rsidRDefault="00C23B9C" w:rsidP="00C23B9C">
            <w:pPr>
              <w:pStyle w:val="TAL"/>
              <w:rPr>
                <w:szCs w:val="18"/>
              </w:rPr>
            </w:pPr>
            <w:r w:rsidRPr="00B714BE">
              <w:rPr>
                <w:szCs w:val="18"/>
              </w:rPr>
              <w:t>1</w:t>
            </w:r>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01F7DC9" w14:textId="390B54EE" w:rsidR="00C23B9C" w:rsidRPr="00B714BE" w:rsidRDefault="00C23B9C" w:rsidP="00C23B9C">
            <w:pPr>
              <w:pStyle w:val="TAL"/>
              <w:rPr>
                <w:szCs w:val="18"/>
              </w:rPr>
            </w:pPr>
            <w:r w:rsidRPr="00B714BE">
              <w:rPr>
                <w:szCs w:val="18"/>
              </w:rPr>
              <w:t>F</w:t>
            </w:r>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29818E" w14:textId="0AE1C7BC" w:rsidR="00C23B9C" w:rsidRPr="00B714BE" w:rsidRDefault="00C23B9C" w:rsidP="00C23B9C">
            <w:pPr>
              <w:pStyle w:val="TAL"/>
              <w:rPr>
                <w:szCs w:val="18"/>
              </w:rPr>
            </w:pPr>
            <w:r w:rsidRPr="00B714BE">
              <w:rPr>
                <w:szCs w:val="18"/>
              </w:rPr>
              <w:t>Correction to UAC test case 11.3.7</w:t>
            </w:r>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A5BEFE3" w14:textId="77777777" w:rsidR="00C23B9C" w:rsidRPr="00B714BE" w:rsidRDefault="00C23B9C" w:rsidP="00C23B9C">
            <w:pPr>
              <w:pStyle w:val="TAL"/>
              <w:rPr>
                <w:szCs w:val="18"/>
              </w:rPr>
            </w:pPr>
            <w:r w:rsidRPr="00B714BE">
              <w:rPr>
                <w:szCs w:val="18"/>
              </w:rPr>
              <w:t>17.2.0</w:t>
            </w:r>
          </w:p>
        </w:tc>
      </w:tr>
      <w:tr w:rsidR="005C145D" w:rsidRPr="005C145D" w14:paraId="1620973B" w14:textId="77777777" w:rsidTr="005C145D">
        <w:trPr>
          <w:gridBefore w:val="1"/>
          <w:wBefore w:w="47" w:type="dxa"/>
          <w:ins w:id="18609"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9E8D9C" w14:textId="24A0079F" w:rsidR="005C145D" w:rsidRPr="00B714BE" w:rsidRDefault="005C145D" w:rsidP="005C145D">
            <w:pPr>
              <w:pStyle w:val="TAL"/>
              <w:rPr>
                <w:ins w:id="18610" w:author="IS" w:date="2023-06-08T15:46:00Z"/>
                <w:szCs w:val="18"/>
              </w:rPr>
            </w:pPr>
            <w:ins w:id="18611"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AB69B2" w14:textId="0ACE676F" w:rsidR="005C145D" w:rsidRPr="00B714BE" w:rsidRDefault="005C145D" w:rsidP="005C145D">
            <w:pPr>
              <w:pStyle w:val="TAL"/>
              <w:rPr>
                <w:ins w:id="18612" w:author="IS" w:date="2023-06-08T15:46:00Z"/>
                <w:szCs w:val="18"/>
              </w:rPr>
            </w:pPr>
            <w:ins w:id="18613"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02AB35" w14:textId="6903D7C1" w:rsidR="005C145D" w:rsidRPr="00B714BE" w:rsidRDefault="005C145D" w:rsidP="005C145D">
            <w:pPr>
              <w:pStyle w:val="TAL"/>
              <w:rPr>
                <w:ins w:id="18614" w:author="IS" w:date="2023-06-08T15:46:00Z"/>
                <w:szCs w:val="18"/>
              </w:rPr>
            </w:pPr>
            <w:ins w:id="18615" w:author="IS" w:date="2023-06-08T15:48:00Z">
              <w:r w:rsidRPr="005C145D">
                <w:rPr>
                  <w:szCs w:val="18"/>
                </w:rPr>
                <w:t>R5-23205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A6EC60E" w14:textId="53162661" w:rsidR="005C145D" w:rsidRPr="00B714BE" w:rsidRDefault="005C145D" w:rsidP="005C145D">
            <w:pPr>
              <w:pStyle w:val="TAL"/>
              <w:rPr>
                <w:ins w:id="18616" w:author="IS" w:date="2023-06-08T15:46:00Z"/>
                <w:szCs w:val="18"/>
              </w:rPr>
            </w:pPr>
            <w:ins w:id="18617" w:author="IS" w:date="2023-06-08T15:48:00Z">
              <w:r w:rsidRPr="005C145D">
                <w:rPr>
                  <w:szCs w:val="18"/>
                </w:rPr>
                <w:t>362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B0CA99" w14:textId="13CB26D1" w:rsidR="005C145D" w:rsidRPr="00B714BE" w:rsidRDefault="005C145D" w:rsidP="005C145D">
            <w:pPr>
              <w:pStyle w:val="TAL"/>
              <w:rPr>
                <w:ins w:id="18618" w:author="IS" w:date="2023-06-08T15:46:00Z"/>
                <w:szCs w:val="18"/>
              </w:rPr>
            </w:pPr>
            <w:ins w:id="18619"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591C50" w14:textId="739CCFA7" w:rsidR="005C145D" w:rsidRPr="00B714BE" w:rsidRDefault="005C145D" w:rsidP="005C145D">
            <w:pPr>
              <w:pStyle w:val="TAL"/>
              <w:rPr>
                <w:ins w:id="18620" w:author="IS" w:date="2023-06-08T15:46:00Z"/>
                <w:szCs w:val="18"/>
              </w:rPr>
            </w:pPr>
            <w:ins w:id="1862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9FDC8B" w14:textId="470E52F9" w:rsidR="005C145D" w:rsidRPr="00B714BE" w:rsidRDefault="005C145D" w:rsidP="005C145D">
            <w:pPr>
              <w:pStyle w:val="TAL"/>
              <w:rPr>
                <w:ins w:id="18622" w:author="IS" w:date="2023-06-08T15:46:00Z"/>
                <w:szCs w:val="18"/>
              </w:rPr>
            </w:pPr>
            <w:ins w:id="18623" w:author="IS" w:date="2023-06-08T15:47:00Z">
              <w:r w:rsidRPr="005C145D">
                <w:rPr>
                  <w:szCs w:val="18"/>
                </w:rPr>
                <w:t>Correction to power saving enhancements TC 8.1.1.1a.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FDC6BCF" w14:textId="43F6B680" w:rsidR="005C145D" w:rsidRPr="00B714BE" w:rsidRDefault="005C145D" w:rsidP="005C145D">
            <w:pPr>
              <w:pStyle w:val="TAL"/>
              <w:rPr>
                <w:ins w:id="18624" w:author="IS" w:date="2023-06-08T15:46:00Z"/>
                <w:szCs w:val="18"/>
              </w:rPr>
            </w:pPr>
            <w:ins w:id="18625" w:author="IS" w:date="2023-06-08T15:46:00Z">
              <w:r w:rsidRPr="00B714BE">
                <w:rPr>
                  <w:szCs w:val="18"/>
                </w:rPr>
                <w:t>17.</w:t>
              </w:r>
              <w:r>
                <w:rPr>
                  <w:szCs w:val="18"/>
                </w:rPr>
                <w:t>3</w:t>
              </w:r>
              <w:r w:rsidRPr="00B714BE">
                <w:rPr>
                  <w:szCs w:val="18"/>
                </w:rPr>
                <w:t>.0</w:t>
              </w:r>
            </w:ins>
          </w:p>
        </w:tc>
      </w:tr>
      <w:tr w:rsidR="005C145D" w:rsidRPr="005C145D" w14:paraId="595F7B5E" w14:textId="77777777" w:rsidTr="005C145D">
        <w:trPr>
          <w:gridBefore w:val="1"/>
          <w:wBefore w:w="47" w:type="dxa"/>
          <w:ins w:id="18626"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E453F7" w14:textId="77777777" w:rsidR="005C145D" w:rsidRPr="00B714BE" w:rsidRDefault="005C145D" w:rsidP="005C145D">
            <w:pPr>
              <w:pStyle w:val="TAL"/>
              <w:rPr>
                <w:ins w:id="18627" w:author="IS" w:date="2023-06-08T15:46:00Z"/>
                <w:szCs w:val="18"/>
              </w:rPr>
            </w:pPr>
            <w:ins w:id="18628"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875E181" w14:textId="77777777" w:rsidR="005C145D" w:rsidRPr="00B714BE" w:rsidRDefault="005C145D" w:rsidP="005C145D">
            <w:pPr>
              <w:pStyle w:val="TAL"/>
              <w:rPr>
                <w:ins w:id="18629" w:author="IS" w:date="2023-06-08T15:46:00Z"/>
                <w:szCs w:val="18"/>
              </w:rPr>
            </w:pPr>
            <w:ins w:id="18630"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58E33D" w14:textId="5379060A" w:rsidR="005C145D" w:rsidRPr="00B714BE" w:rsidRDefault="005C145D" w:rsidP="005C145D">
            <w:pPr>
              <w:pStyle w:val="TAL"/>
              <w:rPr>
                <w:ins w:id="18631" w:author="IS" w:date="2023-06-08T15:46:00Z"/>
                <w:szCs w:val="18"/>
              </w:rPr>
            </w:pPr>
            <w:ins w:id="18632" w:author="IS" w:date="2023-06-08T15:48:00Z">
              <w:r w:rsidRPr="005C145D">
                <w:rPr>
                  <w:szCs w:val="18"/>
                </w:rPr>
                <w:t>R5-23205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1258AC" w14:textId="61D72E8E" w:rsidR="005C145D" w:rsidRPr="00B714BE" w:rsidRDefault="005C145D" w:rsidP="005C145D">
            <w:pPr>
              <w:pStyle w:val="TAL"/>
              <w:rPr>
                <w:ins w:id="18633" w:author="IS" w:date="2023-06-08T15:46:00Z"/>
                <w:szCs w:val="18"/>
              </w:rPr>
            </w:pPr>
            <w:ins w:id="18634" w:author="IS" w:date="2023-06-08T15:48:00Z">
              <w:r w:rsidRPr="005C145D">
                <w:rPr>
                  <w:szCs w:val="18"/>
                </w:rPr>
                <w:t>362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8E0C38F" w14:textId="1721E537" w:rsidR="005C145D" w:rsidRPr="00B714BE" w:rsidRDefault="005C145D" w:rsidP="005C145D">
            <w:pPr>
              <w:pStyle w:val="TAL"/>
              <w:rPr>
                <w:ins w:id="18635" w:author="IS" w:date="2023-06-08T15:46:00Z"/>
                <w:szCs w:val="18"/>
              </w:rPr>
            </w:pPr>
            <w:ins w:id="18636"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BB0F35" w14:textId="0A632A7A" w:rsidR="005C145D" w:rsidRPr="00B714BE" w:rsidRDefault="005C145D" w:rsidP="005C145D">
            <w:pPr>
              <w:pStyle w:val="TAL"/>
              <w:rPr>
                <w:ins w:id="18637" w:author="IS" w:date="2023-06-08T15:46:00Z"/>
                <w:szCs w:val="18"/>
              </w:rPr>
            </w:pPr>
            <w:ins w:id="1863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4317F5" w14:textId="77EE8972" w:rsidR="005C145D" w:rsidRPr="00B714BE" w:rsidRDefault="005C145D" w:rsidP="005C145D">
            <w:pPr>
              <w:pStyle w:val="TAL"/>
              <w:rPr>
                <w:ins w:id="18639" w:author="IS" w:date="2023-06-08T15:46:00Z"/>
                <w:szCs w:val="18"/>
              </w:rPr>
            </w:pPr>
            <w:ins w:id="18640" w:author="IS" w:date="2023-06-08T15:47:00Z">
              <w:r w:rsidRPr="005C145D">
                <w:rPr>
                  <w:szCs w:val="18"/>
                </w:rPr>
                <w:t>Correction to power saving enhancements TC 8.1.1.1a.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8FAD238" w14:textId="77777777" w:rsidR="005C145D" w:rsidRPr="00B714BE" w:rsidRDefault="005C145D" w:rsidP="005C145D">
            <w:pPr>
              <w:pStyle w:val="TAL"/>
              <w:rPr>
                <w:ins w:id="18641" w:author="IS" w:date="2023-06-08T15:46:00Z"/>
                <w:szCs w:val="18"/>
              </w:rPr>
            </w:pPr>
            <w:ins w:id="18642" w:author="IS" w:date="2023-06-08T15:46:00Z">
              <w:r w:rsidRPr="00B714BE">
                <w:rPr>
                  <w:szCs w:val="18"/>
                </w:rPr>
                <w:t>17.</w:t>
              </w:r>
              <w:r>
                <w:rPr>
                  <w:szCs w:val="18"/>
                </w:rPr>
                <w:t>3</w:t>
              </w:r>
              <w:r w:rsidRPr="00B714BE">
                <w:rPr>
                  <w:szCs w:val="18"/>
                </w:rPr>
                <w:t>.0</w:t>
              </w:r>
            </w:ins>
          </w:p>
        </w:tc>
      </w:tr>
      <w:tr w:rsidR="005C145D" w:rsidRPr="005C145D" w14:paraId="0B133D56" w14:textId="77777777" w:rsidTr="005C145D">
        <w:trPr>
          <w:gridBefore w:val="1"/>
          <w:wBefore w:w="47" w:type="dxa"/>
          <w:ins w:id="18643"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0CBADC" w14:textId="77777777" w:rsidR="005C145D" w:rsidRPr="00B714BE" w:rsidRDefault="005C145D" w:rsidP="005C145D">
            <w:pPr>
              <w:pStyle w:val="TAL"/>
              <w:rPr>
                <w:ins w:id="18644" w:author="IS" w:date="2023-06-08T15:46:00Z"/>
                <w:szCs w:val="18"/>
              </w:rPr>
            </w:pPr>
            <w:ins w:id="18645"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697179" w14:textId="77777777" w:rsidR="005C145D" w:rsidRPr="00B714BE" w:rsidRDefault="005C145D" w:rsidP="005C145D">
            <w:pPr>
              <w:pStyle w:val="TAL"/>
              <w:rPr>
                <w:ins w:id="18646" w:author="IS" w:date="2023-06-08T15:46:00Z"/>
                <w:szCs w:val="18"/>
              </w:rPr>
            </w:pPr>
            <w:ins w:id="18647"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3309D8" w14:textId="64E9A24B" w:rsidR="005C145D" w:rsidRPr="00B714BE" w:rsidRDefault="005C145D" w:rsidP="005C145D">
            <w:pPr>
              <w:pStyle w:val="TAL"/>
              <w:rPr>
                <w:ins w:id="18648" w:author="IS" w:date="2023-06-08T15:46:00Z"/>
                <w:szCs w:val="18"/>
              </w:rPr>
            </w:pPr>
            <w:ins w:id="18649" w:author="IS" w:date="2023-06-08T15:48:00Z">
              <w:r w:rsidRPr="005C145D">
                <w:rPr>
                  <w:szCs w:val="18"/>
                </w:rPr>
                <w:t>R5-23205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0D89F9" w14:textId="19614657" w:rsidR="005C145D" w:rsidRPr="00B714BE" w:rsidRDefault="005C145D" w:rsidP="005C145D">
            <w:pPr>
              <w:pStyle w:val="TAL"/>
              <w:rPr>
                <w:ins w:id="18650" w:author="IS" w:date="2023-06-08T15:46:00Z"/>
                <w:szCs w:val="18"/>
              </w:rPr>
            </w:pPr>
            <w:ins w:id="18651" w:author="IS" w:date="2023-06-08T15:48:00Z">
              <w:r w:rsidRPr="005C145D">
                <w:rPr>
                  <w:szCs w:val="18"/>
                </w:rPr>
                <w:t>362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72DB83" w14:textId="43D43E0A" w:rsidR="005C145D" w:rsidRPr="00B714BE" w:rsidRDefault="005C145D" w:rsidP="005C145D">
            <w:pPr>
              <w:pStyle w:val="TAL"/>
              <w:rPr>
                <w:ins w:id="18652" w:author="IS" w:date="2023-06-08T15:46:00Z"/>
                <w:szCs w:val="18"/>
              </w:rPr>
            </w:pPr>
            <w:ins w:id="18653"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5C2A6D" w14:textId="405CD595" w:rsidR="005C145D" w:rsidRPr="00B714BE" w:rsidRDefault="005C145D" w:rsidP="005C145D">
            <w:pPr>
              <w:pStyle w:val="TAL"/>
              <w:rPr>
                <w:ins w:id="18654" w:author="IS" w:date="2023-06-08T15:46:00Z"/>
                <w:szCs w:val="18"/>
              </w:rPr>
            </w:pPr>
            <w:ins w:id="1865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D4586A" w14:textId="654337BD" w:rsidR="005C145D" w:rsidRPr="00B714BE" w:rsidRDefault="005C145D" w:rsidP="005C145D">
            <w:pPr>
              <w:pStyle w:val="TAL"/>
              <w:rPr>
                <w:ins w:id="18656" w:author="IS" w:date="2023-06-08T15:46:00Z"/>
                <w:szCs w:val="18"/>
              </w:rPr>
            </w:pPr>
            <w:ins w:id="18657" w:author="IS" w:date="2023-06-08T15:47:00Z">
              <w:r w:rsidRPr="005C145D">
                <w:rPr>
                  <w:szCs w:val="18"/>
                </w:rPr>
                <w:t>Correction to power saving enhancements TC 9.1.14.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1509290" w14:textId="77777777" w:rsidR="005C145D" w:rsidRPr="00B714BE" w:rsidRDefault="005C145D" w:rsidP="005C145D">
            <w:pPr>
              <w:pStyle w:val="TAL"/>
              <w:rPr>
                <w:ins w:id="18658" w:author="IS" w:date="2023-06-08T15:46:00Z"/>
                <w:szCs w:val="18"/>
              </w:rPr>
            </w:pPr>
            <w:ins w:id="18659" w:author="IS" w:date="2023-06-08T15:46:00Z">
              <w:r w:rsidRPr="00B714BE">
                <w:rPr>
                  <w:szCs w:val="18"/>
                </w:rPr>
                <w:t>17.</w:t>
              </w:r>
              <w:r>
                <w:rPr>
                  <w:szCs w:val="18"/>
                </w:rPr>
                <w:t>3</w:t>
              </w:r>
              <w:r w:rsidRPr="00B714BE">
                <w:rPr>
                  <w:szCs w:val="18"/>
                </w:rPr>
                <w:t>.0</w:t>
              </w:r>
            </w:ins>
          </w:p>
        </w:tc>
      </w:tr>
      <w:tr w:rsidR="005C145D" w:rsidRPr="005C145D" w14:paraId="2656B64C" w14:textId="77777777" w:rsidTr="005C145D">
        <w:trPr>
          <w:gridBefore w:val="1"/>
          <w:wBefore w:w="47" w:type="dxa"/>
          <w:ins w:id="18660"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24C75C" w14:textId="77777777" w:rsidR="005C145D" w:rsidRPr="00B714BE" w:rsidRDefault="005C145D" w:rsidP="005C145D">
            <w:pPr>
              <w:pStyle w:val="TAL"/>
              <w:rPr>
                <w:ins w:id="18661" w:author="IS" w:date="2023-06-08T15:46:00Z"/>
                <w:szCs w:val="18"/>
              </w:rPr>
            </w:pPr>
            <w:ins w:id="18662"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0105D4" w14:textId="77777777" w:rsidR="005C145D" w:rsidRPr="00B714BE" w:rsidRDefault="005C145D" w:rsidP="005C145D">
            <w:pPr>
              <w:pStyle w:val="TAL"/>
              <w:rPr>
                <w:ins w:id="18663" w:author="IS" w:date="2023-06-08T15:46:00Z"/>
                <w:szCs w:val="18"/>
              </w:rPr>
            </w:pPr>
            <w:ins w:id="18664"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495961" w14:textId="72041054" w:rsidR="005C145D" w:rsidRPr="00B714BE" w:rsidRDefault="005C145D" w:rsidP="005C145D">
            <w:pPr>
              <w:pStyle w:val="TAL"/>
              <w:rPr>
                <w:ins w:id="18665" w:author="IS" w:date="2023-06-08T15:46:00Z"/>
                <w:szCs w:val="18"/>
              </w:rPr>
            </w:pPr>
            <w:ins w:id="18666" w:author="IS" w:date="2023-06-08T15:48:00Z">
              <w:r w:rsidRPr="005C145D">
                <w:rPr>
                  <w:szCs w:val="18"/>
                </w:rPr>
                <w:t>R5-23205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F69D08" w14:textId="447A87B3" w:rsidR="005C145D" w:rsidRPr="00B714BE" w:rsidRDefault="005C145D" w:rsidP="005C145D">
            <w:pPr>
              <w:pStyle w:val="TAL"/>
              <w:rPr>
                <w:ins w:id="18667" w:author="IS" w:date="2023-06-08T15:46:00Z"/>
                <w:szCs w:val="18"/>
              </w:rPr>
            </w:pPr>
            <w:ins w:id="18668" w:author="IS" w:date="2023-06-08T15:48:00Z">
              <w:r w:rsidRPr="005C145D">
                <w:rPr>
                  <w:szCs w:val="18"/>
                </w:rPr>
                <w:t>363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BF2F79F" w14:textId="2BB4BE50" w:rsidR="005C145D" w:rsidRPr="00B714BE" w:rsidRDefault="005C145D" w:rsidP="005C145D">
            <w:pPr>
              <w:pStyle w:val="TAL"/>
              <w:rPr>
                <w:ins w:id="18669" w:author="IS" w:date="2023-06-08T15:46:00Z"/>
                <w:szCs w:val="18"/>
              </w:rPr>
            </w:pPr>
            <w:ins w:id="18670"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312860C" w14:textId="4FF5C633" w:rsidR="005C145D" w:rsidRPr="00B714BE" w:rsidRDefault="005C145D" w:rsidP="005C145D">
            <w:pPr>
              <w:pStyle w:val="TAL"/>
              <w:rPr>
                <w:ins w:id="18671" w:author="IS" w:date="2023-06-08T15:46:00Z"/>
                <w:szCs w:val="18"/>
              </w:rPr>
            </w:pPr>
            <w:ins w:id="1867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AD5ACA" w14:textId="409C440F" w:rsidR="005C145D" w:rsidRPr="00B714BE" w:rsidRDefault="005C145D" w:rsidP="005C145D">
            <w:pPr>
              <w:pStyle w:val="TAL"/>
              <w:rPr>
                <w:ins w:id="18673" w:author="IS" w:date="2023-06-08T15:46:00Z"/>
                <w:szCs w:val="18"/>
              </w:rPr>
            </w:pPr>
            <w:ins w:id="18674" w:author="IS" w:date="2023-06-08T15:47:00Z">
              <w:r w:rsidRPr="005C145D">
                <w:rPr>
                  <w:szCs w:val="18"/>
                </w:rPr>
                <w:t>Correction to Idle mode TC 6.1.1.4a and 6.1.2.15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D80EED2" w14:textId="77777777" w:rsidR="005C145D" w:rsidRPr="00B714BE" w:rsidRDefault="005C145D" w:rsidP="005C145D">
            <w:pPr>
              <w:pStyle w:val="TAL"/>
              <w:rPr>
                <w:ins w:id="18675" w:author="IS" w:date="2023-06-08T15:46:00Z"/>
                <w:szCs w:val="18"/>
              </w:rPr>
            </w:pPr>
            <w:ins w:id="18676" w:author="IS" w:date="2023-06-08T15:46:00Z">
              <w:r w:rsidRPr="00B714BE">
                <w:rPr>
                  <w:szCs w:val="18"/>
                </w:rPr>
                <w:t>17.</w:t>
              </w:r>
              <w:r>
                <w:rPr>
                  <w:szCs w:val="18"/>
                </w:rPr>
                <w:t>3</w:t>
              </w:r>
              <w:r w:rsidRPr="00B714BE">
                <w:rPr>
                  <w:szCs w:val="18"/>
                </w:rPr>
                <w:t>.0</w:t>
              </w:r>
            </w:ins>
          </w:p>
        </w:tc>
      </w:tr>
      <w:tr w:rsidR="005C145D" w:rsidRPr="005C145D" w14:paraId="32F11175" w14:textId="77777777" w:rsidTr="005C145D">
        <w:trPr>
          <w:gridBefore w:val="1"/>
          <w:wBefore w:w="47" w:type="dxa"/>
          <w:ins w:id="18677"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9C4A70" w14:textId="77777777" w:rsidR="005C145D" w:rsidRPr="00B714BE" w:rsidRDefault="005C145D" w:rsidP="005C145D">
            <w:pPr>
              <w:pStyle w:val="TAL"/>
              <w:rPr>
                <w:ins w:id="18678" w:author="IS" w:date="2023-06-08T15:46:00Z"/>
                <w:szCs w:val="18"/>
              </w:rPr>
            </w:pPr>
            <w:ins w:id="18679"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E099CE" w14:textId="77777777" w:rsidR="005C145D" w:rsidRPr="00B714BE" w:rsidRDefault="005C145D" w:rsidP="005C145D">
            <w:pPr>
              <w:pStyle w:val="TAL"/>
              <w:rPr>
                <w:ins w:id="18680" w:author="IS" w:date="2023-06-08T15:46:00Z"/>
                <w:szCs w:val="18"/>
              </w:rPr>
            </w:pPr>
            <w:ins w:id="18681"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0795BFC" w14:textId="20F354BD" w:rsidR="005C145D" w:rsidRPr="00B714BE" w:rsidRDefault="005C145D" w:rsidP="005C145D">
            <w:pPr>
              <w:pStyle w:val="TAL"/>
              <w:rPr>
                <w:ins w:id="18682" w:author="IS" w:date="2023-06-08T15:46:00Z"/>
                <w:szCs w:val="18"/>
              </w:rPr>
            </w:pPr>
            <w:ins w:id="18683" w:author="IS" w:date="2023-06-08T15:48:00Z">
              <w:r w:rsidRPr="005C145D">
                <w:rPr>
                  <w:szCs w:val="18"/>
                </w:rPr>
                <w:t>R5-23206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CABEF8" w14:textId="22C162C7" w:rsidR="005C145D" w:rsidRPr="00B714BE" w:rsidRDefault="005C145D" w:rsidP="005C145D">
            <w:pPr>
              <w:pStyle w:val="TAL"/>
              <w:rPr>
                <w:ins w:id="18684" w:author="IS" w:date="2023-06-08T15:46:00Z"/>
                <w:szCs w:val="18"/>
              </w:rPr>
            </w:pPr>
            <w:ins w:id="18685" w:author="IS" w:date="2023-06-08T15:48:00Z">
              <w:r w:rsidRPr="005C145D">
                <w:rPr>
                  <w:szCs w:val="18"/>
                </w:rPr>
                <w:t>363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F0D0391" w14:textId="6FF7345F" w:rsidR="005C145D" w:rsidRPr="00B714BE" w:rsidRDefault="005C145D" w:rsidP="005C145D">
            <w:pPr>
              <w:pStyle w:val="TAL"/>
              <w:rPr>
                <w:ins w:id="18686" w:author="IS" w:date="2023-06-08T15:46:00Z"/>
                <w:szCs w:val="18"/>
              </w:rPr>
            </w:pPr>
            <w:ins w:id="18687"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4E927E" w14:textId="79A116AC" w:rsidR="005C145D" w:rsidRPr="00B714BE" w:rsidRDefault="005C145D" w:rsidP="005C145D">
            <w:pPr>
              <w:pStyle w:val="TAL"/>
              <w:rPr>
                <w:ins w:id="18688" w:author="IS" w:date="2023-06-08T15:46:00Z"/>
                <w:szCs w:val="18"/>
              </w:rPr>
            </w:pPr>
            <w:ins w:id="1868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E56A3D1" w14:textId="02A53C42" w:rsidR="005C145D" w:rsidRPr="00B714BE" w:rsidRDefault="005C145D" w:rsidP="005C145D">
            <w:pPr>
              <w:pStyle w:val="TAL"/>
              <w:rPr>
                <w:ins w:id="18690" w:author="IS" w:date="2023-06-08T15:46:00Z"/>
                <w:szCs w:val="18"/>
              </w:rPr>
            </w:pPr>
            <w:ins w:id="18691" w:author="IS" w:date="2023-06-08T15:47:00Z">
              <w:r w:rsidRPr="005C145D">
                <w:rPr>
                  <w:szCs w:val="18"/>
                </w:rPr>
                <w:t>Correction to CAG TC 6.5.2.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CD78409" w14:textId="77777777" w:rsidR="005C145D" w:rsidRPr="00B714BE" w:rsidRDefault="005C145D" w:rsidP="005C145D">
            <w:pPr>
              <w:pStyle w:val="TAL"/>
              <w:rPr>
                <w:ins w:id="18692" w:author="IS" w:date="2023-06-08T15:46:00Z"/>
                <w:szCs w:val="18"/>
              </w:rPr>
            </w:pPr>
            <w:ins w:id="18693" w:author="IS" w:date="2023-06-08T15:46:00Z">
              <w:r w:rsidRPr="00B714BE">
                <w:rPr>
                  <w:szCs w:val="18"/>
                </w:rPr>
                <w:t>17.</w:t>
              </w:r>
              <w:r>
                <w:rPr>
                  <w:szCs w:val="18"/>
                </w:rPr>
                <w:t>3</w:t>
              </w:r>
              <w:r w:rsidRPr="00B714BE">
                <w:rPr>
                  <w:szCs w:val="18"/>
                </w:rPr>
                <w:t>.0</w:t>
              </w:r>
            </w:ins>
          </w:p>
        </w:tc>
      </w:tr>
      <w:tr w:rsidR="005C145D" w:rsidRPr="005C145D" w14:paraId="012937F5" w14:textId="77777777" w:rsidTr="005C145D">
        <w:trPr>
          <w:gridBefore w:val="1"/>
          <w:wBefore w:w="47" w:type="dxa"/>
          <w:ins w:id="18694"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377438" w14:textId="77777777" w:rsidR="005C145D" w:rsidRPr="00B714BE" w:rsidRDefault="005C145D" w:rsidP="005C145D">
            <w:pPr>
              <w:pStyle w:val="TAL"/>
              <w:rPr>
                <w:ins w:id="18695" w:author="IS" w:date="2023-06-08T15:46:00Z"/>
                <w:szCs w:val="18"/>
              </w:rPr>
            </w:pPr>
            <w:ins w:id="18696"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726376" w14:textId="77777777" w:rsidR="005C145D" w:rsidRPr="00B714BE" w:rsidRDefault="005C145D" w:rsidP="005C145D">
            <w:pPr>
              <w:pStyle w:val="TAL"/>
              <w:rPr>
                <w:ins w:id="18697" w:author="IS" w:date="2023-06-08T15:46:00Z"/>
                <w:szCs w:val="18"/>
              </w:rPr>
            </w:pPr>
            <w:ins w:id="18698"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5E548D" w14:textId="320691A1" w:rsidR="005C145D" w:rsidRPr="00B714BE" w:rsidRDefault="005C145D" w:rsidP="005C145D">
            <w:pPr>
              <w:pStyle w:val="TAL"/>
              <w:rPr>
                <w:ins w:id="18699" w:author="IS" w:date="2023-06-08T15:46:00Z"/>
                <w:szCs w:val="18"/>
              </w:rPr>
            </w:pPr>
            <w:ins w:id="18700" w:author="IS" w:date="2023-06-08T15:48:00Z">
              <w:r w:rsidRPr="005C145D">
                <w:rPr>
                  <w:szCs w:val="18"/>
                </w:rPr>
                <w:t>R5-23206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DE5EEB" w14:textId="33EFAF8F" w:rsidR="005C145D" w:rsidRPr="00B714BE" w:rsidRDefault="005C145D" w:rsidP="005C145D">
            <w:pPr>
              <w:pStyle w:val="TAL"/>
              <w:rPr>
                <w:ins w:id="18701" w:author="IS" w:date="2023-06-08T15:46:00Z"/>
                <w:szCs w:val="18"/>
              </w:rPr>
            </w:pPr>
            <w:ins w:id="18702" w:author="IS" w:date="2023-06-08T15:48:00Z">
              <w:r w:rsidRPr="005C145D">
                <w:rPr>
                  <w:szCs w:val="18"/>
                </w:rPr>
                <w:t>363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4EC31F8" w14:textId="0D2ECA28" w:rsidR="005C145D" w:rsidRPr="00B714BE" w:rsidRDefault="005C145D" w:rsidP="005C145D">
            <w:pPr>
              <w:pStyle w:val="TAL"/>
              <w:rPr>
                <w:ins w:id="18703" w:author="IS" w:date="2023-06-08T15:46:00Z"/>
                <w:szCs w:val="18"/>
              </w:rPr>
            </w:pPr>
            <w:ins w:id="18704"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45AD58" w14:textId="570E25C4" w:rsidR="005C145D" w:rsidRPr="00B714BE" w:rsidRDefault="005C145D" w:rsidP="005C145D">
            <w:pPr>
              <w:pStyle w:val="TAL"/>
              <w:rPr>
                <w:ins w:id="18705" w:author="IS" w:date="2023-06-08T15:46:00Z"/>
                <w:szCs w:val="18"/>
              </w:rPr>
            </w:pPr>
            <w:ins w:id="1870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17CFED" w14:textId="1F60E65D" w:rsidR="005C145D" w:rsidRPr="00B714BE" w:rsidRDefault="005C145D" w:rsidP="005C145D">
            <w:pPr>
              <w:pStyle w:val="TAL"/>
              <w:rPr>
                <w:ins w:id="18707" w:author="IS" w:date="2023-06-08T15:46:00Z"/>
                <w:szCs w:val="18"/>
              </w:rPr>
            </w:pPr>
            <w:ins w:id="18708" w:author="IS" w:date="2023-06-08T15:47:00Z">
              <w:r w:rsidRPr="005C145D">
                <w:rPr>
                  <w:szCs w:val="18"/>
                </w:rPr>
                <w:t>Correction to CAG TC 6.5.2.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C909175" w14:textId="77777777" w:rsidR="005C145D" w:rsidRPr="00B714BE" w:rsidRDefault="005C145D" w:rsidP="005C145D">
            <w:pPr>
              <w:pStyle w:val="TAL"/>
              <w:rPr>
                <w:ins w:id="18709" w:author="IS" w:date="2023-06-08T15:46:00Z"/>
                <w:szCs w:val="18"/>
              </w:rPr>
            </w:pPr>
            <w:ins w:id="18710" w:author="IS" w:date="2023-06-08T15:46:00Z">
              <w:r w:rsidRPr="00B714BE">
                <w:rPr>
                  <w:szCs w:val="18"/>
                </w:rPr>
                <w:t>17.</w:t>
              </w:r>
              <w:r>
                <w:rPr>
                  <w:szCs w:val="18"/>
                </w:rPr>
                <w:t>3</w:t>
              </w:r>
              <w:r w:rsidRPr="00B714BE">
                <w:rPr>
                  <w:szCs w:val="18"/>
                </w:rPr>
                <w:t>.0</w:t>
              </w:r>
            </w:ins>
          </w:p>
        </w:tc>
      </w:tr>
      <w:tr w:rsidR="005C145D" w:rsidRPr="005C145D" w14:paraId="78AA9220" w14:textId="77777777" w:rsidTr="005C145D">
        <w:trPr>
          <w:gridBefore w:val="1"/>
          <w:wBefore w:w="47" w:type="dxa"/>
          <w:ins w:id="18711"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546E9F" w14:textId="77777777" w:rsidR="005C145D" w:rsidRPr="00B714BE" w:rsidRDefault="005C145D" w:rsidP="005C145D">
            <w:pPr>
              <w:pStyle w:val="TAL"/>
              <w:rPr>
                <w:ins w:id="18712" w:author="IS" w:date="2023-06-08T15:46:00Z"/>
                <w:szCs w:val="18"/>
              </w:rPr>
            </w:pPr>
            <w:ins w:id="18713"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24A194" w14:textId="77777777" w:rsidR="005C145D" w:rsidRPr="00B714BE" w:rsidRDefault="005C145D" w:rsidP="005C145D">
            <w:pPr>
              <w:pStyle w:val="TAL"/>
              <w:rPr>
                <w:ins w:id="18714" w:author="IS" w:date="2023-06-08T15:46:00Z"/>
                <w:szCs w:val="18"/>
              </w:rPr>
            </w:pPr>
            <w:ins w:id="18715"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578B9D" w14:textId="410DA574" w:rsidR="005C145D" w:rsidRPr="00B714BE" w:rsidRDefault="005C145D" w:rsidP="005C145D">
            <w:pPr>
              <w:pStyle w:val="TAL"/>
              <w:rPr>
                <w:ins w:id="18716" w:author="IS" w:date="2023-06-08T15:46:00Z"/>
                <w:szCs w:val="18"/>
              </w:rPr>
            </w:pPr>
            <w:ins w:id="18717" w:author="IS" w:date="2023-06-08T15:48:00Z">
              <w:r w:rsidRPr="005C145D">
                <w:rPr>
                  <w:szCs w:val="18"/>
                </w:rPr>
                <w:t>R5-23206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93C3E3" w14:textId="54CBA3BF" w:rsidR="005C145D" w:rsidRPr="00B714BE" w:rsidRDefault="005C145D" w:rsidP="005C145D">
            <w:pPr>
              <w:pStyle w:val="TAL"/>
              <w:rPr>
                <w:ins w:id="18718" w:author="IS" w:date="2023-06-08T15:46:00Z"/>
                <w:szCs w:val="18"/>
              </w:rPr>
            </w:pPr>
            <w:ins w:id="18719" w:author="IS" w:date="2023-06-08T15:48:00Z">
              <w:r w:rsidRPr="005C145D">
                <w:rPr>
                  <w:szCs w:val="18"/>
                </w:rPr>
                <w:t>363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CEC65A" w14:textId="2355C489" w:rsidR="005C145D" w:rsidRPr="00B714BE" w:rsidRDefault="005C145D" w:rsidP="005C145D">
            <w:pPr>
              <w:pStyle w:val="TAL"/>
              <w:rPr>
                <w:ins w:id="18720" w:author="IS" w:date="2023-06-08T15:46:00Z"/>
                <w:szCs w:val="18"/>
              </w:rPr>
            </w:pPr>
            <w:ins w:id="18721"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9C35B3" w14:textId="2C616FB2" w:rsidR="005C145D" w:rsidRPr="00B714BE" w:rsidRDefault="005C145D" w:rsidP="005C145D">
            <w:pPr>
              <w:pStyle w:val="TAL"/>
              <w:rPr>
                <w:ins w:id="18722" w:author="IS" w:date="2023-06-08T15:46:00Z"/>
                <w:szCs w:val="18"/>
              </w:rPr>
            </w:pPr>
            <w:ins w:id="1872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C4E70C" w14:textId="318A89FA" w:rsidR="005C145D" w:rsidRPr="00B714BE" w:rsidRDefault="005C145D" w:rsidP="005C145D">
            <w:pPr>
              <w:pStyle w:val="TAL"/>
              <w:rPr>
                <w:ins w:id="18724" w:author="IS" w:date="2023-06-08T15:46:00Z"/>
                <w:szCs w:val="18"/>
              </w:rPr>
            </w:pPr>
            <w:ins w:id="18725" w:author="IS" w:date="2023-06-08T15:47:00Z">
              <w:r w:rsidRPr="005C145D">
                <w:rPr>
                  <w:szCs w:val="18"/>
                </w:rPr>
                <w:t>Correction to CAG TC 6.5.2.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9E09B17" w14:textId="77777777" w:rsidR="005C145D" w:rsidRPr="00B714BE" w:rsidRDefault="005C145D" w:rsidP="005C145D">
            <w:pPr>
              <w:pStyle w:val="TAL"/>
              <w:rPr>
                <w:ins w:id="18726" w:author="IS" w:date="2023-06-08T15:46:00Z"/>
                <w:szCs w:val="18"/>
              </w:rPr>
            </w:pPr>
            <w:ins w:id="18727" w:author="IS" w:date="2023-06-08T15:46:00Z">
              <w:r w:rsidRPr="00B714BE">
                <w:rPr>
                  <w:szCs w:val="18"/>
                </w:rPr>
                <w:t>17.</w:t>
              </w:r>
              <w:r>
                <w:rPr>
                  <w:szCs w:val="18"/>
                </w:rPr>
                <w:t>3</w:t>
              </w:r>
              <w:r w:rsidRPr="00B714BE">
                <w:rPr>
                  <w:szCs w:val="18"/>
                </w:rPr>
                <w:t>.0</w:t>
              </w:r>
            </w:ins>
          </w:p>
        </w:tc>
      </w:tr>
      <w:tr w:rsidR="005C145D" w:rsidRPr="005C145D" w14:paraId="7063D37C" w14:textId="77777777" w:rsidTr="005C145D">
        <w:trPr>
          <w:gridBefore w:val="1"/>
          <w:wBefore w:w="47" w:type="dxa"/>
          <w:ins w:id="18728"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B4CE7C" w14:textId="77777777" w:rsidR="005C145D" w:rsidRPr="00B714BE" w:rsidRDefault="005C145D" w:rsidP="005C145D">
            <w:pPr>
              <w:pStyle w:val="TAL"/>
              <w:rPr>
                <w:ins w:id="18729" w:author="IS" w:date="2023-06-08T15:46:00Z"/>
                <w:szCs w:val="18"/>
              </w:rPr>
            </w:pPr>
            <w:ins w:id="18730"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624470" w14:textId="77777777" w:rsidR="005C145D" w:rsidRPr="00B714BE" w:rsidRDefault="005C145D" w:rsidP="005C145D">
            <w:pPr>
              <w:pStyle w:val="TAL"/>
              <w:rPr>
                <w:ins w:id="18731" w:author="IS" w:date="2023-06-08T15:46:00Z"/>
                <w:szCs w:val="18"/>
              </w:rPr>
            </w:pPr>
            <w:ins w:id="18732"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DE84AEA" w14:textId="4391366C" w:rsidR="005C145D" w:rsidRPr="00B714BE" w:rsidRDefault="005C145D" w:rsidP="005C145D">
            <w:pPr>
              <w:pStyle w:val="TAL"/>
              <w:rPr>
                <w:ins w:id="18733" w:author="IS" w:date="2023-06-08T15:46:00Z"/>
                <w:szCs w:val="18"/>
              </w:rPr>
            </w:pPr>
            <w:ins w:id="18734" w:author="IS" w:date="2023-06-08T15:48:00Z">
              <w:r w:rsidRPr="005C145D">
                <w:rPr>
                  <w:szCs w:val="18"/>
                </w:rPr>
                <w:t>R5-23206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8EBEC3" w14:textId="3106D4C9" w:rsidR="005C145D" w:rsidRPr="00B714BE" w:rsidRDefault="005C145D" w:rsidP="005C145D">
            <w:pPr>
              <w:pStyle w:val="TAL"/>
              <w:rPr>
                <w:ins w:id="18735" w:author="IS" w:date="2023-06-08T15:46:00Z"/>
                <w:szCs w:val="18"/>
              </w:rPr>
            </w:pPr>
            <w:ins w:id="18736" w:author="IS" w:date="2023-06-08T15:48:00Z">
              <w:r w:rsidRPr="005C145D">
                <w:rPr>
                  <w:szCs w:val="18"/>
                </w:rPr>
                <w:t>363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390AD1" w14:textId="6E1DE3AE" w:rsidR="005C145D" w:rsidRPr="00B714BE" w:rsidRDefault="005C145D" w:rsidP="005C145D">
            <w:pPr>
              <w:pStyle w:val="TAL"/>
              <w:rPr>
                <w:ins w:id="18737" w:author="IS" w:date="2023-06-08T15:46:00Z"/>
                <w:szCs w:val="18"/>
              </w:rPr>
            </w:pPr>
            <w:ins w:id="18738"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560D4CE" w14:textId="0BB4810D" w:rsidR="005C145D" w:rsidRPr="00B714BE" w:rsidRDefault="005C145D" w:rsidP="005C145D">
            <w:pPr>
              <w:pStyle w:val="TAL"/>
              <w:rPr>
                <w:ins w:id="18739" w:author="IS" w:date="2023-06-08T15:46:00Z"/>
                <w:szCs w:val="18"/>
              </w:rPr>
            </w:pPr>
            <w:ins w:id="1874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D0DDB8" w14:textId="53A8BA92" w:rsidR="005C145D" w:rsidRPr="00B714BE" w:rsidRDefault="005C145D" w:rsidP="005C145D">
            <w:pPr>
              <w:pStyle w:val="TAL"/>
              <w:rPr>
                <w:ins w:id="18741" w:author="IS" w:date="2023-06-08T15:46:00Z"/>
                <w:szCs w:val="18"/>
              </w:rPr>
            </w:pPr>
            <w:ins w:id="18742" w:author="IS" w:date="2023-06-08T15:47:00Z">
              <w:r w:rsidRPr="005C145D">
                <w:rPr>
                  <w:szCs w:val="18"/>
                </w:rPr>
                <w:t>Correction to CAG TC 6.5.2.6</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DD6B17D" w14:textId="77777777" w:rsidR="005C145D" w:rsidRPr="00B714BE" w:rsidRDefault="005C145D" w:rsidP="005C145D">
            <w:pPr>
              <w:pStyle w:val="TAL"/>
              <w:rPr>
                <w:ins w:id="18743" w:author="IS" w:date="2023-06-08T15:46:00Z"/>
                <w:szCs w:val="18"/>
              </w:rPr>
            </w:pPr>
            <w:ins w:id="18744" w:author="IS" w:date="2023-06-08T15:46:00Z">
              <w:r w:rsidRPr="00B714BE">
                <w:rPr>
                  <w:szCs w:val="18"/>
                </w:rPr>
                <w:t>17.</w:t>
              </w:r>
              <w:r>
                <w:rPr>
                  <w:szCs w:val="18"/>
                </w:rPr>
                <w:t>3</w:t>
              </w:r>
              <w:r w:rsidRPr="00B714BE">
                <w:rPr>
                  <w:szCs w:val="18"/>
                </w:rPr>
                <w:t>.0</w:t>
              </w:r>
            </w:ins>
          </w:p>
        </w:tc>
      </w:tr>
      <w:tr w:rsidR="005C145D" w:rsidRPr="005C145D" w14:paraId="2D694F72" w14:textId="77777777" w:rsidTr="005C145D">
        <w:trPr>
          <w:gridBefore w:val="1"/>
          <w:wBefore w:w="47" w:type="dxa"/>
          <w:ins w:id="18745"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B53C66" w14:textId="77777777" w:rsidR="005C145D" w:rsidRPr="00B714BE" w:rsidRDefault="005C145D" w:rsidP="005C145D">
            <w:pPr>
              <w:pStyle w:val="TAL"/>
              <w:rPr>
                <w:ins w:id="18746" w:author="IS" w:date="2023-06-08T15:46:00Z"/>
                <w:szCs w:val="18"/>
              </w:rPr>
            </w:pPr>
            <w:ins w:id="18747"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DAF4BE" w14:textId="77777777" w:rsidR="005C145D" w:rsidRPr="00B714BE" w:rsidRDefault="005C145D" w:rsidP="005C145D">
            <w:pPr>
              <w:pStyle w:val="TAL"/>
              <w:rPr>
                <w:ins w:id="18748" w:author="IS" w:date="2023-06-08T15:46:00Z"/>
                <w:szCs w:val="18"/>
              </w:rPr>
            </w:pPr>
            <w:ins w:id="18749"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EBCEC8" w14:textId="34E19A90" w:rsidR="005C145D" w:rsidRPr="00B714BE" w:rsidRDefault="005C145D" w:rsidP="005C145D">
            <w:pPr>
              <w:pStyle w:val="TAL"/>
              <w:rPr>
                <w:ins w:id="18750" w:author="IS" w:date="2023-06-08T15:46:00Z"/>
                <w:szCs w:val="18"/>
              </w:rPr>
            </w:pPr>
            <w:ins w:id="18751" w:author="IS" w:date="2023-06-08T15:48:00Z">
              <w:r w:rsidRPr="005C145D">
                <w:rPr>
                  <w:szCs w:val="18"/>
                </w:rPr>
                <w:t>R5-23206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687325" w14:textId="26C7867F" w:rsidR="005C145D" w:rsidRPr="00B714BE" w:rsidRDefault="005C145D" w:rsidP="005C145D">
            <w:pPr>
              <w:pStyle w:val="TAL"/>
              <w:rPr>
                <w:ins w:id="18752" w:author="IS" w:date="2023-06-08T15:46:00Z"/>
                <w:szCs w:val="18"/>
              </w:rPr>
            </w:pPr>
            <w:ins w:id="18753" w:author="IS" w:date="2023-06-08T15:48:00Z">
              <w:r w:rsidRPr="005C145D">
                <w:rPr>
                  <w:szCs w:val="18"/>
                </w:rPr>
                <w:t>363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163DE5" w14:textId="4F7F8782" w:rsidR="005C145D" w:rsidRPr="00B714BE" w:rsidRDefault="005C145D" w:rsidP="005C145D">
            <w:pPr>
              <w:pStyle w:val="TAL"/>
              <w:rPr>
                <w:ins w:id="18754" w:author="IS" w:date="2023-06-08T15:46:00Z"/>
                <w:szCs w:val="18"/>
              </w:rPr>
            </w:pPr>
            <w:ins w:id="18755"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513071" w14:textId="6A7E6A1B" w:rsidR="005C145D" w:rsidRPr="00B714BE" w:rsidRDefault="005C145D" w:rsidP="005C145D">
            <w:pPr>
              <w:pStyle w:val="TAL"/>
              <w:rPr>
                <w:ins w:id="18756" w:author="IS" w:date="2023-06-08T15:46:00Z"/>
                <w:szCs w:val="18"/>
              </w:rPr>
            </w:pPr>
            <w:ins w:id="1875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DBC2602" w14:textId="28A97D94" w:rsidR="005C145D" w:rsidRPr="00B714BE" w:rsidRDefault="005C145D" w:rsidP="005C145D">
            <w:pPr>
              <w:pStyle w:val="TAL"/>
              <w:rPr>
                <w:ins w:id="18758" w:author="IS" w:date="2023-06-08T15:46:00Z"/>
                <w:szCs w:val="18"/>
              </w:rPr>
            </w:pPr>
            <w:ins w:id="18759" w:author="IS" w:date="2023-06-08T15:47:00Z">
              <w:r w:rsidRPr="005C145D">
                <w:rPr>
                  <w:szCs w:val="18"/>
                </w:rPr>
                <w:t>Correction to MAC TC 7.1.1.12.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60AF517" w14:textId="77777777" w:rsidR="005C145D" w:rsidRPr="00B714BE" w:rsidRDefault="005C145D" w:rsidP="005C145D">
            <w:pPr>
              <w:pStyle w:val="TAL"/>
              <w:rPr>
                <w:ins w:id="18760" w:author="IS" w:date="2023-06-08T15:46:00Z"/>
                <w:szCs w:val="18"/>
              </w:rPr>
            </w:pPr>
            <w:ins w:id="18761" w:author="IS" w:date="2023-06-08T15:46:00Z">
              <w:r w:rsidRPr="00B714BE">
                <w:rPr>
                  <w:szCs w:val="18"/>
                </w:rPr>
                <w:t>17.</w:t>
              </w:r>
              <w:r>
                <w:rPr>
                  <w:szCs w:val="18"/>
                </w:rPr>
                <w:t>3</w:t>
              </w:r>
              <w:r w:rsidRPr="00B714BE">
                <w:rPr>
                  <w:szCs w:val="18"/>
                </w:rPr>
                <w:t>.0</w:t>
              </w:r>
            </w:ins>
          </w:p>
        </w:tc>
      </w:tr>
      <w:tr w:rsidR="005C145D" w:rsidRPr="005C145D" w14:paraId="6CC6AC6D" w14:textId="77777777" w:rsidTr="005C145D">
        <w:trPr>
          <w:gridBefore w:val="1"/>
          <w:wBefore w:w="47" w:type="dxa"/>
          <w:ins w:id="18762"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1984F5" w14:textId="77777777" w:rsidR="005C145D" w:rsidRPr="00B714BE" w:rsidRDefault="005C145D" w:rsidP="005C145D">
            <w:pPr>
              <w:pStyle w:val="TAL"/>
              <w:rPr>
                <w:ins w:id="18763" w:author="IS" w:date="2023-06-08T15:46:00Z"/>
                <w:szCs w:val="18"/>
              </w:rPr>
            </w:pPr>
            <w:ins w:id="18764"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0E7BDA" w14:textId="77777777" w:rsidR="005C145D" w:rsidRPr="00B714BE" w:rsidRDefault="005C145D" w:rsidP="005C145D">
            <w:pPr>
              <w:pStyle w:val="TAL"/>
              <w:rPr>
                <w:ins w:id="18765" w:author="IS" w:date="2023-06-08T15:46:00Z"/>
                <w:szCs w:val="18"/>
              </w:rPr>
            </w:pPr>
            <w:ins w:id="18766"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B233A9" w14:textId="4DF34B2C" w:rsidR="005C145D" w:rsidRPr="00B714BE" w:rsidRDefault="005C145D" w:rsidP="005C145D">
            <w:pPr>
              <w:pStyle w:val="TAL"/>
              <w:rPr>
                <w:ins w:id="18767" w:author="IS" w:date="2023-06-08T15:46:00Z"/>
                <w:szCs w:val="18"/>
              </w:rPr>
            </w:pPr>
            <w:ins w:id="18768" w:author="IS" w:date="2023-06-08T15:48:00Z">
              <w:r w:rsidRPr="005C145D">
                <w:rPr>
                  <w:szCs w:val="18"/>
                </w:rPr>
                <w:t>R5-23206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74AF96" w14:textId="0EB96C85" w:rsidR="005C145D" w:rsidRPr="00B714BE" w:rsidRDefault="005C145D" w:rsidP="005C145D">
            <w:pPr>
              <w:pStyle w:val="TAL"/>
              <w:rPr>
                <w:ins w:id="18769" w:author="IS" w:date="2023-06-08T15:46:00Z"/>
                <w:szCs w:val="18"/>
              </w:rPr>
            </w:pPr>
            <w:ins w:id="18770" w:author="IS" w:date="2023-06-08T15:48:00Z">
              <w:r w:rsidRPr="005C145D">
                <w:rPr>
                  <w:szCs w:val="18"/>
                </w:rPr>
                <w:t>363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80FB7C" w14:textId="7A84F491" w:rsidR="005C145D" w:rsidRPr="00B714BE" w:rsidRDefault="005C145D" w:rsidP="005C145D">
            <w:pPr>
              <w:pStyle w:val="TAL"/>
              <w:rPr>
                <w:ins w:id="18771" w:author="IS" w:date="2023-06-08T15:46:00Z"/>
                <w:szCs w:val="18"/>
              </w:rPr>
            </w:pPr>
            <w:ins w:id="18772"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93CB6C4" w14:textId="59A75F1A" w:rsidR="005C145D" w:rsidRPr="00B714BE" w:rsidRDefault="005C145D" w:rsidP="005C145D">
            <w:pPr>
              <w:pStyle w:val="TAL"/>
              <w:rPr>
                <w:ins w:id="18773" w:author="IS" w:date="2023-06-08T15:46:00Z"/>
                <w:szCs w:val="18"/>
              </w:rPr>
            </w:pPr>
            <w:ins w:id="1877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93C3433" w14:textId="7AB40272" w:rsidR="005C145D" w:rsidRPr="00B714BE" w:rsidRDefault="005C145D" w:rsidP="005C145D">
            <w:pPr>
              <w:pStyle w:val="TAL"/>
              <w:rPr>
                <w:ins w:id="18775" w:author="IS" w:date="2023-06-08T15:46:00Z"/>
                <w:szCs w:val="18"/>
              </w:rPr>
            </w:pPr>
            <w:ins w:id="18776" w:author="IS" w:date="2023-06-08T15:47:00Z">
              <w:r w:rsidRPr="005C145D">
                <w:rPr>
                  <w:szCs w:val="18"/>
                </w:rPr>
                <w:t>Correction to MDT TC 8.1.6.2.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5AB6ECF" w14:textId="77777777" w:rsidR="005C145D" w:rsidRPr="00B714BE" w:rsidRDefault="005C145D" w:rsidP="005C145D">
            <w:pPr>
              <w:pStyle w:val="TAL"/>
              <w:rPr>
                <w:ins w:id="18777" w:author="IS" w:date="2023-06-08T15:46:00Z"/>
                <w:szCs w:val="18"/>
              </w:rPr>
            </w:pPr>
            <w:ins w:id="18778" w:author="IS" w:date="2023-06-08T15:46:00Z">
              <w:r w:rsidRPr="00B714BE">
                <w:rPr>
                  <w:szCs w:val="18"/>
                </w:rPr>
                <w:t>17.</w:t>
              </w:r>
              <w:r>
                <w:rPr>
                  <w:szCs w:val="18"/>
                </w:rPr>
                <w:t>3</w:t>
              </w:r>
              <w:r w:rsidRPr="00B714BE">
                <w:rPr>
                  <w:szCs w:val="18"/>
                </w:rPr>
                <w:t>.0</w:t>
              </w:r>
            </w:ins>
          </w:p>
        </w:tc>
      </w:tr>
      <w:tr w:rsidR="005C145D" w:rsidRPr="005C145D" w14:paraId="174560E4" w14:textId="77777777" w:rsidTr="005C145D">
        <w:trPr>
          <w:gridBefore w:val="1"/>
          <w:wBefore w:w="47" w:type="dxa"/>
          <w:ins w:id="18779"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D1B867" w14:textId="77777777" w:rsidR="005C145D" w:rsidRPr="00B714BE" w:rsidRDefault="005C145D" w:rsidP="005C145D">
            <w:pPr>
              <w:pStyle w:val="TAL"/>
              <w:rPr>
                <w:ins w:id="18780" w:author="IS" w:date="2023-06-08T15:46:00Z"/>
                <w:szCs w:val="18"/>
              </w:rPr>
            </w:pPr>
            <w:ins w:id="18781"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9C02FD" w14:textId="77777777" w:rsidR="005C145D" w:rsidRPr="00B714BE" w:rsidRDefault="005C145D" w:rsidP="005C145D">
            <w:pPr>
              <w:pStyle w:val="TAL"/>
              <w:rPr>
                <w:ins w:id="18782" w:author="IS" w:date="2023-06-08T15:46:00Z"/>
                <w:szCs w:val="18"/>
              </w:rPr>
            </w:pPr>
            <w:ins w:id="18783"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2B66E5" w14:textId="0997AE0E" w:rsidR="005C145D" w:rsidRPr="00B714BE" w:rsidRDefault="005C145D" w:rsidP="005C145D">
            <w:pPr>
              <w:pStyle w:val="TAL"/>
              <w:rPr>
                <w:ins w:id="18784" w:author="IS" w:date="2023-06-08T15:46:00Z"/>
                <w:szCs w:val="18"/>
              </w:rPr>
            </w:pPr>
            <w:ins w:id="18785" w:author="IS" w:date="2023-06-08T15:48:00Z">
              <w:r w:rsidRPr="005C145D">
                <w:rPr>
                  <w:szCs w:val="18"/>
                </w:rPr>
                <w:t>R5-23207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C1747DD" w14:textId="04F84F2D" w:rsidR="005C145D" w:rsidRPr="00B714BE" w:rsidRDefault="005C145D" w:rsidP="005C145D">
            <w:pPr>
              <w:pStyle w:val="TAL"/>
              <w:rPr>
                <w:ins w:id="18786" w:author="IS" w:date="2023-06-08T15:46:00Z"/>
                <w:szCs w:val="18"/>
              </w:rPr>
            </w:pPr>
            <w:ins w:id="18787" w:author="IS" w:date="2023-06-08T15:48:00Z">
              <w:r w:rsidRPr="005C145D">
                <w:rPr>
                  <w:szCs w:val="18"/>
                </w:rPr>
                <w:t>364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2CDFF9" w14:textId="450225F3" w:rsidR="005C145D" w:rsidRPr="00B714BE" w:rsidRDefault="005C145D" w:rsidP="005C145D">
            <w:pPr>
              <w:pStyle w:val="TAL"/>
              <w:rPr>
                <w:ins w:id="18788" w:author="IS" w:date="2023-06-08T15:46:00Z"/>
                <w:szCs w:val="18"/>
              </w:rPr>
            </w:pPr>
            <w:ins w:id="18789"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8992281" w14:textId="7E76A261" w:rsidR="005C145D" w:rsidRPr="00B714BE" w:rsidRDefault="005C145D" w:rsidP="005C145D">
            <w:pPr>
              <w:pStyle w:val="TAL"/>
              <w:rPr>
                <w:ins w:id="18790" w:author="IS" w:date="2023-06-08T15:46:00Z"/>
                <w:szCs w:val="18"/>
              </w:rPr>
            </w:pPr>
            <w:ins w:id="1879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CDA0E7" w14:textId="2350DC91" w:rsidR="005C145D" w:rsidRPr="00B714BE" w:rsidRDefault="005C145D" w:rsidP="005C145D">
            <w:pPr>
              <w:pStyle w:val="TAL"/>
              <w:rPr>
                <w:ins w:id="18792" w:author="IS" w:date="2023-06-08T15:46:00Z"/>
                <w:szCs w:val="18"/>
              </w:rPr>
            </w:pPr>
            <w:ins w:id="18793" w:author="IS" w:date="2023-06-08T15:47:00Z">
              <w:r w:rsidRPr="005C145D">
                <w:rPr>
                  <w:szCs w:val="18"/>
                </w:rPr>
                <w:t>Correction to 5GC TC 9.1.5.x</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CA2A94A" w14:textId="77777777" w:rsidR="005C145D" w:rsidRPr="00B714BE" w:rsidRDefault="005C145D" w:rsidP="005C145D">
            <w:pPr>
              <w:pStyle w:val="TAL"/>
              <w:rPr>
                <w:ins w:id="18794" w:author="IS" w:date="2023-06-08T15:46:00Z"/>
                <w:szCs w:val="18"/>
              </w:rPr>
            </w:pPr>
            <w:ins w:id="18795" w:author="IS" w:date="2023-06-08T15:46:00Z">
              <w:r w:rsidRPr="00B714BE">
                <w:rPr>
                  <w:szCs w:val="18"/>
                </w:rPr>
                <w:t>17.</w:t>
              </w:r>
              <w:r>
                <w:rPr>
                  <w:szCs w:val="18"/>
                </w:rPr>
                <w:t>3</w:t>
              </w:r>
              <w:r w:rsidRPr="00B714BE">
                <w:rPr>
                  <w:szCs w:val="18"/>
                </w:rPr>
                <w:t>.0</w:t>
              </w:r>
            </w:ins>
          </w:p>
        </w:tc>
      </w:tr>
      <w:tr w:rsidR="005C145D" w:rsidRPr="005C145D" w14:paraId="3F800AD8" w14:textId="77777777" w:rsidTr="005C145D">
        <w:trPr>
          <w:gridBefore w:val="1"/>
          <w:wBefore w:w="47" w:type="dxa"/>
          <w:ins w:id="18796"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A2B89C" w14:textId="77777777" w:rsidR="005C145D" w:rsidRPr="00B714BE" w:rsidRDefault="005C145D" w:rsidP="005C145D">
            <w:pPr>
              <w:pStyle w:val="TAL"/>
              <w:rPr>
                <w:ins w:id="18797" w:author="IS" w:date="2023-06-08T15:46:00Z"/>
                <w:szCs w:val="18"/>
              </w:rPr>
            </w:pPr>
            <w:ins w:id="18798"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9111D7" w14:textId="77777777" w:rsidR="005C145D" w:rsidRPr="00B714BE" w:rsidRDefault="005C145D" w:rsidP="005C145D">
            <w:pPr>
              <w:pStyle w:val="TAL"/>
              <w:rPr>
                <w:ins w:id="18799" w:author="IS" w:date="2023-06-08T15:46:00Z"/>
                <w:szCs w:val="18"/>
              </w:rPr>
            </w:pPr>
            <w:ins w:id="18800"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4661E6D" w14:textId="1AFD051D" w:rsidR="005C145D" w:rsidRPr="00B714BE" w:rsidRDefault="005C145D" w:rsidP="005C145D">
            <w:pPr>
              <w:pStyle w:val="TAL"/>
              <w:rPr>
                <w:ins w:id="18801" w:author="IS" w:date="2023-06-08T15:46:00Z"/>
                <w:szCs w:val="18"/>
              </w:rPr>
            </w:pPr>
            <w:ins w:id="18802" w:author="IS" w:date="2023-06-08T15:48:00Z">
              <w:r w:rsidRPr="005C145D">
                <w:rPr>
                  <w:szCs w:val="18"/>
                </w:rPr>
                <w:t>R5-23207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AA13B6" w14:textId="284071E7" w:rsidR="005C145D" w:rsidRPr="00B714BE" w:rsidRDefault="005C145D" w:rsidP="005C145D">
            <w:pPr>
              <w:pStyle w:val="TAL"/>
              <w:rPr>
                <w:ins w:id="18803" w:author="IS" w:date="2023-06-08T15:46:00Z"/>
                <w:szCs w:val="18"/>
              </w:rPr>
            </w:pPr>
            <w:ins w:id="18804" w:author="IS" w:date="2023-06-08T15:48:00Z">
              <w:r w:rsidRPr="005C145D">
                <w:rPr>
                  <w:szCs w:val="18"/>
                </w:rPr>
                <w:t>364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3C31E56" w14:textId="4B5E7EC3" w:rsidR="005C145D" w:rsidRPr="00B714BE" w:rsidRDefault="005C145D" w:rsidP="005C145D">
            <w:pPr>
              <w:pStyle w:val="TAL"/>
              <w:rPr>
                <w:ins w:id="18805" w:author="IS" w:date="2023-06-08T15:46:00Z"/>
                <w:szCs w:val="18"/>
              </w:rPr>
            </w:pPr>
            <w:ins w:id="18806"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F6F8E53" w14:textId="0331E280" w:rsidR="005C145D" w:rsidRPr="00B714BE" w:rsidRDefault="005C145D" w:rsidP="005C145D">
            <w:pPr>
              <w:pStyle w:val="TAL"/>
              <w:rPr>
                <w:ins w:id="18807" w:author="IS" w:date="2023-06-08T15:46:00Z"/>
                <w:szCs w:val="18"/>
              </w:rPr>
            </w:pPr>
            <w:ins w:id="1880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B3F21F" w14:textId="26246112" w:rsidR="005C145D" w:rsidRPr="00B714BE" w:rsidRDefault="005C145D" w:rsidP="005C145D">
            <w:pPr>
              <w:pStyle w:val="TAL"/>
              <w:rPr>
                <w:ins w:id="18809" w:author="IS" w:date="2023-06-08T15:46:00Z"/>
                <w:szCs w:val="18"/>
              </w:rPr>
            </w:pPr>
            <w:ins w:id="18810" w:author="IS" w:date="2023-06-08T15:47:00Z">
              <w:r w:rsidRPr="005C145D">
                <w:rPr>
                  <w:szCs w:val="18"/>
                </w:rPr>
                <w:t>Correction to RACS TC 9.1.9.x</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35C85A5" w14:textId="77777777" w:rsidR="005C145D" w:rsidRPr="00B714BE" w:rsidRDefault="005C145D" w:rsidP="005C145D">
            <w:pPr>
              <w:pStyle w:val="TAL"/>
              <w:rPr>
                <w:ins w:id="18811" w:author="IS" w:date="2023-06-08T15:46:00Z"/>
                <w:szCs w:val="18"/>
              </w:rPr>
            </w:pPr>
            <w:ins w:id="18812" w:author="IS" w:date="2023-06-08T15:46:00Z">
              <w:r w:rsidRPr="00B714BE">
                <w:rPr>
                  <w:szCs w:val="18"/>
                </w:rPr>
                <w:t>17.</w:t>
              </w:r>
              <w:r>
                <w:rPr>
                  <w:szCs w:val="18"/>
                </w:rPr>
                <w:t>3</w:t>
              </w:r>
              <w:r w:rsidRPr="00B714BE">
                <w:rPr>
                  <w:szCs w:val="18"/>
                </w:rPr>
                <w:t>.0</w:t>
              </w:r>
            </w:ins>
          </w:p>
        </w:tc>
      </w:tr>
      <w:tr w:rsidR="005C145D" w:rsidRPr="005C145D" w14:paraId="528671A3" w14:textId="77777777" w:rsidTr="005C145D">
        <w:trPr>
          <w:gridBefore w:val="1"/>
          <w:wBefore w:w="47" w:type="dxa"/>
          <w:ins w:id="18813"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2CDCB5" w14:textId="77777777" w:rsidR="005C145D" w:rsidRPr="00B714BE" w:rsidRDefault="005C145D" w:rsidP="005C145D">
            <w:pPr>
              <w:pStyle w:val="TAL"/>
              <w:rPr>
                <w:ins w:id="18814" w:author="IS" w:date="2023-06-08T15:46:00Z"/>
                <w:szCs w:val="18"/>
              </w:rPr>
            </w:pPr>
            <w:ins w:id="18815"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1BD63C" w14:textId="77777777" w:rsidR="005C145D" w:rsidRPr="00B714BE" w:rsidRDefault="005C145D" w:rsidP="005C145D">
            <w:pPr>
              <w:pStyle w:val="TAL"/>
              <w:rPr>
                <w:ins w:id="18816" w:author="IS" w:date="2023-06-08T15:46:00Z"/>
                <w:szCs w:val="18"/>
              </w:rPr>
            </w:pPr>
            <w:ins w:id="18817"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F68466" w14:textId="77B9DB96" w:rsidR="005C145D" w:rsidRPr="00B714BE" w:rsidRDefault="005C145D" w:rsidP="005C145D">
            <w:pPr>
              <w:pStyle w:val="TAL"/>
              <w:rPr>
                <w:ins w:id="18818" w:author="IS" w:date="2023-06-08T15:46:00Z"/>
                <w:szCs w:val="18"/>
              </w:rPr>
            </w:pPr>
            <w:ins w:id="18819" w:author="IS" w:date="2023-06-08T15:48:00Z">
              <w:r w:rsidRPr="005C145D">
                <w:rPr>
                  <w:szCs w:val="18"/>
                </w:rPr>
                <w:t>R5-23207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423DA1" w14:textId="2BCAEBF1" w:rsidR="005C145D" w:rsidRPr="00B714BE" w:rsidRDefault="005C145D" w:rsidP="005C145D">
            <w:pPr>
              <w:pStyle w:val="TAL"/>
              <w:rPr>
                <w:ins w:id="18820" w:author="IS" w:date="2023-06-08T15:46:00Z"/>
                <w:szCs w:val="18"/>
              </w:rPr>
            </w:pPr>
            <w:ins w:id="18821" w:author="IS" w:date="2023-06-08T15:48:00Z">
              <w:r w:rsidRPr="005C145D">
                <w:rPr>
                  <w:szCs w:val="18"/>
                </w:rPr>
                <w:t>364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C433E01" w14:textId="22CA532C" w:rsidR="005C145D" w:rsidRPr="00B714BE" w:rsidRDefault="005C145D" w:rsidP="005C145D">
            <w:pPr>
              <w:pStyle w:val="TAL"/>
              <w:rPr>
                <w:ins w:id="18822" w:author="IS" w:date="2023-06-08T15:46:00Z"/>
                <w:szCs w:val="18"/>
              </w:rPr>
            </w:pPr>
            <w:ins w:id="18823"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AE7127" w14:textId="46E58890" w:rsidR="005C145D" w:rsidRPr="00B714BE" w:rsidRDefault="005C145D" w:rsidP="005C145D">
            <w:pPr>
              <w:pStyle w:val="TAL"/>
              <w:rPr>
                <w:ins w:id="18824" w:author="IS" w:date="2023-06-08T15:46:00Z"/>
                <w:szCs w:val="18"/>
              </w:rPr>
            </w:pPr>
            <w:ins w:id="1882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378EE7" w14:textId="6A4C3034" w:rsidR="005C145D" w:rsidRPr="00B714BE" w:rsidRDefault="005C145D" w:rsidP="005C145D">
            <w:pPr>
              <w:pStyle w:val="TAL"/>
              <w:rPr>
                <w:ins w:id="18826" w:author="IS" w:date="2023-06-08T15:46:00Z"/>
                <w:szCs w:val="18"/>
              </w:rPr>
            </w:pPr>
            <w:ins w:id="18827" w:author="IS" w:date="2023-06-08T15:47:00Z">
              <w:r w:rsidRPr="005C145D">
                <w:rPr>
                  <w:szCs w:val="18"/>
                </w:rPr>
                <w:t>Correction to 5GC TC 9.2.5.1.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B72146D" w14:textId="77777777" w:rsidR="005C145D" w:rsidRPr="00B714BE" w:rsidRDefault="005C145D" w:rsidP="005C145D">
            <w:pPr>
              <w:pStyle w:val="TAL"/>
              <w:rPr>
                <w:ins w:id="18828" w:author="IS" w:date="2023-06-08T15:46:00Z"/>
                <w:szCs w:val="18"/>
              </w:rPr>
            </w:pPr>
            <w:ins w:id="18829" w:author="IS" w:date="2023-06-08T15:46:00Z">
              <w:r w:rsidRPr="00B714BE">
                <w:rPr>
                  <w:szCs w:val="18"/>
                </w:rPr>
                <w:t>17.</w:t>
              </w:r>
              <w:r>
                <w:rPr>
                  <w:szCs w:val="18"/>
                </w:rPr>
                <w:t>3</w:t>
              </w:r>
              <w:r w:rsidRPr="00B714BE">
                <w:rPr>
                  <w:szCs w:val="18"/>
                </w:rPr>
                <w:t>.0</w:t>
              </w:r>
            </w:ins>
          </w:p>
        </w:tc>
      </w:tr>
      <w:tr w:rsidR="005C145D" w:rsidRPr="005C145D" w14:paraId="6B8406F3" w14:textId="77777777" w:rsidTr="005C145D">
        <w:trPr>
          <w:gridBefore w:val="1"/>
          <w:wBefore w:w="47" w:type="dxa"/>
          <w:ins w:id="18830"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AC26477" w14:textId="77777777" w:rsidR="005C145D" w:rsidRPr="00B714BE" w:rsidRDefault="005C145D" w:rsidP="005C145D">
            <w:pPr>
              <w:pStyle w:val="TAL"/>
              <w:rPr>
                <w:ins w:id="18831" w:author="IS" w:date="2023-06-08T15:46:00Z"/>
                <w:szCs w:val="18"/>
              </w:rPr>
            </w:pPr>
            <w:ins w:id="18832"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94F26F" w14:textId="77777777" w:rsidR="005C145D" w:rsidRPr="00B714BE" w:rsidRDefault="005C145D" w:rsidP="005C145D">
            <w:pPr>
              <w:pStyle w:val="TAL"/>
              <w:rPr>
                <w:ins w:id="18833" w:author="IS" w:date="2023-06-08T15:46:00Z"/>
                <w:szCs w:val="18"/>
              </w:rPr>
            </w:pPr>
            <w:ins w:id="18834"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2577ED" w14:textId="3029F038" w:rsidR="005C145D" w:rsidRPr="00B714BE" w:rsidRDefault="005C145D" w:rsidP="005C145D">
            <w:pPr>
              <w:pStyle w:val="TAL"/>
              <w:rPr>
                <w:ins w:id="18835" w:author="IS" w:date="2023-06-08T15:46:00Z"/>
                <w:szCs w:val="18"/>
              </w:rPr>
            </w:pPr>
            <w:ins w:id="18836" w:author="IS" w:date="2023-06-08T15:48:00Z">
              <w:r w:rsidRPr="005C145D">
                <w:rPr>
                  <w:szCs w:val="18"/>
                </w:rPr>
                <w:t>R5-23208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766C48" w14:textId="6EB4E463" w:rsidR="005C145D" w:rsidRPr="00B714BE" w:rsidRDefault="005C145D" w:rsidP="005C145D">
            <w:pPr>
              <w:pStyle w:val="TAL"/>
              <w:rPr>
                <w:ins w:id="18837" w:author="IS" w:date="2023-06-08T15:46:00Z"/>
                <w:szCs w:val="18"/>
              </w:rPr>
            </w:pPr>
            <w:ins w:id="18838" w:author="IS" w:date="2023-06-08T15:48:00Z">
              <w:r w:rsidRPr="005C145D">
                <w:rPr>
                  <w:szCs w:val="18"/>
                </w:rPr>
                <w:t>364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D24CDF1" w14:textId="2CAA8F45" w:rsidR="005C145D" w:rsidRPr="00B714BE" w:rsidRDefault="005C145D" w:rsidP="005C145D">
            <w:pPr>
              <w:pStyle w:val="TAL"/>
              <w:rPr>
                <w:ins w:id="18839" w:author="IS" w:date="2023-06-08T15:46:00Z"/>
                <w:szCs w:val="18"/>
              </w:rPr>
            </w:pPr>
            <w:ins w:id="18840"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FD4A7A" w14:textId="264713B9" w:rsidR="005C145D" w:rsidRPr="00B714BE" w:rsidRDefault="005C145D" w:rsidP="005C145D">
            <w:pPr>
              <w:pStyle w:val="TAL"/>
              <w:rPr>
                <w:ins w:id="18841" w:author="IS" w:date="2023-06-08T15:46:00Z"/>
                <w:szCs w:val="18"/>
              </w:rPr>
            </w:pPr>
            <w:ins w:id="1884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1EFF71" w14:textId="0A4478F3" w:rsidR="005C145D" w:rsidRPr="00B714BE" w:rsidRDefault="005C145D" w:rsidP="005C145D">
            <w:pPr>
              <w:pStyle w:val="TAL"/>
              <w:rPr>
                <w:ins w:id="18843" w:author="IS" w:date="2023-06-08T15:46:00Z"/>
                <w:szCs w:val="18"/>
              </w:rPr>
            </w:pPr>
            <w:ins w:id="18844" w:author="IS" w:date="2023-06-08T15:47:00Z">
              <w:r w:rsidRPr="005C145D">
                <w:rPr>
                  <w:szCs w:val="18"/>
                </w:rPr>
                <w:t>Correction to ATSSS TC 10.4.1.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F3A52B7" w14:textId="77777777" w:rsidR="005C145D" w:rsidRPr="00B714BE" w:rsidRDefault="005C145D" w:rsidP="005C145D">
            <w:pPr>
              <w:pStyle w:val="TAL"/>
              <w:rPr>
                <w:ins w:id="18845" w:author="IS" w:date="2023-06-08T15:46:00Z"/>
                <w:szCs w:val="18"/>
              </w:rPr>
            </w:pPr>
            <w:ins w:id="18846" w:author="IS" w:date="2023-06-08T15:46:00Z">
              <w:r w:rsidRPr="00B714BE">
                <w:rPr>
                  <w:szCs w:val="18"/>
                </w:rPr>
                <w:t>17.</w:t>
              </w:r>
              <w:r>
                <w:rPr>
                  <w:szCs w:val="18"/>
                </w:rPr>
                <w:t>3</w:t>
              </w:r>
              <w:r w:rsidRPr="00B714BE">
                <w:rPr>
                  <w:szCs w:val="18"/>
                </w:rPr>
                <w:t>.0</w:t>
              </w:r>
            </w:ins>
          </w:p>
        </w:tc>
      </w:tr>
      <w:tr w:rsidR="005C145D" w:rsidRPr="005C145D" w14:paraId="01543C1B" w14:textId="77777777" w:rsidTr="005C145D">
        <w:trPr>
          <w:gridBefore w:val="1"/>
          <w:wBefore w:w="47" w:type="dxa"/>
          <w:ins w:id="18847"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0B9BA0" w14:textId="77777777" w:rsidR="005C145D" w:rsidRPr="00B714BE" w:rsidRDefault="005C145D" w:rsidP="005C145D">
            <w:pPr>
              <w:pStyle w:val="TAL"/>
              <w:rPr>
                <w:ins w:id="18848" w:author="IS" w:date="2023-06-08T15:46:00Z"/>
                <w:szCs w:val="18"/>
              </w:rPr>
            </w:pPr>
            <w:ins w:id="18849"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5E3300" w14:textId="77777777" w:rsidR="005C145D" w:rsidRPr="00B714BE" w:rsidRDefault="005C145D" w:rsidP="005C145D">
            <w:pPr>
              <w:pStyle w:val="TAL"/>
              <w:rPr>
                <w:ins w:id="18850" w:author="IS" w:date="2023-06-08T15:46:00Z"/>
                <w:szCs w:val="18"/>
              </w:rPr>
            </w:pPr>
            <w:ins w:id="18851"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D753BA" w14:textId="53F16F61" w:rsidR="005C145D" w:rsidRPr="00B714BE" w:rsidRDefault="005C145D" w:rsidP="005C145D">
            <w:pPr>
              <w:pStyle w:val="TAL"/>
              <w:rPr>
                <w:ins w:id="18852" w:author="IS" w:date="2023-06-08T15:46:00Z"/>
                <w:szCs w:val="18"/>
              </w:rPr>
            </w:pPr>
            <w:ins w:id="18853" w:author="IS" w:date="2023-06-08T15:48:00Z">
              <w:r w:rsidRPr="005C145D">
                <w:rPr>
                  <w:szCs w:val="18"/>
                </w:rPr>
                <w:t>R5-23209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B3E069" w14:textId="0FCC68E4" w:rsidR="005C145D" w:rsidRPr="00B714BE" w:rsidRDefault="005C145D" w:rsidP="005C145D">
            <w:pPr>
              <w:pStyle w:val="TAL"/>
              <w:rPr>
                <w:ins w:id="18854" w:author="IS" w:date="2023-06-08T15:46:00Z"/>
                <w:szCs w:val="18"/>
              </w:rPr>
            </w:pPr>
            <w:ins w:id="18855" w:author="IS" w:date="2023-06-08T15:48:00Z">
              <w:r w:rsidRPr="005C145D">
                <w:rPr>
                  <w:szCs w:val="18"/>
                </w:rPr>
                <w:t>365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B4EDD0" w14:textId="2FE0ADA6" w:rsidR="005C145D" w:rsidRPr="00B714BE" w:rsidRDefault="005C145D" w:rsidP="005C145D">
            <w:pPr>
              <w:pStyle w:val="TAL"/>
              <w:rPr>
                <w:ins w:id="18856" w:author="IS" w:date="2023-06-08T15:46:00Z"/>
                <w:szCs w:val="18"/>
              </w:rPr>
            </w:pPr>
            <w:ins w:id="18857"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144451" w14:textId="59728355" w:rsidR="005C145D" w:rsidRPr="00B714BE" w:rsidRDefault="005C145D" w:rsidP="005C145D">
            <w:pPr>
              <w:pStyle w:val="TAL"/>
              <w:rPr>
                <w:ins w:id="18858" w:author="IS" w:date="2023-06-08T15:46:00Z"/>
                <w:szCs w:val="18"/>
              </w:rPr>
            </w:pPr>
            <w:ins w:id="1885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98DA5BA" w14:textId="6BCEB197" w:rsidR="005C145D" w:rsidRPr="00B714BE" w:rsidRDefault="005C145D" w:rsidP="005C145D">
            <w:pPr>
              <w:pStyle w:val="TAL"/>
              <w:rPr>
                <w:ins w:id="18860" w:author="IS" w:date="2023-06-08T15:46:00Z"/>
                <w:szCs w:val="18"/>
              </w:rPr>
            </w:pPr>
            <w:ins w:id="18861" w:author="IS" w:date="2023-06-08T15:47:00Z">
              <w:r w:rsidRPr="005C145D">
                <w:rPr>
                  <w:szCs w:val="18"/>
                </w:rPr>
                <w:t>Correction to SDT TC 7.1.1.13.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A1BA34B" w14:textId="77777777" w:rsidR="005C145D" w:rsidRPr="00B714BE" w:rsidRDefault="005C145D" w:rsidP="005C145D">
            <w:pPr>
              <w:pStyle w:val="TAL"/>
              <w:rPr>
                <w:ins w:id="18862" w:author="IS" w:date="2023-06-08T15:46:00Z"/>
                <w:szCs w:val="18"/>
              </w:rPr>
            </w:pPr>
            <w:ins w:id="18863" w:author="IS" w:date="2023-06-08T15:46:00Z">
              <w:r w:rsidRPr="00B714BE">
                <w:rPr>
                  <w:szCs w:val="18"/>
                </w:rPr>
                <w:t>17.</w:t>
              </w:r>
              <w:r>
                <w:rPr>
                  <w:szCs w:val="18"/>
                </w:rPr>
                <w:t>3</w:t>
              </w:r>
              <w:r w:rsidRPr="00B714BE">
                <w:rPr>
                  <w:szCs w:val="18"/>
                </w:rPr>
                <w:t>.0</w:t>
              </w:r>
            </w:ins>
          </w:p>
        </w:tc>
      </w:tr>
      <w:tr w:rsidR="005C145D" w:rsidRPr="005C145D" w14:paraId="072C2C7C" w14:textId="77777777" w:rsidTr="005C145D">
        <w:trPr>
          <w:gridBefore w:val="1"/>
          <w:wBefore w:w="47" w:type="dxa"/>
          <w:ins w:id="18864"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9292B4" w14:textId="77777777" w:rsidR="005C145D" w:rsidRPr="00B714BE" w:rsidRDefault="005C145D" w:rsidP="005C145D">
            <w:pPr>
              <w:pStyle w:val="TAL"/>
              <w:rPr>
                <w:ins w:id="18865" w:author="IS" w:date="2023-06-08T15:46:00Z"/>
                <w:szCs w:val="18"/>
              </w:rPr>
            </w:pPr>
            <w:ins w:id="18866"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12D463" w14:textId="77777777" w:rsidR="005C145D" w:rsidRPr="00B714BE" w:rsidRDefault="005C145D" w:rsidP="005C145D">
            <w:pPr>
              <w:pStyle w:val="TAL"/>
              <w:rPr>
                <w:ins w:id="18867" w:author="IS" w:date="2023-06-08T15:46:00Z"/>
                <w:szCs w:val="18"/>
              </w:rPr>
            </w:pPr>
            <w:ins w:id="18868"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6ACCDF" w14:textId="704AD0AD" w:rsidR="005C145D" w:rsidRPr="00B714BE" w:rsidRDefault="005C145D" w:rsidP="005C145D">
            <w:pPr>
              <w:pStyle w:val="TAL"/>
              <w:rPr>
                <w:ins w:id="18869" w:author="IS" w:date="2023-06-08T15:46:00Z"/>
                <w:szCs w:val="18"/>
              </w:rPr>
            </w:pPr>
            <w:ins w:id="18870" w:author="IS" w:date="2023-06-08T15:48:00Z">
              <w:r w:rsidRPr="005C145D">
                <w:rPr>
                  <w:szCs w:val="18"/>
                </w:rPr>
                <w:t>R5-23209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423C49" w14:textId="19253F67" w:rsidR="005C145D" w:rsidRPr="00B714BE" w:rsidRDefault="005C145D" w:rsidP="005C145D">
            <w:pPr>
              <w:pStyle w:val="TAL"/>
              <w:rPr>
                <w:ins w:id="18871" w:author="IS" w:date="2023-06-08T15:46:00Z"/>
                <w:szCs w:val="18"/>
              </w:rPr>
            </w:pPr>
            <w:ins w:id="18872" w:author="IS" w:date="2023-06-08T15:48:00Z">
              <w:r w:rsidRPr="005C145D">
                <w:rPr>
                  <w:szCs w:val="18"/>
                </w:rPr>
                <w:t>365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0F9BFA" w14:textId="44FE1EFF" w:rsidR="005C145D" w:rsidRPr="00B714BE" w:rsidRDefault="005C145D" w:rsidP="005C145D">
            <w:pPr>
              <w:pStyle w:val="TAL"/>
              <w:rPr>
                <w:ins w:id="18873" w:author="IS" w:date="2023-06-08T15:46:00Z"/>
                <w:szCs w:val="18"/>
              </w:rPr>
            </w:pPr>
            <w:ins w:id="18874"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DFAF64" w14:textId="63F7E88A" w:rsidR="005C145D" w:rsidRPr="00B714BE" w:rsidRDefault="005C145D" w:rsidP="005C145D">
            <w:pPr>
              <w:pStyle w:val="TAL"/>
              <w:rPr>
                <w:ins w:id="18875" w:author="IS" w:date="2023-06-08T15:46:00Z"/>
                <w:szCs w:val="18"/>
              </w:rPr>
            </w:pPr>
            <w:ins w:id="1887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588CE8" w14:textId="0E0A8521" w:rsidR="005C145D" w:rsidRPr="00B714BE" w:rsidRDefault="005C145D" w:rsidP="005C145D">
            <w:pPr>
              <w:pStyle w:val="TAL"/>
              <w:rPr>
                <w:ins w:id="18877" w:author="IS" w:date="2023-06-08T15:46:00Z"/>
                <w:szCs w:val="18"/>
              </w:rPr>
            </w:pPr>
            <w:ins w:id="18878" w:author="IS" w:date="2023-06-08T15:47:00Z">
              <w:r w:rsidRPr="005C145D">
                <w:rPr>
                  <w:szCs w:val="18"/>
                </w:rPr>
                <w:t>Correction to SDT TC 7.1.1.13.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B228A9B" w14:textId="77777777" w:rsidR="005C145D" w:rsidRPr="00B714BE" w:rsidRDefault="005C145D" w:rsidP="005C145D">
            <w:pPr>
              <w:pStyle w:val="TAL"/>
              <w:rPr>
                <w:ins w:id="18879" w:author="IS" w:date="2023-06-08T15:46:00Z"/>
                <w:szCs w:val="18"/>
              </w:rPr>
            </w:pPr>
            <w:ins w:id="18880" w:author="IS" w:date="2023-06-08T15:46:00Z">
              <w:r w:rsidRPr="00B714BE">
                <w:rPr>
                  <w:szCs w:val="18"/>
                </w:rPr>
                <w:t>17.</w:t>
              </w:r>
              <w:r>
                <w:rPr>
                  <w:szCs w:val="18"/>
                </w:rPr>
                <w:t>3</w:t>
              </w:r>
              <w:r w:rsidRPr="00B714BE">
                <w:rPr>
                  <w:szCs w:val="18"/>
                </w:rPr>
                <w:t>.0</w:t>
              </w:r>
            </w:ins>
          </w:p>
        </w:tc>
      </w:tr>
      <w:tr w:rsidR="005C145D" w:rsidRPr="005C145D" w14:paraId="433B4C0D" w14:textId="77777777" w:rsidTr="005C145D">
        <w:trPr>
          <w:gridBefore w:val="1"/>
          <w:wBefore w:w="47" w:type="dxa"/>
          <w:ins w:id="18881"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B35229" w14:textId="77777777" w:rsidR="005C145D" w:rsidRPr="00B714BE" w:rsidRDefault="005C145D" w:rsidP="005C145D">
            <w:pPr>
              <w:pStyle w:val="TAL"/>
              <w:rPr>
                <w:ins w:id="18882" w:author="IS" w:date="2023-06-08T15:46:00Z"/>
                <w:szCs w:val="18"/>
              </w:rPr>
            </w:pPr>
            <w:ins w:id="18883"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63C2D1" w14:textId="77777777" w:rsidR="005C145D" w:rsidRPr="00B714BE" w:rsidRDefault="005C145D" w:rsidP="005C145D">
            <w:pPr>
              <w:pStyle w:val="TAL"/>
              <w:rPr>
                <w:ins w:id="18884" w:author="IS" w:date="2023-06-08T15:46:00Z"/>
                <w:szCs w:val="18"/>
              </w:rPr>
            </w:pPr>
            <w:ins w:id="18885"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35902F" w14:textId="01346108" w:rsidR="005C145D" w:rsidRPr="00B714BE" w:rsidRDefault="005C145D" w:rsidP="005C145D">
            <w:pPr>
              <w:pStyle w:val="TAL"/>
              <w:rPr>
                <w:ins w:id="18886" w:author="IS" w:date="2023-06-08T15:46:00Z"/>
                <w:szCs w:val="18"/>
              </w:rPr>
            </w:pPr>
            <w:ins w:id="18887" w:author="IS" w:date="2023-06-08T15:48:00Z">
              <w:r w:rsidRPr="005C145D">
                <w:rPr>
                  <w:szCs w:val="18"/>
                </w:rPr>
                <w:t>R5-23209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E9471F" w14:textId="38A0D00C" w:rsidR="005C145D" w:rsidRPr="00B714BE" w:rsidRDefault="005C145D" w:rsidP="005C145D">
            <w:pPr>
              <w:pStyle w:val="TAL"/>
              <w:rPr>
                <w:ins w:id="18888" w:author="IS" w:date="2023-06-08T15:46:00Z"/>
                <w:szCs w:val="18"/>
              </w:rPr>
            </w:pPr>
            <w:ins w:id="18889" w:author="IS" w:date="2023-06-08T15:48:00Z">
              <w:r w:rsidRPr="005C145D">
                <w:rPr>
                  <w:szCs w:val="18"/>
                </w:rPr>
                <w:t>365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15A4740" w14:textId="0C5A3501" w:rsidR="005C145D" w:rsidRPr="00B714BE" w:rsidRDefault="005C145D" w:rsidP="005C145D">
            <w:pPr>
              <w:pStyle w:val="TAL"/>
              <w:rPr>
                <w:ins w:id="18890" w:author="IS" w:date="2023-06-08T15:46:00Z"/>
                <w:szCs w:val="18"/>
              </w:rPr>
            </w:pPr>
            <w:ins w:id="18891"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6C5E08" w14:textId="7BB01644" w:rsidR="005C145D" w:rsidRPr="00B714BE" w:rsidRDefault="005C145D" w:rsidP="005C145D">
            <w:pPr>
              <w:pStyle w:val="TAL"/>
              <w:rPr>
                <w:ins w:id="18892" w:author="IS" w:date="2023-06-08T15:46:00Z"/>
                <w:szCs w:val="18"/>
              </w:rPr>
            </w:pPr>
            <w:ins w:id="1889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B603571" w14:textId="1713E6E7" w:rsidR="005C145D" w:rsidRPr="00B714BE" w:rsidRDefault="005C145D" w:rsidP="005C145D">
            <w:pPr>
              <w:pStyle w:val="TAL"/>
              <w:rPr>
                <w:ins w:id="18894" w:author="IS" w:date="2023-06-08T15:46:00Z"/>
                <w:szCs w:val="18"/>
              </w:rPr>
            </w:pPr>
            <w:ins w:id="18895" w:author="IS" w:date="2023-06-08T15:47:00Z">
              <w:r w:rsidRPr="005C145D">
                <w:rPr>
                  <w:szCs w:val="18"/>
                </w:rPr>
                <w:t>Correction to SDT TC 7.1.1.13.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4EF1667" w14:textId="77777777" w:rsidR="005C145D" w:rsidRPr="00B714BE" w:rsidRDefault="005C145D" w:rsidP="005C145D">
            <w:pPr>
              <w:pStyle w:val="TAL"/>
              <w:rPr>
                <w:ins w:id="18896" w:author="IS" w:date="2023-06-08T15:46:00Z"/>
                <w:szCs w:val="18"/>
              </w:rPr>
            </w:pPr>
            <w:ins w:id="18897" w:author="IS" w:date="2023-06-08T15:46:00Z">
              <w:r w:rsidRPr="00B714BE">
                <w:rPr>
                  <w:szCs w:val="18"/>
                </w:rPr>
                <w:t>17.</w:t>
              </w:r>
              <w:r>
                <w:rPr>
                  <w:szCs w:val="18"/>
                </w:rPr>
                <w:t>3</w:t>
              </w:r>
              <w:r w:rsidRPr="00B714BE">
                <w:rPr>
                  <w:szCs w:val="18"/>
                </w:rPr>
                <w:t>.0</w:t>
              </w:r>
            </w:ins>
          </w:p>
        </w:tc>
      </w:tr>
      <w:tr w:rsidR="005C145D" w:rsidRPr="005C145D" w14:paraId="4CEED838" w14:textId="77777777" w:rsidTr="005C145D">
        <w:trPr>
          <w:gridBefore w:val="1"/>
          <w:wBefore w:w="47" w:type="dxa"/>
          <w:ins w:id="18898"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E1785F" w14:textId="77777777" w:rsidR="005C145D" w:rsidRPr="00B714BE" w:rsidRDefault="005C145D" w:rsidP="005C145D">
            <w:pPr>
              <w:pStyle w:val="TAL"/>
              <w:rPr>
                <w:ins w:id="18899" w:author="IS" w:date="2023-06-08T15:46:00Z"/>
                <w:szCs w:val="18"/>
              </w:rPr>
            </w:pPr>
            <w:ins w:id="18900"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D3B2B2" w14:textId="77777777" w:rsidR="005C145D" w:rsidRPr="00B714BE" w:rsidRDefault="005C145D" w:rsidP="005C145D">
            <w:pPr>
              <w:pStyle w:val="TAL"/>
              <w:rPr>
                <w:ins w:id="18901" w:author="IS" w:date="2023-06-08T15:46:00Z"/>
                <w:szCs w:val="18"/>
              </w:rPr>
            </w:pPr>
            <w:ins w:id="18902"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C7B3CDE" w14:textId="517B1DD6" w:rsidR="005C145D" w:rsidRPr="004E05A6" w:rsidRDefault="005C145D" w:rsidP="005C145D">
            <w:pPr>
              <w:pStyle w:val="TAL"/>
              <w:rPr>
                <w:ins w:id="18903" w:author="IS" w:date="2023-06-08T15:46:00Z"/>
                <w:szCs w:val="18"/>
                <w:highlight w:val="yellow"/>
              </w:rPr>
            </w:pPr>
            <w:ins w:id="18904" w:author="IS" w:date="2023-06-08T15:48:00Z">
              <w:r w:rsidRPr="004E05A6">
                <w:rPr>
                  <w:szCs w:val="18"/>
                  <w:highlight w:val="yellow"/>
                </w:rPr>
                <w:t>R5-23209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EDAE132" w14:textId="2D5323AB" w:rsidR="005C145D" w:rsidRPr="004E05A6" w:rsidRDefault="005C145D" w:rsidP="005C145D">
            <w:pPr>
              <w:pStyle w:val="TAL"/>
              <w:rPr>
                <w:ins w:id="18905" w:author="IS" w:date="2023-06-08T15:46:00Z"/>
                <w:szCs w:val="18"/>
                <w:highlight w:val="yellow"/>
              </w:rPr>
            </w:pPr>
            <w:ins w:id="18906" w:author="IS" w:date="2023-06-08T15:48:00Z">
              <w:r w:rsidRPr="004E05A6">
                <w:rPr>
                  <w:szCs w:val="18"/>
                  <w:highlight w:val="yellow"/>
                </w:rPr>
                <w:t>365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DFE1F1E" w14:textId="698C1F6D" w:rsidR="005C145D" w:rsidRPr="004E05A6" w:rsidRDefault="005C145D" w:rsidP="005C145D">
            <w:pPr>
              <w:pStyle w:val="TAL"/>
              <w:rPr>
                <w:ins w:id="18907" w:author="IS" w:date="2023-06-08T15:46:00Z"/>
                <w:szCs w:val="18"/>
                <w:highlight w:val="yellow"/>
              </w:rPr>
            </w:pPr>
            <w:ins w:id="18908"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FCA793" w14:textId="3F9E7D4D" w:rsidR="005C145D" w:rsidRPr="004E05A6" w:rsidRDefault="005C145D" w:rsidP="005C145D">
            <w:pPr>
              <w:pStyle w:val="TAL"/>
              <w:rPr>
                <w:ins w:id="18909" w:author="IS" w:date="2023-06-08T15:46:00Z"/>
                <w:szCs w:val="18"/>
                <w:highlight w:val="yellow"/>
              </w:rPr>
            </w:pPr>
            <w:ins w:id="18910"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B59EFA" w14:textId="6B21B2F7" w:rsidR="005C145D" w:rsidRPr="004E05A6" w:rsidRDefault="005C145D" w:rsidP="005C145D">
            <w:pPr>
              <w:pStyle w:val="TAL"/>
              <w:rPr>
                <w:ins w:id="18911" w:author="IS" w:date="2023-06-08T15:46:00Z"/>
                <w:szCs w:val="18"/>
                <w:highlight w:val="yellow"/>
              </w:rPr>
            </w:pPr>
            <w:ins w:id="18912" w:author="IS" w:date="2023-06-08T15:47:00Z">
              <w:r w:rsidRPr="004E05A6">
                <w:rPr>
                  <w:szCs w:val="18"/>
                  <w:highlight w:val="yellow"/>
                </w:rPr>
                <w:t>Editorial corrections to SDT TC 8.1.5.13.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5A097DE" w14:textId="77777777" w:rsidR="005C145D" w:rsidRPr="00B714BE" w:rsidRDefault="005C145D" w:rsidP="005C145D">
            <w:pPr>
              <w:pStyle w:val="TAL"/>
              <w:rPr>
                <w:ins w:id="18913" w:author="IS" w:date="2023-06-08T15:46:00Z"/>
                <w:szCs w:val="18"/>
              </w:rPr>
            </w:pPr>
            <w:ins w:id="18914" w:author="IS" w:date="2023-06-08T15:46:00Z">
              <w:r w:rsidRPr="00B714BE">
                <w:rPr>
                  <w:szCs w:val="18"/>
                </w:rPr>
                <w:t>17.</w:t>
              </w:r>
              <w:r>
                <w:rPr>
                  <w:szCs w:val="18"/>
                </w:rPr>
                <w:t>3</w:t>
              </w:r>
              <w:r w:rsidRPr="00B714BE">
                <w:rPr>
                  <w:szCs w:val="18"/>
                </w:rPr>
                <w:t>.0</w:t>
              </w:r>
            </w:ins>
          </w:p>
        </w:tc>
      </w:tr>
      <w:tr w:rsidR="005C145D" w:rsidRPr="005C145D" w14:paraId="37E13AE3" w14:textId="77777777" w:rsidTr="005C145D">
        <w:trPr>
          <w:gridBefore w:val="1"/>
          <w:wBefore w:w="47" w:type="dxa"/>
          <w:ins w:id="18915"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E9BB82" w14:textId="77777777" w:rsidR="005C145D" w:rsidRPr="00B714BE" w:rsidRDefault="005C145D" w:rsidP="005C145D">
            <w:pPr>
              <w:pStyle w:val="TAL"/>
              <w:rPr>
                <w:ins w:id="18916" w:author="IS" w:date="2023-06-08T15:46:00Z"/>
                <w:szCs w:val="18"/>
              </w:rPr>
            </w:pPr>
            <w:ins w:id="18917"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CB118F" w14:textId="77777777" w:rsidR="005C145D" w:rsidRPr="00B714BE" w:rsidRDefault="005C145D" w:rsidP="005C145D">
            <w:pPr>
              <w:pStyle w:val="TAL"/>
              <w:rPr>
                <w:ins w:id="18918" w:author="IS" w:date="2023-06-08T15:46:00Z"/>
                <w:szCs w:val="18"/>
              </w:rPr>
            </w:pPr>
            <w:ins w:id="18919"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F6DA904" w14:textId="7B3481D7" w:rsidR="005C145D" w:rsidRPr="00B714BE" w:rsidRDefault="005C145D" w:rsidP="005C145D">
            <w:pPr>
              <w:pStyle w:val="TAL"/>
              <w:rPr>
                <w:ins w:id="18920" w:author="IS" w:date="2023-06-08T15:46:00Z"/>
                <w:szCs w:val="18"/>
              </w:rPr>
            </w:pPr>
            <w:ins w:id="18921" w:author="IS" w:date="2023-06-08T15:48:00Z">
              <w:r w:rsidRPr="005C145D">
                <w:rPr>
                  <w:szCs w:val="18"/>
                </w:rPr>
                <w:t>R5-23213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F9D7FE" w14:textId="3E39D19C" w:rsidR="005C145D" w:rsidRPr="00B714BE" w:rsidRDefault="005C145D" w:rsidP="005C145D">
            <w:pPr>
              <w:pStyle w:val="TAL"/>
              <w:rPr>
                <w:ins w:id="18922" w:author="IS" w:date="2023-06-08T15:46:00Z"/>
                <w:szCs w:val="18"/>
              </w:rPr>
            </w:pPr>
            <w:ins w:id="18923" w:author="IS" w:date="2023-06-08T15:48:00Z">
              <w:r w:rsidRPr="005C145D">
                <w:rPr>
                  <w:szCs w:val="18"/>
                </w:rPr>
                <w:t>366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E0076F" w14:textId="4B2B10F5" w:rsidR="005C145D" w:rsidRPr="00B714BE" w:rsidRDefault="005C145D" w:rsidP="005C145D">
            <w:pPr>
              <w:pStyle w:val="TAL"/>
              <w:rPr>
                <w:ins w:id="18924" w:author="IS" w:date="2023-06-08T15:46:00Z"/>
                <w:szCs w:val="18"/>
              </w:rPr>
            </w:pPr>
            <w:ins w:id="18925"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8A1733" w14:textId="4E366530" w:rsidR="005C145D" w:rsidRPr="00B714BE" w:rsidRDefault="005C145D" w:rsidP="005C145D">
            <w:pPr>
              <w:pStyle w:val="TAL"/>
              <w:rPr>
                <w:ins w:id="18926" w:author="IS" w:date="2023-06-08T15:46:00Z"/>
                <w:szCs w:val="18"/>
              </w:rPr>
            </w:pPr>
            <w:ins w:id="1892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A8CC40" w14:textId="30DB278B" w:rsidR="005C145D" w:rsidRPr="00B714BE" w:rsidRDefault="005C145D" w:rsidP="005C145D">
            <w:pPr>
              <w:pStyle w:val="TAL"/>
              <w:rPr>
                <w:ins w:id="18928" w:author="IS" w:date="2023-06-08T15:46:00Z"/>
                <w:szCs w:val="18"/>
              </w:rPr>
            </w:pPr>
            <w:ins w:id="18929" w:author="IS" w:date="2023-06-08T15:47:00Z">
              <w:r w:rsidRPr="005C145D">
                <w:rPr>
                  <w:szCs w:val="18"/>
                </w:rPr>
                <w:t>Correction to NR Inter-RAT test case 6.2.3.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AB0B375" w14:textId="77777777" w:rsidR="005C145D" w:rsidRPr="00B714BE" w:rsidRDefault="005C145D" w:rsidP="005C145D">
            <w:pPr>
              <w:pStyle w:val="TAL"/>
              <w:rPr>
                <w:ins w:id="18930" w:author="IS" w:date="2023-06-08T15:46:00Z"/>
                <w:szCs w:val="18"/>
              </w:rPr>
            </w:pPr>
            <w:ins w:id="18931" w:author="IS" w:date="2023-06-08T15:46:00Z">
              <w:r w:rsidRPr="00B714BE">
                <w:rPr>
                  <w:szCs w:val="18"/>
                </w:rPr>
                <w:t>17.</w:t>
              </w:r>
              <w:r>
                <w:rPr>
                  <w:szCs w:val="18"/>
                </w:rPr>
                <w:t>3</w:t>
              </w:r>
              <w:r w:rsidRPr="00B714BE">
                <w:rPr>
                  <w:szCs w:val="18"/>
                </w:rPr>
                <w:t>.0</w:t>
              </w:r>
            </w:ins>
          </w:p>
        </w:tc>
      </w:tr>
      <w:tr w:rsidR="005C145D" w:rsidRPr="005C145D" w14:paraId="201CF577" w14:textId="77777777" w:rsidTr="005C145D">
        <w:trPr>
          <w:gridBefore w:val="1"/>
          <w:wBefore w:w="47" w:type="dxa"/>
          <w:ins w:id="18932"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9CF6D2" w14:textId="77777777" w:rsidR="005C145D" w:rsidRPr="00B714BE" w:rsidRDefault="005C145D" w:rsidP="005C145D">
            <w:pPr>
              <w:pStyle w:val="TAL"/>
              <w:rPr>
                <w:ins w:id="18933" w:author="IS" w:date="2023-06-08T15:46:00Z"/>
                <w:szCs w:val="18"/>
              </w:rPr>
            </w:pPr>
            <w:ins w:id="18934"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B5C6C1" w14:textId="77777777" w:rsidR="005C145D" w:rsidRPr="00B714BE" w:rsidRDefault="005C145D" w:rsidP="005C145D">
            <w:pPr>
              <w:pStyle w:val="TAL"/>
              <w:rPr>
                <w:ins w:id="18935" w:author="IS" w:date="2023-06-08T15:46:00Z"/>
                <w:szCs w:val="18"/>
              </w:rPr>
            </w:pPr>
            <w:ins w:id="18936"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96CC9A" w14:textId="28661E60" w:rsidR="005C145D" w:rsidRPr="00B714BE" w:rsidRDefault="005C145D" w:rsidP="005C145D">
            <w:pPr>
              <w:pStyle w:val="TAL"/>
              <w:rPr>
                <w:ins w:id="18937" w:author="IS" w:date="2023-06-08T15:46:00Z"/>
                <w:szCs w:val="18"/>
              </w:rPr>
            </w:pPr>
            <w:ins w:id="18938" w:author="IS" w:date="2023-06-08T15:48:00Z">
              <w:r w:rsidRPr="005C145D">
                <w:rPr>
                  <w:szCs w:val="18"/>
                </w:rPr>
                <w:t>R5-23215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341EC3" w14:textId="17D4C8A4" w:rsidR="005C145D" w:rsidRPr="00B714BE" w:rsidRDefault="005C145D" w:rsidP="005C145D">
            <w:pPr>
              <w:pStyle w:val="TAL"/>
              <w:rPr>
                <w:ins w:id="18939" w:author="IS" w:date="2023-06-08T15:46:00Z"/>
                <w:szCs w:val="18"/>
              </w:rPr>
            </w:pPr>
            <w:ins w:id="18940" w:author="IS" w:date="2023-06-08T15:48:00Z">
              <w:r w:rsidRPr="005C145D">
                <w:rPr>
                  <w:szCs w:val="18"/>
                </w:rPr>
                <w:t>366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8D118E" w14:textId="59220C20" w:rsidR="005C145D" w:rsidRPr="00B714BE" w:rsidRDefault="005C145D" w:rsidP="005C145D">
            <w:pPr>
              <w:pStyle w:val="TAL"/>
              <w:rPr>
                <w:ins w:id="18941" w:author="IS" w:date="2023-06-08T15:46:00Z"/>
                <w:szCs w:val="18"/>
              </w:rPr>
            </w:pPr>
            <w:ins w:id="18942"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AE75206" w14:textId="0A380B95" w:rsidR="005C145D" w:rsidRPr="00B714BE" w:rsidRDefault="005C145D" w:rsidP="005C145D">
            <w:pPr>
              <w:pStyle w:val="TAL"/>
              <w:rPr>
                <w:ins w:id="18943" w:author="IS" w:date="2023-06-08T15:46:00Z"/>
                <w:szCs w:val="18"/>
              </w:rPr>
            </w:pPr>
            <w:ins w:id="1894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42770F" w14:textId="35433E38" w:rsidR="005C145D" w:rsidRPr="00B714BE" w:rsidRDefault="005C145D" w:rsidP="005C145D">
            <w:pPr>
              <w:pStyle w:val="TAL"/>
              <w:rPr>
                <w:ins w:id="18945" w:author="IS" w:date="2023-06-08T15:46:00Z"/>
                <w:szCs w:val="18"/>
              </w:rPr>
            </w:pPr>
            <w:ins w:id="18946" w:author="IS" w:date="2023-06-08T15:47:00Z">
              <w:r w:rsidRPr="005C145D">
                <w:rPr>
                  <w:szCs w:val="18"/>
                </w:rPr>
                <w:t>Correction to FR2 Power level tables for NR RRC test case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BDE7434" w14:textId="77777777" w:rsidR="005C145D" w:rsidRPr="00B714BE" w:rsidRDefault="005C145D" w:rsidP="005C145D">
            <w:pPr>
              <w:pStyle w:val="TAL"/>
              <w:rPr>
                <w:ins w:id="18947" w:author="IS" w:date="2023-06-08T15:46:00Z"/>
                <w:szCs w:val="18"/>
              </w:rPr>
            </w:pPr>
            <w:ins w:id="18948" w:author="IS" w:date="2023-06-08T15:46:00Z">
              <w:r w:rsidRPr="00B714BE">
                <w:rPr>
                  <w:szCs w:val="18"/>
                </w:rPr>
                <w:t>17.</w:t>
              </w:r>
              <w:r>
                <w:rPr>
                  <w:szCs w:val="18"/>
                </w:rPr>
                <w:t>3</w:t>
              </w:r>
              <w:r w:rsidRPr="00B714BE">
                <w:rPr>
                  <w:szCs w:val="18"/>
                </w:rPr>
                <w:t>.0</w:t>
              </w:r>
            </w:ins>
          </w:p>
        </w:tc>
      </w:tr>
      <w:tr w:rsidR="005C145D" w:rsidRPr="005C145D" w14:paraId="3EC50B96" w14:textId="77777777" w:rsidTr="005C145D">
        <w:trPr>
          <w:gridBefore w:val="1"/>
          <w:wBefore w:w="47" w:type="dxa"/>
          <w:ins w:id="18949"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019267" w14:textId="77777777" w:rsidR="005C145D" w:rsidRPr="00B714BE" w:rsidRDefault="005C145D" w:rsidP="005C145D">
            <w:pPr>
              <w:pStyle w:val="TAL"/>
              <w:rPr>
                <w:ins w:id="18950" w:author="IS" w:date="2023-06-08T15:46:00Z"/>
                <w:szCs w:val="18"/>
              </w:rPr>
            </w:pPr>
            <w:ins w:id="18951"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5A276C" w14:textId="77777777" w:rsidR="005C145D" w:rsidRPr="00B714BE" w:rsidRDefault="005C145D" w:rsidP="005C145D">
            <w:pPr>
              <w:pStyle w:val="TAL"/>
              <w:rPr>
                <w:ins w:id="18952" w:author="IS" w:date="2023-06-08T15:46:00Z"/>
                <w:szCs w:val="18"/>
              </w:rPr>
            </w:pPr>
            <w:ins w:id="18953"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A7484D" w14:textId="70A819B8" w:rsidR="005C145D" w:rsidRPr="00B714BE" w:rsidRDefault="005C145D" w:rsidP="005C145D">
            <w:pPr>
              <w:pStyle w:val="TAL"/>
              <w:rPr>
                <w:ins w:id="18954" w:author="IS" w:date="2023-06-08T15:46:00Z"/>
                <w:szCs w:val="18"/>
              </w:rPr>
            </w:pPr>
            <w:ins w:id="18955" w:author="IS" w:date="2023-06-08T15:48:00Z">
              <w:r w:rsidRPr="005C145D">
                <w:rPr>
                  <w:szCs w:val="18"/>
                </w:rPr>
                <w:t>R5-23217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8DABA8" w14:textId="23211272" w:rsidR="005C145D" w:rsidRPr="00B714BE" w:rsidRDefault="005C145D" w:rsidP="005C145D">
            <w:pPr>
              <w:pStyle w:val="TAL"/>
              <w:rPr>
                <w:ins w:id="18956" w:author="IS" w:date="2023-06-08T15:46:00Z"/>
                <w:szCs w:val="18"/>
              </w:rPr>
            </w:pPr>
            <w:ins w:id="18957" w:author="IS" w:date="2023-06-08T15:48:00Z">
              <w:r w:rsidRPr="005C145D">
                <w:rPr>
                  <w:szCs w:val="18"/>
                </w:rPr>
                <w:t>366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FF2544" w14:textId="46CD658C" w:rsidR="005C145D" w:rsidRPr="00B714BE" w:rsidRDefault="005C145D" w:rsidP="005C145D">
            <w:pPr>
              <w:pStyle w:val="TAL"/>
              <w:rPr>
                <w:ins w:id="18958" w:author="IS" w:date="2023-06-08T15:46:00Z"/>
                <w:szCs w:val="18"/>
              </w:rPr>
            </w:pPr>
            <w:ins w:id="18959"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45AEB9" w14:textId="50BD864C" w:rsidR="005C145D" w:rsidRPr="00B714BE" w:rsidRDefault="005C145D" w:rsidP="005C145D">
            <w:pPr>
              <w:pStyle w:val="TAL"/>
              <w:rPr>
                <w:ins w:id="18960" w:author="IS" w:date="2023-06-08T15:46:00Z"/>
                <w:szCs w:val="18"/>
              </w:rPr>
            </w:pPr>
            <w:ins w:id="1896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4C9CFD" w14:textId="50B97A72" w:rsidR="005C145D" w:rsidRPr="00B714BE" w:rsidRDefault="005C145D" w:rsidP="005C145D">
            <w:pPr>
              <w:pStyle w:val="TAL"/>
              <w:rPr>
                <w:ins w:id="18962" w:author="IS" w:date="2023-06-08T15:46:00Z"/>
                <w:szCs w:val="18"/>
              </w:rPr>
            </w:pPr>
            <w:ins w:id="18963" w:author="IS" w:date="2023-06-08T15:47:00Z">
              <w:r w:rsidRPr="005C145D">
                <w:rPr>
                  <w:szCs w:val="18"/>
                </w:rPr>
                <w:t>Update to MAC test case for 4 step RACH with Slice specific RACH configuration</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82F6F14" w14:textId="77777777" w:rsidR="005C145D" w:rsidRPr="00B714BE" w:rsidRDefault="005C145D" w:rsidP="005C145D">
            <w:pPr>
              <w:pStyle w:val="TAL"/>
              <w:rPr>
                <w:ins w:id="18964" w:author="IS" w:date="2023-06-08T15:46:00Z"/>
                <w:szCs w:val="18"/>
              </w:rPr>
            </w:pPr>
            <w:ins w:id="18965" w:author="IS" w:date="2023-06-08T15:46:00Z">
              <w:r w:rsidRPr="00B714BE">
                <w:rPr>
                  <w:szCs w:val="18"/>
                </w:rPr>
                <w:t>17.</w:t>
              </w:r>
              <w:r>
                <w:rPr>
                  <w:szCs w:val="18"/>
                </w:rPr>
                <w:t>3</w:t>
              </w:r>
              <w:r w:rsidRPr="00B714BE">
                <w:rPr>
                  <w:szCs w:val="18"/>
                </w:rPr>
                <w:t>.0</w:t>
              </w:r>
            </w:ins>
          </w:p>
        </w:tc>
      </w:tr>
      <w:tr w:rsidR="005C145D" w:rsidRPr="005C145D" w14:paraId="185D3F9C" w14:textId="77777777" w:rsidTr="005C145D">
        <w:trPr>
          <w:gridBefore w:val="1"/>
          <w:wBefore w:w="47" w:type="dxa"/>
          <w:ins w:id="18966"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5A519C" w14:textId="77777777" w:rsidR="005C145D" w:rsidRPr="00B714BE" w:rsidRDefault="005C145D" w:rsidP="005C145D">
            <w:pPr>
              <w:pStyle w:val="TAL"/>
              <w:rPr>
                <w:ins w:id="18967" w:author="IS" w:date="2023-06-08T15:46:00Z"/>
                <w:szCs w:val="18"/>
              </w:rPr>
            </w:pPr>
            <w:ins w:id="18968"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F99887" w14:textId="77777777" w:rsidR="005C145D" w:rsidRPr="00B714BE" w:rsidRDefault="005C145D" w:rsidP="005C145D">
            <w:pPr>
              <w:pStyle w:val="TAL"/>
              <w:rPr>
                <w:ins w:id="18969" w:author="IS" w:date="2023-06-08T15:46:00Z"/>
                <w:szCs w:val="18"/>
              </w:rPr>
            </w:pPr>
            <w:ins w:id="18970"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5D3821" w14:textId="7BEFA7AB" w:rsidR="005C145D" w:rsidRPr="00B714BE" w:rsidRDefault="005C145D" w:rsidP="005C145D">
            <w:pPr>
              <w:pStyle w:val="TAL"/>
              <w:rPr>
                <w:ins w:id="18971" w:author="IS" w:date="2023-06-08T15:46:00Z"/>
                <w:szCs w:val="18"/>
              </w:rPr>
            </w:pPr>
            <w:ins w:id="18972" w:author="IS" w:date="2023-06-08T15:48:00Z">
              <w:r w:rsidRPr="005C145D">
                <w:rPr>
                  <w:szCs w:val="18"/>
                </w:rPr>
                <w:t>R5-23218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03F0F9A" w14:textId="11D5F4AB" w:rsidR="005C145D" w:rsidRPr="00B714BE" w:rsidRDefault="005C145D" w:rsidP="005C145D">
            <w:pPr>
              <w:pStyle w:val="TAL"/>
              <w:rPr>
                <w:ins w:id="18973" w:author="IS" w:date="2023-06-08T15:46:00Z"/>
                <w:szCs w:val="18"/>
              </w:rPr>
            </w:pPr>
            <w:ins w:id="18974" w:author="IS" w:date="2023-06-08T15:48:00Z">
              <w:r w:rsidRPr="005C145D">
                <w:rPr>
                  <w:szCs w:val="18"/>
                </w:rPr>
                <w:t>366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46309B" w14:textId="5817FC8A" w:rsidR="005C145D" w:rsidRPr="00B714BE" w:rsidRDefault="005C145D" w:rsidP="005C145D">
            <w:pPr>
              <w:pStyle w:val="TAL"/>
              <w:rPr>
                <w:ins w:id="18975" w:author="IS" w:date="2023-06-08T15:46:00Z"/>
                <w:szCs w:val="18"/>
              </w:rPr>
            </w:pPr>
            <w:ins w:id="18976"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5C383D9" w14:textId="2B4031B8" w:rsidR="005C145D" w:rsidRPr="00B714BE" w:rsidRDefault="005C145D" w:rsidP="005C145D">
            <w:pPr>
              <w:pStyle w:val="TAL"/>
              <w:rPr>
                <w:ins w:id="18977" w:author="IS" w:date="2023-06-08T15:46:00Z"/>
                <w:szCs w:val="18"/>
              </w:rPr>
            </w:pPr>
            <w:ins w:id="1897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8A5F7FE" w14:textId="3D68292F" w:rsidR="005C145D" w:rsidRPr="00B714BE" w:rsidRDefault="005C145D" w:rsidP="005C145D">
            <w:pPr>
              <w:pStyle w:val="TAL"/>
              <w:rPr>
                <w:ins w:id="18979" w:author="IS" w:date="2023-06-08T15:46:00Z"/>
                <w:szCs w:val="18"/>
              </w:rPr>
            </w:pPr>
            <w:ins w:id="18980" w:author="IS" w:date="2023-06-08T15:47:00Z">
              <w:r w:rsidRPr="005C145D">
                <w:rPr>
                  <w:szCs w:val="18"/>
                </w:rPr>
                <w:t>Update to MAC test case for 4 step RACH with Slice specific RACH configuration with ra-PrioritizationForSlicing</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227B526" w14:textId="77777777" w:rsidR="005C145D" w:rsidRPr="00B714BE" w:rsidRDefault="005C145D" w:rsidP="005C145D">
            <w:pPr>
              <w:pStyle w:val="TAL"/>
              <w:rPr>
                <w:ins w:id="18981" w:author="IS" w:date="2023-06-08T15:46:00Z"/>
                <w:szCs w:val="18"/>
              </w:rPr>
            </w:pPr>
            <w:ins w:id="18982" w:author="IS" w:date="2023-06-08T15:46:00Z">
              <w:r w:rsidRPr="00B714BE">
                <w:rPr>
                  <w:szCs w:val="18"/>
                </w:rPr>
                <w:t>17.</w:t>
              </w:r>
              <w:r>
                <w:rPr>
                  <w:szCs w:val="18"/>
                </w:rPr>
                <w:t>3</w:t>
              </w:r>
              <w:r w:rsidRPr="00B714BE">
                <w:rPr>
                  <w:szCs w:val="18"/>
                </w:rPr>
                <w:t>.0</w:t>
              </w:r>
            </w:ins>
          </w:p>
        </w:tc>
      </w:tr>
      <w:tr w:rsidR="005C145D" w:rsidRPr="005C145D" w14:paraId="1DA0C9FD" w14:textId="77777777" w:rsidTr="005C145D">
        <w:trPr>
          <w:gridBefore w:val="1"/>
          <w:wBefore w:w="47" w:type="dxa"/>
          <w:ins w:id="18983"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5DFE1E" w14:textId="77777777" w:rsidR="005C145D" w:rsidRPr="00B714BE" w:rsidRDefault="005C145D" w:rsidP="005C145D">
            <w:pPr>
              <w:pStyle w:val="TAL"/>
              <w:rPr>
                <w:ins w:id="18984" w:author="IS" w:date="2023-06-08T15:46:00Z"/>
                <w:szCs w:val="18"/>
              </w:rPr>
            </w:pPr>
            <w:ins w:id="18985"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EA9273" w14:textId="77777777" w:rsidR="005C145D" w:rsidRPr="00B714BE" w:rsidRDefault="005C145D" w:rsidP="005C145D">
            <w:pPr>
              <w:pStyle w:val="TAL"/>
              <w:rPr>
                <w:ins w:id="18986" w:author="IS" w:date="2023-06-08T15:46:00Z"/>
                <w:szCs w:val="18"/>
              </w:rPr>
            </w:pPr>
            <w:ins w:id="18987"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011F8A" w14:textId="340046D4" w:rsidR="005C145D" w:rsidRPr="00B714BE" w:rsidRDefault="005C145D" w:rsidP="005C145D">
            <w:pPr>
              <w:pStyle w:val="TAL"/>
              <w:rPr>
                <w:ins w:id="18988" w:author="IS" w:date="2023-06-08T15:46:00Z"/>
                <w:szCs w:val="18"/>
              </w:rPr>
            </w:pPr>
            <w:ins w:id="18989" w:author="IS" w:date="2023-06-08T15:48:00Z">
              <w:r w:rsidRPr="005C145D">
                <w:rPr>
                  <w:szCs w:val="18"/>
                </w:rPr>
                <w:t>R5-23218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C23E232" w14:textId="58C035C9" w:rsidR="005C145D" w:rsidRPr="00B714BE" w:rsidRDefault="005C145D" w:rsidP="005C145D">
            <w:pPr>
              <w:pStyle w:val="TAL"/>
              <w:rPr>
                <w:ins w:id="18990" w:author="IS" w:date="2023-06-08T15:46:00Z"/>
                <w:szCs w:val="18"/>
              </w:rPr>
            </w:pPr>
            <w:ins w:id="18991" w:author="IS" w:date="2023-06-08T15:48:00Z">
              <w:r w:rsidRPr="005C145D">
                <w:rPr>
                  <w:szCs w:val="18"/>
                </w:rPr>
                <w:t>366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A99C0A" w14:textId="60DC46F8" w:rsidR="005C145D" w:rsidRPr="00B714BE" w:rsidRDefault="005C145D" w:rsidP="005C145D">
            <w:pPr>
              <w:pStyle w:val="TAL"/>
              <w:rPr>
                <w:ins w:id="18992" w:author="IS" w:date="2023-06-08T15:46:00Z"/>
                <w:szCs w:val="18"/>
              </w:rPr>
            </w:pPr>
            <w:ins w:id="18993"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0D3F97D" w14:textId="7D9B87F5" w:rsidR="005C145D" w:rsidRPr="00B714BE" w:rsidRDefault="005C145D" w:rsidP="005C145D">
            <w:pPr>
              <w:pStyle w:val="TAL"/>
              <w:rPr>
                <w:ins w:id="18994" w:author="IS" w:date="2023-06-08T15:46:00Z"/>
                <w:szCs w:val="18"/>
              </w:rPr>
            </w:pPr>
            <w:ins w:id="1899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16D952" w14:textId="15F08E7B" w:rsidR="005C145D" w:rsidRPr="00B714BE" w:rsidRDefault="005C145D" w:rsidP="005C145D">
            <w:pPr>
              <w:pStyle w:val="TAL"/>
              <w:rPr>
                <w:ins w:id="18996" w:author="IS" w:date="2023-06-08T15:46:00Z"/>
                <w:szCs w:val="18"/>
              </w:rPr>
            </w:pPr>
            <w:ins w:id="18997" w:author="IS" w:date="2023-06-08T15:47:00Z">
              <w:r w:rsidRPr="005C145D">
                <w:rPr>
                  <w:szCs w:val="18"/>
                </w:rPr>
                <w:t>Update to MAC test case for 2 step RACH with Slice specific RACH configuration</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A9BFF60" w14:textId="77777777" w:rsidR="005C145D" w:rsidRPr="00B714BE" w:rsidRDefault="005C145D" w:rsidP="005C145D">
            <w:pPr>
              <w:pStyle w:val="TAL"/>
              <w:rPr>
                <w:ins w:id="18998" w:author="IS" w:date="2023-06-08T15:46:00Z"/>
                <w:szCs w:val="18"/>
              </w:rPr>
            </w:pPr>
            <w:ins w:id="18999" w:author="IS" w:date="2023-06-08T15:46:00Z">
              <w:r w:rsidRPr="00B714BE">
                <w:rPr>
                  <w:szCs w:val="18"/>
                </w:rPr>
                <w:t>17.</w:t>
              </w:r>
              <w:r>
                <w:rPr>
                  <w:szCs w:val="18"/>
                </w:rPr>
                <w:t>3</w:t>
              </w:r>
              <w:r w:rsidRPr="00B714BE">
                <w:rPr>
                  <w:szCs w:val="18"/>
                </w:rPr>
                <w:t>.0</w:t>
              </w:r>
            </w:ins>
          </w:p>
        </w:tc>
      </w:tr>
      <w:tr w:rsidR="005C145D" w:rsidRPr="005C145D" w14:paraId="79458AB1" w14:textId="77777777" w:rsidTr="005C145D">
        <w:trPr>
          <w:gridBefore w:val="1"/>
          <w:wBefore w:w="47" w:type="dxa"/>
          <w:ins w:id="19000"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65B2B0" w14:textId="77777777" w:rsidR="005C145D" w:rsidRPr="00B714BE" w:rsidRDefault="005C145D" w:rsidP="005C145D">
            <w:pPr>
              <w:pStyle w:val="TAL"/>
              <w:rPr>
                <w:ins w:id="19001" w:author="IS" w:date="2023-06-08T15:46:00Z"/>
                <w:szCs w:val="18"/>
              </w:rPr>
            </w:pPr>
            <w:ins w:id="19002"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84DCE2" w14:textId="77777777" w:rsidR="005C145D" w:rsidRPr="00B714BE" w:rsidRDefault="005C145D" w:rsidP="005C145D">
            <w:pPr>
              <w:pStyle w:val="TAL"/>
              <w:rPr>
                <w:ins w:id="19003" w:author="IS" w:date="2023-06-08T15:46:00Z"/>
                <w:szCs w:val="18"/>
              </w:rPr>
            </w:pPr>
            <w:ins w:id="19004"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71AA6DE" w14:textId="09AA08AA" w:rsidR="005C145D" w:rsidRPr="00B714BE" w:rsidRDefault="005C145D" w:rsidP="005C145D">
            <w:pPr>
              <w:pStyle w:val="TAL"/>
              <w:rPr>
                <w:ins w:id="19005" w:author="IS" w:date="2023-06-08T15:46:00Z"/>
                <w:szCs w:val="18"/>
              </w:rPr>
            </w:pPr>
            <w:ins w:id="19006" w:author="IS" w:date="2023-06-08T15:48:00Z">
              <w:r w:rsidRPr="005C145D">
                <w:rPr>
                  <w:szCs w:val="18"/>
                </w:rPr>
                <w:t>R5-23218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80412D" w14:textId="52BBC979" w:rsidR="005C145D" w:rsidRPr="00B714BE" w:rsidRDefault="005C145D" w:rsidP="005C145D">
            <w:pPr>
              <w:pStyle w:val="TAL"/>
              <w:rPr>
                <w:ins w:id="19007" w:author="IS" w:date="2023-06-08T15:46:00Z"/>
                <w:szCs w:val="18"/>
              </w:rPr>
            </w:pPr>
            <w:ins w:id="19008" w:author="IS" w:date="2023-06-08T15:48:00Z">
              <w:r w:rsidRPr="005C145D">
                <w:rPr>
                  <w:szCs w:val="18"/>
                </w:rPr>
                <w:t>366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5153D4" w14:textId="092D1063" w:rsidR="005C145D" w:rsidRPr="00B714BE" w:rsidRDefault="005C145D" w:rsidP="005C145D">
            <w:pPr>
              <w:pStyle w:val="TAL"/>
              <w:rPr>
                <w:ins w:id="19009" w:author="IS" w:date="2023-06-08T15:46:00Z"/>
                <w:szCs w:val="18"/>
              </w:rPr>
            </w:pPr>
            <w:ins w:id="19010"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09EF38" w14:textId="20DA48E2" w:rsidR="005C145D" w:rsidRPr="00B714BE" w:rsidRDefault="005C145D" w:rsidP="005C145D">
            <w:pPr>
              <w:pStyle w:val="TAL"/>
              <w:rPr>
                <w:ins w:id="19011" w:author="IS" w:date="2023-06-08T15:46:00Z"/>
                <w:szCs w:val="18"/>
              </w:rPr>
            </w:pPr>
            <w:ins w:id="1901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2AECEB" w14:textId="5A600057" w:rsidR="005C145D" w:rsidRPr="00B714BE" w:rsidRDefault="005C145D" w:rsidP="005C145D">
            <w:pPr>
              <w:pStyle w:val="TAL"/>
              <w:rPr>
                <w:ins w:id="19013" w:author="IS" w:date="2023-06-08T15:46:00Z"/>
                <w:szCs w:val="18"/>
              </w:rPr>
            </w:pPr>
            <w:ins w:id="19014" w:author="IS" w:date="2023-06-08T15:47:00Z">
              <w:r w:rsidRPr="005C145D">
                <w:rPr>
                  <w:szCs w:val="18"/>
                </w:rPr>
                <w:t>Update to MAC test case for 2 step RACH with Slice specific RACH configuration with ra-PrioritizationForSlicing</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7CFC856" w14:textId="77777777" w:rsidR="005C145D" w:rsidRPr="00B714BE" w:rsidRDefault="005C145D" w:rsidP="005C145D">
            <w:pPr>
              <w:pStyle w:val="TAL"/>
              <w:rPr>
                <w:ins w:id="19015" w:author="IS" w:date="2023-06-08T15:46:00Z"/>
                <w:szCs w:val="18"/>
              </w:rPr>
            </w:pPr>
            <w:ins w:id="19016" w:author="IS" w:date="2023-06-08T15:46:00Z">
              <w:r w:rsidRPr="00B714BE">
                <w:rPr>
                  <w:szCs w:val="18"/>
                </w:rPr>
                <w:t>17.</w:t>
              </w:r>
              <w:r>
                <w:rPr>
                  <w:szCs w:val="18"/>
                </w:rPr>
                <w:t>3</w:t>
              </w:r>
              <w:r w:rsidRPr="00B714BE">
                <w:rPr>
                  <w:szCs w:val="18"/>
                </w:rPr>
                <w:t>.0</w:t>
              </w:r>
            </w:ins>
          </w:p>
        </w:tc>
      </w:tr>
      <w:tr w:rsidR="005C145D" w:rsidRPr="005C145D" w14:paraId="1D307177" w14:textId="77777777" w:rsidTr="005C145D">
        <w:trPr>
          <w:gridBefore w:val="1"/>
          <w:wBefore w:w="47" w:type="dxa"/>
          <w:ins w:id="19017"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E6A773" w14:textId="77777777" w:rsidR="005C145D" w:rsidRPr="00B714BE" w:rsidRDefault="005C145D" w:rsidP="005C145D">
            <w:pPr>
              <w:pStyle w:val="TAL"/>
              <w:rPr>
                <w:ins w:id="19018" w:author="IS" w:date="2023-06-08T15:46:00Z"/>
                <w:szCs w:val="18"/>
              </w:rPr>
            </w:pPr>
            <w:ins w:id="19019"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B2F06B" w14:textId="77777777" w:rsidR="005C145D" w:rsidRPr="00B714BE" w:rsidRDefault="005C145D" w:rsidP="005C145D">
            <w:pPr>
              <w:pStyle w:val="TAL"/>
              <w:rPr>
                <w:ins w:id="19020" w:author="IS" w:date="2023-06-08T15:46:00Z"/>
                <w:szCs w:val="18"/>
              </w:rPr>
            </w:pPr>
            <w:ins w:id="19021"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DBE2CA3" w14:textId="5B1B0679" w:rsidR="005C145D" w:rsidRPr="00B714BE" w:rsidRDefault="005C145D" w:rsidP="005C145D">
            <w:pPr>
              <w:pStyle w:val="TAL"/>
              <w:rPr>
                <w:ins w:id="19022" w:author="IS" w:date="2023-06-08T15:46:00Z"/>
                <w:szCs w:val="18"/>
              </w:rPr>
            </w:pPr>
            <w:ins w:id="19023" w:author="IS" w:date="2023-06-08T15:48:00Z">
              <w:r w:rsidRPr="005C145D">
                <w:rPr>
                  <w:szCs w:val="18"/>
                </w:rPr>
                <w:t>R5-23219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C3350B" w14:textId="712AD24D" w:rsidR="005C145D" w:rsidRPr="00B714BE" w:rsidRDefault="005C145D" w:rsidP="005C145D">
            <w:pPr>
              <w:pStyle w:val="TAL"/>
              <w:rPr>
                <w:ins w:id="19024" w:author="IS" w:date="2023-06-08T15:46:00Z"/>
                <w:szCs w:val="18"/>
              </w:rPr>
            </w:pPr>
            <w:ins w:id="19025" w:author="IS" w:date="2023-06-08T15:48:00Z">
              <w:r w:rsidRPr="005C145D">
                <w:rPr>
                  <w:szCs w:val="18"/>
                </w:rPr>
                <w:t>367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D6B9F2" w14:textId="12D2C9C3" w:rsidR="005C145D" w:rsidRPr="00B714BE" w:rsidRDefault="005C145D" w:rsidP="005C145D">
            <w:pPr>
              <w:pStyle w:val="TAL"/>
              <w:rPr>
                <w:ins w:id="19026" w:author="IS" w:date="2023-06-08T15:46:00Z"/>
                <w:szCs w:val="18"/>
              </w:rPr>
            </w:pPr>
            <w:ins w:id="19027"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A82F50" w14:textId="3B9305FF" w:rsidR="005C145D" w:rsidRPr="00B714BE" w:rsidRDefault="005C145D" w:rsidP="005C145D">
            <w:pPr>
              <w:pStyle w:val="TAL"/>
              <w:rPr>
                <w:ins w:id="19028" w:author="IS" w:date="2023-06-08T15:46:00Z"/>
                <w:szCs w:val="18"/>
              </w:rPr>
            </w:pPr>
            <w:ins w:id="1902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92BE4F5" w14:textId="219452B5" w:rsidR="005C145D" w:rsidRPr="00B714BE" w:rsidRDefault="005C145D" w:rsidP="005C145D">
            <w:pPr>
              <w:pStyle w:val="TAL"/>
              <w:rPr>
                <w:ins w:id="19030" w:author="IS" w:date="2023-06-08T15:46:00Z"/>
                <w:szCs w:val="18"/>
              </w:rPr>
            </w:pPr>
            <w:ins w:id="19031" w:author="IS" w:date="2023-06-08T15:47:00Z">
              <w:r w:rsidRPr="005C145D">
                <w:rPr>
                  <w:szCs w:val="18"/>
                </w:rPr>
                <w:t>Corrections to EN-DC test case 8.2.6.3.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3FB5D20" w14:textId="77777777" w:rsidR="005C145D" w:rsidRPr="00B714BE" w:rsidRDefault="005C145D" w:rsidP="005C145D">
            <w:pPr>
              <w:pStyle w:val="TAL"/>
              <w:rPr>
                <w:ins w:id="19032" w:author="IS" w:date="2023-06-08T15:46:00Z"/>
                <w:szCs w:val="18"/>
              </w:rPr>
            </w:pPr>
            <w:ins w:id="19033" w:author="IS" w:date="2023-06-08T15:46:00Z">
              <w:r w:rsidRPr="00B714BE">
                <w:rPr>
                  <w:szCs w:val="18"/>
                </w:rPr>
                <w:t>17.</w:t>
              </w:r>
              <w:r>
                <w:rPr>
                  <w:szCs w:val="18"/>
                </w:rPr>
                <w:t>3</w:t>
              </w:r>
              <w:r w:rsidRPr="00B714BE">
                <w:rPr>
                  <w:szCs w:val="18"/>
                </w:rPr>
                <w:t>.0</w:t>
              </w:r>
            </w:ins>
          </w:p>
        </w:tc>
      </w:tr>
      <w:tr w:rsidR="005C145D" w:rsidRPr="005C145D" w14:paraId="620FDFCC" w14:textId="77777777" w:rsidTr="005C145D">
        <w:trPr>
          <w:gridBefore w:val="1"/>
          <w:wBefore w:w="47" w:type="dxa"/>
          <w:ins w:id="19034"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7D97BA" w14:textId="77777777" w:rsidR="005C145D" w:rsidRPr="00B714BE" w:rsidRDefault="005C145D" w:rsidP="005C145D">
            <w:pPr>
              <w:pStyle w:val="TAL"/>
              <w:rPr>
                <w:ins w:id="19035" w:author="IS" w:date="2023-06-08T15:46:00Z"/>
                <w:szCs w:val="18"/>
              </w:rPr>
            </w:pPr>
            <w:ins w:id="19036"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32AEEE" w14:textId="77777777" w:rsidR="005C145D" w:rsidRPr="00B714BE" w:rsidRDefault="005C145D" w:rsidP="005C145D">
            <w:pPr>
              <w:pStyle w:val="TAL"/>
              <w:rPr>
                <w:ins w:id="19037" w:author="IS" w:date="2023-06-08T15:46:00Z"/>
                <w:szCs w:val="18"/>
              </w:rPr>
            </w:pPr>
            <w:ins w:id="19038"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26DE409" w14:textId="36D429F2" w:rsidR="005C145D" w:rsidRPr="00B714BE" w:rsidRDefault="005C145D" w:rsidP="005C145D">
            <w:pPr>
              <w:pStyle w:val="TAL"/>
              <w:rPr>
                <w:ins w:id="19039" w:author="IS" w:date="2023-06-08T15:46:00Z"/>
                <w:szCs w:val="18"/>
              </w:rPr>
            </w:pPr>
            <w:ins w:id="19040" w:author="IS" w:date="2023-06-08T15:48:00Z">
              <w:r w:rsidRPr="005C145D">
                <w:rPr>
                  <w:szCs w:val="18"/>
                </w:rPr>
                <w:t>R5-23220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D2059D" w14:textId="1259DE68" w:rsidR="005C145D" w:rsidRPr="00B714BE" w:rsidRDefault="005C145D" w:rsidP="005C145D">
            <w:pPr>
              <w:pStyle w:val="TAL"/>
              <w:rPr>
                <w:ins w:id="19041" w:author="IS" w:date="2023-06-08T15:46:00Z"/>
                <w:szCs w:val="18"/>
              </w:rPr>
            </w:pPr>
            <w:ins w:id="19042" w:author="IS" w:date="2023-06-08T15:48:00Z">
              <w:r w:rsidRPr="005C145D">
                <w:rPr>
                  <w:szCs w:val="18"/>
                </w:rPr>
                <w:t>367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2E116F" w14:textId="1CB5FC4C" w:rsidR="005C145D" w:rsidRPr="00B714BE" w:rsidRDefault="005C145D" w:rsidP="005C145D">
            <w:pPr>
              <w:pStyle w:val="TAL"/>
              <w:rPr>
                <w:ins w:id="19043" w:author="IS" w:date="2023-06-08T15:46:00Z"/>
                <w:szCs w:val="18"/>
              </w:rPr>
            </w:pPr>
            <w:ins w:id="19044"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25F880B" w14:textId="0C9CB226" w:rsidR="005C145D" w:rsidRPr="00B714BE" w:rsidRDefault="005C145D" w:rsidP="005C145D">
            <w:pPr>
              <w:pStyle w:val="TAL"/>
              <w:rPr>
                <w:ins w:id="19045" w:author="IS" w:date="2023-06-08T15:46:00Z"/>
                <w:szCs w:val="18"/>
              </w:rPr>
            </w:pPr>
            <w:ins w:id="1904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F2FB18" w14:textId="70F14EAB" w:rsidR="005C145D" w:rsidRPr="00B714BE" w:rsidRDefault="005C145D" w:rsidP="005C145D">
            <w:pPr>
              <w:pStyle w:val="TAL"/>
              <w:rPr>
                <w:ins w:id="19047" w:author="IS" w:date="2023-06-08T15:46:00Z"/>
                <w:szCs w:val="18"/>
              </w:rPr>
            </w:pPr>
            <w:ins w:id="19048" w:author="IS" w:date="2023-06-08T15:47:00Z">
              <w:r w:rsidRPr="005C145D">
                <w:rPr>
                  <w:szCs w:val="18"/>
                </w:rPr>
                <w:t>Corrections to NR MAC test cases 7.1.1.12.4.x</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5978D2D" w14:textId="77777777" w:rsidR="005C145D" w:rsidRPr="00B714BE" w:rsidRDefault="005C145D" w:rsidP="005C145D">
            <w:pPr>
              <w:pStyle w:val="TAL"/>
              <w:rPr>
                <w:ins w:id="19049" w:author="IS" w:date="2023-06-08T15:46:00Z"/>
                <w:szCs w:val="18"/>
              </w:rPr>
            </w:pPr>
            <w:ins w:id="19050" w:author="IS" w:date="2023-06-08T15:46:00Z">
              <w:r w:rsidRPr="00B714BE">
                <w:rPr>
                  <w:szCs w:val="18"/>
                </w:rPr>
                <w:t>17.</w:t>
              </w:r>
              <w:r>
                <w:rPr>
                  <w:szCs w:val="18"/>
                </w:rPr>
                <w:t>3</w:t>
              </w:r>
              <w:r w:rsidRPr="00B714BE">
                <w:rPr>
                  <w:szCs w:val="18"/>
                </w:rPr>
                <w:t>.0</w:t>
              </w:r>
            </w:ins>
          </w:p>
        </w:tc>
      </w:tr>
      <w:tr w:rsidR="005C145D" w:rsidRPr="005C145D" w14:paraId="5588B9D1" w14:textId="77777777" w:rsidTr="005C145D">
        <w:trPr>
          <w:gridBefore w:val="1"/>
          <w:wBefore w:w="47" w:type="dxa"/>
          <w:ins w:id="19051"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0976E5" w14:textId="77777777" w:rsidR="005C145D" w:rsidRPr="00B714BE" w:rsidRDefault="005C145D" w:rsidP="005C145D">
            <w:pPr>
              <w:pStyle w:val="TAL"/>
              <w:rPr>
                <w:ins w:id="19052" w:author="IS" w:date="2023-06-08T15:46:00Z"/>
                <w:szCs w:val="18"/>
              </w:rPr>
            </w:pPr>
            <w:ins w:id="19053"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22E43F" w14:textId="77777777" w:rsidR="005C145D" w:rsidRPr="00B714BE" w:rsidRDefault="005C145D" w:rsidP="005C145D">
            <w:pPr>
              <w:pStyle w:val="TAL"/>
              <w:rPr>
                <w:ins w:id="19054" w:author="IS" w:date="2023-06-08T15:46:00Z"/>
                <w:szCs w:val="18"/>
              </w:rPr>
            </w:pPr>
            <w:ins w:id="19055"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99AE914" w14:textId="045A0887" w:rsidR="005C145D" w:rsidRPr="00B714BE" w:rsidRDefault="005C145D" w:rsidP="005C145D">
            <w:pPr>
              <w:pStyle w:val="TAL"/>
              <w:rPr>
                <w:ins w:id="19056" w:author="IS" w:date="2023-06-08T15:46:00Z"/>
                <w:szCs w:val="18"/>
              </w:rPr>
            </w:pPr>
            <w:ins w:id="19057" w:author="IS" w:date="2023-06-08T15:48:00Z">
              <w:r w:rsidRPr="005C145D">
                <w:rPr>
                  <w:szCs w:val="18"/>
                </w:rPr>
                <w:t>R5-23220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6EC73D7" w14:textId="726B1AAB" w:rsidR="005C145D" w:rsidRPr="00B714BE" w:rsidRDefault="005C145D" w:rsidP="005C145D">
            <w:pPr>
              <w:pStyle w:val="TAL"/>
              <w:rPr>
                <w:ins w:id="19058" w:author="IS" w:date="2023-06-08T15:46:00Z"/>
                <w:szCs w:val="18"/>
              </w:rPr>
            </w:pPr>
            <w:ins w:id="19059" w:author="IS" w:date="2023-06-08T15:48:00Z">
              <w:r w:rsidRPr="005C145D">
                <w:rPr>
                  <w:szCs w:val="18"/>
                </w:rPr>
                <w:t>367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24D533" w14:textId="11EAFB2C" w:rsidR="005C145D" w:rsidRPr="00B714BE" w:rsidRDefault="005C145D" w:rsidP="005C145D">
            <w:pPr>
              <w:pStyle w:val="TAL"/>
              <w:rPr>
                <w:ins w:id="19060" w:author="IS" w:date="2023-06-08T15:46:00Z"/>
                <w:szCs w:val="18"/>
              </w:rPr>
            </w:pPr>
            <w:ins w:id="19061"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13D40D" w14:textId="7EB293EF" w:rsidR="005C145D" w:rsidRPr="00B714BE" w:rsidRDefault="005C145D" w:rsidP="005C145D">
            <w:pPr>
              <w:pStyle w:val="TAL"/>
              <w:rPr>
                <w:ins w:id="19062" w:author="IS" w:date="2023-06-08T15:46:00Z"/>
                <w:szCs w:val="18"/>
              </w:rPr>
            </w:pPr>
            <w:ins w:id="1906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BBADE59" w14:textId="375E3D63" w:rsidR="005C145D" w:rsidRPr="00B714BE" w:rsidRDefault="005C145D" w:rsidP="005C145D">
            <w:pPr>
              <w:pStyle w:val="TAL"/>
              <w:rPr>
                <w:ins w:id="19064" w:author="IS" w:date="2023-06-08T15:46:00Z"/>
                <w:szCs w:val="18"/>
              </w:rPr>
            </w:pPr>
            <w:ins w:id="19065" w:author="IS" w:date="2023-06-08T15:47:00Z">
              <w:r w:rsidRPr="005C145D">
                <w:rPr>
                  <w:szCs w:val="18"/>
                </w:rPr>
                <w:t>Updates for NR RRC test case 8.1.5.1.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AF0DE31" w14:textId="77777777" w:rsidR="005C145D" w:rsidRPr="00B714BE" w:rsidRDefault="005C145D" w:rsidP="005C145D">
            <w:pPr>
              <w:pStyle w:val="TAL"/>
              <w:rPr>
                <w:ins w:id="19066" w:author="IS" w:date="2023-06-08T15:46:00Z"/>
                <w:szCs w:val="18"/>
              </w:rPr>
            </w:pPr>
            <w:ins w:id="19067" w:author="IS" w:date="2023-06-08T15:46:00Z">
              <w:r w:rsidRPr="00B714BE">
                <w:rPr>
                  <w:szCs w:val="18"/>
                </w:rPr>
                <w:t>17.</w:t>
              </w:r>
              <w:r>
                <w:rPr>
                  <w:szCs w:val="18"/>
                </w:rPr>
                <w:t>3</w:t>
              </w:r>
              <w:r w:rsidRPr="00B714BE">
                <w:rPr>
                  <w:szCs w:val="18"/>
                </w:rPr>
                <w:t>.0</w:t>
              </w:r>
            </w:ins>
          </w:p>
        </w:tc>
      </w:tr>
      <w:tr w:rsidR="005C145D" w:rsidRPr="005C145D" w14:paraId="7061DAB2" w14:textId="77777777" w:rsidTr="005C145D">
        <w:trPr>
          <w:gridBefore w:val="1"/>
          <w:wBefore w:w="47" w:type="dxa"/>
          <w:ins w:id="19068"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4D73B8" w14:textId="77777777" w:rsidR="005C145D" w:rsidRPr="00B714BE" w:rsidRDefault="005C145D" w:rsidP="005C145D">
            <w:pPr>
              <w:pStyle w:val="TAL"/>
              <w:rPr>
                <w:ins w:id="19069" w:author="IS" w:date="2023-06-08T15:46:00Z"/>
                <w:szCs w:val="18"/>
              </w:rPr>
            </w:pPr>
            <w:ins w:id="19070"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5D5028" w14:textId="77777777" w:rsidR="005C145D" w:rsidRPr="00B714BE" w:rsidRDefault="005C145D" w:rsidP="005C145D">
            <w:pPr>
              <w:pStyle w:val="TAL"/>
              <w:rPr>
                <w:ins w:id="19071" w:author="IS" w:date="2023-06-08T15:46:00Z"/>
                <w:szCs w:val="18"/>
              </w:rPr>
            </w:pPr>
            <w:ins w:id="19072"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D8E12E" w14:textId="0D05CDD5" w:rsidR="005C145D" w:rsidRPr="00B714BE" w:rsidRDefault="005C145D" w:rsidP="005C145D">
            <w:pPr>
              <w:pStyle w:val="TAL"/>
              <w:rPr>
                <w:ins w:id="19073" w:author="IS" w:date="2023-06-08T15:46:00Z"/>
                <w:szCs w:val="18"/>
              </w:rPr>
            </w:pPr>
            <w:ins w:id="19074" w:author="IS" w:date="2023-06-08T15:48:00Z">
              <w:r w:rsidRPr="005C145D">
                <w:rPr>
                  <w:szCs w:val="18"/>
                </w:rPr>
                <w:t>R5-23220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436299" w14:textId="23E22692" w:rsidR="005C145D" w:rsidRPr="00B714BE" w:rsidRDefault="005C145D" w:rsidP="005C145D">
            <w:pPr>
              <w:pStyle w:val="TAL"/>
              <w:rPr>
                <w:ins w:id="19075" w:author="IS" w:date="2023-06-08T15:46:00Z"/>
                <w:szCs w:val="18"/>
              </w:rPr>
            </w:pPr>
            <w:ins w:id="19076" w:author="IS" w:date="2023-06-08T15:48:00Z">
              <w:r w:rsidRPr="005C145D">
                <w:rPr>
                  <w:szCs w:val="18"/>
                </w:rPr>
                <w:t>367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2A6CF6" w14:textId="35EE7480" w:rsidR="005C145D" w:rsidRPr="00B714BE" w:rsidRDefault="005C145D" w:rsidP="005C145D">
            <w:pPr>
              <w:pStyle w:val="TAL"/>
              <w:rPr>
                <w:ins w:id="19077" w:author="IS" w:date="2023-06-08T15:46:00Z"/>
                <w:szCs w:val="18"/>
              </w:rPr>
            </w:pPr>
            <w:ins w:id="19078"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A2E9FE" w14:textId="17F81497" w:rsidR="005C145D" w:rsidRPr="00B714BE" w:rsidRDefault="005C145D" w:rsidP="005C145D">
            <w:pPr>
              <w:pStyle w:val="TAL"/>
              <w:rPr>
                <w:ins w:id="19079" w:author="IS" w:date="2023-06-08T15:46:00Z"/>
                <w:szCs w:val="18"/>
              </w:rPr>
            </w:pPr>
            <w:ins w:id="1908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F779D6" w14:textId="1D4CBEC1" w:rsidR="005C145D" w:rsidRPr="00B714BE" w:rsidRDefault="005C145D" w:rsidP="005C145D">
            <w:pPr>
              <w:pStyle w:val="TAL"/>
              <w:rPr>
                <w:ins w:id="19081" w:author="IS" w:date="2023-06-08T15:46:00Z"/>
                <w:szCs w:val="18"/>
              </w:rPr>
            </w:pPr>
            <w:ins w:id="19082" w:author="IS" w:date="2023-06-08T15:47:00Z">
              <w:r w:rsidRPr="005C145D">
                <w:rPr>
                  <w:szCs w:val="18"/>
                </w:rPr>
                <w:t>Updates for EN-DC RRC test case 8.2.1.1.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B09C1EF" w14:textId="77777777" w:rsidR="005C145D" w:rsidRPr="00B714BE" w:rsidRDefault="005C145D" w:rsidP="005C145D">
            <w:pPr>
              <w:pStyle w:val="TAL"/>
              <w:rPr>
                <w:ins w:id="19083" w:author="IS" w:date="2023-06-08T15:46:00Z"/>
                <w:szCs w:val="18"/>
              </w:rPr>
            </w:pPr>
            <w:ins w:id="19084" w:author="IS" w:date="2023-06-08T15:46:00Z">
              <w:r w:rsidRPr="00B714BE">
                <w:rPr>
                  <w:szCs w:val="18"/>
                </w:rPr>
                <w:t>17.</w:t>
              </w:r>
              <w:r>
                <w:rPr>
                  <w:szCs w:val="18"/>
                </w:rPr>
                <w:t>3</w:t>
              </w:r>
              <w:r w:rsidRPr="00B714BE">
                <w:rPr>
                  <w:szCs w:val="18"/>
                </w:rPr>
                <w:t>.0</w:t>
              </w:r>
            </w:ins>
          </w:p>
        </w:tc>
      </w:tr>
      <w:tr w:rsidR="005C145D" w:rsidRPr="005C145D" w14:paraId="2ADFBEBA" w14:textId="77777777" w:rsidTr="005C145D">
        <w:trPr>
          <w:gridBefore w:val="1"/>
          <w:wBefore w:w="47" w:type="dxa"/>
          <w:ins w:id="19085"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0FCC95" w14:textId="77777777" w:rsidR="005C145D" w:rsidRPr="00B714BE" w:rsidRDefault="005C145D" w:rsidP="005C145D">
            <w:pPr>
              <w:pStyle w:val="TAL"/>
              <w:rPr>
                <w:ins w:id="19086" w:author="IS" w:date="2023-06-08T15:46:00Z"/>
                <w:szCs w:val="18"/>
              </w:rPr>
            </w:pPr>
            <w:ins w:id="19087"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285BF3" w14:textId="77777777" w:rsidR="005C145D" w:rsidRPr="00B714BE" w:rsidRDefault="005C145D" w:rsidP="005C145D">
            <w:pPr>
              <w:pStyle w:val="TAL"/>
              <w:rPr>
                <w:ins w:id="19088" w:author="IS" w:date="2023-06-08T15:46:00Z"/>
                <w:szCs w:val="18"/>
              </w:rPr>
            </w:pPr>
            <w:ins w:id="19089"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5C61CD" w14:textId="32B60CFE" w:rsidR="005C145D" w:rsidRPr="00B714BE" w:rsidRDefault="005C145D" w:rsidP="005C145D">
            <w:pPr>
              <w:pStyle w:val="TAL"/>
              <w:rPr>
                <w:ins w:id="19090" w:author="IS" w:date="2023-06-08T15:46:00Z"/>
                <w:szCs w:val="18"/>
              </w:rPr>
            </w:pPr>
            <w:ins w:id="19091" w:author="IS" w:date="2023-06-08T15:48:00Z">
              <w:r w:rsidRPr="005C145D">
                <w:rPr>
                  <w:szCs w:val="18"/>
                </w:rPr>
                <w:t>R5-23220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20DE4C" w14:textId="233AA047" w:rsidR="005C145D" w:rsidRPr="00B714BE" w:rsidRDefault="005C145D" w:rsidP="005C145D">
            <w:pPr>
              <w:pStyle w:val="TAL"/>
              <w:rPr>
                <w:ins w:id="19092" w:author="IS" w:date="2023-06-08T15:46:00Z"/>
                <w:szCs w:val="18"/>
              </w:rPr>
            </w:pPr>
            <w:ins w:id="19093" w:author="IS" w:date="2023-06-08T15:48:00Z">
              <w:r w:rsidRPr="005C145D">
                <w:rPr>
                  <w:szCs w:val="18"/>
                </w:rPr>
                <w:t>367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FCE7F2" w14:textId="1B2378D8" w:rsidR="005C145D" w:rsidRPr="00B714BE" w:rsidRDefault="005C145D" w:rsidP="005C145D">
            <w:pPr>
              <w:pStyle w:val="TAL"/>
              <w:rPr>
                <w:ins w:id="19094" w:author="IS" w:date="2023-06-08T15:46:00Z"/>
                <w:szCs w:val="18"/>
              </w:rPr>
            </w:pPr>
            <w:ins w:id="19095"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5AFCB1" w14:textId="3ADFC106" w:rsidR="005C145D" w:rsidRPr="00B714BE" w:rsidRDefault="005C145D" w:rsidP="005C145D">
            <w:pPr>
              <w:pStyle w:val="TAL"/>
              <w:rPr>
                <w:ins w:id="19096" w:author="IS" w:date="2023-06-08T15:46:00Z"/>
                <w:szCs w:val="18"/>
              </w:rPr>
            </w:pPr>
            <w:ins w:id="1909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9CDA9C" w14:textId="150F84C0" w:rsidR="005C145D" w:rsidRPr="00B714BE" w:rsidRDefault="005C145D" w:rsidP="005C145D">
            <w:pPr>
              <w:pStyle w:val="TAL"/>
              <w:rPr>
                <w:ins w:id="19098" w:author="IS" w:date="2023-06-08T15:46:00Z"/>
                <w:szCs w:val="18"/>
              </w:rPr>
            </w:pPr>
            <w:ins w:id="19099" w:author="IS" w:date="2023-06-08T15:47:00Z">
              <w:r w:rsidRPr="005C145D">
                <w:rPr>
                  <w:szCs w:val="18"/>
                </w:rPr>
                <w:t>Updates for NE-DC RRC test case 8.2.1.1.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97B5104" w14:textId="77777777" w:rsidR="005C145D" w:rsidRPr="00B714BE" w:rsidRDefault="005C145D" w:rsidP="005C145D">
            <w:pPr>
              <w:pStyle w:val="TAL"/>
              <w:rPr>
                <w:ins w:id="19100" w:author="IS" w:date="2023-06-08T15:46:00Z"/>
                <w:szCs w:val="18"/>
              </w:rPr>
            </w:pPr>
            <w:ins w:id="19101" w:author="IS" w:date="2023-06-08T15:46:00Z">
              <w:r w:rsidRPr="00B714BE">
                <w:rPr>
                  <w:szCs w:val="18"/>
                </w:rPr>
                <w:t>17.</w:t>
              </w:r>
              <w:r>
                <w:rPr>
                  <w:szCs w:val="18"/>
                </w:rPr>
                <w:t>3</w:t>
              </w:r>
              <w:r w:rsidRPr="00B714BE">
                <w:rPr>
                  <w:szCs w:val="18"/>
                </w:rPr>
                <w:t>.0</w:t>
              </w:r>
            </w:ins>
          </w:p>
        </w:tc>
      </w:tr>
      <w:tr w:rsidR="005C145D" w:rsidRPr="005C145D" w14:paraId="586E8C50" w14:textId="77777777" w:rsidTr="005C145D">
        <w:trPr>
          <w:gridBefore w:val="1"/>
          <w:wBefore w:w="47" w:type="dxa"/>
          <w:ins w:id="19102" w:author="IS" w:date="2023-06-08T15:46: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4A4A8DB" w14:textId="77777777" w:rsidR="005C145D" w:rsidRPr="00B714BE" w:rsidRDefault="005C145D" w:rsidP="005C145D">
            <w:pPr>
              <w:pStyle w:val="TAL"/>
              <w:rPr>
                <w:ins w:id="19103" w:author="IS" w:date="2023-06-08T15:46:00Z"/>
                <w:szCs w:val="18"/>
              </w:rPr>
            </w:pPr>
            <w:ins w:id="19104" w:author="IS" w:date="2023-06-08T15:46: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EEB7BF" w14:textId="77777777" w:rsidR="005C145D" w:rsidRPr="00B714BE" w:rsidRDefault="005C145D" w:rsidP="005C145D">
            <w:pPr>
              <w:pStyle w:val="TAL"/>
              <w:rPr>
                <w:ins w:id="19105" w:author="IS" w:date="2023-06-08T15:46:00Z"/>
                <w:szCs w:val="18"/>
              </w:rPr>
            </w:pPr>
            <w:ins w:id="19106" w:author="IS" w:date="2023-06-08T15:46: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00BDA3A" w14:textId="0D1D30FC" w:rsidR="005C145D" w:rsidRPr="00B714BE" w:rsidRDefault="005C145D" w:rsidP="005C145D">
            <w:pPr>
              <w:pStyle w:val="TAL"/>
              <w:rPr>
                <w:ins w:id="19107" w:author="IS" w:date="2023-06-08T15:46:00Z"/>
                <w:szCs w:val="18"/>
              </w:rPr>
            </w:pPr>
            <w:ins w:id="19108" w:author="IS" w:date="2023-06-08T15:48:00Z">
              <w:r w:rsidRPr="005C145D">
                <w:rPr>
                  <w:szCs w:val="18"/>
                </w:rPr>
                <w:t>R5-23228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BFB39E" w14:textId="34FCD2C1" w:rsidR="005C145D" w:rsidRPr="00B714BE" w:rsidRDefault="005C145D" w:rsidP="005C145D">
            <w:pPr>
              <w:pStyle w:val="TAL"/>
              <w:rPr>
                <w:ins w:id="19109" w:author="IS" w:date="2023-06-08T15:46:00Z"/>
                <w:szCs w:val="18"/>
              </w:rPr>
            </w:pPr>
            <w:ins w:id="19110" w:author="IS" w:date="2023-06-08T15:48:00Z">
              <w:r w:rsidRPr="005C145D">
                <w:rPr>
                  <w:szCs w:val="18"/>
                </w:rPr>
                <w:t>368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5A985A" w14:textId="622E0C34" w:rsidR="005C145D" w:rsidRPr="00B714BE" w:rsidRDefault="005C145D" w:rsidP="005C145D">
            <w:pPr>
              <w:pStyle w:val="TAL"/>
              <w:rPr>
                <w:ins w:id="19111" w:author="IS" w:date="2023-06-08T15:46:00Z"/>
                <w:szCs w:val="18"/>
              </w:rPr>
            </w:pPr>
            <w:ins w:id="19112"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939A60" w14:textId="1B971BC8" w:rsidR="005C145D" w:rsidRPr="00B714BE" w:rsidRDefault="005C145D" w:rsidP="005C145D">
            <w:pPr>
              <w:pStyle w:val="TAL"/>
              <w:rPr>
                <w:ins w:id="19113" w:author="IS" w:date="2023-06-08T15:46:00Z"/>
                <w:szCs w:val="18"/>
              </w:rPr>
            </w:pPr>
            <w:ins w:id="1911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961B02" w14:textId="1D2BFFCF" w:rsidR="005C145D" w:rsidRPr="00B714BE" w:rsidRDefault="005C145D" w:rsidP="005C145D">
            <w:pPr>
              <w:pStyle w:val="TAL"/>
              <w:rPr>
                <w:ins w:id="19115" w:author="IS" w:date="2023-06-08T15:46:00Z"/>
                <w:szCs w:val="18"/>
              </w:rPr>
            </w:pPr>
            <w:ins w:id="19116" w:author="IS" w:date="2023-06-08T15:47:00Z">
              <w:r w:rsidRPr="005C145D">
                <w:rPr>
                  <w:szCs w:val="18"/>
                </w:rPr>
                <w:t>Update NE-DC Handover test case 8.2.3.13.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696F62A" w14:textId="77777777" w:rsidR="005C145D" w:rsidRPr="00B714BE" w:rsidRDefault="005C145D" w:rsidP="005C145D">
            <w:pPr>
              <w:pStyle w:val="TAL"/>
              <w:rPr>
                <w:ins w:id="19117" w:author="IS" w:date="2023-06-08T15:46:00Z"/>
                <w:szCs w:val="18"/>
              </w:rPr>
            </w:pPr>
            <w:ins w:id="19118" w:author="IS" w:date="2023-06-08T15:46:00Z">
              <w:r w:rsidRPr="00B714BE">
                <w:rPr>
                  <w:szCs w:val="18"/>
                </w:rPr>
                <w:t>17.</w:t>
              </w:r>
              <w:r>
                <w:rPr>
                  <w:szCs w:val="18"/>
                </w:rPr>
                <w:t>3</w:t>
              </w:r>
              <w:r w:rsidRPr="00B714BE">
                <w:rPr>
                  <w:szCs w:val="18"/>
                </w:rPr>
                <w:t>.0</w:t>
              </w:r>
            </w:ins>
          </w:p>
        </w:tc>
      </w:tr>
      <w:tr w:rsidR="005C145D" w:rsidRPr="005C145D" w14:paraId="3A596E5C" w14:textId="77777777" w:rsidTr="005C145D">
        <w:trPr>
          <w:gridBefore w:val="1"/>
          <w:wBefore w:w="47" w:type="dxa"/>
          <w:ins w:id="1911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09B7D9" w14:textId="77777777" w:rsidR="005C145D" w:rsidRPr="00B714BE" w:rsidRDefault="005C145D" w:rsidP="005C145D">
            <w:pPr>
              <w:pStyle w:val="TAL"/>
              <w:rPr>
                <w:ins w:id="19120" w:author="IS" w:date="2023-06-08T15:47:00Z"/>
                <w:szCs w:val="18"/>
              </w:rPr>
            </w:pPr>
            <w:ins w:id="1912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DED10E" w14:textId="77777777" w:rsidR="005C145D" w:rsidRPr="00B714BE" w:rsidRDefault="005C145D" w:rsidP="005C145D">
            <w:pPr>
              <w:pStyle w:val="TAL"/>
              <w:rPr>
                <w:ins w:id="19122" w:author="IS" w:date="2023-06-08T15:47:00Z"/>
                <w:szCs w:val="18"/>
              </w:rPr>
            </w:pPr>
            <w:ins w:id="1912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06DC08" w14:textId="33ECFCAE" w:rsidR="005C145D" w:rsidRPr="00B714BE" w:rsidRDefault="005C145D" w:rsidP="005C145D">
            <w:pPr>
              <w:pStyle w:val="TAL"/>
              <w:rPr>
                <w:ins w:id="19124" w:author="IS" w:date="2023-06-08T15:47:00Z"/>
                <w:szCs w:val="18"/>
              </w:rPr>
            </w:pPr>
            <w:ins w:id="19125" w:author="IS" w:date="2023-06-08T15:48:00Z">
              <w:r w:rsidRPr="005C145D">
                <w:rPr>
                  <w:szCs w:val="18"/>
                </w:rPr>
                <w:t>R5-23228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33DF7F" w14:textId="0F1188EC" w:rsidR="005C145D" w:rsidRPr="00B714BE" w:rsidRDefault="005C145D" w:rsidP="005C145D">
            <w:pPr>
              <w:pStyle w:val="TAL"/>
              <w:rPr>
                <w:ins w:id="19126" w:author="IS" w:date="2023-06-08T15:47:00Z"/>
                <w:szCs w:val="18"/>
              </w:rPr>
            </w:pPr>
            <w:ins w:id="19127" w:author="IS" w:date="2023-06-08T15:48:00Z">
              <w:r w:rsidRPr="005C145D">
                <w:rPr>
                  <w:szCs w:val="18"/>
                </w:rPr>
                <w:t>368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11D4A5" w14:textId="2EBE813B" w:rsidR="005C145D" w:rsidRPr="00B714BE" w:rsidRDefault="005C145D" w:rsidP="005C145D">
            <w:pPr>
              <w:pStyle w:val="TAL"/>
              <w:rPr>
                <w:ins w:id="19128" w:author="IS" w:date="2023-06-08T15:47:00Z"/>
                <w:szCs w:val="18"/>
              </w:rPr>
            </w:pPr>
            <w:ins w:id="19129"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41778AF" w14:textId="5D707073" w:rsidR="005C145D" w:rsidRPr="00B714BE" w:rsidRDefault="005C145D" w:rsidP="005C145D">
            <w:pPr>
              <w:pStyle w:val="TAL"/>
              <w:rPr>
                <w:ins w:id="19130" w:author="IS" w:date="2023-06-08T15:47:00Z"/>
                <w:szCs w:val="18"/>
              </w:rPr>
            </w:pPr>
            <w:ins w:id="1913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37DBAFF" w14:textId="0C0B0D26" w:rsidR="005C145D" w:rsidRPr="00B714BE" w:rsidRDefault="005C145D" w:rsidP="005C145D">
            <w:pPr>
              <w:pStyle w:val="TAL"/>
              <w:rPr>
                <w:ins w:id="19132" w:author="IS" w:date="2023-06-08T15:47:00Z"/>
                <w:szCs w:val="18"/>
              </w:rPr>
            </w:pPr>
            <w:ins w:id="19133" w:author="IS" w:date="2023-06-08T15:47:00Z">
              <w:r w:rsidRPr="005C145D">
                <w:rPr>
                  <w:szCs w:val="18"/>
                </w:rPr>
                <w:t xml:space="preserve">Update NE-DC </w:t>
              </w:r>
              <w:del w:id="19134" w:author="3746" w:date="2023-06-19T19:59:00Z">
                <w:r w:rsidRPr="005C145D" w:rsidDel="004E05A6">
                  <w:rPr>
                    <w:szCs w:val="18"/>
                  </w:rPr>
                  <w:delText xml:space="preserve"> </w:delText>
                </w:r>
              </w:del>
              <w:r w:rsidRPr="005C145D">
                <w:rPr>
                  <w:szCs w:val="18"/>
                </w:rPr>
                <w:t>Measurement Configuration Control and Reporting test case 8.2.3.7.2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97BB848" w14:textId="77777777" w:rsidR="005C145D" w:rsidRPr="00B714BE" w:rsidRDefault="005C145D" w:rsidP="005C145D">
            <w:pPr>
              <w:pStyle w:val="TAL"/>
              <w:rPr>
                <w:ins w:id="19135" w:author="IS" w:date="2023-06-08T15:47:00Z"/>
                <w:szCs w:val="18"/>
              </w:rPr>
            </w:pPr>
            <w:ins w:id="19136" w:author="IS" w:date="2023-06-08T15:47:00Z">
              <w:r w:rsidRPr="00B714BE">
                <w:rPr>
                  <w:szCs w:val="18"/>
                </w:rPr>
                <w:t>17.</w:t>
              </w:r>
              <w:r>
                <w:rPr>
                  <w:szCs w:val="18"/>
                </w:rPr>
                <w:t>3</w:t>
              </w:r>
              <w:r w:rsidRPr="00B714BE">
                <w:rPr>
                  <w:szCs w:val="18"/>
                </w:rPr>
                <w:t>.0</w:t>
              </w:r>
            </w:ins>
          </w:p>
        </w:tc>
      </w:tr>
      <w:tr w:rsidR="005C145D" w:rsidRPr="005C145D" w14:paraId="6960E9A9" w14:textId="77777777" w:rsidTr="005C145D">
        <w:trPr>
          <w:gridBefore w:val="1"/>
          <w:wBefore w:w="47" w:type="dxa"/>
          <w:ins w:id="1913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EB8ED9" w14:textId="77777777" w:rsidR="005C145D" w:rsidRPr="00B714BE" w:rsidRDefault="005C145D" w:rsidP="005C145D">
            <w:pPr>
              <w:pStyle w:val="TAL"/>
              <w:rPr>
                <w:ins w:id="19138" w:author="IS" w:date="2023-06-08T15:47:00Z"/>
                <w:szCs w:val="18"/>
              </w:rPr>
            </w:pPr>
            <w:ins w:id="1913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D3E2FD" w14:textId="77777777" w:rsidR="005C145D" w:rsidRPr="00B714BE" w:rsidRDefault="005C145D" w:rsidP="005C145D">
            <w:pPr>
              <w:pStyle w:val="TAL"/>
              <w:rPr>
                <w:ins w:id="19140" w:author="IS" w:date="2023-06-08T15:47:00Z"/>
                <w:szCs w:val="18"/>
              </w:rPr>
            </w:pPr>
            <w:ins w:id="1914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1B7DAAE" w14:textId="25A65D7A" w:rsidR="005C145D" w:rsidRPr="00B714BE" w:rsidRDefault="005C145D" w:rsidP="005C145D">
            <w:pPr>
              <w:pStyle w:val="TAL"/>
              <w:rPr>
                <w:ins w:id="19142" w:author="IS" w:date="2023-06-08T15:47:00Z"/>
                <w:szCs w:val="18"/>
              </w:rPr>
            </w:pPr>
            <w:ins w:id="19143" w:author="IS" w:date="2023-06-08T15:48:00Z">
              <w:r w:rsidRPr="005C145D">
                <w:rPr>
                  <w:szCs w:val="18"/>
                </w:rPr>
                <w:t>R5-23228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54D05B9" w14:textId="3D96D893" w:rsidR="005C145D" w:rsidRPr="00B714BE" w:rsidRDefault="005C145D" w:rsidP="005C145D">
            <w:pPr>
              <w:pStyle w:val="TAL"/>
              <w:rPr>
                <w:ins w:id="19144" w:author="IS" w:date="2023-06-08T15:47:00Z"/>
                <w:szCs w:val="18"/>
              </w:rPr>
            </w:pPr>
            <w:ins w:id="19145" w:author="IS" w:date="2023-06-08T15:48:00Z">
              <w:r w:rsidRPr="005C145D">
                <w:rPr>
                  <w:szCs w:val="18"/>
                </w:rPr>
                <w:t>368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E1731C" w14:textId="5EFF4F59" w:rsidR="005C145D" w:rsidRPr="00B714BE" w:rsidRDefault="005C145D" w:rsidP="005C145D">
            <w:pPr>
              <w:pStyle w:val="TAL"/>
              <w:rPr>
                <w:ins w:id="19146" w:author="IS" w:date="2023-06-08T15:47:00Z"/>
                <w:szCs w:val="18"/>
              </w:rPr>
            </w:pPr>
            <w:ins w:id="19147"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209B80A" w14:textId="03940245" w:rsidR="005C145D" w:rsidRPr="00B714BE" w:rsidRDefault="005C145D" w:rsidP="005C145D">
            <w:pPr>
              <w:pStyle w:val="TAL"/>
              <w:rPr>
                <w:ins w:id="19148" w:author="IS" w:date="2023-06-08T15:47:00Z"/>
                <w:szCs w:val="18"/>
              </w:rPr>
            </w:pPr>
            <w:ins w:id="1914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E61A52" w14:textId="6B401F7D" w:rsidR="005C145D" w:rsidRPr="00B714BE" w:rsidRDefault="005C145D" w:rsidP="005C145D">
            <w:pPr>
              <w:pStyle w:val="TAL"/>
              <w:rPr>
                <w:ins w:id="19150" w:author="IS" w:date="2023-06-08T15:47:00Z"/>
                <w:szCs w:val="18"/>
              </w:rPr>
            </w:pPr>
            <w:ins w:id="19151" w:author="IS" w:date="2023-06-08T15:47:00Z">
              <w:r w:rsidRPr="005C145D">
                <w:rPr>
                  <w:szCs w:val="18"/>
                </w:rPr>
                <w:t xml:space="preserve">Update NE-DC </w:t>
              </w:r>
              <w:del w:id="19152" w:author="3746" w:date="2023-06-19T19:59:00Z">
                <w:r w:rsidRPr="005C145D" w:rsidDel="004E05A6">
                  <w:rPr>
                    <w:szCs w:val="18"/>
                  </w:rPr>
                  <w:delText xml:space="preserve"> </w:delText>
                </w:r>
              </w:del>
              <w:r w:rsidRPr="005C145D">
                <w:rPr>
                  <w:szCs w:val="18"/>
                </w:rPr>
                <w:t>Measurement Configuration Control and Reporting  test case 8.2.3.8.2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B8C8897" w14:textId="77777777" w:rsidR="005C145D" w:rsidRPr="00B714BE" w:rsidRDefault="005C145D" w:rsidP="005C145D">
            <w:pPr>
              <w:pStyle w:val="TAL"/>
              <w:rPr>
                <w:ins w:id="19153" w:author="IS" w:date="2023-06-08T15:47:00Z"/>
                <w:szCs w:val="18"/>
              </w:rPr>
            </w:pPr>
            <w:ins w:id="19154" w:author="IS" w:date="2023-06-08T15:47:00Z">
              <w:r w:rsidRPr="00B714BE">
                <w:rPr>
                  <w:szCs w:val="18"/>
                </w:rPr>
                <w:t>17.</w:t>
              </w:r>
              <w:r>
                <w:rPr>
                  <w:szCs w:val="18"/>
                </w:rPr>
                <w:t>3</w:t>
              </w:r>
              <w:r w:rsidRPr="00B714BE">
                <w:rPr>
                  <w:szCs w:val="18"/>
                </w:rPr>
                <w:t>.0</w:t>
              </w:r>
            </w:ins>
          </w:p>
        </w:tc>
      </w:tr>
      <w:tr w:rsidR="005C145D" w:rsidRPr="005C145D" w14:paraId="18524E02" w14:textId="77777777" w:rsidTr="005C145D">
        <w:trPr>
          <w:gridBefore w:val="1"/>
          <w:wBefore w:w="47" w:type="dxa"/>
          <w:ins w:id="1915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F0EC4F" w14:textId="77777777" w:rsidR="005C145D" w:rsidRPr="00B714BE" w:rsidRDefault="005C145D" w:rsidP="005C145D">
            <w:pPr>
              <w:pStyle w:val="TAL"/>
              <w:rPr>
                <w:ins w:id="19156" w:author="IS" w:date="2023-06-08T15:47:00Z"/>
                <w:szCs w:val="18"/>
              </w:rPr>
            </w:pPr>
            <w:ins w:id="1915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A66C77" w14:textId="77777777" w:rsidR="005C145D" w:rsidRPr="00B714BE" w:rsidRDefault="005C145D" w:rsidP="005C145D">
            <w:pPr>
              <w:pStyle w:val="TAL"/>
              <w:rPr>
                <w:ins w:id="19158" w:author="IS" w:date="2023-06-08T15:47:00Z"/>
                <w:szCs w:val="18"/>
              </w:rPr>
            </w:pPr>
            <w:ins w:id="1915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99BDBEE" w14:textId="7A5CE8FC" w:rsidR="005C145D" w:rsidRPr="00B714BE" w:rsidRDefault="005C145D" w:rsidP="005C145D">
            <w:pPr>
              <w:pStyle w:val="TAL"/>
              <w:rPr>
                <w:ins w:id="19160" w:author="IS" w:date="2023-06-08T15:47:00Z"/>
                <w:szCs w:val="18"/>
              </w:rPr>
            </w:pPr>
            <w:ins w:id="19161" w:author="IS" w:date="2023-06-08T15:48:00Z">
              <w:r w:rsidRPr="005C145D">
                <w:rPr>
                  <w:szCs w:val="18"/>
                </w:rPr>
                <w:t>R5-23231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513D55" w14:textId="6027CAFC" w:rsidR="005C145D" w:rsidRPr="00B714BE" w:rsidRDefault="005C145D" w:rsidP="005C145D">
            <w:pPr>
              <w:pStyle w:val="TAL"/>
              <w:rPr>
                <w:ins w:id="19162" w:author="IS" w:date="2023-06-08T15:47:00Z"/>
                <w:szCs w:val="18"/>
              </w:rPr>
            </w:pPr>
            <w:ins w:id="19163" w:author="IS" w:date="2023-06-08T15:48:00Z">
              <w:r w:rsidRPr="005C145D">
                <w:rPr>
                  <w:szCs w:val="18"/>
                </w:rPr>
                <w:t>369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AADA18" w14:textId="71A30F0B" w:rsidR="005C145D" w:rsidRPr="00B714BE" w:rsidRDefault="005C145D" w:rsidP="005C145D">
            <w:pPr>
              <w:pStyle w:val="TAL"/>
              <w:rPr>
                <w:ins w:id="19164" w:author="IS" w:date="2023-06-08T15:47:00Z"/>
                <w:szCs w:val="18"/>
              </w:rPr>
            </w:pPr>
            <w:ins w:id="19165"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7D9A12" w14:textId="17850F9C" w:rsidR="005C145D" w:rsidRPr="00B714BE" w:rsidRDefault="005C145D" w:rsidP="005C145D">
            <w:pPr>
              <w:pStyle w:val="TAL"/>
              <w:rPr>
                <w:ins w:id="19166" w:author="IS" w:date="2023-06-08T15:47:00Z"/>
                <w:szCs w:val="18"/>
              </w:rPr>
            </w:pPr>
            <w:ins w:id="1916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8C65BB" w14:textId="571BF0A1" w:rsidR="005C145D" w:rsidRPr="00B714BE" w:rsidRDefault="005C145D" w:rsidP="005C145D">
            <w:pPr>
              <w:pStyle w:val="TAL"/>
              <w:rPr>
                <w:ins w:id="19168" w:author="IS" w:date="2023-06-08T15:47:00Z"/>
                <w:szCs w:val="18"/>
              </w:rPr>
            </w:pPr>
            <w:ins w:id="19169" w:author="IS" w:date="2023-06-08T15:47:00Z">
              <w:r w:rsidRPr="005C145D">
                <w:rPr>
                  <w:szCs w:val="18"/>
                </w:rPr>
                <w:t>Update test case 8.1.1.4.8</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9276B76" w14:textId="77777777" w:rsidR="005C145D" w:rsidRPr="00B714BE" w:rsidRDefault="005C145D" w:rsidP="005C145D">
            <w:pPr>
              <w:pStyle w:val="TAL"/>
              <w:rPr>
                <w:ins w:id="19170" w:author="IS" w:date="2023-06-08T15:47:00Z"/>
                <w:szCs w:val="18"/>
              </w:rPr>
            </w:pPr>
            <w:ins w:id="19171" w:author="IS" w:date="2023-06-08T15:47:00Z">
              <w:r w:rsidRPr="00B714BE">
                <w:rPr>
                  <w:szCs w:val="18"/>
                </w:rPr>
                <w:t>17.</w:t>
              </w:r>
              <w:r>
                <w:rPr>
                  <w:szCs w:val="18"/>
                </w:rPr>
                <w:t>3</w:t>
              </w:r>
              <w:r w:rsidRPr="00B714BE">
                <w:rPr>
                  <w:szCs w:val="18"/>
                </w:rPr>
                <w:t>.0</w:t>
              </w:r>
            </w:ins>
          </w:p>
        </w:tc>
      </w:tr>
      <w:tr w:rsidR="005C145D" w:rsidRPr="005C145D" w14:paraId="425CBBE5" w14:textId="77777777" w:rsidTr="005C145D">
        <w:trPr>
          <w:gridBefore w:val="1"/>
          <w:wBefore w:w="47" w:type="dxa"/>
          <w:ins w:id="1917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8768C9" w14:textId="77777777" w:rsidR="005C145D" w:rsidRPr="00B714BE" w:rsidRDefault="005C145D" w:rsidP="005C145D">
            <w:pPr>
              <w:pStyle w:val="TAL"/>
              <w:rPr>
                <w:ins w:id="19173" w:author="IS" w:date="2023-06-08T15:47:00Z"/>
                <w:szCs w:val="18"/>
              </w:rPr>
            </w:pPr>
            <w:ins w:id="1917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CBBA7D" w14:textId="77777777" w:rsidR="005C145D" w:rsidRPr="00B714BE" w:rsidRDefault="005C145D" w:rsidP="005C145D">
            <w:pPr>
              <w:pStyle w:val="TAL"/>
              <w:rPr>
                <w:ins w:id="19175" w:author="IS" w:date="2023-06-08T15:47:00Z"/>
                <w:szCs w:val="18"/>
              </w:rPr>
            </w:pPr>
            <w:ins w:id="1917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BE3496" w14:textId="5962F951" w:rsidR="005C145D" w:rsidRPr="00B714BE" w:rsidRDefault="005C145D" w:rsidP="005C145D">
            <w:pPr>
              <w:pStyle w:val="TAL"/>
              <w:rPr>
                <w:ins w:id="19177" w:author="IS" w:date="2023-06-08T15:47:00Z"/>
                <w:szCs w:val="18"/>
              </w:rPr>
            </w:pPr>
            <w:ins w:id="19178" w:author="IS" w:date="2023-06-08T15:48:00Z">
              <w:r w:rsidRPr="005C145D">
                <w:rPr>
                  <w:szCs w:val="18"/>
                </w:rPr>
                <w:t>R5-23233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F43CFB" w14:textId="66B49BD3" w:rsidR="005C145D" w:rsidRPr="00B714BE" w:rsidRDefault="005C145D" w:rsidP="005C145D">
            <w:pPr>
              <w:pStyle w:val="TAL"/>
              <w:rPr>
                <w:ins w:id="19179" w:author="IS" w:date="2023-06-08T15:47:00Z"/>
                <w:szCs w:val="18"/>
              </w:rPr>
            </w:pPr>
            <w:ins w:id="19180" w:author="IS" w:date="2023-06-08T15:48:00Z">
              <w:r w:rsidRPr="005C145D">
                <w:rPr>
                  <w:szCs w:val="18"/>
                </w:rPr>
                <w:t>369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D41E88" w14:textId="39CAEAC9" w:rsidR="005C145D" w:rsidRPr="00B714BE" w:rsidRDefault="005C145D" w:rsidP="005C145D">
            <w:pPr>
              <w:pStyle w:val="TAL"/>
              <w:rPr>
                <w:ins w:id="19181" w:author="IS" w:date="2023-06-08T15:47:00Z"/>
                <w:szCs w:val="18"/>
              </w:rPr>
            </w:pPr>
            <w:ins w:id="19182"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A42DD6" w14:textId="389DE189" w:rsidR="005C145D" w:rsidRPr="00B714BE" w:rsidRDefault="005C145D" w:rsidP="005C145D">
            <w:pPr>
              <w:pStyle w:val="TAL"/>
              <w:rPr>
                <w:ins w:id="19183" w:author="IS" w:date="2023-06-08T15:47:00Z"/>
                <w:szCs w:val="18"/>
              </w:rPr>
            </w:pPr>
            <w:ins w:id="1918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7F29D6" w14:textId="09BB0A94" w:rsidR="005C145D" w:rsidRPr="00B714BE" w:rsidRDefault="005C145D" w:rsidP="005C145D">
            <w:pPr>
              <w:pStyle w:val="TAL"/>
              <w:rPr>
                <w:ins w:id="19185" w:author="IS" w:date="2023-06-08T15:47:00Z"/>
                <w:szCs w:val="18"/>
              </w:rPr>
            </w:pPr>
            <w:ins w:id="19186" w:author="IS" w:date="2023-06-08T15:47:00Z">
              <w:r w:rsidRPr="005C145D">
                <w:rPr>
                  <w:szCs w:val="18"/>
                </w:rPr>
                <w:t>Correction to NR RRC IRAT HO test case 8.1.4.2.1.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C74A7F9" w14:textId="77777777" w:rsidR="005C145D" w:rsidRPr="00B714BE" w:rsidRDefault="005C145D" w:rsidP="005C145D">
            <w:pPr>
              <w:pStyle w:val="TAL"/>
              <w:rPr>
                <w:ins w:id="19187" w:author="IS" w:date="2023-06-08T15:47:00Z"/>
                <w:szCs w:val="18"/>
              </w:rPr>
            </w:pPr>
            <w:ins w:id="19188" w:author="IS" w:date="2023-06-08T15:47:00Z">
              <w:r w:rsidRPr="00B714BE">
                <w:rPr>
                  <w:szCs w:val="18"/>
                </w:rPr>
                <w:t>17.</w:t>
              </w:r>
              <w:r>
                <w:rPr>
                  <w:szCs w:val="18"/>
                </w:rPr>
                <w:t>3</w:t>
              </w:r>
              <w:r w:rsidRPr="00B714BE">
                <w:rPr>
                  <w:szCs w:val="18"/>
                </w:rPr>
                <w:t>.0</w:t>
              </w:r>
            </w:ins>
          </w:p>
        </w:tc>
      </w:tr>
      <w:tr w:rsidR="005C145D" w:rsidRPr="005C145D" w14:paraId="3D7835E0" w14:textId="77777777" w:rsidTr="005C145D">
        <w:trPr>
          <w:gridBefore w:val="1"/>
          <w:wBefore w:w="47" w:type="dxa"/>
          <w:ins w:id="1918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A1221F" w14:textId="77777777" w:rsidR="005C145D" w:rsidRPr="00B714BE" w:rsidRDefault="005C145D" w:rsidP="005C145D">
            <w:pPr>
              <w:pStyle w:val="TAL"/>
              <w:rPr>
                <w:ins w:id="19190" w:author="IS" w:date="2023-06-08T15:47:00Z"/>
                <w:szCs w:val="18"/>
              </w:rPr>
            </w:pPr>
            <w:ins w:id="1919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A6E89D" w14:textId="77777777" w:rsidR="005C145D" w:rsidRPr="00B714BE" w:rsidRDefault="005C145D" w:rsidP="005C145D">
            <w:pPr>
              <w:pStyle w:val="TAL"/>
              <w:rPr>
                <w:ins w:id="19192" w:author="IS" w:date="2023-06-08T15:47:00Z"/>
                <w:szCs w:val="18"/>
              </w:rPr>
            </w:pPr>
            <w:ins w:id="1919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8369180" w14:textId="45037650" w:rsidR="005C145D" w:rsidRPr="00B714BE" w:rsidRDefault="005C145D" w:rsidP="005C145D">
            <w:pPr>
              <w:pStyle w:val="TAL"/>
              <w:rPr>
                <w:ins w:id="19194" w:author="IS" w:date="2023-06-08T15:47:00Z"/>
                <w:szCs w:val="18"/>
              </w:rPr>
            </w:pPr>
            <w:ins w:id="19195" w:author="IS" w:date="2023-06-08T15:48:00Z">
              <w:r w:rsidRPr="005C145D">
                <w:rPr>
                  <w:szCs w:val="18"/>
                </w:rPr>
                <w:t>R5-23233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0789365" w14:textId="1BE2074F" w:rsidR="005C145D" w:rsidRPr="00B714BE" w:rsidRDefault="005C145D" w:rsidP="005C145D">
            <w:pPr>
              <w:pStyle w:val="TAL"/>
              <w:rPr>
                <w:ins w:id="19196" w:author="IS" w:date="2023-06-08T15:47:00Z"/>
                <w:szCs w:val="18"/>
              </w:rPr>
            </w:pPr>
            <w:ins w:id="19197" w:author="IS" w:date="2023-06-08T15:48:00Z">
              <w:r w:rsidRPr="005C145D">
                <w:rPr>
                  <w:szCs w:val="18"/>
                </w:rPr>
                <w:t>370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BB76DD" w14:textId="493F2090" w:rsidR="005C145D" w:rsidRPr="00B714BE" w:rsidRDefault="005C145D" w:rsidP="005C145D">
            <w:pPr>
              <w:pStyle w:val="TAL"/>
              <w:rPr>
                <w:ins w:id="19198" w:author="IS" w:date="2023-06-08T15:47:00Z"/>
                <w:szCs w:val="18"/>
              </w:rPr>
            </w:pPr>
            <w:ins w:id="19199"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CBC8B5" w14:textId="15D11D5D" w:rsidR="005C145D" w:rsidRPr="00B714BE" w:rsidRDefault="005C145D" w:rsidP="005C145D">
            <w:pPr>
              <w:pStyle w:val="TAL"/>
              <w:rPr>
                <w:ins w:id="19200" w:author="IS" w:date="2023-06-08T15:47:00Z"/>
                <w:szCs w:val="18"/>
              </w:rPr>
            </w:pPr>
            <w:ins w:id="1920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ADFD272" w14:textId="562DBEA2" w:rsidR="005C145D" w:rsidRPr="00B714BE" w:rsidRDefault="005C145D" w:rsidP="005C145D">
            <w:pPr>
              <w:pStyle w:val="TAL"/>
              <w:rPr>
                <w:ins w:id="19202" w:author="IS" w:date="2023-06-08T15:47:00Z"/>
                <w:szCs w:val="18"/>
              </w:rPr>
            </w:pPr>
            <w:ins w:id="19203" w:author="IS" w:date="2023-06-08T15:47:00Z">
              <w:r w:rsidRPr="005C145D">
                <w:rPr>
                  <w:szCs w:val="18"/>
                </w:rPr>
                <w:t>Correction to NR5GC RACS Test case 9.1.9.5</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79941A6" w14:textId="77777777" w:rsidR="005C145D" w:rsidRPr="00B714BE" w:rsidRDefault="005C145D" w:rsidP="005C145D">
            <w:pPr>
              <w:pStyle w:val="TAL"/>
              <w:rPr>
                <w:ins w:id="19204" w:author="IS" w:date="2023-06-08T15:47:00Z"/>
                <w:szCs w:val="18"/>
              </w:rPr>
            </w:pPr>
            <w:ins w:id="19205" w:author="IS" w:date="2023-06-08T15:47:00Z">
              <w:r w:rsidRPr="00B714BE">
                <w:rPr>
                  <w:szCs w:val="18"/>
                </w:rPr>
                <w:t>17.</w:t>
              </w:r>
              <w:r>
                <w:rPr>
                  <w:szCs w:val="18"/>
                </w:rPr>
                <w:t>3</w:t>
              </w:r>
              <w:r w:rsidRPr="00B714BE">
                <w:rPr>
                  <w:szCs w:val="18"/>
                </w:rPr>
                <w:t>.0</w:t>
              </w:r>
            </w:ins>
          </w:p>
        </w:tc>
      </w:tr>
      <w:tr w:rsidR="005C145D" w:rsidRPr="005C145D" w14:paraId="4BBF36A9" w14:textId="77777777" w:rsidTr="005C145D">
        <w:trPr>
          <w:gridBefore w:val="1"/>
          <w:wBefore w:w="47" w:type="dxa"/>
          <w:ins w:id="1920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B7B189" w14:textId="77777777" w:rsidR="005C145D" w:rsidRPr="00B714BE" w:rsidRDefault="005C145D" w:rsidP="005C145D">
            <w:pPr>
              <w:pStyle w:val="TAL"/>
              <w:rPr>
                <w:ins w:id="19207" w:author="IS" w:date="2023-06-08T15:47:00Z"/>
                <w:szCs w:val="18"/>
              </w:rPr>
            </w:pPr>
            <w:ins w:id="1920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22A278" w14:textId="77777777" w:rsidR="005C145D" w:rsidRPr="00B714BE" w:rsidRDefault="005C145D" w:rsidP="005C145D">
            <w:pPr>
              <w:pStyle w:val="TAL"/>
              <w:rPr>
                <w:ins w:id="19209" w:author="IS" w:date="2023-06-08T15:47:00Z"/>
                <w:szCs w:val="18"/>
              </w:rPr>
            </w:pPr>
            <w:ins w:id="1921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BFBD4B" w14:textId="30DEA565" w:rsidR="005C145D" w:rsidRPr="00B714BE" w:rsidRDefault="005C145D" w:rsidP="005C145D">
            <w:pPr>
              <w:pStyle w:val="TAL"/>
              <w:rPr>
                <w:ins w:id="19211" w:author="IS" w:date="2023-06-08T15:47:00Z"/>
                <w:szCs w:val="18"/>
              </w:rPr>
            </w:pPr>
            <w:ins w:id="19212" w:author="IS" w:date="2023-06-08T15:48:00Z">
              <w:r w:rsidRPr="005C145D">
                <w:rPr>
                  <w:szCs w:val="18"/>
                </w:rPr>
                <w:t>R5-23233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CDCF13" w14:textId="12604597" w:rsidR="005C145D" w:rsidRPr="00B714BE" w:rsidRDefault="005C145D" w:rsidP="005C145D">
            <w:pPr>
              <w:pStyle w:val="TAL"/>
              <w:rPr>
                <w:ins w:id="19213" w:author="IS" w:date="2023-06-08T15:47:00Z"/>
                <w:szCs w:val="18"/>
              </w:rPr>
            </w:pPr>
            <w:ins w:id="19214" w:author="IS" w:date="2023-06-08T15:48:00Z">
              <w:r w:rsidRPr="005C145D">
                <w:rPr>
                  <w:szCs w:val="18"/>
                </w:rPr>
                <w:t>370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48DC3CD" w14:textId="125A6C4D" w:rsidR="005C145D" w:rsidRPr="00B714BE" w:rsidRDefault="005C145D" w:rsidP="005C145D">
            <w:pPr>
              <w:pStyle w:val="TAL"/>
              <w:rPr>
                <w:ins w:id="19215" w:author="IS" w:date="2023-06-08T15:47:00Z"/>
                <w:szCs w:val="18"/>
              </w:rPr>
            </w:pPr>
            <w:ins w:id="19216"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9D5648" w14:textId="31F99386" w:rsidR="005C145D" w:rsidRPr="00B714BE" w:rsidRDefault="005C145D" w:rsidP="005C145D">
            <w:pPr>
              <w:pStyle w:val="TAL"/>
              <w:rPr>
                <w:ins w:id="19217" w:author="IS" w:date="2023-06-08T15:47:00Z"/>
                <w:szCs w:val="18"/>
              </w:rPr>
            </w:pPr>
            <w:ins w:id="1921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03D495" w14:textId="2B0D0C0D" w:rsidR="005C145D" w:rsidRPr="00B714BE" w:rsidRDefault="005C145D" w:rsidP="005C145D">
            <w:pPr>
              <w:pStyle w:val="TAL"/>
              <w:rPr>
                <w:ins w:id="19219" w:author="IS" w:date="2023-06-08T15:47:00Z"/>
                <w:szCs w:val="18"/>
              </w:rPr>
            </w:pPr>
            <w:ins w:id="19220" w:author="IS" w:date="2023-06-08T15:47:00Z">
              <w:r w:rsidRPr="005C145D">
                <w:rPr>
                  <w:szCs w:val="18"/>
                </w:rPr>
                <w:t>Correction to Rel-16 MDT Test Case 8.1.6.2.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5FF3C76" w14:textId="77777777" w:rsidR="005C145D" w:rsidRPr="00B714BE" w:rsidRDefault="005C145D" w:rsidP="005C145D">
            <w:pPr>
              <w:pStyle w:val="TAL"/>
              <w:rPr>
                <w:ins w:id="19221" w:author="IS" w:date="2023-06-08T15:47:00Z"/>
                <w:szCs w:val="18"/>
              </w:rPr>
            </w:pPr>
            <w:ins w:id="19222" w:author="IS" w:date="2023-06-08T15:47:00Z">
              <w:r w:rsidRPr="00B714BE">
                <w:rPr>
                  <w:szCs w:val="18"/>
                </w:rPr>
                <w:t>17.</w:t>
              </w:r>
              <w:r>
                <w:rPr>
                  <w:szCs w:val="18"/>
                </w:rPr>
                <w:t>3</w:t>
              </w:r>
              <w:r w:rsidRPr="00B714BE">
                <w:rPr>
                  <w:szCs w:val="18"/>
                </w:rPr>
                <w:t>.0</w:t>
              </w:r>
            </w:ins>
          </w:p>
        </w:tc>
      </w:tr>
      <w:tr w:rsidR="005C145D" w:rsidRPr="005C145D" w14:paraId="01FFB872" w14:textId="77777777" w:rsidTr="005C145D">
        <w:trPr>
          <w:gridBefore w:val="1"/>
          <w:wBefore w:w="47" w:type="dxa"/>
          <w:ins w:id="1922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A0C94A" w14:textId="77777777" w:rsidR="005C145D" w:rsidRPr="00B714BE" w:rsidRDefault="005C145D" w:rsidP="005C145D">
            <w:pPr>
              <w:pStyle w:val="TAL"/>
              <w:rPr>
                <w:ins w:id="19224" w:author="IS" w:date="2023-06-08T15:47:00Z"/>
                <w:szCs w:val="18"/>
              </w:rPr>
            </w:pPr>
            <w:ins w:id="1922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56D1D6" w14:textId="77777777" w:rsidR="005C145D" w:rsidRPr="00B714BE" w:rsidRDefault="005C145D" w:rsidP="005C145D">
            <w:pPr>
              <w:pStyle w:val="TAL"/>
              <w:rPr>
                <w:ins w:id="19226" w:author="IS" w:date="2023-06-08T15:47:00Z"/>
                <w:szCs w:val="18"/>
              </w:rPr>
            </w:pPr>
            <w:ins w:id="1922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BCA9D3" w14:textId="687BCE5C" w:rsidR="005C145D" w:rsidRPr="00B714BE" w:rsidRDefault="005C145D" w:rsidP="005C145D">
            <w:pPr>
              <w:pStyle w:val="TAL"/>
              <w:rPr>
                <w:ins w:id="19228" w:author="IS" w:date="2023-06-08T15:47:00Z"/>
                <w:szCs w:val="18"/>
              </w:rPr>
            </w:pPr>
            <w:ins w:id="19229" w:author="IS" w:date="2023-06-08T15:48:00Z">
              <w:r w:rsidRPr="005C145D">
                <w:rPr>
                  <w:szCs w:val="18"/>
                </w:rPr>
                <w:t>R5-23233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CBFA00" w14:textId="4E9D5571" w:rsidR="005C145D" w:rsidRPr="00B714BE" w:rsidRDefault="005C145D" w:rsidP="005C145D">
            <w:pPr>
              <w:pStyle w:val="TAL"/>
              <w:rPr>
                <w:ins w:id="19230" w:author="IS" w:date="2023-06-08T15:47:00Z"/>
                <w:szCs w:val="18"/>
              </w:rPr>
            </w:pPr>
            <w:ins w:id="19231" w:author="IS" w:date="2023-06-08T15:48:00Z">
              <w:r w:rsidRPr="005C145D">
                <w:rPr>
                  <w:szCs w:val="18"/>
                </w:rPr>
                <w:t>370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42BB47" w14:textId="04E3C11F" w:rsidR="005C145D" w:rsidRPr="00B714BE" w:rsidRDefault="005C145D" w:rsidP="005C145D">
            <w:pPr>
              <w:pStyle w:val="TAL"/>
              <w:rPr>
                <w:ins w:id="19232" w:author="IS" w:date="2023-06-08T15:47:00Z"/>
                <w:szCs w:val="18"/>
              </w:rPr>
            </w:pPr>
            <w:ins w:id="19233"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8174E37" w14:textId="30747969" w:rsidR="005C145D" w:rsidRPr="00B714BE" w:rsidRDefault="005C145D" w:rsidP="005C145D">
            <w:pPr>
              <w:pStyle w:val="TAL"/>
              <w:rPr>
                <w:ins w:id="19234" w:author="IS" w:date="2023-06-08T15:47:00Z"/>
                <w:szCs w:val="18"/>
              </w:rPr>
            </w:pPr>
            <w:ins w:id="1923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204907" w14:textId="051B8B88" w:rsidR="005C145D" w:rsidRPr="00B714BE" w:rsidRDefault="005C145D" w:rsidP="005C145D">
            <w:pPr>
              <w:pStyle w:val="TAL"/>
              <w:rPr>
                <w:ins w:id="19236" w:author="IS" w:date="2023-06-08T15:47:00Z"/>
                <w:szCs w:val="18"/>
              </w:rPr>
            </w:pPr>
            <w:ins w:id="19237" w:author="IS" w:date="2023-06-08T15:47:00Z">
              <w:r w:rsidRPr="005C145D">
                <w:rPr>
                  <w:szCs w:val="18"/>
                </w:rPr>
                <w:t>Correction to NR5GC testcase 9.1.10.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E9E8275" w14:textId="77777777" w:rsidR="005C145D" w:rsidRPr="00B714BE" w:rsidRDefault="005C145D" w:rsidP="005C145D">
            <w:pPr>
              <w:pStyle w:val="TAL"/>
              <w:rPr>
                <w:ins w:id="19238" w:author="IS" w:date="2023-06-08T15:47:00Z"/>
                <w:szCs w:val="18"/>
              </w:rPr>
            </w:pPr>
            <w:ins w:id="19239" w:author="IS" w:date="2023-06-08T15:47:00Z">
              <w:r w:rsidRPr="00B714BE">
                <w:rPr>
                  <w:szCs w:val="18"/>
                </w:rPr>
                <w:t>17.</w:t>
              </w:r>
              <w:r>
                <w:rPr>
                  <w:szCs w:val="18"/>
                </w:rPr>
                <w:t>3</w:t>
              </w:r>
              <w:r w:rsidRPr="00B714BE">
                <w:rPr>
                  <w:szCs w:val="18"/>
                </w:rPr>
                <w:t>.0</w:t>
              </w:r>
            </w:ins>
          </w:p>
        </w:tc>
      </w:tr>
      <w:tr w:rsidR="005C145D" w:rsidRPr="005C145D" w14:paraId="1F64E158" w14:textId="77777777" w:rsidTr="005C145D">
        <w:trPr>
          <w:gridBefore w:val="1"/>
          <w:wBefore w:w="47" w:type="dxa"/>
          <w:ins w:id="1924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539D25" w14:textId="77777777" w:rsidR="005C145D" w:rsidRPr="00B714BE" w:rsidRDefault="005C145D" w:rsidP="005C145D">
            <w:pPr>
              <w:pStyle w:val="TAL"/>
              <w:rPr>
                <w:ins w:id="19241" w:author="IS" w:date="2023-06-08T15:47:00Z"/>
                <w:szCs w:val="18"/>
              </w:rPr>
            </w:pPr>
            <w:ins w:id="1924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C062F9" w14:textId="77777777" w:rsidR="005C145D" w:rsidRPr="00B714BE" w:rsidRDefault="005C145D" w:rsidP="005C145D">
            <w:pPr>
              <w:pStyle w:val="TAL"/>
              <w:rPr>
                <w:ins w:id="19243" w:author="IS" w:date="2023-06-08T15:47:00Z"/>
                <w:szCs w:val="18"/>
              </w:rPr>
            </w:pPr>
            <w:ins w:id="1924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A19C5C" w14:textId="70A881E0" w:rsidR="005C145D" w:rsidRPr="00B714BE" w:rsidRDefault="005C145D" w:rsidP="005C145D">
            <w:pPr>
              <w:pStyle w:val="TAL"/>
              <w:rPr>
                <w:ins w:id="19245" w:author="IS" w:date="2023-06-08T15:47:00Z"/>
                <w:szCs w:val="18"/>
              </w:rPr>
            </w:pPr>
            <w:ins w:id="19246" w:author="IS" w:date="2023-06-08T15:48:00Z">
              <w:r w:rsidRPr="005C145D">
                <w:rPr>
                  <w:szCs w:val="18"/>
                </w:rPr>
                <w:t>R5-23236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F84E36" w14:textId="7F627EFE" w:rsidR="005C145D" w:rsidRPr="00B714BE" w:rsidRDefault="005C145D" w:rsidP="005C145D">
            <w:pPr>
              <w:pStyle w:val="TAL"/>
              <w:rPr>
                <w:ins w:id="19247" w:author="IS" w:date="2023-06-08T15:47:00Z"/>
                <w:szCs w:val="18"/>
              </w:rPr>
            </w:pPr>
            <w:ins w:id="19248" w:author="IS" w:date="2023-06-08T15:48:00Z">
              <w:r w:rsidRPr="005C145D">
                <w:rPr>
                  <w:szCs w:val="18"/>
                </w:rPr>
                <w:t>370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DD50D2" w14:textId="00AECBEA" w:rsidR="005C145D" w:rsidRPr="00B714BE" w:rsidRDefault="005C145D" w:rsidP="005C145D">
            <w:pPr>
              <w:pStyle w:val="TAL"/>
              <w:rPr>
                <w:ins w:id="19249" w:author="IS" w:date="2023-06-08T15:47:00Z"/>
                <w:szCs w:val="18"/>
              </w:rPr>
            </w:pPr>
            <w:ins w:id="19250"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727503" w14:textId="4CD18A60" w:rsidR="005C145D" w:rsidRPr="00B714BE" w:rsidRDefault="005C145D" w:rsidP="005C145D">
            <w:pPr>
              <w:pStyle w:val="TAL"/>
              <w:rPr>
                <w:ins w:id="19251" w:author="IS" w:date="2023-06-08T15:47:00Z"/>
                <w:szCs w:val="18"/>
              </w:rPr>
            </w:pPr>
            <w:ins w:id="1925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FFFBD13" w14:textId="6C1C7A43" w:rsidR="005C145D" w:rsidRPr="00B714BE" w:rsidRDefault="005C145D" w:rsidP="005C145D">
            <w:pPr>
              <w:pStyle w:val="TAL"/>
              <w:rPr>
                <w:ins w:id="19253" w:author="IS" w:date="2023-06-08T15:47:00Z"/>
                <w:szCs w:val="18"/>
              </w:rPr>
            </w:pPr>
            <w:ins w:id="19254" w:author="IS" w:date="2023-06-08T15:47:00Z">
              <w:r w:rsidRPr="005C145D">
                <w:rPr>
                  <w:szCs w:val="18"/>
                </w:rPr>
                <w:t>Correction to NR5GC testcase 11.3.5</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105323B" w14:textId="77777777" w:rsidR="005C145D" w:rsidRPr="00B714BE" w:rsidRDefault="005C145D" w:rsidP="005C145D">
            <w:pPr>
              <w:pStyle w:val="TAL"/>
              <w:rPr>
                <w:ins w:id="19255" w:author="IS" w:date="2023-06-08T15:47:00Z"/>
                <w:szCs w:val="18"/>
              </w:rPr>
            </w:pPr>
            <w:ins w:id="19256" w:author="IS" w:date="2023-06-08T15:47:00Z">
              <w:r w:rsidRPr="00B714BE">
                <w:rPr>
                  <w:szCs w:val="18"/>
                </w:rPr>
                <w:t>17.</w:t>
              </w:r>
              <w:r>
                <w:rPr>
                  <w:szCs w:val="18"/>
                </w:rPr>
                <w:t>3</w:t>
              </w:r>
              <w:r w:rsidRPr="00B714BE">
                <w:rPr>
                  <w:szCs w:val="18"/>
                </w:rPr>
                <w:t>.0</w:t>
              </w:r>
            </w:ins>
          </w:p>
        </w:tc>
      </w:tr>
      <w:tr w:rsidR="005C145D" w:rsidRPr="005C145D" w14:paraId="29C628AD" w14:textId="77777777" w:rsidTr="005C145D">
        <w:trPr>
          <w:gridBefore w:val="1"/>
          <w:wBefore w:w="47" w:type="dxa"/>
          <w:ins w:id="1925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25B39F" w14:textId="77777777" w:rsidR="005C145D" w:rsidRPr="00B714BE" w:rsidRDefault="005C145D" w:rsidP="005C145D">
            <w:pPr>
              <w:pStyle w:val="TAL"/>
              <w:rPr>
                <w:ins w:id="19258" w:author="IS" w:date="2023-06-08T15:47:00Z"/>
                <w:szCs w:val="18"/>
              </w:rPr>
            </w:pPr>
            <w:ins w:id="1925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68E5FA" w14:textId="77777777" w:rsidR="005C145D" w:rsidRPr="00B714BE" w:rsidRDefault="005C145D" w:rsidP="005C145D">
            <w:pPr>
              <w:pStyle w:val="TAL"/>
              <w:rPr>
                <w:ins w:id="19260" w:author="IS" w:date="2023-06-08T15:47:00Z"/>
                <w:szCs w:val="18"/>
              </w:rPr>
            </w:pPr>
            <w:ins w:id="1926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4B948A" w14:textId="0B8B6225" w:rsidR="005C145D" w:rsidRPr="00B714BE" w:rsidRDefault="005C145D" w:rsidP="005C145D">
            <w:pPr>
              <w:pStyle w:val="TAL"/>
              <w:rPr>
                <w:ins w:id="19262" w:author="IS" w:date="2023-06-08T15:47:00Z"/>
                <w:szCs w:val="18"/>
              </w:rPr>
            </w:pPr>
            <w:ins w:id="19263" w:author="IS" w:date="2023-06-08T15:48:00Z">
              <w:r w:rsidRPr="005C145D">
                <w:rPr>
                  <w:szCs w:val="18"/>
                </w:rPr>
                <w:t>R5-23236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8E617B" w14:textId="1DB671D3" w:rsidR="005C145D" w:rsidRPr="00B714BE" w:rsidRDefault="005C145D" w:rsidP="005C145D">
            <w:pPr>
              <w:pStyle w:val="TAL"/>
              <w:rPr>
                <w:ins w:id="19264" w:author="IS" w:date="2023-06-08T15:47:00Z"/>
                <w:szCs w:val="18"/>
              </w:rPr>
            </w:pPr>
            <w:ins w:id="19265" w:author="IS" w:date="2023-06-08T15:48:00Z">
              <w:r w:rsidRPr="005C145D">
                <w:rPr>
                  <w:szCs w:val="18"/>
                </w:rPr>
                <w:t>370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3E5C04" w14:textId="7B396EA3" w:rsidR="005C145D" w:rsidRPr="00B714BE" w:rsidRDefault="005C145D" w:rsidP="005C145D">
            <w:pPr>
              <w:pStyle w:val="TAL"/>
              <w:rPr>
                <w:ins w:id="19266" w:author="IS" w:date="2023-06-08T15:47:00Z"/>
                <w:szCs w:val="18"/>
              </w:rPr>
            </w:pPr>
            <w:ins w:id="19267"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5CBEFF" w14:textId="65564BE3" w:rsidR="005C145D" w:rsidRPr="00B714BE" w:rsidRDefault="005C145D" w:rsidP="005C145D">
            <w:pPr>
              <w:pStyle w:val="TAL"/>
              <w:rPr>
                <w:ins w:id="19268" w:author="IS" w:date="2023-06-08T15:47:00Z"/>
                <w:szCs w:val="18"/>
              </w:rPr>
            </w:pPr>
            <w:ins w:id="1926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1829A9" w14:textId="4BC639B0" w:rsidR="005C145D" w:rsidRPr="00B714BE" w:rsidRDefault="005C145D" w:rsidP="005C145D">
            <w:pPr>
              <w:pStyle w:val="TAL"/>
              <w:rPr>
                <w:ins w:id="19270" w:author="IS" w:date="2023-06-08T15:47:00Z"/>
                <w:szCs w:val="18"/>
              </w:rPr>
            </w:pPr>
            <w:ins w:id="19271" w:author="IS" w:date="2023-06-08T15:47:00Z">
              <w:r w:rsidRPr="005C145D">
                <w:rPr>
                  <w:szCs w:val="18"/>
                </w:rPr>
                <w:t>Correction to NR testcase 7.1.1.6.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102F6E3" w14:textId="77777777" w:rsidR="005C145D" w:rsidRPr="00B714BE" w:rsidRDefault="005C145D" w:rsidP="005C145D">
            <w:pPr>
              <w:pStyle w:val="TAL"/>
              <w:rPr>
                <w:ins w:id="19272" w:author="IS" w:date="2023-06-08T15:47:00Z"/>
                <w:szCs w:val="18"/>
              </w:rPr>
            </w:pPr>
            <w:ins w:id="19273" w:author="IS" w:date="2023-06-08T15:47:00Z">
              <w:r w:rsidRPr="00B714BE">
                <w:rPr>
                  <w:szCs w:val="18"/>
                </w:rPr>
                <w:t>17.</w:t>
              </w:r>
              <w:r>
                <w:rPr>
                  <w:szCs w:val="18"/>
                </w:rPr>
                <w:t>3</w:t>
              </w:r>
              <w:r w:rsidRPr="00B714BE">
                <w:rPr>
                  <w:szCs w:val="18"/>
                </w:rPr>
                <w:t>.0</w:t>
              </w:r>
            </w:ins>
          </w:p>
        </w:tc>
      </w:tr>
      <w:tr w:rsidR="005C145D" w:rsidRPr="005C145D" w14:paraId="39230074" w14:textId="77777777" w:rsidTr="005C145D">
        <w:trPr>
          <w:gridBefore w:val="1"/>
          <w:wBefore w:w="47" w:type="dxa"/>
          <w:ins w:id="1927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132FE4" w14:textId="77777777" w:rsidR="005C145D" w:rsidRPr="00B714BE" w:rsidRDefault="005C145D" w:rsidP="005C145D">
            <w:pPr>
              <w:pStyle w:val="TAL"/>
              <w:rPr>
                <w:ins w:id="19275" w:author="IS" w:date="2023-06-08T15:47:00Z"/>
                <w:szCs w:val="18"/>
              </w:rPr>
            </w:pPr>
            <w:ins w:id="1927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211CC4" w14:textId="77777777" w:rsidR="005C145D" w:rsidRPr="00B714BE" w:rsidRDefault="005C145D" w:rsidP="005C145D">
            <w:pPr>
              <w:pStyle w:val="TAL"/>
              <w:rPr>
                <w:ins w:id="19277" w:author="IS" w:date="2023-06-08T15:47:00Z"/>
                <w:szCs w:val="18"/>
              </w:rPr>
            </w:pPr>
            <w:ins w:id="1927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2594401" w14:textId="7D40CAFA" w:rsidR="005C145D" w:rsidRPr="00B714BE" w:rsidRDefault="005C145D" w:rsidP="005C145D">
            <w:pPr>
              <w:pStyle w:val="TAL"/>
              <w:rPr>
                <w:ins w:id="19279" w:author="IS" w:date="2023-06-08T15:47:00Z"/>
                <w:szCs w:val="18"/>
              </w:rPr>
            </w:pPr>
            <w:ins w:id="19280" w:author="IS" w:date="2023-06-08T15:48:00Z">
              <w:r w:rsidRPr="005C145D">
                <w:rPr>
                  <w:szCs w:val="18"/>
                </w:rPr>
                <w:t>R5-23238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9281B4" w14:textId="3AAA3A3A" w:rsidR="005C145D" w:rsidRPr="00B714BE" w:rsidRDefault="005C145D" w:rsidP="005C145D">
            <w:pPr>
              <w:pStyle w:val="TAL"/>
              <w:rPr>
                <w:ins w:id="19281" w:author="IS" w:date="2023-06-08T15:47:00Z"/>
                <w:szCs w:val="18"/>
              </w:rPr>
            </w:pPr>
            <w:ins w:id="19282" w:author="IS" w:date="2023-06-08T15:48:00Z">
              <w:r w:rsidRPr="005C145D">
                <w:rPr>
                  <w:szCs w:val="18"/>
                </w:rPr>
                <w:t>370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8697BB" w14:textId="2F889917" w:rsidR="005C145D" w:rsidRPr="00B714BE" w:rsidRDefault="005C145D" w:rsidP="005C145D">
            <w:pPr>
              <w:pStyle w:val="TAL"/>
              <w:rPr>
                <w:ins w:id="19283" w:author="IS" w:date="2023-06-08T15:47:00Z"/>
                <w:szCs w:val="18"/>
              </w:rPr>
            </w:pPr>
            <w:ins w:id="19284"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77BA66" w14:textId="2665CEEA" w:rsidR="005C145D" w:rsidRPr="00B714BE" w:rsidRDefault="005C145D" w:rsidP="005C145D">
            <w:pPr>
              <w:pStyle w:val="TAL"/>
              <w:rPr>
                <w:ins w:id="19285" w:author="IS" w:date="2023-06-08T15:47:00Z"/>
                <w:szCs w:val="18"/>
              </w:rPr>
            </w:pPr>
            <w:ins w:id="1928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36B03F" w14:textId="2B529A8A" w:rsidR="005C145D" w:rsidRPr="00B714BE" w:rsidRDefault="005C145D" w:rsidP="005C145D">
            <w:pPr>
              <w:pStyle w:val="TAL"/>
              <w:rPr>
                <w:ins w:id="19287" w:author="IS" w:date="2023-06-08T15:47:00Z"/>
                <w:szCs w:val="18"/>
              </w:rPr>
            </w:pPr>
            <w:ins w:id="19288" w:author="IS" w:date="2023-06-08T15:47:00Z">
              <w:r w:rsidRPr="005C145D">
                <w:rPr>
                  <w:szCs w:val="18"/>
                </w:rPr>
                <w:t>Correction to RLC UM test case 7.1.2.2.5</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F144EE2" w14:textId="77777777" w:rsidR="005C145D" w:rsidRPr="00B714BE" w:rsidRDefault="005C145D" w:rsidP="005C145D">
            <w:pPr>
              <w:pStyle w:val="TAL"/>
              <w:rPr>
                <w:ins w:id="19289" w:author="IS" w:date="2023-06-08T15:47:00Z"/>
                <w:szCs w:val="18"/>
              </w:rPr>
            </w:pPr>
            <w:ins w:id="19290" w:author="IS" w:date="2023-06-08T15:47:00Z">
              <w:r w:rsidRPr="00B714BE">
                <w:rPr>
                  <w:szCs w:val="18"/>
                </w:rPr>
                <w:t>17.</w:t>
              </w:r>
              <w:r>
                <w:rPr>
                  <w:szCs w:val="18"/>
                </w:rPr>
                <w:t>3</w:t>
              </w:r>
              <w:r w:rsidRPr="00B714BE">
                <w:rPr>
                  <w:szCs w:val="18"/>
                </w:rPr>
                <w:t>.0</w:t>
              </w:r>
            </w:ins>
          </w:p>
        </w:tc>
      </w:tr>
      <w:tr w:rsidR="005C145D" w:rsidRPr="005C145D" w14:paraId="651275C7" w14:textId="77777777" w:rsidTr="005C145D">
        <w:trPr>
          <w:gridBefore w:val="1"/>
          <w:wBefore w:w="47" w:type="dxa"/>
          <w:ins w:id="1929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D53F81" w14:textId="77777777" w:rsidR="005C145D" w:rsidRPr="00B714BE" w:rsidRDefault="005C145D" w:rsidP="005C145D">
            <w:pPr>
              <w:pStyle w:val="TAL"/>
              <w:rPr>
                <w:ins w:id="19292" w:author="IS" w:date="2023-06-08T15:47:00Z"/>
                <w:szCs w:val="18"/>
              </w:rPr>
            </w:pPr>
            <w:ins w:id="1929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F1F7C7" w14:textId="77777777" w:rsidR="005C145D" w:rsidRPr="00B714BE" w:rsidRDefault="005C145D" w:rsidP="005C145D">
            <w:pPr>
              <w:pStyle w:val="TAL"/>
              <w:rPr>
                <w:ins w:id="19294" w:author="IS" w:date="2023-06-08T15:47:00Z"/>
                <w:szCs w:val="18"/>
              </w:rPr>
            </w:pPr>
            <w:ins w:id="1929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EBB64CF" w14:textId="39B7D919" w:rsidR="005C145D" w:rsidRPr="00B714BE" w:rsidRDefault="005C145D" w:rsidP="005C145D">
            <w:pPr>
              <w:pStyle w:val="TAL"/>
              <w:rPr>
                <w:ins w:id="19296" w:author="IS" w:date="2023-06-08T15:47:00Z"/>
                <w:szCs w:val="18"/>
              </w:rPr>
            </w:pPr>
            <w:ins w:id="19297" w:author="IS" w:date="2023-06-08T15:48:00Z">
              <w:r w:rsidRPr="005C145D">
                <w:rPr>
                  <w:szCs w:val="18"/>
                </w:rPr>
                <w:t>R5-23239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173909" w14:textId="2ABFAC65" w:rsidR="005C145D" w:rsidRPr="00B714BE" w:rsidRDefault="005C145D" w:rsidP="005C145D">
            <w:pPr>
              <w:pStyle w:val="TAL"/>
              <w:rPr>
                <w:ins w:id="19298" w:author="IS" w:date="2023-06-08T15:47:00Z"/>
                <w:szCs w:val="18"/>
              </w:rPr>
            </w:pPr>
            <w:ins w:id="19299" w:author="IS" w:date="2023-06-08T15:48:00Z">
              <w:r w:rsidRPr="005C145D">
                <w:rPr>
                  <w:szCs w:val="18"/>
                </w:rPr>
                <w:t>370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F3CDF5" w14:textId="164559D0" w:rsidR="005C145D" w:rsidRPr="00B714BE" w:rsidRDefault="005C145D" w:rsidP="005C145D">
            <w:pPr>
              <w:pStyle w:val="TAL"/>
              <w:rPr>
                <w:ins w:id="19300" w:author="IS" w:date="2023-06-08T15:47:00Z"/>
                <w:szCs w:val="18"/>
              </w:rPr>
            </w:pPr>
            <w:ins w:id="19301"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3118FA" w14:textId="7D934019" w:rsidR="005C145D" w:rsidRPr="00B714BE" w:rsidRDefault="005C145D" w:rsidP="005C145D">
            <w:pPr>
              <w:pStyle w:val="TAL"/>
              <w:rPr>
                <w:ins w:id="19302" w:author="IS" w:date="2023-06-08T15:47:00Z"/>
                <w:szCs w:val="18"/>
              </w:rPr>
            </w:pPr>
            <w:ins w:id="1930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981B05" w14:textId="554D7EC2" w:rsidR="005C145D" w:rsidRPr="00B714BE" w:rsidRDefault="005C145D" w:rsidP="005C145D">
            <w:pPr>
              <w:pStyle w:val="TAL"/>
              <w:rPr>
                <w:ins w:id="19304" w:author="IS" w:date="2023-06-08T15:47:00Z"/>
                <w:szCs w:val="18"/>
              </w:rPr>
            </w:pPr>
            <w:ins w:id="19305" w:author="IS" w:date="2023-06-08T15:47:00Z">
              <w:r w:rsidRPr="005C145D">
                <w:rPr>
                  <w:szCs w:val="18"/>
                </w:rPr>
                <w:t>Correction to FR2 Power level tables for NR MDT test case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7514D61" w14:textId="77777777" w:rsidR="005C145D" w:rsidRPr="00B714BE" w:rsidRDefault="005C145D" w:rsidP="005C145D">
            <w:pPr>
              <w:pStyle w:val="TAL"/>
              <w:rPr>
                <w:ins w:id="19306" w:author="IS" w:date="2023-06-08T15:47:00Z"/>
                <w:szCs w:val="18"/>
              </w:rPr>
            </w:pPr>
            <w:ins w:id="19307" w:author="IS" w:date="2023-06-08T15:47:00Z">
              <w:r w:rsidRPr="00B714BE">
                <w:rPr>
                  <w:szCs w:val="18"/>
                </w:rPr>
                <w:t>17.</w:t>
              </w:r>
              <w:r>
                <w:rPr>
                  <w:szCs w:val="18"/>
                </w:rPr>
                <w:t>3</w:t>
              </w:r>
              <w:r w:rsidRPr="00B714BE">
                <w:rPr>
                  <w:szCs w:val="18"/>
                </w:rPr>
                <w:t>.0</w:t>
              </w:r>
            </w:ins>
          </w:p>
        </w:tc>
      </w:tr>
      <w:tr w:rsidR="005C145D" w:rsidRPr="005C145D" w14:paraId="721C2181" w14:textId="77777777" w:rsidTr="005C145D">
        <w:trPr>
          <w:gridBefore w:val="1"/>
          <w:wBefore w:w="47" w:type="dxa"/>
          <w:ins w:id="1930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3D3095" w14:textId="77777777" w:rsidR="005C145D" w:rsidRPr="00B714BE" w:rsidRDefault="005C145D" w:rsidP="005C145D">
            <w:pPr>
              <w:pStyle w:val="TAL"/>
              <w:rPr>
                <w:ins w:id="19309" w:author="IS" w:date="2023-06-08T15:47:00Z"/>
                <w:szCs w:val="18"/>
              </w:rPr>
            </w:pPr>
            <w:ins w:id="1931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7D7D14" w14:textId="77777777" w:rsidR="005C145D" w:rsidRPr="00B714BE" w:rsidRDefault="005C145D" w:rsidP="005C145D">
            <w:pPr>
              <w:pStyle w:val="TAL"/>
              <w:rPr>
                <w:ins w:id="19311" w:author="IS" w:date="2023-06-08T15:47:00Z"/>
                <w:szCs w:val="18"/>
              </w:rPr>
            </w:pPr>
            <w:ins w:id="1931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7341D8A" w14:textId="5D106CB9" w:rsidR="005C145D" w:rsidRPr="00B714BE" w:rsidRDefault="005C145D" w:rsidP="005C145D">
            <w:pPr>
              <w:pStyle w:val="TAL"/>
              <w:rPr>
                <w:ins w:id="19313" w:author="IS" w:date="2023-06-08T15:47:00Z"/>
                <w:szCs w:val="18"/>
              </w:rPr>
            </w:pPr>
            <w:ins w:id="19314" w:author="IS" w:date="2023-06-08T15:48:00Z">
              <w:r w:rsidRPr="005C145D">
                <w:rPr>
                  <w:szCs w:val="18"/>
                </w:rPr>
                <w:t>R5-23239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5E1697" w14:textId="150F007C" w:rsidR="005C145D" w:rsidRPr="00B714BE" w:rsidRDefault="005C145D" w:rsidP="005C145D">
            <w:pPr>
              <w:pStyle w:val="TAL"/>
              <w:rPr>
                <w:ins w:id="19315" w:author="IS" w:date="2023-06-08T15:47:00Z"/>
                <w:szCs w:val="18"/>
              </w:rPr>
            </w:pPr>
            <w:ins w:id="19316" w:author="IS" w:date="2023-06-08T15:48:00Z">
              <w:r w:rsidRPr="005C145D">
                <w:rPr>
                  <w:szCs w:val="18"/>
                </w:rPr>
                <w:t>371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95886F" w14:textId="7B926332" w:rsidR="005C145D" w:rsidRPr="00B714BE" w:rsidRDefault="005C145D" w:rsidP="005C145D">
            <w:pPr>
              <w:pStyle w:val="TAL"/>
              <w:rPr>
                <w:ins w:id="19317" w:author="IS" w:date="2023-06-08T15:47:00Z"/>
                <w:szCs w:val="18"/>
              </w:rPr>
            </w:pPr>
            <w:ins w:id="19318"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9FBB2E" w14:textId="39F46050" w:rsidR="005C145D" w:rsidRPr="00B714BE" w:rsidRDefault="005C145D" w:rsidP="005C145D">
            <w:pPr>
              <w:pStyle w:val="TAL"/>
              <w:rPr>
                <w:ins w:id="19319" w:author="IS" w:date="2023-06-08T15:47:00Z"/>
                <w:szCs w:val="18"/>
              </w:rPr>
            </w:pPr>
            <w:ins w:id="1932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EDC97AC" w14:textId="6619A980" w:rsidR="005C145D" w:rsidRPr="00B714BE" w:rsidRDefault="005C145D" w:rsidP="005C145D">
            <w:pPr>
              <w:pStyle w:val="TAL"/>
              <w:rPr>
                <w:ins w:id="19321" w:author="IS" w:date="2023-06-08T15:47:00Z"/>
                <w:szCs w:val="18"/>
              </w:rPr>
            </w:pPr>
            <w:ins w:id="19322" w:author="IS" w:date="2023-06-08T15:47:00Z">
              <w:r w:rsidRPr="005C145D">
                <w:rPr>
                  <w:szCs w:val="18"/>
                </w:rPr>
                <w:t>Correction to NR MAC test case 7.1.1.12.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FB371A9" w14:textId="77777777" w:rsidR="005C145D" w:rsidRPr="00B714BE" w:rsidRDefault="005C145D" w:rsidP="005C145D">
            <w:pPr>
              <w:pStyle w:val="TAL"/>
              <w:rPr>
                <w:ins w:id="19323" w:author="IS" w:date="2023-06-08T15:47:00Z"/>
                <w:szCs w:val="18"/>
              </w:rPr>
            </w:pPr>
            <w:ins w:id="19324" w:author="IS" w:date="2023-06-08T15:47:00Z">
              <w:r w:rsidRPr="00B714BE">
                <w:rPr>
                  <w:szCs w:val="18"/>
                </w:rPr>
                <w:t>17.</w:t>
              </w:r>
              <w:r>
                <w:rPr>
                  <w:szCs w:val="18"/>
                </w:rPr>
                <w:t>3</w:t>
              </w:r>
              <w:r w:rsidRPr="00B714BE">
                <w:rPr>
                  <w:szCs w:val="18"/>
                </w:rPr>
                <w:t>.0</w:t>
              </w:r>
            </w:ins>
          </w:p>
        </w:tc>
      </w:tr>
      <w:tr w:rsidR="005C145D" w:rsidRPr="005C145D" w14:paraId="64A4F0AA" w14:textId="77777777" w:rsidTr="005C145D">
        <w:trPr>
          <w:gridBefore w:val="1"/>
          <w:wBefore w:w="47" w:type="dxa"/>
          <w:ins w:id="1932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14D37E" w14:textId="77777777" w:rsidR="005C145D" w:rsidRPr="00B714BE" w:rsidRDefault="005C145D" w:rsidP="005C145D">
            <w:pPr>
              <w:pStyle w:val="TAL"/>
              <w:rPr>
                <w:ins w:id="19326" w:author="IS" w:date="2023-06-08T15:47:00Z"/>
                <w:szCs w:val="18"/>
              </w:rPr>
            </w:pPr>
            <w:ins w:id="1932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0246E3" w14:textId="77777777" w:rsidR="005C145D" w:rsidRPr="00B714BE" w:rsidRDefault="005C145D" w:rsidP="005C145D">
            <w:pPr>
              <w:pStyle w:val="TAL"/>
              <w:rPr>
                <w:ins w:id="19328" w:author="IS" w:date="2023-06-08T15:47:00Z"/>
                <w:szCs w:val="18"/>
              </w:rPr>
            </w:pPr>
            <w:ins w:id="1932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666290" w14:textId="5A27CA79" w:rsidR="005C145D" w:rsidRPr="00B714BE" w:rsidRDefault="005C145D" w:rsidP="005C145D">
            <w:pPr>
              <w:pStyle w:val="TAL"/>
              <w:rPr>
                <w:ins w:id="19330" w:author="IS" w:date="2023-06-08T15:47:00Z"/>
                <w:szCs w:val="18"/>
              </w:rPr>
            </w:pPr>
            <w:ins w:id="19331" w:author="IS" w:date="2023-06-08T15:48:00Z">
              <w:r w:rsidRPr="005C145D">
                <w:rPr>
                  <w:szCs w:val="18"/>
                </w:rPr>
                <w:t>R5-23242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DFD798" w14:textId="6F1FAD4F" w:rsidR="005C145D" w:rsidRPr="00B714BE" w:rsidRDefault="005C145D" w:rsidP="005C145D">
            <w:pPr>
              <w:pStyle w:val="TAL"/>
              <w:rPr>
                <w:ins w:id="19332" w:author="IS" w:date="2023-06-08T15:47:00Z"/>
                <w:szCs w:val="18"/>
              </w:rPr>
            </w:pPr>
            <w:ins w:id="19333" w:author="IS" w:date="2023-06-08T15:48:00Z">
              <w:r w:rsidRPr="005C145D">
                <w:rPr>
                  <w:szCs w:val="18"/>
                </w:rPr>
                <w:t>371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5EE5A6" w14:textId="2D489E25" w:rsidR="005C145D" w:rsidRPr="00B714BE" w:rsidRDefault="005C145D" w:rsidP="005C145D">
            <w:pPr>
              <w:pStyle w:val="TAL"/>
              <w:rPr>
                <w:ins w:id="19334" w:author="IS" w:date="2023-06-08T15:47:00Z"/>
                <w:szCs w:val="18"/>
              </w:rPr>
            </w:pPr>
            <w:ins w:id="19335"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9CC3BC" w14:textId="55E7C164" w:rsidR="005C145D" w:rsidRPr="00B714BE" w:rsidRDefault="005C145D" w:rsidP="005C145D">
            <w:pPr>
              <w:pStyle w:val="TAL"/>
              <w:rPr>
                <w:ins w:id="19336" w:author="IS" w:date="2023-06-08T15:47:00Z"/>
                <w:szCs w:val="18"/>
              </w:rPr>
            </w:pPr>
            <w:ins w:id="1933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0DC023" w14:textId="6A1F510B" w:rsidR="005C145D" w:rsidRPr="00B714BE" w:rsidRDefault="005C145D" w:rsidP="005C145D">
            <w:pPr>
              <w:pStyle w:val="TAL"/>
              <w:rPr>
                <w:ins w:id="19338" w:author="IS" w:date="2023-06-08T15:47:00Z"/>
                <w:szCs w:val="18"/>
              </w:rPr>
            </w:pPr>
            <w:ins w:id="19339" w:author="IS" w:date="2023-06-08T15:47:00Z">
              <w:r w:rsidRPr="005C145D">
                <w:rPr>
                  <w:szCs w:val="18"/>
                </w:rPr>
                <w:t>Corrections to NAS TC 9.1.2.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A90EB70" w14:textId="77777777" w:rsidR="005C145D" w:rsidRPr="00B714BE" w:rsidRDefault="005C145D" w:rsidP="005C145D">
            <w:pPr>
              <w:pStyle w:val="TAL"/>
              <w:rPr>
                <w:ins w:id="19340" w:author="IS" w:date="2023-06-08T15:47:00Z"/>
                <w:szCs w:val="18"/>
              </w:rPr>
            </w:pPr>
            <w:ins w:id="19341" w:author="IS" w:date="2023-06-08T15:47:00Z">
              <w:r w:rsidRPr="00B714BE">
                <w:rPr>
                  <w:szCs w:val="18"/>
                </w:rPr>
                <w:t>17.</w:t>
              </w:r>
              <w:r>
                <w:rPr>
                  <w:szCs w:val="18"/>
                </w:rPr>
                <w:t>3</w:t>
              </w:r>
              <w:r w:rsidRPr="00B714BE">
                <w:rPr>
                  <w:szCs w:val="18"/>
                </w:rPr>
                <w:t>.0</w:t>
              </w:r>
            </w:ins>
          </w:p>
        </w:tc>
      </w:tr>
      <w:tr w:rsidR="005C145D" w:rsidRPr="005C145D" w14:paraId="0FC2D4E8" w14:textId="77777777" w:rsidTr="005C145D">
        <w:trPr>
          <w:gridBefore w:val="1"/>
          <w:wBefore w:w="47" w:type="dxa"/>
          <w:ins w:id="1934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B1A6D1" w14:textId="77777777" w:rsidR="005C145D" w:rsidRPr="00B714BE" w:rsidRDefault="005C145D" w:rsidP="005C145D">
            <w:pPr>
              <w:pStyle w:val="TAL"/>
              <w:rPr>
                <w:ins w:id="19343" w:author="IS" w:date="2023-06-08T15:47:00Z"/>
                <w:szCs w:val="18"/>
              </w:rPr>
            </w:pPr>
            <w:ins w:id="1934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595979" w14:textId="77777777" w:rsidR="005C145D" w:rsidRPr="00B714BE" w:rsidRDefault="005C145D" w:rsidP="005C145D">
            <w:pPr>
              <w:pStyle w:val="TAL"/>
              <w:rPr>
                <w:ins w:id="19345" w:author="IS" w:date="2023-06-08T15:47:00Z"/>
                <w:szCs w:val="18"/>
              </w:rPr>
            </w:pPr>
            <w:ins w:id="1934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CA3D9D" w14:textId="438F78EC" w:rsidR="005C145D" w:rsidRPr="004E05A6" w:rsidRDefault="005C145D" w:rsidP="005C145D">
            <w:pPr>
              <w:pStyle w:val="TAL"/>
              <w:rPr>
                <w:ins w:id="19347" w:author="IS" w:date="2023-06-08T15:47:00Z"/>
                <w:szCs w:val="18"/>
                <w:highlight w:val="yellow"/>
              </w:rPr>
            </w:pPr>
            <w:ins w:id="19348" w:author="IS" w:date="2023-06-08T15:48:00Z">
              <w:r w:rsidRPr="004E05A6">
                <w:rPr>
                  <w:szCs w:val="18"/>
                  <w:highlight w:val="yellow"/>
                </w:rPr>
                <w:t>R5-23249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AA94E3" w14:textId="36F2EBE6" w:rsidR="005C145D" w:rsidRPr="004E05A6" w:rsidRDefault="005C145D" w:rsidP="005C145D">
            <w:pPr>
              <w:pStyle w:val="TAL"/>
              <w:rPr>
                <w:ins w:id="19349" w:author="IS" w:date="2023-06-08T15:47:00Z"/>
                <w:szCs w:val="18"/>
                <w:highlight w:val="yellow"/>
              </w:rPr>
            </w:pPr>
            <w:ins w:id="19350" w:author="IS" w:date="2023-06-08T15:48:00Z">
              <w:r w:rsidRPr="004E05A6">
                <w:rPr>
                  <w:szCs w:val="18"/>
                  <w:highlight w:val="yellow"/>
                </w:rPr>
                <w:t>372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1EB509" w14:textId="2050B6D7" w:rsidR="005C145D" w:rsidRPr="004E05A6" w:rsidRDefault="005C145D" w:rsidP="005C145D">
            <w:pPr>
              <w:pStyle w:val="TAL"/>
              <w:rPr>
                <w:ins w:id="19351" w:author="IS" w:date="2023-06-08T15:47:00Z"/>
                <w:szCs w:val="18"/>
                <w:highlight w:val="yellow"/>
              </w:rPr>
            </w:pPr>
            <w:ins w:id="19352"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13FBC0" w14:textId="5383193E" w:rsidR="005C145D" w:rsidRPr="004E05A6" w:rsidRDefault="005C145D" w:rsidP="005C145D">
            <w:pPr>
              <w:pStyle w:val="TAL"/>
              <w:rPr>
                <w:ins w:id="19353" w:author="IS" w:date="2023-06-08T15:47:00Z"/>
                <w:szCs w:val="18"/>
                <w:highlight w:val="yellow"/>
              </w:rPr>
            </w:pPr>
            <w:ins w:id="19354"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ADDAA6" w14:textId="786C36D4" w:rsidR="005C145D" w:rsidRPr="004E05A6" w:rsidRDefault="005C145D" w:rsidP="005C145D">
            <w:pPr>
              <w:pStyle w:val="TAL"/>
              <w:rPr>
                <w:ins w:id="19355" w:author="IS" w:date="2023-06-08T15:47:00Z"/>
                <w:szCs w:val="18"/>
                <w:highlight w:val="yellow"/>
              </w:rPr>
            </w:pPr>
            <w:ins w:id="19356" w:author="IS" w:date="2023-06-08T15:47:00Z">
              <w:r w:rsidRPr="004E05A6">
                <w:rPr>
                  <w:szCs w:val="18"/>
                  <w:highlight w:val="yellow"/>
                </w:rPr>
                <w:t>Addition of NR cov enh SIG TC 7.1.1.2.6 dynamic PUCCH repetition</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8AA13B4" w14:textId="77777777" w:rsidR="005C145D" w:rsidRPr="00B714BE" w:rsidRDefault="005C145D" w:rsidP="005C145D">
            <w:pPr>
              <w:pStyle w:val="TAL"/>
              <w:rPr>
                <w:ins w:id="19357" w:author="IS" w:date="2023-06-08T15:47:00Z"/>
                <w:szCs w:val="18"/>
              </w:rPr>
            </w:pPr>
            <w:ins w:id="19358" w:author="IS" w:date="2023-06-08T15:47:00Z">
              <w:r w:rsidRPr="00B714BE">
                <w:rPr>
                  <w:szCs w:val="18"/>
                </w:rPr>
                <w:t>17.</w:t>
              </w:r>
              <w:r>
                <w:rPr>
                  <w:szCs w:val="18"/>
                </w:rPr>
                <w:t>3</w:t>
              </w:r>
              <w:r w:rsidRPr="00B714BE">
                <w:rPr>
                  <w:szCs w:val="18"/>
                </w:rPr>
                <w:t>.0</w:t>
              </w:r>
            </w:ins>
          </w:p>
        </w:tc>
      </w:tr>
      <w:tr w:rsidR="005C145D" w:rsidRPr="005C145D" w14:paraId="32D04523" w14:textId="77777777" w:rsidTr="005C145D">
        <w:trPr>
          <w:gridBefore w:val="1"/>
          <w:wBefore w:w="47" w:type="dxa"/>
          <w:ins w:id="1935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6E8D11" w14:textId="77777777" w:rsidR="005C145D" w:rsidRPr="00B714BE" w:rsidRDefault="005C145D" w:rsidP="005C145D">
            <w:pPr>
              <w:pStyle w:val="TAL"/>
              <w:rPr>
                <w:ins w:id="19360" w:author="IS" w:date="2023-06-08T15:47:00Z"/>
                <w:szCs w:val="18"/>
              </w:rPr>
            </w:pPr>
            <w:ins w:id="1936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269546" w14:textId="77777777" w:rsidR="005C145D" w:rsidRPr="00B714BE" w:rsidRDefault="005C145D" w:rsidP="005C145D">
            <w:pPr>
              <w:pStyle w:val="TAL"/>
              <w:rPr>
                <w:ins w:id="19362" w:author="IS" w:date="2023-06-08T15:47:00Z"/>
                <w:szCs w:val="18"/>
              </w:rPr>
            </w:pPr>
            <w:ins w:id="1936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397EF1" w14:textId="721EBDF6" w:rsidR="005C145D" w:rsidRPr="004E05A6" w:rsidRDefault="005C145D" w:rsidP="005C145D">
            <w:pPr>
              <w:pStyle w:val="TAL"/>
              <w:rPr>
                <w:ins w:id="19364" w:author="IS" w:date="2023-06-08T15:47:00Z"/>
                <w:szCs w:val="18"/>
                <w:highlight w:val="yellow"/>
              </w:rPr>
            </w:pPr>
            <w:ins w:id="19365" w:author="IS" w:date="2023-06-08T15:48:00Z">
              <w:r w:rsidRPr="004E05A6">
                <w:rPr>
                  <w:szCs w:val="18"/>
                  <w:highlight w:val="yellow"/>
                </w:rPr>
                <w:t>R5-23250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BC7953A" w14:textId="676C2FC5" w:rsidR="005C145D" w:rsidRPr="004E05A6" w:rsidRDefault="005C145D" w:rsidP="005C145D">
            <w:pPr>
              <w:pStyle w:val="TAL"/>
              <w:rPr>
                <w:ins w:id="19366" w:author="IS" w:date="2023-06-08T15:47:00Z"/>
                <w:szCs w:val="18"/>
                <w:highlight w:val="yellow"/>
              </w:rPr>
            </w:pPr>
            <w:ins w:id="19367" w:author="IS" w:date="2023-06-08T15:48:00Z">
              <w:r w:rsidRPr="004E05A6">
                <w:rPr>
                  <w:szCs w:val="18"/>
                  <w:highlight w:val="yellow"/>
                </w:rPr>
                <w:t>372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B4BC52" w14:textId="3C718703" w:rsidR="005C145D" w:rsidRPr="004E05A6" w:rsidRDefault="005C145D" w:rsidP="005C145D">
            <w:pPr>
              <w:pStyle w:val="TAL"/>
              <w:rPr>
                <w:ins w:id="19368" w:author="IS" w:date="2023-06-08T15:47:00Z"/>
                <w:szCs w:val="18"/>
                <w:highlight w:val="yellow"/>
              </w:rPr>
            </w:pPr>
            <w:ins w:id="19369"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AA95F24" w14:textId="6A554DE3" w:rsidR="005C145D" w:rsidRPr="004E05A6" w:rsidRDefault="005C145D" w:rsidP="005C145D">
            <w:pPr>
              <w:pStyle w:val="TAL"/>
              <w:rPr>
                <w:ins w:id="19370" w:author="IS" w:date="2023-06-08T15:47:00Z"/>
                <w:szCs w:val="18"/>
                <w:highlight w:val="yellow"/>
              </w:rPr>
            </w:pPr>
            <w:ins w:id="19371"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B3E19D" w14:textId="5B28E48E" w:rsidR="005C145D" w:rsidRPr="004E05A6" w:rsidRDefault="005C145D" w:rsidP="005C145D">
            <w:pPr>
              <w:pStyle w:val="TAL"/>
              <w:rPr>
                <w:ins w:id="19372" w:author="IS" w:date="2023-06-08T15:47:00Z"/>
                <w:szCs w:val="18"/>
                <w:highlight w:val="yellow"/>
              </w:rPr>
            </w:pPr>
            <w:ins w:id="19373" w:author="IS" w:date="2023-06-08T15:47:00Z">
              <w:r w:rsidRPr="004E05A6">
                <w:rPr>
                  <w:szCs w:val="18"/>
                  <w:highlight w:val="yellow"/>
                </w:rPr>
                <w:t>Addition of NR cov enh SIG TC 7.1.1.3.14.1 DG PUSCH repetition 3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5E30F57" w14:textId="77777777" w:rsidR="005C145D" w:rsidRPr="00B714BE" w:rsidRDefault="005C145D" w:rsidP="005C145D">
            <w:pPr>
              <w:pStyle w:val="TAL"/>
              <w:rPr>
                <w:ins w:id="19374" w:author="IS" w:date="2023-06-08T15:47:00Z"/>
                <w:szCs w:val="18"/>
              </w:rPr>
            </w:pPr>
            <w:ins w:id="19375" w:author="IS" w:date="2023-06-08T15:47:00Z">
              <w:r w:rsidRPr="00B714BE">
                <w:rPr>
                  <w:szCs w:val="18"/>
                </w:rPr>
                <w:t>17.</w:t>
              </w:r>
              <w:r>
                <w:rPr>
                  <w:szCs w:val="18"/>
                </w:rPr>
                <w:t>3</w:t>
              </w:r>
              <w:r w:rsidRPr="00B714BE">
                <w:rPr>
                  <w:szCs w:val="18"/>
                </w:rPr>
                <w:t>.0</w:t>
              </w:r>
            </w:ins>
          </w:p>
        </w:tc>
      </w:tr>
      <w:tr w:rsidR="005C145D" w:rsidRPr="005C145D" w14:paraId="3A6638D4" w14:textId="77777777" w:rsidTr="005C145D">
        <w:trPr>
          <w:gridBefore w:val="1"/>
          <w:wBefore w:w="47" w:type="dxa"/>
          <w:ins w:id="1937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AF922F5" w14:textId="77777777" w:rsidR="005C145D" w:rsidRPr="00B714BE" w:rsidRDefault="005C145D" w:rsidP="005C145D">
            <w:pPr>
              <w:pStyle w:val="TAL"/>
              <w:rPr>
                <w:ins w:id="19377" w:author="IS" w:date="2023-06-08T15:47:00Z"/>
                <w:szCs w:val="18"/>
              </w:rPr>
            </w:pPr>
            <w:ins w:id="1937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BF09A3" w14:textId="77777777" w:rsidR="005C145D" w:rsidRPr="00B714BE" w:rsidRDefault="005C145D" w:rsidP="005C145D">
            <w:pPr>
              <w:pStyle w:val="TAL"/>
              <w:rPr>
                <w:ins w:id="19379" w:author="IS" w:date="2023-06-08T15:47:00Z"/>
                <w:szCs w:val="18"/>
              </w:rPr>
            </w:pPr>
            <w:ins w:id="1938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5E19D23" w14:textId="206A8A78" w:rsidR="005C145D" w:rsidRPr="004E05A6" w:rsidRDefault="005C145D" w:rsidP="005C145D">
            <w:pPr>
              <w:pStyle w:val="TAL"/>
              <w:rPr>
                <w:ins w:id="19381" w:author="IS" w:date="2023-06-08T15:47:00Z"/>
                <w:szCs w:val="18"/>
                <w:highlight w:val="yellow"/>
              </w:rPr>
            </w:pPr>
            <w:ins w:id="19382" w:author="IS" w:date="2023-06-08T15:48:00Z">
              <w:r w:rsidRPr="004E05A6">
                <w:rPr>
                  <w:szCs w:val="18"/>
                  <w:highlight w:val="yellow"/>
                </w:rPr>
                <w:t>R5-23250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562946" w14:textId="6599E876" w:rsidR="005C145D" w:rsidRPr="004E05A6" w:rsidRDefault="005C145D" w:rsidP="005C145D">
            <w:pPr>
              <w:pStyle w:val="TAL"/>
              <w:rPr>
                <w:ins w:id="19383" w:author="IS" w:date="2023-06-08T15:47:00Z"/>
                <w:szCs w:val="18"/>
                <w:highlight w:val="yellow"/>
              </w:rPr>
            </w:pPr>
            <w:ins w:id="19384" w:author="IS" w:date="2023-06-08T15:48:00Z">
              <w:r w:rsidRPr="004E05A6">
                <w:rPr>
                  <w:szCs w:val="18"/>
                  <w:highlight w:val="yellow"/>
                </w:rPr>
                <w:t>372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7A28F0" w14:textId="5C77DF64" w:rsidR="005C145D" w:rsidRPr="004E05A6" w:rsidRDefault="005C145D" w:rsidP="005C145D">
            <w:pPr>
              <w:pStyle w:val="TAL"/>
              <w:rPr>
                <w:ins w:id="19385" w:author="IS" w:date="2023-06-08T15:47:00Z"/>
                <w:szCs w:val="18"/>
                <w:highlight w:val="yellow"/>
              </w:rPr>
            </w:pPr>
            <w:ins w:id="19386"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081561B" w14:textId="7DC1E813" w:rsidR="005C145D" w:rsidRPr="004E05A6" w:rsidRDefault="005C145D" w:rsidP="005C145D">
            <w:pPr>
              <w:pStyle w:val="TAL"/>
              <w:rPr>
                <w:ins w:id="19387" w:author="IS" w:date="2023-06-08T15:47:00Z"/>
                <w:szCs w:val="18"/>
                <w:highlight w:val="yellow"/>
              </w:rPr>
            </w:pPr>
            <w:ins w:id="19388"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D11843" w14:textId="674E02F7" w:rsidR="005C145D" w:rsidRPr="004E05A6" w:rsidRDefault="005C145D" w:rsidP="005C145D">
            <w:pPr>
              <w:pStyle w:val="TAL"/>
              <w:rPr>
                <w:ins w:id="19389" w:author="IS" w:date="2023-06-08T15:47:00Z"/>
                <w:szCs w:val="18"/>
                <w:highlight w:val="yellow"/>
              </w:rPr>
            </w:pPr>
            <w:ins w:id="19390" w:author="IS" w:date="2023-06-08T15:47:00Z">
              <w:r w:rsidRPr="004E05A6">
                <w:rPr>
                  <w:szCs w:val="18"/>
                  <w:highlight w:val="yellow"/>
                </w:rPr>
                <w:t>Addition of NR cov enh SIG TC 7.1.1.3.14.2 CG PUSCH repetition 3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C9C7CA3" w14:textId="77777777" w:rsidR="005C145D" w:rsidRPr="00B714BE" w:rsidRDefault="005C145D" w:rsidP="005C145D">
            <w:pPr>
              <w:pStyle w:val="TAL"/>
              <w:rPr>
                <w:ins w:id="19391" w:author="IS" w:date="2023-06-08T15:47:00Z"/>
                <w:szCs w:val="18"/>
              </w:rPr>
            </w:pPr>
            <w:ins w:id="19392" w:author="IS" w:date="2023-06-08T15:47:00Z">
              <w:r w:rsidRPr="00B714BE">
                <w:rPr>
                  <w:szCs w:val="18"/>
                </w:rPr>
                <w:t>17.</w:t>
              </w:r>
              <w:r>
                <w:rPr>
                  <w:szCs w:val="18"/>
                </w:rPr>
                <w:t>3</w:t>
              </w:r>
              <w:r w:rsidRPr="00B714BE">
                <w:rPr>
                  <w:szCs w:val="18"/>
                </w:rPr>
                <w:t>.0</w:t>
              </w:r>
            </w:ins>
          </w:p>
        </w:tc>
      </w:tr>
      <w:tr w:rsidR="005C145D" w:rsidRPr="005C145D" w14:paraId="62126445" w14:textId="77777777" w:rsidTr="005C145D">
        <w:trPr>
          <w:gridBefore w:val="1"/>
          <w:wBefore w:w="47" w:type="dxa"/>
          <w:ins w:id="1939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9EFF05" w14:textId="77777777" w:rsidR="005C145D" w:rsidRPr="00B714BE" w:rsidRDefault="005C145D" w:rsidP="005C145D">
            <w:pPr>
              <w:pStyle w:val="TAL"/>
              <w:rPr>
                <w:ins w:id="19394" w:author="IS" w:date="2023-06-08T15:47:00Z"/>
                <w:szCs w:val="18"/>
              </w:rPr>
            </w:pPr>
            <w:ins w:id="1939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AA5323" w14:textId="77777777" w:rsidR="005C145D" w:rsidRPr="00B714BE" w:rsidRDefault="005C145D" w:rsidP="005C145D">
            <w:pPr>
              <w:pStyle w:val="TAL"/>
              <w:rPr>
                <w:ins w:id="19396" w:author="IS" w:date="2023-06-08T15:47:00Z"/>
                <w:szCs w:val="18"/>
              </w:rPr>
            </w:pPr>
            <w:ins w:id="1939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54423FC" w14:textId="324EDA10" w:rsidR="005C145D" w:rsidRPr="004E05A6" w:rsidRDefault="005C145D" w:rsidP="005C145D">
            <w:pPr>
              <w:pStyle w:val="TAL"/>
              <w:rPr>
                <w:ins w:id="19398" w:author="IS" w:date="2023-06-08T15:47:00Z"/>
                <w:szCs w:val="18"/>
                <w:highlight w:val="yellow"/>
              </w:rPr>
            </w:pPr>
            <w:ins w:id="19399" w:author="IS" w:date="2023-06-08T15:48:00Z">
              <w:r w:rsidRPr="004E05A6">
                <w:rPr>
                  <w:szCs w:val="18"/>
                  <w:highlight w:val="yellow"/>
                </w:rPr>
                <w:t>R5-23250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252BDA" w14:textId="12F11E8F" w:rsidR="005C145D" w:rsidRPr="004E05A6" w:rsidRDefault="005C145D" w:rsidP="005C145D">
            <w:pPr>
              <w:pStyle w:val="TAL"/>
              <w:rPr>
                <w:ins w:id="19400" w:author="IS" w:date="2023-06-08T15:47:00Z"/>
                <w:szCs w:val="18"/>
                <w:highlight w:val="yellow"/>
              </w:rPr>
            </w:pPr>
            <w:ins w:id="19401" w:author="IS" w:date="2023-06-08T15:48:00Z">
              <w:r w:rsidRPr="004E05A6">
                <w:rPr>
                  <w:szCs w:val="18"/>
                  <w:highlight w:val="yellow"/>
                </w:rPr>
                <w:t>372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10119B" w14:textId="472E1EF4" w:rsidR="005C145D" w:rsidRPr="004E05A6" w:rsidRDefault="005C145D" w:rsidP="005C145D">
            <w:pPr>
              <w:pStyle w:val="TAL"/>
              <w:rPr>
                <w:ins w:id="19402" w:author="IS" w:date="2023-06-08T15:47:00Z"/>
                <w:szCs w:val="18"/>
                <w:highlight w:val="yellow"/>
              </w:rPr>
            </w:pPr>
            <w:ins w:id="19403"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801EC2" w14:textId="4F6649A9" w:rsidR="005C145D" w:rsidRPr="004E05A6" w:rsidRDefault="005C145D" w:rsidP="005C145D">
            <w:pPr>
              <w:pStyle w:val="TAL"/>
              <w:rPr>
                <w:ins w:id="19404" w:author="IS" w:date="2023-06-08T15:47:00Z"/>
                <w:szCs w:val="18"/>
                <w:highlight w:val="yellow"/>
              </w:rPr>
            </w:pPr>
            <w:ins w:id="19405"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428BBD6" w14:textId="1823070C" w:rsidR="005C145D" w:rsidRPr="004E05A6" w:rsidRDefault="005C145D" w:rsidP="005C145D">
            <w:pPr>
              <w:pStyle w:val="TAL"/>
              <w:rPr>
                <w:ins w:id="19406" w:author="IS" w:date="2023-06-08T15:47:00Z"/>
                <w:szCs w:val="18"/>
                <w:highlight w:val="yellow"/>
              </w:rPr>
            </w:pPr>
            <w:ins w:id="19407" w:author="IS" w:date="2023-06-08T15:47:00Z">
              <w:r w:rsidRPr="004E05A6">
                <w:rPr>
                  <w:szCs w:val="18"/>
                  <w:highlight w:val="yellow"/>
                </w:rPr>
                <w:t>Addition of NR cov enh SIG TC 7.1.1.3.14.3 DG PUSCH availableSlotCouting</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9BAE5E6" w14:textId="77777777" w:rsidR="005C145D" w:rsidRPr="00B714BE" w:rsidRDefault="005C145D" w:rsidP="005C145D">
            <w:pPr>
              <w:pStyle w:val="TAL"/>
              <w:rPr>
                <w:ins w:id="19408" w:author="IS" w:date="2023-06-08T15:47:00Z"/>
                <w:szCs w:val="18"/>
              </w:rPr>
            </w:pPr>
            <w:ins w:id="19409" w:author="IS" w:date="2023-06-08T15:47:00Z">
              <w:r w:rsidRPr="00B714BE">
                <w:rPr>
                  <w:szCs w:val="18"/>
                </w:rPr>
                <w:t>17.</w:t>
              </w:r>
              <w:r>
                <w:rPr>
                  <w:szCs w:val="18"/>
                </w:rPr>
                <w:t>3</w:t>
              </w:r>
              <w:r w:rsidRPr="00B714BE">
                <w:rPr>
                  <w:szCs w:val="18"/>
                </w:rPr>
                <w:t>.0</w:t>
              </w:r>
            </w:ins>
          </w:p>
        </w:tc>
      </w:tr>
      <w:tr w:rsidR="005C145D" w:rsidRPr="005C145D" w14:paraId="1D98A109" w14:textId="77777777" w:rsidTr="005C145D">
        <w:trPr>
          <w:gridBefore w:val="1"/>
          <w:wBefore w:w="47" w:type="dxa"/>
          <w:ins w:id="1941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9DA259" w14:textId="77777777" w:rsidR="005C145D" w:rsidRPr="00B714BE" w:rsidRDefault="005C145D" w:rsidP="005C145D">
            <w:pPr>
              <w:pStyle w:val="TAL"/>
              <w:rPr>
                <w:ins w:id="19411" w:author="IS" w:date="2023-06-08T15:47:00Z"/>
                <w:szCs w:val="18"/>
              </w:rPr>
            </w:pPr>
            <w:ins w:id="1941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6A3721" w14:textId="77777777" w:rsidR="005C145D" w:rsidRPr="00B714BE" w:rsidRDefault="005C145D" w:rsidP="005C145D">
            <w:pPr>
              <w:pStyle w:val="TAL"/>
              <w:rPr>
                <w:ins w:id="19413" w:author="IS" w:date="2023-06-08T15:47:00Z"/>
                <w:szCs w:val="18"/>
              </w:rPr>
            </w:pPr>
            <w:ins w:id="1941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D1BE23" w14:textId="161061B2" w:rsidR="005C145D" w:rsidRPr="004E05A6" w:rsidRDefault="005C145D" w:rsidP="005C145D">
            <w:pPr>
              <w:pStyle w:val="TAL"/>
              <w:rPr>
                <w:ins w:id="19415" w:author="IS" w:date="2023-06-08T15:47:00Z"/>
                <w:szCs w:val="18"/>
                <w:highlight w:val="yellow"/>
              </w:rPr>
            </w:pPr>
            <w:ins w:id="19416" w:author="IS" w:date="2023-06-08T15:48:00Z">
              <w:r w:rsidRPr="004E05A6">
                <w:rPr>
                  <w:szCs w:val="18"/>
                  <w:highlight w:val="yellow"/>
                </w:rPr>
                <w:t>R5-23250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7813B1" w14:textId="2224BC20" w:rsidR="005C145D" w:rsidRPr="004E05A6" w:rsidRDefault="005C145D" w:rsidP="005C145D">
            <w:pPr>
              <w:pStyle w:val="TAL"/>
              <w:rPr>
                <w:ins w:id="19417" w:author="IS" w:date="2023-06-08T15:47:00Z"/>
                <w:szCs w:val="18"/>
                <w:highlight w:val="yellow"/>
              </w:rPr>
            </w:pPr>
            <w:ins w:id="19418" w:author="IS" w:date="2023-06-08T15:48:00Z">
              <w:r w:rsidRPr="004E05A6">
                <w:rPr>
                  <w:szCs w:val="18"/>
                  <w:highlight w:val="yellow"/>
                </w:rPr>
                <w:t>372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983203" w14:textId="7651E865" w:rsidR="005C145D" w:rsidRPr="004E05A6" w:rsidRDefault="005C145D" w:rsidP="005C145D">
            <w:pPr>
              <w:pStyle w:val="TAL"/>
              <w:rPr>
                <w:ins w:id="19419" w:author="IS" w:date="2023-06-08T15:47:00Z"/>
                <w:szCs w:val="18"/>
                <w:highlight w:val="yellow"/>
              </w:rPr>
            </w:pPr>
            <w:ins w:id="19420"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C36638" w14:textId="3F4D638D" w:rsidR="005C145D" w:rsidRPr="004E05A6" w:rsidRDefault="005C145D" w:rsidP="005C145D">
            <w:pPr>
              <w:pStyle w:val="TAL"/>
              <w:rPr>
                <w:ins w:id="19421" w:author="IS" w:date="2023-06-08T15:47:00Z"/>
                <w:szCs w:val="18"/>
                <w:highlight w:val="yellow"/>
              </w:rPr>
            </w:pPr>
            <w:ins w:id="19422"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3556F9" w14:textId="1E35EE15" w:rsidR="005C145D" w:rsidRPr="004E05A6" w:rsidRDefault="005C145D" w:rsidP="005C145D">
            <w:pPr>
              <w:pStyle w:val="TAL"/>
              <w:rPr>
                <w:ins w:id="19423" w:author="IS" w:date="2023-06-08T15:47:00Z"/>
                <w:szCs w:val="18"/>
                <w:highlight w:val="yellow"/>
              </w:rPr>
            </w:pPr>
            <w:ins w:id="19424" w:author="IS" w:date="2023-06-08T15:47:00Z">
              <w:r w:rsidRPr="004E05A6">
                <w:rPr>
                  <w:szCs w:val="18"/>
                  <w:highlight w:val="yellow"/>
                </w:rPr>
                <w:t>Addition of NR cov enh SIG TC 7.1.1.3.14.4 CG PUSCH availableSlotCouting</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056661F" w14:textId="77777777" w:rsidR="005C145D" w:rsidRPr="00B714BE" w:rsidRDefault="005C145D" w:rsidP="005C145D">
            <w:pPr>
              <w:pStyle w:val="TAL"/>
              <w:rPr>
                <w:ins w:id="19425" w:author="IS" w:date="2023-06-08T15:47:00Z"/>
                <w:szCs w:val="18"/>
              </w:rPr>
            </w:pPr>
            <w:ins w:id="19426" w:author="IS" w:date="2023-06-08T15:47:00Z">
              <w:r w:rsidRPr="00B714BE">
                <w:rPr>
                  <w:szCs w:val="18"/>
                </w:rPr>
                <w:t>17.</w:t>
              </w:r>
              <w:r>
                <w:rPr>
                  <w:szCs w:val="18"/>
                </w:rPr>
                <w:t>3</w:t>
              </w:r>
              <w:r w:rsidRPr="00B714BE">
                <w:rPr>
                  <w:szCs w:val="18"/>
                </w:rPr>
                <w:t>.0</w:t>
              </w:r>
            </w:ins>
          </w:p>
        </w:tc>
      </w:tr>
      <w:tr w:rsidR="005C145D" w:rsidRPr="005C145D" w14:paraId="2568E093" w14:textId="77777777" w:rsidTr="005C145D">
        <w:trPr>
          <w:gridBefore w:val="1"/>
          <w:wBefore w:w="47" w:type="dxa"/>
          <w:ins w:id="1942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68DB8" w14:textId="77777777" w:rsidR="005C145D" w:rsidRPr="00B714BE" w:rsidRDefault="005C145D" w:rsidP="005C145D">
            <w:pPr>
              <w:pStyle w:val="TAL"/>
              <w:rPr>
                <w:ins w:id="19428" w:author="IS" w:date="2023-06-08T15:47:00Z"/>
                <w:szCs w:val="18"/>
              </w:rPr>
            </w:pPr>
            <w:ins w:id="1942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578F35" w14:textId="77777777" w:rsidR="005C145D" w:rsidRPr="00B714BE" w:rsidRDefault="005C145D" w:rsidP="005C145D">
            <w:pPr>
              <w:pStyle w:val="TAL"/>
              <w:rPr>
                <w:ins w:id="19430" w:author="IS" w:date="2023-06-08T15:47:00Z"/>
                <w:szCs w:val="18"/>
              </w:rPr>
            </w:pPr>
            <w:ins w:id="1943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A1DA30C" w14:textId="0D80A0E4" w:rsidR="005C145D" w:rsidRPr="004E05A6" w:rsidRDefault="005C145D" w:rsidP="005C145D">
            <w:pPr>
              <w:pStyle w:val="TAL"/>
              <w:rPr>
                <w:ins w:id="19432" w:author="IS" w:date="2023-06-08T15:47:00Z"/>
                <w:szCs w:val="18"/>
                <w:highlight w:val="yellow"/>
              </w:rPr>
            </w:pPr>
            <w:ins w:id="19433" w:author="IS" w:date="2023-06-08T15:48:00Z">
              <w:r w:rsidRPr="004E05A6">
                <w:rPr>
                  <w:szCs w:val="18"/>
                  <w:highlight w:val="yellow"/>
                </w:rPr>
                <w:t>R5-23250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04BF14" w14:textId="16F0F19D" w:rsidR="005C145D" w:rsidRPr="004E05A6" w:rsidRDefault="005C145D" w:rsidP="005C145D">
            <w:pPr>
              <w:pStyle w:val="TAL"/>
              <w:rPr>
                <w:ins w:id="19434" w:author="IS" w:date="2023-06-08T15:47:00Z"/>
                <w:szCs w:val="18"/>
                <w:highlight w:val="yellow"/>
              </w:rPr>
            </w:pPr>
            <w:ins w:id="19435" w:author="IS" w:date="2023-06-08T15:48:00Z">
              <w:r w:rsidRPr="004E05A6">
                <w:rPr>
                  <w:szCs w:val="18"/>
                  <w:highlight w:val="yellow"/>
                </w:rPr>
                <w:t>372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7233331" w14:textId="3471E243" w:rsidR="005C145D" w:rsidRPr="004E05A6" w:rsidRDefault="005C145D" w:rsidP="005C145D">
            <w:pPr>
              <w:pStyle w:val="TAL"/>
              <w:rPr>
                <w:ins w:id="19436" w:author="IS" w:date="2023-06-08T15:47:00Z"/>
                <w:szCs w:val="18"/>
                <w:highlight w:val="yellow"/>
              </w:rPr>
            </w:pPr>
            <w:ins w:id="19437"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6F98DE" w14:textId="1001F018" w:rsidR="005C145D" w:rsidRPr="004E05A6" w:rsidRDefault="005C145D" w:rsidP="005C145D">
            <w:pPr>
              <w:pStyle w:val="TAL"/>
              <w:rPr>
                <w:ins w:id="19438" w:author="IS" w:date="2023-06-08T15:47:00Z"/>
                <w:szCs w:val="18"/>
                <w:highlight w:val="yellow"/>
              </w:rPr>
            </w:pPr>
            <w:ins w:id="19439"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487416" w14:textId="6627A431" w:rsidR="005C145D" w:rsidRPr="004E05A6" w:rsidRDefault="005C145D" w:rsidP="005C145D">
            <w:pPr>
              <w:pStyle w:val="TAL"/>
              <w:rPr>
                <w:ins w:id="19440" w:author="IS" w:date="2023-06-08T15:47:00Z"/>
                <w:szCs w:val="18"/>
                <w:highlight w:val="yellow"/>
              </w:rPr>
            </w:pPr>
            <w:ins w:id="19441" w:author="IS" w:date="2023-06-08T15:47:00Z">
              <w:r w:rsidRPr="004E05A6">
                <w:rPr>
                  <w:szCs w:val="18"/>
                  <w:highlight w:val="yellow"/>
                </w:rPr>
                <w:t>Addition of NR cov enh SIG TC 7.1.1.3.15.1 TBoM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69A3826" w14:textId="77777777" w:rsidR="005C145D" w:rsidRPr="00B714BE" w:rsidRDefault="005C145D" w:rsidP="005C145D">
            <w:pPr>
              <w:pStyle w:val="TAL"/>
              <w:rPr>
                <w:ins w:id="19442" w:author="IS" w:date="2023-06-08T15:47:00Z"/>
                <w:szCs w:val="18"/>
              </w:rPr>
            </w:pPr>
            <w:ins w:id="19443" w:author="IS" w:date="2023-06-08T15:47:00Z">
              <w:r w:rsidRPr="00B714BE">
                <w:rPr>
                  <w:szCs w:val="18"/>
                </w:rPr>
                <w:t>17.</w:t>
              </w:r>
              <w:r>
                <w:rPr>
                  <w:szCs w:val="18"/>
                </w:rPr>
                <w:t>3</w:t>
              </w:r>
              <w:r w:rsidRPr="00B714BE">
                <w:rPr>
                  <w:szCs w:val="18"/>
                </w:rPr>
                <w:t>.0</w:t>
              </w:r>
            </w:ins>
          </w:p>
        </w:tc>
      </w:tr>
      <w:tr w:rsidR="005C145D" w:rsidRPr="005C145D" w14:paraId="3C22B4C0" w14:textId="77777777" w:rsidTr="005C145D">
        <w:trPr>
          <w:gridBefore w:val="1"/>
          <w:wBefore w:w="47" w:type="dxa"/>
          <w:ins w:id="1944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7C27EA" w14:textId="77777777" w:rsidR="005C145D" w:rsidRPr="00B714BE" w:rsidRDefault="005C145D" w:rsidP="005C145D">
            <w:pPr>
              <w:pStyle w:val="TAL"/>
              <w:rPr>
                <w:ins w:id="19445" w:author="IS" w:date="2023-06-08T15:47:00Z"/>
                <w:szCs w:val="18"/>
              </w:rPr>
            </w:pPr>
            <w:ins w:id="1944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1424E9" w14:textId="77777777" w:rsidR="005C145D" w:rsidRPr="00B714BE" w:rsidRDefault="005C145D" w:rsidP="005C145D">
            <w:pPr>
              <w:pStyle w:val="TAL"/>
              <w:rPr>
                <w:ins w:id="19447" w:author="IS" w:date="2023-06-08T15:47:00Z"/>
                <w:szCs w:val="18"/>
              </w:rPr>
            </w:pPr>
            <w:ins w:id="1944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8D8BD82" w14:textId="1AA8F949" w:rsidR="005C145D" w:rsidRPr="004E05A6" w:rsidRDefault="005C145D" w:rsidP="005C145D">
            <w:pPr>
              <w:pStyle w:val="TAL"/>
              <w:rPr>
                <w:ins w:id="19449" w:author="IS" w:date="2023-06-08T15:47:00Z"/>
                <w:szCs w:val="18"/>
                <w:highlight w:val="yellow"/>
              </w:rPr>
            </w:pPr>
            <w:ins w:id="19450" w:author="IS" w:date="2023-06-08T15:48:00Z">
              <w:r w:rsidRPr="004E05A6">
                <w:rPr>
                  <w:szCs w:val="18"/>
                  <w:highlight w:val="yellow"/>
                </w:rPr>
                <w:t>R5-23250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DEB0D48" w14:textId="356494B2" w:rsidR="005C145D" w:rsidRPr="004E05A6" w:rsidRDefault="005C145D" w:rsidP="005C145D">
            <w:pPr>
              <w:pStyle w:val="TAL"/>
              <w:rPr>
                <w:ins w:id="19451" w:author="IS" w:date="2023-06-08T15:47:00Z"/>
                <w:szCs w:val="18"/>
                <w:highlight w:val="yellow"/>
              </w:rPr>
            </w:pPr>
            <w:ins w:id="19452" w:author="IS" w:date="2023-06-08T15:48:00Z">
              <w:r w:rsidRPr="004E05A6">
                <w:rPr>
                  <w:szCs w:val="18"/>
                  <w:highlight w:val="yellow"/>
                </w:rPr>
                <w:t>372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D692999" w14:textId="6EA9518B" w:rsidR="005C145D" w:rsidRPr="004E05A6" w:rsidRDefault="005C145D" w:rsidP="005C145D">
            <w:pPr>
              <w:pStyle w:val="TAL"/>
              <w:rPr>
                <w:ins w:id="19453" w:author="IS" w:date="2023-06-08T15:47:00Z"/>
                <w:szCs w:val="18"/>
                <w:highlight w:val="yellow"/>
              </w:rPr>
            </w:pPr>
            <w:ins w:id="19454"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6D8D07" w14:textId="70AA3C60" w:rsidR="005C145D" w:rsidRPr="004E05A6" w:rsidRDefault="005C145D" w:rsidP="005C145D">
            <w:pPr>
              <w:pStyle w:val="TAL"/>
              <w:rPr>
                <w:ins w:id="19455" w:author="IS" w:date="2023-06-08T15:47:00Z"/>
                <w:szCs w:val="18"/>
                <w:highlight w:val="yellow"/>
              </w:rPr>
            </w:pPr>
            <w:ins w:id="19456"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3C81319" w14:textId="4A75A264" w:rsidR="005C145D" w:rsidRPr="004E05A6" w:rsidRDefault="005C145D" w:rsidP="005C145D">
            <w:pPr>
              <w:pStyle w:val="TAL"/>
              <w:rPr>
                <w:ins w:id="19457" w:author="IS" w:date="2023-06-08T15:47:00Z"/>
                <w:szCs w:val="18"/>
                <w:highlight w:val="yellow"/>
              </w:rPr>
            </w:pPr>
            <w:ins w:id="19458" w:author="IS" w:date="2023-06-08T15:47:00Z">
              <w:r w:rsidRPr="004E05A6">
                <w:rPr>
                  <w:szCs w:val="18"/>
                  <w:highlight w:val="yellow"/>
                </w:rPr>
                <w:t>Addition of NR cov enh SIG TC 7.1.1.3.15.2 TBoMS repetition</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D91597C" w14:textId="77777777" w:rsidR="005C145D" w:rsidRPr="00B714BE" w:rsidRDefault="005C145D" w:rsidP="005C145D">
            <w:pPr>
              <w:pStyle w:val="TAL"/>
              <w:rPr>
                <w:ins w:id="19459" w:author="IS" w:date="2023-06-08T15:47:00Z"/>
                <w:szCs w:val="18"/>
              </w:rPr>
            </w:pPr>
            <w:ins w:id="19460" w:author="IS" w:date="2023-06-08T15:47:00Z">
              <w:r w:rsidRPr="00B714BE">
                <w:rPr>
                  <w:szCs w:val="18"/>
                </w:rPr>
                <w:t>17.</w:t>
              </w:r>
              <w:r>
                <w:rPr>
                  <w:szCs w:val="18"/>
                </w:rPr>
                <w:t>3</w:t>
              </w:r>
              <w:r w:rsidRPr="00B714BE">
                <w:rPr>
                  <w:szCs w:val="18"/>
                </w:rPr>
                <w:t>.0</w:t>
              </w:r>
            </w:ins>
          </w:p>
        </w:tc>
      </w:tr>
      <w:tr w:rsidR="005C145D" w:rsidRPr="005C145D" w14:paraId="43F86A7C" w14:textId="77777777" w:rsidTr="005C145D">
        <w:trPr>
          <w:gridBefore w:val="1"/>
          <w:wBefore w:w="47" w:type="dxa"/>
          <w:ins w:id="1946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7D0743" w14:textId="77777777" w:rsidR="005C145D" w:rsidRPr="00B714BE" w:rsidRDefault="005C145D" w:rsidP="005C145D">
            <w:pPr>
              <w:pStyle w:val="TAL"/>
              <w:rPr>
                <w:ins w:id="19462" w:author="IS" w:date="2023-06-08T15:47:00Z"/>
                <w:szCs w:val="18"/>
              </w:rPr>
            </w:pPr>
            <w:ins w:id="1946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8C6331" w14:textId="77777777" w:rsidR="005C145D" w:rsidRPr="00B714BE" w:rsidRDefault="005C145D" w:rsidP="005C145D">
            <w:pPr>
              <w:pStyle w:val="TAL"/>
              <w:rPr>
                <w:ins w:id="19464" w:author="IS" w:date="2023-06-08T15:47:00Z"/>
                <w:szCs w:val="18"/>
              </w:rPr>
            </w:pPr>
            <w:ins w:id="1946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9C61E14" w14:textId="5F7030AC" w:rsidR="005C145D" w:rsidRPr="004E05A6" w:rsidRDefault="005C145D" w:rsidP="005C145D">
            <w:pPr>
              <w:pStyle w:val="TAL"/>
              <w:rPr>
                <w:ins w:id="19466" w:author="IS" w:date="2023-06-08T15:47:00Z"/>
                <w:szCs w:val="18"/>
                <w:highlight w:val="yellow"/>
              </w:rPr>
            </w:pPr>
            <w:ins w:id="19467" w:author="IS" w:date="2023-06-08T15:48:00Z">
              <w:r w:rsidRPr="004E05A6">
                <w:rPr>
                  <w:szCs w:val="18"/>
                  <w:highlight w:val="yellow"/>
                </w:rPr>
                <w:t>R5-23250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7C9F7C" w14:textId="4DDB2AE1" w:rsidR="005C145D" w:rsidRPr="004E05A6" w:rsidRDefault="005C145D" w:rsidP="005C145D">
            <w:pPr>
              <w:pStyle w:val="TAL"/>
              <w:rPr>
                <w:ins w:id="19468" w:author="IS" w:date="2023-06-08T15:47:00Z"/>
                <w:szCs w:val="18"/>
                <w:highlight w:val="yellow"/>
              </w:rPr>
            </w:pPr>
            <w:ins w:id="19469" w:author="IS" w:date="2023-06-08T15:48:00Z">
              <w:r w:rsidRPr="004E05A6">
                <w:rPr>
                  <w:szCs w:val="18"/>
                  <w:highlight w:val="yellow"/>
                </w:rPr>
                <w:t>373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7FF370F" w14:textId="6C08EB41" w:rsidR="005C145D" w:rsidRPr="004E05A6" w:rsidRDefault="005C145D" w:rsidP="005C145D">
            <w:pPr>
              <w:pStyle w:val="TAL"/>
              <w:rPr>
                <w:ins w:id="19470" w:author="IS" w:date="2023-06-08T15:47:00Z"/>
                <w:szCs w:val="18"/>
                <w:highlight w:val="yellow"/>
              </w:rPr>
            </w:pPr>
            <w:ins w:id="19471"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EFFA36" w14:textId="2D35FD92" w:rsidR="005C145D" w:rsidRPr="004E05A6" w:rsidRDefault="005C145D" w:rsidP="005C145D">
            <w:pPr>
              <w:pStyle w:val="TAL"/>
              <w:rPr>
                <w:ins w:id="19472" w:author="IS" w:date="2023-06-08T15:47:00Z"/>
                <w:szCs w:val="18"/>
                <w:highlight w:val="yellow"/>
              </w:rPr>
            </w:pPr>
            <w:ins w:id="19473"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5ED990" w14:textId="4268D91D" w:rsidR="005C145D" w:rsidRPr="004E05A6" w:rsidRDefault="005C145D" w:rsidP="005C145D">
            <w:pPr>
              <w:pStyle w:val="TAL"/>
              <w:rPr>
                <w:ins w:id="19474" w:author="IS" w:date="2023-06-08T15:47:00Z"/>
                <w:szCs w:val="18"/>
                <w:highlight w:val="yellow"/>
              </w:rPr>
            </w:pPr>
            <w:ins w:id="19475" w:author="IS" w:date="2023-06-08T15:47:00Z">
              <w:r w:rsidRPr="004E05A6">
                <w:rPr>
                  <w:szCs w:val="18"/>
                  <w:highlight w:val="yellow"/>
                </w:rPr>
                <w:t>Addition of NR cov enh SIG TC 7.1.1.4.2.7 TBoMS TBS selection</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2CD2B06" w14:textId="77777777" w:rsidR="005C145D" w:rsidRPr="00B714BE" w:rsidRDefault="005C145D" w:rsidP="005C145D">
            <w:pPr>
              <w:pStyle w:val="TAL"/>
              <w:rPr>
                <w:ins w:id="19476" w:author="IS" w:date="2023-06-08T15:47:00Z"/>
                <w:szCs w:val="18"/>
              </w:rPr>
            </w:pPr>
            <w:ins w:id="19477" w:author="IS" w:date="2023-06-08T15:47:00Z">
              <w:r w:rsidRPr="00B714BE">
                <w:rPr>
                  <w:szCs w:val="18"/>
                </w:rPr>
                <w:t>17.</w:t>
              </w:r>
              <w:r>
                <w:rPr>
                  <w:szCs w:val="18"/>
                </w:rPr>
                <w:t>3</w:t>
              </w:r>
              <w:r w:rsidRPr="00B714BE">
                <w:rPr>
                  <w:szCs w:val="18"/>
                </w:rPr>
                <w:t>.0</w:t>
              </w:r>
            </w:ins>
          </w:p>
        </w:tc>
      </w:tr>
      <w:tr w:rsidR="005C145D" w:rsidRPr="005C145D" w14:paraId="038FE982" w14:textId="77777777" w:rsidTr="005C145D">
        <w:trPr>
          <w:gridBefore w:val="1"/>
          <w:wBefore w:w="47" w:type="dxa"/>
          <w:ins w:id="1947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19E0B4" w14:textId="77777777" w:rsidR="005C145D" w:rsidRPr="00B714BE" w:rsidRDefault="005C145D" w:rsidP="005C145D">
            <w:pPr>
              <w:pStyle w:val="TAL"/>
              <w:rPr>
                <w:ins w:id="19479" w:author="IS" w:date="2023-06-08T15:47:00Z"/>
                <w:szCs w:val="18"/>
              </w:rPr>
            </w:pPr>
            <w:ins w:id="1948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CE2211" w14:textId="77777777" w:rsidR="005C145D" w:rsidRPr="00B714BE" w:rsidRDefault="005C145D" w:rsidP="005C145D">
            <w:pPr>
              <w:pStyle w:val="TAL"/>
              <w:rPr>
                <w:ins w:id="19481" w:author="IS" w:date="2023-06-08T15:47:00Z"/>
                <w:szCs w:val="18"/>
              </w:rPr>
            </w:pPr>
            <w:ins w:id="1948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FDEDB9" w14:textId="6E081770" w:rsidR="005C145D" w:rsidRPr="00B714BE" w:rsidRDefault="005C145D" w:rsidP="005C145D">
            <w:pPr>
              <w:pStyle w:val="TAL"/>
              <w:rPr>
                <w:ins w:id="19483" w:author="IS" w:date="2023-06-08T15:47:00Z"/>
                <w:szCs w:val="18"/>
              </w:rPr>
            </w:pPr>
            <w:ins w:id="19484" w:author="IS" w:date="2023-06-08T15:48:00Z">
              <w:r w:rsidRPr="005C145D">
                <w:rPr>
                  <w:szCs w:val="18"/>
                </w:rPr>
                <w:t>R5-23251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959C4F" w14:textId="0B4DA5AE" w:rsidR="005C145D" w:rsidRPr="00B714BE" w:rsidRDefault="005C145D" w:rsidP="005C145D">
            <w:pPr>
              <w:pStyle w:val="TAL"/>
              <w:rPr>
                <w:ins w:id="19485" w:author="IS" w:date="2023-06-08T15:47:00Z"/>
                <w:szCs w:val="18"/>
              </w:rPr>
            </w:pPr>
            <w:ins w:id="19486" w:author="IS" w:date="2023-06-08T15:48:00Z">
              <w:r w:rsidRPr="005C145D">
                <w:rPr>
                  <w:szCs w:val="18"/>
                </w:rPr>
                <w:t>373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F9A7530" w14:textId="3CD9BD4F" w:rsidR="005C145D" w:rsidRPr="00B714BE" w:rsidRDefault="005C145D" w:rsidP="005C145D">
            <w:pPr>
              <w:pStyle w:val="TAL"/>
              <w:rPr>
                <w:ins w:id="19487" w:author="IS" w:date="2023-06-08T15:47:00Z"/>
                <w:szCs w:val="18"/>
              </w:rPr>
            </w:pPr>
            <w:ins w:id="19488"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8EA141" w14:textId="084042EA" w:rsidR="005C145D" w:rsidRPr="00B714BE" w:rsidRDefault="005C145D" w:rsidP="005C145D">
            <w:pPr>
              <w:pStyle w:val="TAL"/>
              <w:rPr>
                <w:ins w:id="19489" w:author="IS" w:date="2023-06-08T15:47:00Z"/>
                <w:szCs w:val="18"/>
              </w:rPr>
            </w:pPr>
            <w:ins w:id="1949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CD2D41" w14:textId="70482B50" w:rsidR="005C145D" w:rsidRPr="00B714BE" w:rsidRDefault="005C145D" w:rsidP="005C145D">
            <w:pPr>
              <w:pStyle w:val="TAL"/>
              <w:rPr>
                <w:ins w:id="19491" w:author="IS" w:date="2023-06-08T15:47:00Z"/>
                <w:szCs w:val="18"/>
              </w:rPr>
            </w:pPr>
            <w:ins w:id="19492" w:author="IS" w:date="2023-06-08T15:47:00Z">
              <w:r w:rsidRPr="005C145D">
                <w:rPr>
                  <w:szCs w:val="18"/>
                </w:rPr>
                <w:t>Correction to NR SA SIG TC 8.1.3.1.18.x additional reporting</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74DED27" w14:textId="77777777" w:rsidR="005C145D" w:rsidRPr="00B714BE" w:rsidRDefault="005C145D" w:rsidP="005C145D">
            <w:pPr>
              <w:pStyle w:val="TAL"/>
              <w:rPr>
                <w:ins w:id="19493" w:author="IS" w:date="2023-06-08T15:47:00Z"/>
                <w:szCs w:val="18"/>
              </w:rPr>
            </w:pPr>
            <w:ins w:id="19494" w:author="IS" w:date="2023-06-08T15:47:00Z">
              <w:r w:rsidRPr="00B714BE">
                <w:rPr>
                  <w:szCs w:val="18"/>
                </w:rPr>
                <w:t>17.</w:t>
              </w:r>
              <w:r>
                <w:rPr>
                  <w:szCs w:val="18"/>
                </w:rPr>
                <w:t>3</w:t>
              </w:r>
              <w:r w:rsidRPr="00B714BE">
                <w:rPr>
                  <w:szCs w:val="18"/>
                </w:rPr>
                <w:t>.0</w:t>
              </w:r>
            </w:ins>
          </w:p>
        </w:tc>
      </w:tr>
      <w:tr w:rsidR="005C145D" w:rsidRPr="005C145D" w14:paraId="6B9F85BD" w14:textId="77777777" w:rsidTr="005C145D">
        <w:trPr>
          <w:gridBefore w:val="1"/>
          <w:wBefore w:w="47" w:type="dxa"/>
          <w:ins w:id="1949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2FDC8EA" w14:textId="77777777" w:rsidR="005C145D" w:rsidRPr="00B714BE" w:rsidRDefault="005C145D" w:rsidP="005C145D">
            <w:pPr>
              <w:pStyle w:val="TAL"/>
              <w:rPr>
                <w:ins w:id="19496" w:author="IS" w:date="2023-06-08T15:47:00Z"/>
                <w:szCs w:val="18"/>
              </w:rPr>
            </w:pPr>
            <w:ins w:id="1949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1184B0" w14:textId="77777777" w:rsidR="005C145D" w:rsidRPr="00B714BE" w:rsidRDefault="005C145D" w:rsidP="005C145D">
            <w:pPr>
              <w:pStyle w:val="TAL"/>
              <w:rPr>
                <w:ins w:id="19498" w:author="IS" w:date="2023-06-08T15:47:00Z"/>
                <w:szCs w:val="18"/>
              </w:rPr>
            </w:pPr>
            <w:ins w:id="1949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1C18F2" w14:textId="4778258A" w:rsidR="005C145D" w:rsidRPr="00B714BE" w:rsidRDefault="005C145D" w:rsidP="005C145D">
            <w:pPr>
              <w:pStyle w:val="TAL"/>
              <w:rPr>
                <w:ins w:id="19500" w:author="IS" w:date="2023-06-08T15:47:00Z"/>
                <w:szCs w:val="18"/>
              </w:rPr>
            </w:pPr>
            <w:ins w:id="19501" w:author="IS" w:date="2023-06-08T15:48:00Z">
              <w:r w:rsidRPr="005C145D">
                <w:rPr>
                  <w:szCs w:val="18"/>
                </w:rPr>
                <w:t>R5-23264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F5E0EC" w14:textId="2453BBDD" w:rsidR="005C145D" w:rsidRPr="00B714BE" w:rsidRDefault="005C145D" w:rsidP="005C145D">
            <w:pPr>
              <w:pStyle w:val="TAL"/>
              <w:rPr>
                <w:ins w:id="19502" w:author="IS" w:date="2023-06-08T15:47:00Z"/>
                <w:szCs w:val="18"/>
              </w:rPr>
            </w:pPr>
            <w:ins w:id="19503" w:author="IS" w:date="2023-06-08T15:48:00Z">
              <w:r w:rsidRPr="005C145D">
                <w:rPr>
                  <w:szCs w:val="18"/>
                </w:rPr>
                <w:t>373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7C26B83" w14:textId="3B5AD13F" w:rsidR="005C145D" w:rsidRPr="00B714BE" w:rsidRDefault="005C145D" w:rsidP="005C145D">
            <w:pPr>
              <w:pStyle w:val="TAL"/>
              <w:rPr>
                <w:ins w:id="19504" w:author="IS" w:date="2023-06-08T15:47:00Z"/>
                <w:szCs w:val="18"/>
              </w:rPr>
            </w:pPr>
            <w:ins w:id="19505"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8A3801F" w14:textId="261A2E10" w:rsidR="005C145D" w:rsidRPr="00B714BE" w:rsidRDefault="005C145D" w:rsidP="005C145D">
            <w:pPr>
              <w:pStyle w:val="TAL"/>
              <w:rPr>
                <w:ins w:id="19506" w:author="IS" w:date="2023-06-08T15:47:00Z"/>
                <w:szCs w:val="18"/>
              </w:rPr>
            </w:pPr>
            <w:ins w:id="1950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76DE95" w14:textId="2CC5DE2D" w:rsidR="005C145D" w:rsidRPr="00B714BE" w:rsidRDefault="005C145D" w:rsidP="005C145D">
            <w:pPr>
              <w:pStyle w:val="TAL"/>
              <w:rPr>
                <w:ins w:id="19508" w:author="IS" w:date="2023-06-08T15:47:00Z"/>
                <w:szCs w:val="18"/>
              </w:rPr>
            </w:pPr>
            <w:ins w:id="19509" w:author="IS" w:date="2023-06-08T15:47:00Z">
              <w:r w:rsidRPr="005C145D">
                <w:rPr>
                  <w:szCs w:val="18"/>
                </w:rPr>
                <w:t>Correction to NR MAC test case 7.1.1.9.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245D23F" w14:textId="77777777" w:rsidR="005C145D" w:rsidRPr="00B714BE" w:rsidRDefault="005C145D" w:rsidP="005C145D">
            <w:pPr>
              <w:pStyle w:val="TAL"/>
              <w:rPr>
                <w:ins w:id="19510" w:author="IS" w:date="2023-06-08T15:47:00Z"/>
                <w:szCs w:val="18"/>
              </w:rPr>
            </w:pPr>
            <w:ins w:id="19511" w:author="IS" w:date="2023-06-08T15:47:00Z">
              <w:r w:rsidRPr="00B714BE">
                <w:rPr>
                  <w:szCs w:val="18"/>
                </w:rPr>
                <w:t>17.</w:t>
              </w:r>
              <w:r>
                <w:rPr>
                  <w:szCs w:val="18"/>
                </w:rPr>
                <w:t>3</w:t>
              </w:r>
              <w:r w:rsidRPr="00B714BE">
                <w:rPr>
                  <w:szCs w:val="18"/>
                </w:rPr>
                <w:t>.0</w:t>
              </w:r>
            </w:ins>
          </w:p>
        </w:tc>
      </w:tr>
      <w:tr w:rsidR="005C145D" w:rsidRPr="005C145D" w14:paraId="55846827" w14:textId="77777777" w:rsidTr="005C145D">
        <w:trPr>
          <w:gridBefore w:val="1"/>
          <w:wBefore w:w="47" w:type="dxa"/>
          <w:ins w:id="1951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DA8F1B" w14:textId="77777777" w:rsidR="005C145D" w:rsidRPr="00B714BE" w:rsidRDefault="005C145D" w:rsidP="005C145D">
            <w:pPr>
              <w:pStyle w:val="TAL"/>
              <w:rPr>
                <w:ins w:id="19513" w:author="IS" w:date="2023-06-08T15:47:00Z"/>
                <w:szCs w:val="18"/>
              </w:rPr>
            </w:pPr>
            <w:ins w:id="1951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B0EAEF" w14:textId="77777777" w:rsidR="005C145D" w:rsidRPr="00B714BE" w:rsidRDefault="005C145D" w:rsidP="005C145D">
            <w:pPr>
              <w:pStyle w:val="TAL"/>
              <w:rPr>
                <w:ins w:id="19515" w:author="IS" w:date="2023-06-08T15:47:00Z"/>
                <w:szCs w:val="18"/>
              </w:rPr>
            </w:pPr>
            <w:ins w:id="1951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318A6C" w14:textId="6744F0BA" w:rsidR="005C145D" w:rsidRPr="00B714BE" w:rsidRDefault="005C145D" w:rsidP="005C145D">
            <w:pPr>
              <w:pStyle w:val="TAL"/>
              <w:rPr>
                <w:ins w:id="19517" w:author="IS" w:date="2023-06-08T15:47:00Z"/>
                <w:szCs w:val="18"/>
              </w:rPr>
            </w:pPr>
            <w:ins w:id="19518" w:author="IS" w:date="2023-06-08T15:48:00Z">
              <w:r w:rsidRPr="005C145D">
                <w:rPr>
                  <w:szCs w:val="18"/>
                </w:rPr>
                <w:t>R5-23264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5982288" w14:textId="5565DCED" w:rsidR="005C145D" w:rsidRPr="00B714BE" w:rsidRDefault="005C145D" w:rsidP="005C145D">
            <w:pPr>
              <w:pStyle w:val="TAL"/>
              <w:rPr>
                <w:ins w:id="19519" w:author="IS" w:date="2023-06-08T15:47:00Z"/>
                <w:szCs w:val="18"/>
              </w:rPr>
            </w:pPr>
            <w:ins w:id="19520" w:author="IS" w:date="2023-06-08T15:48:00Z">
              <w:r w:rsidRPr="005C145D">
                <w:rPr>
                  <w:szCs w:val="18"/>
                </w:rPr>
                <w:t>374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719850" w14:textId="3FD94405" w:rsidR="005C145D" w:rsidRPr="00B714BE" w:rsidRDefault="005C145D" w:rsidP="005C145D">
            <w:pPr>
              <w:pStyle w:val="TAL"/>
              <w:rPr>
                <w:ins w:id="19521" w:author="IS" w:date="2023-06-08T15:47:00Z"/>
                <w:szCs w:val="18"/>
              </w:rPr>
            </w:pPr>
            <w:ins w:id="19522"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ED3E42" w14:textId="0D133814" w:rsidR="005C145D" w:rsidRPr="00B714BE" w:rsidRDefault="005C145D" w:rsidP="005C145D">
            <w:pPr>
              <w:pStyle w:val="TAL"/>
              <w:rPr>
                <w:ins w:id="19523" w:author="IS" w:date="2023-06-08T15:47:00Z"/>
                <w:szCs w:val="18"/>
              </w:rPr>
            </w:pPr>
            <w:ins w:id="1952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07A33EF" w14:textId="3446542D" w:rsidR="005C145D" w:rsidRPr="00B714BE" w:rsidRDefault="005C145D" w:rsidP="005C145D">
            <w:pPr>
              <w:pStyle w:val="TAL"/>
              <w:rPr>
                <w:ins w:id="19525" w:author="IS" w:date="2023-06-08T15:47:00Z"/>
                <w:szCs w:val="18"/>
              </w:rPr>
            </w:pPr>
            <w:ins w:id="19526" w:author="IS" w:date="2023-06-08T15:47:00Z">
              <w:r w:rsidRPr="005C145D">
                <w:rPr>
                  <w:szCs w:val="18"/>
                </w:rPr>
                <w:t>Addition of FR2 cell power levels for SON-MDT test case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B271603" w14:textId="77777777" w:rsidR="005C145D" w:rsidRPr="00B714BE" w:rsidRDefault="005C145D" w:rsidP="005C145D">
            <w:pPr>
              <w:pStyle w:val="TAL"/>
              <w:rPr>
                <w:ins w:id="19527" w:author="IS" w:date="2023-06-08T15:47:00Z"/>
                <w:szCs w:val="18"/>
              </w:rPr>
            </w:pPr>
            <w:ins w:id="19528" w:author="IS" w:date="2023-06-08T15:47:00Z">
              <w:r w:rsidRPr="00B714BE">
                <w:rPr>
                  <w:szCs w:val="18"/>
                </w:rPr>
                <w:t>17.</w:t>
              </w:r>
              <w:r>
                <w:rPr>
                  <w:szCs w:val="18"/>
                </w:rPr>
                <w:t>3</w:t>
              </w:r>
              <w:r w:rsidRPr="00B714BE">
                <w:rPr>
                  <w:szCs w:val="18"/>
                </w:rPr>
                <w:t>.0</w:t>
              </w:r>
            </w:ins>
          </w:p>
        </w:tc>
      </w:tr>
      <w:tr w:rsidR="005C145D" w:rsidRPr="005C145D" w14:paraId="4609BED5" w14:textId="77777777" w:rsidTr="005C145D">
        <w:trPr>
          <w:gridBefore w:val="1"/>
          <w:wBefore w:w="47" w:type="dxa"/>
          <w:ins w:id="1952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9C774F" w14:textId="77777777" w:rsidR="005C145D" w:rsidRPr="00B714BE" w:rsidRDefault="005C145D" w:rsidP="005C145D">
            <w:pPr>
              <w:pStyle w:val="TAL"/>
              <w:rPr>
                <w:ins w:id="19530" w:author="IS" w:date="2023-06-08T15:47:00Z"/>
                <w:szCs w:val="18"/>
              </w:rPr>
            </w:pPr>
            <w:ins w:id="1953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99F50E" w14:textId="77777777" w:rsidR="005C145D" w:rsidRPr="00B714BE" w:rsidRDefault="005C145D" w:rsidP="005C145D">
            <w:pPr>
              <w:pStyle w:val="TAL"/>
              <w:rPr>
                <w:ins w:id="19532" w:author="IS" w:date="2023-06-08T15:47:00Z"/>
                <w:szCs w:val="18"/>
              </w:rPr>
            </w:pPr>
            <w:ins w:id="1953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15AEE62" w14:textId="5AD4085A" w:rsidR="005C145D" w:rsidRPr="00B714BE" w:rsidRDefault="005C145D" w:rsidP="005C145D">
            <w:pPr>
              <w:pStyle w:val="TAL"/>
              <w:rPr>
                <w:ins w:id="19534" w:author="IS" w:date="2023-06-08T15:47:00Z"/>
                <w:szCs w:val="18"/>
              </w:rPr>
            </w:pPr>
            <w:ins w:id="19535" w:author="IS" w:date="2023-06-08T15:48:00Z">
              <w:r w:rsidRPr="005C145D">
                <w:rPr>
                  <w:szCs w:val="18"/>
                </w:rPr>
                <w:t>R5-23268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77E656" w14:textId="355B1CF3" w:rsidR="005C145D" w:rsidRPr="00B714BE" w:rsidRDefault="005C145D" w:rsidP="005C145D">
            <w:pPr>
              <w:pStyle w:val="TAL"/>
              <w:rPr>
                <w:ins w:id="19536" w:author="IS" w:date="2023-06-08T15:47:00Z"/>
                <w:szCs w:val="18"/>
              </w:rPr>
            </w:pPr>
            <w:ins w:id="19537" w:author="IS" w:date="2023-06-08T15:48:00Z">
              <w:r w:rsidRPr="005C145D">
                <w:rPr>
                  <w:szCs w:val="18"/>
                </w:rPr>
                <w:t>374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ACC6F0C" w14:textId="03726D46" w:rsidR="005C145D" w:rsidRPr="00B714BE" w:rsidRDefault="005C145D" w:rsidP="005C145D">
            <w:pPr>
              <w:pStyle w:val="TAL"/>
              <w:rPr>
                <w:ins w:id="19538" w:author="IS" w:date="2023-06-08T15:47:00Z"/>
                <w:szCs w:val="18"/>
              </w:rPr>
            </w:pPr>
            <w:ins w:id="19539"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CCF839" w14:textId="57D6C57C" w:rsidR="005C145D" w:rsidRPr="00B714BE" w:rsidRDefault="005C145D" w:rsidP="005C145D">
            <w:pPr>
              <w:pStyle w:val="TAL"/>
              <w:rPr>
                <w:ins w:id="19540" w:author="IS" w:date="2023-06-08T15:47:00Z"/>
                <w:szCs w:val="18"/>
              </w:rPr>
            </w:pPr>
            <w:ins w:id="1954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55B8CE2" w14:textId="7B9C9F03" w:rsidR="005C145D" w:rsidRPr="00B714BE" w:rsidRDefault="005C145D" w:rsidP="005C145D">
            <w:pPr>
              <w:pStyle w:val="TAL"/>
              <w:rPr>
                <w:ins w:id="19542" w:author="IS" w:date="2023-06-08T15:47:00Z"/>
                <w:szCs w:val="18"/>
              </w:rPr>
            </w:pPr>
            <w:ins w:id="19543" w:author="IS" w:date="2023-06-08T15:47:00Z">
              <w:r w:rsidRPr="005C145D">
                <w:rPr>
                  <w:szCs w:val="18"/>
                </w:rPr>
                <w:t>Corrections to MDT test case 8.1.6.1.4.9</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4387C6A" w14:textId="77777777" w:rsidR="005C145D" w:rsidRPr="00B714BE" w:rsidRDefault="005C145D" w:rsidP="005C145D">
            <w:pPr>
              <w:pStyle w:val="TAL"/>
              <w:rPr>
                <w:ins w:id="19544" w:author="IS" w:date="2023-06-08T15:47:00Z"/>
                <w:szCs w:val="18"/>
              </w:rPr>
            </w:pPr>
            <w:ins w:id="19545" w:author="IS" w:date="2023-06-08T15:47:00Z">
              <w:r w:rsidRPr="00B714BE">
                <w:rPr>
                  <w:szCs w:val="18"/>
                </w:rPr>
                <w:t>17.</w:t>
              </w:r>
              <w:r>
                <w:rPr>
                  <w:szCs w:val="18"/>
                </w:rPr>
                <w:t>3</w:t>
              </w:r>
              <w:r w:rsidRPr="00B714BE">
                <w:rPr>
                  <w:szCs w:val="18"/>
                </w:rPr>
                <w:t>.0</w:t>
              </w:r>
            </w:ins>
          </w:p>
        </w:tc>
      </w:tr>
      <w:tr w:rsidR="005C145D" w:rsidRPr="005C145D" w14:paraId="0B8EEFF0" w14:textId="77777777" w:rsidTr="005C145D">
        <w:trPr>
          <w:gridBefore w:val="1"/>
          <w:wBefore w:w="47" w:type="dxa"/>
          <w:ins w:id="1954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EAC06D" w14:textId="77777777" w:rsidR="005C145D" w:rsidRPr="00B714BE" w:rsidRDefault="005C145D" w:rsidP="005C145D">
            <w:pPr>
              <w:pStyle w:val="TAL"/>
              <w:rPr>
                <w:ins w:id="19547" w:author="IS" w:date="2023-06-08T15:47:00Z"/>
                <w:szCs w:val="18"/>
              </w:rPr>
            </w:pPr>
            <w:ins w:id="1954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E507A4" w14:textId="77777777" w:rsidR="005C145D" w:rsidRPr="00B714BE" w:rsidRDefault="005C145D" w:rsidP="005C145D">
            <w:pPr>
              <w:pStyle w:val="TAL"/>
              <w:rPr>
                <w:ins w:id="19549" w:author="IS" w:date="2023-06-08T15:47:00Z"/>
                <w:szCs w:val="18"/>
              </w:rPr>
            </w:pPr>
            <w:ins w:id="1955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62E3BE" w14:textId="13515D68" w:rsidR="005C145D" w:rsidRPr="004E05A6" w:rsidRDefault="005C145D" w:rsidP="005C145D">
            <w:pPr>
              <w:pStyle w:val="TAL"/>
              <w:rPr>
                <w:ins w:id="19551" w:author="IS" w:date="2023-06-08T15:47:00Z"/>
                <w:szCs w:val="18"/>
                <w:highlight w:val="yellow"/>
              </w:rPr>
            </w:pPr>
            <w:ins w:id="19552" w:author="IS" w:date="2023-06-08T15:48:00Z">
              <w:r w:rsidRPr="004E05A6">
                <w:rPr>
                  <w:szCs w:val="18"/>
                  <w:highlight w:val="yellow"/>
                </w:rPr>
                <w:t>R5-23270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C7963E" w14:textId="65630295" w:rsidR="005C145D" w:rsidRPr="004E05A6" w:rsidRDefault="005C145D" w:rsidP="005C145D">
            <w:pPr>
              <w:pStyle w:val="TAL"/>
              <w:rPr>
                <w:ins w:id="19553" w:author="IS" w:date="2023-06-08T15:47:00Z"/>
                <w:szCs w:val="18"/>
                <w:highlight w:val="yellow"/>
              </w:rPr>
            </w:pPr>
            <w:ins w:id="19554" w:author="IS" w:date="2023-06-08T15:48:00Z">
              <w:r w:rsidRPr="004E05A6">
                <w:rPr>
                  <w:szCs w:val="18"/>
                  <w:highlight w:val="yellow"/>
                </w:rPr>
                <w:t>374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DB6E11" w14:textId="2266F47C" w:rsidR="005C145D" w:rsidRPr="004E05A6" w:rsidRDefault="005C145D" w:rsidP="005C145D">
            <w:pPr>
              <w:pStyle w:val="TAL"/>
              <w:rPr>
                <w:ins w:id="19555" w:author="IS" w:date="2023-06-08T15:47:00Z"/>
                <w:szCs w:val="18"/>
                <w:highlight w:val="yellow"/>
              </w:rPr>
            </w:pPr>
            <w:ins w:id="19556"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1A35B9" w14:textId="62BDF12B" w:rsidR="005C145D" w:rsidRPr="004E05A6" w:rsidRDefault="005C145D" w:rsidP="005C145D">
            <w:pPr>
              <w:pStyle w:val="TAL"/>
              <w:rPr>
                <w:ins w:id="19557" w:author="IS" w:date="2023-06-08T15:47:00Z"/>
                <w:szCs w:val="18"/>
                <w:highlight w:val="yellow"/>
              </w:rPr>
            </w:pPr>
            <w:ins w:id="19558"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8BF936" w14:textId="3F90BFBF" w:rsidR="005C145D" w:rsidRPr="004E05A6" w:rsidRDefault="005C145D" w:rsidP="005C145D">
            <w:pPr>
              <w:pStyle w:val="TAL"/>
              <w:rPr>
                <w:ins w:id="19559" w:author="IS" w:date="2023-06-08T15:47:00Z"/>
                <w:szCs w:val="18"/>
                <w:highlight w:val="yellow"/>
              </w:rPr>
            </w:pPr>
            <w:ins w:id="19560" w:author="IS" w:date="2023-06-08T15:47:00Z">
              <w:r w:rsidRPr="004E05A6">
                <w:rPr>
                  <w:szCs w:val="18"/>
                  <w:highlight w:val="yellow"/>
                </w:rPr>
                <w:t>Addition of ATSSS TC 10.4.1.5 - UE-requested MA PDU session modification / ATSSS / Succes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3E461F6" w14:textId="77777777" w:rsidR="005C145D" w:rsidRPr="00B714BE" w:rsidRDefault="005C145D" w:rsidP="005C145D">
            <w:pPr>
              <w:pStyle w:val="TAL"/>
              <w:rPr>
                <w:ins w:id="19561" w:author="IS" w:date="2023-06-08T15:47:00Z"/>
                <w:szCs w:val="18"/>
              </w:rPr>
            </w:pPr>
            <w:ins w:id="19562" w:author="IS" w:date="2023-06-08T15:47:00Z">
              <w:r w:rsidRPr="00B714BE">
                <w:rPr>
                  <w:szCs w:val="18"/>
                </w:rPr>
                <w:t>17.</w:t>
              </w:r>
              <w:r>
                <w:rPr>
                  <w:szCs w:val="18"/>
                </w:rPr>
                <w:t>3</w:t>
              </w:r>
              <w:r w:rsidRPr="00B714BE">
                <w:rPr>
                  <w:szCs w:val="18"/>
                </w:rPr>
                <w:t>.0</w:t>
              </w:r>
            </w:ins>
          </w:p>
        </w:tc>
      </w:tr>
      <w:tr w:rsidR="005C145D" w:rsidRPr="005C145D" w14:paraId="2B018375" w14:textId="77777777" w:rsidTr="005C145D">
        <w:trPr>
          <w:gridBefore w:val="1"/>
          <w:wBefore w:w="47" w:type="dxa"/>
          <w:ins w:id="1956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978E4D" w14:textId="77777777" w:rsidR="005C145D" w:rsidRPr="00B714BE" w:rsidRDefault="005C145D" w:rsidP="005C145D">
            <w:pPr>
              <w:pStyle w:val="TAL"/>
              <w:rPr>
                <w:ins w:id="19564" w:author="IS" w:date="2023-06-08T15:47:00Z"/>
                <w:szCs w:val="18"/>
              </w:rPr>
            </w:pPr>
            <w:ins w:id="1956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3AD7B9" w14:textId="77777777" w:rsidR="005C145D" w:rsidRPr="00B714BE" w:rsidRDefault="005C145D" w:rsidP="005C145D">
            <w:pPr>
              <w:pStyle w:val="TAL"/>
              <w:rPr>
                <w:ins w:id="19566" w:author="IS" w:date="2023-06-08T15:47:00Z"/>
                <w:szCs w:val="18"/>
              </w:rPr>
            </w:pPr>
            <w:ins w:id="1956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728D14" w14:textId="33792A29" w:rsidR="005C145D" w:rsidRPr="00B714BE" w:rsidRDefault="005C145D" w:rsidP="005C145D">
            <w:pPr>
              <w:pStyle w:val="TAL"/>
              <w:rPr>
                <w:ins w:id="19568" w:author="IS" w:date="2023-06-08T15:47:00Z"/>
                <w:szCs w:val="18"/>
              </w:rPr>
            </w:pPr>
            <w:ins w:id="19569" w:author="IS" w:date="2023-06-08T15:48:00Z">
              <w:r w:rsidRPr="005C145D">
                <w:rPr>
                  <w:szCs w:val="18"/>
                </w:rPr>
                <w:t>R5-23271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9B0CF0" w14:textId="2BD9DA56" w:rsidR="005C145D" w:rsidRPr="00B714BE" w:rsidRDefault="005C145D" w:rsidP="005C145D">
            <w:pPr>
              <w:pStyle w:val="TAL"/>
              <w:rPr>
                <w:ins w:id="19570" w:author="IS" w:date="2023-06-08T15:47:00Z"/>
                <w:szCs w:val="18"/>
              </w:rPr>
            </w:pPr>
            <w:ins w:id="19571" w:author="IS" w:date="2023-06-08T15:48:00Z">
              <w:r w:rsidRPr="005C145D">
                <w:rPr>
                  <w:szCs w:val="18"/>
                </w:rPr>
                <w:t>375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4C1067" w14:textId="5F99D54E" w:rsidR="005C145D" w:rsidRPr="00B714BE" w:rsidRDefault="005C145D" w:rsidP="005C145D">
            <w:pPr>
              <w:pStyle w:val="TAL"/>
              <w:rPr>
                <w:ins w:id="19572" w:author="IS" w:date="2023-06-08T15:47:00Z"/>
                <w:szCs w:val="18"/>
              </w:rPr>
            </w:pPr>
            <w:ins w:id="19573"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1E289E" w14:textId="2B98F6CA" w:rsidR="005C145D" w:rsidRPr="00B714BE" w:rsidRDefault="005C145D" w:rsidP="005C145D">
            <w:pPr>
              <w:pStyle w:val="TAL"/>
              <w:rPr>
                <w:ins w:id="19574" w:author="IS" w:date="2023-06-08T15:47:00Z"/>
                <w:szCs w:val="18"/>
              </w:rPr>
            </w:pPr>
            <w:ins w:id="1957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B091023" w14:textId="696BFBBB" w:rsidR="005C145D" w:rsidRPr="00B714BE" w:rsidRDefault="005C145D" w:rsidP="005C145D">
            <w:pPr>
              <w:pStyle w:val="TAL"/>
              <w:rPr>
                <w:ins w:id="19576" w:author="IS" w:date="2023-06-08T15:47:00Z"/>
                <w:szCs w:val="18"/>
              </w:rPr>
            </w:pPr>
            <w:ins w:id="19577" w:author="IS" w:date="2023-06-08T15:47:00Z">
              <w:r w:rsidRPr="005C145D">
                <w:rPr>
                  <w:szCs w:val="18"/>
                </w:rPr>
                <w:t>Correction to NR SL SIG TC 12.2.8.3 - PC5 RLF</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5BCE748" w14:textId="77777777" w:rsidR="005C145D" w:rsidRPr="00B714BE" w:rsidRDefault="005C145D" w:rsidP="005C145D">
            <w:pPr>
              <w:pStyle w:val="TAL"/>
              <w:rPr>
                <w:ins w:id="19578" w:author="IS" w:date="2023-06-08T15:47:00Z"/>
                <w:szCs w:val="18"/>
              </w:rPr>
            </w:pPr>
            <w:ins w:id="19579" w:author="IS" w:date="2023-06-08T15:47:00Z">
              <w:r w:rsidRPr="00B714BE">
                <w:rPr>
                  <w:szCs w:val="18"/>
                </w:rPr>
                <w:t>17.</w:t>
              </w:r>
              <w:r>
                <w:rPr>
                  <w:szCs w:val="18"/>
                </w:rPr>
                <w:t>3</w:t>
              </w:r>
              <w:r w:rsidRPr="00B714BE">
                <w:rPr>
                  <w:szCs w:val="18"/>
                </w:rPr>
                <w:t>.0</w:t>
              </w:r>
            </w:ins>
          </w:p>
        </w:tc>
      </w:tr>
      <w:tr w:rsidR="005C145D" w:rsidRPr="005C145D" w14:paraId="2ED94E21" w14:textId="77777777" w:rsidTr="005C145D">
        <w:trPr>
          <w:gridBefore w:val="1"/>
          <w:wBefore w:w="47" w:type="dxa"/>
          <w:ins w:id="1958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1CF239" w14:textId="77777777" w:rsidR="005C145D" w:rsidRPr="00B714BE" w:rsidRDefault="005C145D" w:rsidP="005C145D">
            <w:pPr>
              <w:pStyle w:val="TAL"/>
              <w:rPr>
                <w:ins w:id="19581" w:author="IS" w:date="2023-06-08T15:47:00Z"/>
                <w:szCs w:val="18"/>
              </w:rPr>
            </w:pPr>
            <w:ins w:id="1958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8562EE" w14:textId="77777777" w:rsidR="005C145D" w:rsidRPr="00B714BE" w:rsidRDefault="005C145D" w:rsidP="005C145D">
            <w:pPr>
              <w:pStyle w:val="TAL"/>
              <w:rPr>
                <w:ins w:id="19583" w:author="IS" w:date="2023-06-08T15:47:00Z"/>
                <w:szCs w:val="18"/>
              </w:rPr>
            </w:pPr>
            <w:ins w:id="1958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30FF6E" w14:textId="4A533665" w:rsidR="005C145D" w:rsidRPr="00B714BE" w:rsidRDefault="005C145D" w:rsidP="005C145D">
            <w:pPr>
              <w:pStyle w:val="TAL"/>
              <w:rPr>
                <w:ins w:id="19585" w:author="IS" w:date="2023-06-08T15:47:00Z"/>
                <w:szCs w:val="18"/>
              </w:rPr>
            </w:pPr>
            <w:ins w:id="19586" w:author="IS" w:date="2023-06-08T15:48:00Z">
              <w:r w:rsidRPr="005C145D">
                <w:rPr>
                  <w:szCs w:val="18"/>
                </w:rPr>
                <w:t>R5-23272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C3F6EE" w14:textId="26407AFA" w:rsidR="005C145D" w:rsidRPr="00B714BE" w:rsidRDefault="005C145D" w:rsidP="005C145D">
            <w:pPr>
              <w:pStyle w:val="TAL"/>
              <w:rPr>
                <w:ins w:id="19587" w:author="IS" w:date="2023-06-08T15:47:00Z"/>
                <w:szCs w:val="18"/>
              </w:rPr>
            </w:pPr>
            <w:ins w:id="19588" w:author="IS" w:date="2023-06-08T15:48:00Z">
              <w:r w:rsidRPr="005C145D">
                <w:rPr>
                  <w:szCs w:val="18"/>
                </w:rPr>
                <w:t>375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3E4C561" w14:textId="12BA8943" w:rsidR="005C145D" w:rsidRPr="00B714BE" w:rsidRDefault="005C145D" w:rsidP="005C145D">
            <w:pPr>
              <w:pStyle w:val="TAL"/>
              <w:rPr>
                <w:ins w:id="19589" w:author="IS" w:date="2023-06-08T15:47:00Z"/>
                <w:szCs w:val="18"/>
              </w:rPr>
            </w:pPr>
            <w:ins w:id="19590"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A74E791" w14:textId="19308AE9" w:rsidR="005C145D" w:rsidRPr="00B714BE" w:rsidRDefault="005C145D" w:rsidP="005C145D">
            <w:pPr>
              <w:pStyle w:val="TAL"/>
              <w:rPr>
                <w:ins w:id="19591" w:author="IS" w:date="2023-06-08T15:47:00Z"/>
                <w:szCs w:val="18"/>
              </w:rPr>
            </w:pPr>
            <w:ins w:id="1959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1E46A8A" w14:textId="4E56E68A" w:rsidR="005C145D" w:rsidRPr="00B714BE" w:rsidRDefault="005C145D" w:rsidP="005C145D">
            <w:pPr>
              <w:pStyle w:val="TAL"/>
              <w:rPr>
                <w:ins w:id="19593" w:author="IS" w:date="2023-06-08T15:47:00Z"/>
                <w:szCs w:val="18"/>
              </w:rPr>
            </w:pPr>
            <w:ins w:id="19594" w:author="IS" w:date="2023-06-08T15:47:00Z">
              <w:r w:rsidRPr="005C145D">
                <w:rPr>
                  <w:szCs w:val="18"/>
                </w:rPr>
                <w:t>Update of TC 8.1.5.11.3- Idle/Inactive measurements / Inactive mode / SIB11 configuration / Measurement of NR cell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2D7E0D7" w14:textId="77777777" w:rsidR="005C145D" w:rsidRPr="00B714BE" w:rsidRDefault="005C145D" w:rsidP="005C145D">
            <w:pPr>
              <w:pStyle w:val="TAL"/>
              <w:rPr>
                <w:ins w:id="19595" w:author="IS" w:date="2023-06-08T15:47:00Z"/>
                <w:szCs w:val="18"/>
              </w:rPr>
            </w:pPr>
            <w:ins w:id="19596" w:author="IS" w:date="2023-06-08T15:47:00Z">
              <w:r w:rsidRPr="00B714BE">
                <w:rPr>
                  <w:szCs w:val="18"/>
                </w:rPr>
                <w:t>17.</w:t>
              </w:r>
              <w:r>
                <w:rPr>
                  <w:szCs w:val="18"/>
                </w:rPr>
                <w:t>3</w:t>
              </w:r>
              <w:r w:rsidRPr="00B714BE">
                <w:rPr>
                  <w:szCs w:val="18"/>
                </w:rPr>
                <w:t>.0</w:t>
              </w:r>
            </w:ins>
          </w:p>
        </w:tc>
      </w:tr>
      <w:tr w:rsidR="005C145D" w:rsidRPr="005C145D" w14:paraId="3EA37EE5" w14:textId="77777777" w:rsidTr="005C145D">
        <w:trPr>
          <w:gridBefore w:val="1"/>
          <w:wBefore w:w="47" w:type="dxa"/>
          <w:ins w:id="1959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972067" w14:textId="77777777" w:rsidR="005C145D" w:rsidRPr="00B714BE" w:rsidRDefault="005C145D" w:rsidP="005C145D">
            <w:pPr>
              <w:pStyle w:val="TAL"/>
              <w:rPr>
                <w:ins w:id="19598" w:author="IS" w:date="2023-06-08T15:47:00Z"/>
                <w:szCs w:val="18"/>
              </w:rPr>
            </w:pPr>
            <w:ins w:id="1959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C30D25" w14:textId="77777777" w:rsidR="005C145D" w:rsidRPr="00B714BE" w:rsidRDefault="005C145D" w:rsidP="005C145D">
            <w:pPr>
              <w:pStyle w:val="TAL"/>
              <w:rPr>
                <w:ins w:id="19600" w:author="IS" w:date="2023-06-08T15:47:00Z"/>
                <w:szCs w:val="18"/>
              </w:rPr>
            </w:pPr>
            <w:ins w:id="1960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DC3CB4" w14:textId="755A8FD0" w:rsidR="005C145D" w:rsidRPr="00B714BE" w:rsidRDefault="005C145D" w:rsidP="005C145D">
            <w:pPr>
              <w:pStyle w:val="TAL"/>
              <w:rPr>
                <w:ins w:id="19602" w:author="IS" w:date="2023-06-08T15:47:00Z"/>
                <w:szCs w:val="18"/>
              </w:rPr>
            </w:pPr>
            <w:ins w:id="19603" w:author="IS" w:date="2023-06-08T15:48:00Z">
              <w:r w:rsidRPr="005C145D">
                <w:rPr>
                  <w:szCs w:val="18"/>
                </w:rPr>
                <w:t>R5-23273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118D66" w14:textId="764DCFA1" w:rsidR="005C145D" w:rsidRPr="00B714BE" w:rsidRDefault="005C145D" w:rsidP="005C145D">
            <w:pPr>
              <w:pStyle w:val="TAL"/>
              <w:rPr>
                <w:ins w:id="19604" w:author="IS" w:date="2023-06-08T15:47:00Z"/>
                <w:szCs w:val="18"/>
              </w:rPr>
            </w:pPr>
            <w:ins w:id="19605" w:author="IS" w:date="2023-06-08T15:48:00Z">
              <w:r w:rsidRPr="005C145D">
                <w:rPr>
                  <w:szCs w:val="18"/>
                </w:rPr>
                <w:t>375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6A4AE3" w14:textId="22233C2A" w:rsidR="005C145D" w:rsidRPr="00B714BE" w:rsidRDefault="005C145D" w:rsidP="005C145D">
            <w:pPr>
              <w:pStyle w:val="TAL"/>
              <w:rPr>
                <w:ins w:id="19606" w:author="IS" w:date="2023-06-08T15:47:00Z"/>
                <w:szCs w:val="18"/>
              </w:rPr>
            </w:pPr>
            <w:ins w:id="19607"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C7AF39" w14:textId="3CC7E7A8" w:rsidR="005C145D" w:rsidRPr="00B714BE" w:rsidRDefault="005C145D" w:rsidP="005C145D">
            <w:pPr>
              <w:pStyle w:val="TAL"/>
              <w:rPr>
                <w:ins w:id="19608" w:author="IS" w:date="2023-06-08T15:47:00Z"/>
                <w:szCs w:val="18"/>
              </w:rPr>
            </w:pPr>
            <w:ins w:id="1960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599DF7F" w14:textId="3541B9D2" w:rsidR="005C145D" w:rsidRPr="00B714BE" w:rsidRDefault="005C145D" w:rsidP="005C145D">
            <w:pPr>
              <w:pStyle w:val="TAL"/>
              <w:rPr>
                <w:ins w:id="19610" w:author="IS" w:date="2023-06-08T15:47:00Z"/>
                <w:szCs w:val="18"/>
              </w:rPr>
            </w:pPr>
            <w:ins w:id="19611" w:author="IS" w:date="2023-06-08T15:47:00Z">
              <w:r w:rsidRPr="005C145D">
                <w:rPr>
                  <w:szCs w:val="18"/>
                </w:rPr>
                <w:t>Update of TC 8.1.5.11.4-Idle/Inactive measurements / Inactive mode / RRCRelease configuration / Measurement of NR cell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B1FD10B" w14:textId="77777777" w:rsidR="005C145D" w:rsidRPr="00B714BE" w:rsidRDefault="005C145D" w:rsidP="005C145D">
            <w:pPr>
              <w:pStyle w:val="TAL"/>
              <w:rPr>
                <w:ins w:id="19612" w:author="IS" w:date="2023-06-08T15:47:00Z"/>
                <w:szCs w:val="18"/>
              </w:rPr>
            </w:pPr>
            <w:ins w:id="19613" w:author="IS" w:date="2023-06-08T15:47:00Z">
              <w:r w:rsidRPr="00B714BE">
                <w:rPr>
                  <w:szCs w:val="18"/>
                </w:rPr>
                <w:t>17.</w:t>
              </w:r>
              <w:r>
                <w:rPr>
                  <w:szCs w:val="18"/>
                </w:rPr>
                <w:t>3</w:t>
              </w:r>
              <w:r w:rsidRPr="00B714BE">
                <w:rPr>
                  <w:szCs w:val="18"/>
                </w:rPr>
                <w:t>.0</w:t>
              </w:r>
            </w:ins>
          </w:p>
        </w:tc>
      </w:tr>
      <w:tr w:rsidR="005C145D" w:rsidRPr="005C145D" w14:paraId="022707BF" w14:textId="77777777" w:rsidTr="005C145D">
        <w:trPr>
          <w:gridBefore w:val="1"/>
          <w:wBefore w:w="47" w:type="dxa"/>
          <w:ins w:id="1961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47E040" w14:textId="77777777" w:rsidR="005C145D" w:rsidRPr="00B714BE" w:rsidRDefault="005C145D" w:rsidP="005C145D">
            <w:pPr>
              <w:pStyle w:val="TAL"/>
              <w:rPr>
                <w:ins w:id="19615" w:author="IS" w:date="2023-06-08T15:47:00Z"/>
                <w:szCs w:val="18"/>
              </w:rPr>
            </w:pPr>
            <w:ins w:id="1961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72AE8C" w14:textId="77777777" w:rsidR="005C145D" w:rsidRPr="00B714BE" w:rsidRDefault="005C145D" w:rsidP="005C145D">
            <w:pPr>
              <w:pStyle w:val="TAL"/>
              <w:rPr>
                <w:ins w:id="19617" w:author="IS" w:date="2023-06-08T15:47:00Z"/>
                <w:szCs w:val="18"/>
              </w:rPr>
            </w:pPr>
            <w:ins w:id="1961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9F0CA6" w14:textId="2E4C1793" w:rsidR="005C145D" w:rsidRPr="00B714BE" w:rsidRDefault="005C145D" w:rsidP="005C145D">
            <w:pPr>
              <w:pStyle w:val="TAL"/>
              <w:rPr>
                <w:ins w:id="19619" w:author="IS" w:date="2023-06-08T15:47:00Z"/>
                <w:szCs w:val="18"/>
              </w:rPr>
            </w:pPr>
            <w:ins w:id="19620" w:author="IS" w:date="2023-06-08T15:48:00Z">
              <w:r w:rsidRPr="005C145D">
                <w:rPr>
                  <w:szCs w:val="18"/>
                </w:rPr>
                <w:t>R5-23277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7B50356" w14:textId="5C0EEE0C" w:rsidR="005C145D" w:rsidRPr="00B714BE" w:rsidRDefault="005C145D" w:rsidP="005C145D">
            <w:pPr>
              <w:pStyle w:val="TAL"/>
              <w:rPr>
                <w:ins w:id="19621" w:author="IS" w:date="2023-06-08T15:47:00Z"/>
                <w:szCs w:val="18"/>
              </w:rPr>
            </w:pPr>
            <w:ins w:id="19622" w:author="IS" w:date="2023-06-08T15:48:00Z">
              <w:r w:rsidRPr="005C145D">
                <w:rPr>
                  <w:szCs w:val="18"/>
                </w:rPr>
                <w:t>375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64DDB93" w14:textId="43CF3047" w:rsidR="005C145D" w:rsidRPr="00B714BE" w:rsidRDefault="005C145D" w:rsidP="005C145D">
            <w:pPr>
              <w:pStyle w:val="TAL"/>
              <w:rPr>
                <w:ins w:id="19623" w:author="IS" w:date="2023-06-08T15:47:00Z"/>
                <w:szCs w:val="18"/>
              </w:rPr>
            </w:pPr>
            <w:ins w:id="19624"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ED6E5F" w14:textId="7E7BFF89" w:rsidR="005C145D" w:rsidRPr="00B714BE" w:rsidRDefault="005C145D" w:rsidP="005C145D">
            <w:pPr>
              <w:pStyle w:val="TAL"/>
              <w:rPr>
                <w:ins w:id="19625" w:author="IS" w:date="2023-06-08T15:47:00Z"/>
                <w:szCs w:val="18"/>
              </w:rPr>
            </w:pPr>
            <w:ins w:id="1962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AFEF6E" w14:textId="67427FCD" w:rsidR="005C145D" w:rsidRPr="00B714BE" w:rsidRDefault="005C145D" w:rsidP="005C145D">
            <w:pPr>
              <w:pStyle w:val="TAL"/>
              <w:rPr>
                <w:ins w:id="19627" w:author="IS" w:date="2023-06-08T15:47:00Z"/>
                <w:szCs w:val="18"/>
              </w:rPr>
            </w:pPr>
            <w:ins w:id="19628" w:author="IS" w:date="2023-06-08T15:47:00Z">
              <w:r w:rsidRPr="005C145D">
                <w:rPr>
                  <w:szCs w:val="18"/>
                </w:rPr>
                <w:t>Update to eNS_Ph2 test case 9.1.12.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6811C49" w14:textId="77777777" w:rsidR="005C145D" w:rsidRPr="00B714BE" w:rsidRDefault="005C145D" w:rsidP="005C145D">
            <w:pPr>
              <w:pStyle w:val="TAL"/>
              <w:rPr>
                <w:ins w:id="19629" w:author="IS" w:date="2023-06-08T15:47:00Z"/>
                <w:szCs w:val="18"/>
              </w:rPr>
            </w:pPr>
            <w:ins w:id="19630" w:author="IS" w:date="2023-06-08T15:47:00Z">
              <w:r w:rsidRPr="00B714BE">
                <w:rPr>
                  <w:szCs w:val="18"/>
                </w:rPr>
                <w:t>17.</w:t>
              </w:r>
              <w:r>
                <w:rPr>
                  <w:szCs w:val="18"/>
                </w:rPr>
                <w:t>3</w:t>
              </w:r>
              <w:r w:rsidRPr="00B714BE">
                <w:rPr>
                  <w:szCs w:val="18"/>
                </w:rPr>
                <w:t>.0</w:t>
              </w:r>
            </w:ins>
          </w:p>
        </w:tc>
      </w:tr>
      <w:tr w:rsidR="005C145D" w:rsidRPr="005C145D" w14:paraId="4D72FD76" w14:textId="77777777" w:rsidTr="005C145D">
        <w:trPr>
          <w:gridBefore w:val="1"/>
          <w:wBefore w:w="47" w:type="dxa"/>
          <w:ins w:id="1963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60DB17" w14:textId="77777777" w:rsidR="005C145D" w:rsidRPr="00B714BE" w:rsidRDefault="005C145D" w:rsidP="005C145D">
            <w:pPr>
              <w:pStyle w:val="TAL"/>
              <w:rPr>
                <w:ins w:id="19632" w:author="IS" w:date="2023-06-08T15:47:00Z"/>
                <w:szCs w:val="18"/>
              </w:rPr>
            </w:pPr>
            <w:ins w:id="1963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C1DDBE" w14:textId="77777777" w:rsidR="005C145D" w:rsidRPr="00B714BE" w:rsidRDefault="005C145D" w:rsidP="005C145D">
            <w:pPr>
              <w:pStyle w:val="TAL"/>
              <w:rPr>
                <w:ins w:id="19634" w:author="IS" w:date="2023-06-08T15:47:00Z"/>
                <w:szCs w:val="18"/>
              </w:rPr>
            </w:pPr>
            <w:ins w:id="1963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64B171" w14:textId="3831235E" w:rsidR="005C145D" w:rsidRPr="00B714BE" w:rsidRDefault="005C145D" w:rsidP="005C145D">
            <w:pPr>
              <w:pStyle w:val="TAL"/>
              <w:rPr>
                <w:ins w:id="19636" w:author="IS" w:date="2023-06-08T15:47:00Z"/>
                <w:szCs w:val="18"/>
              </w:rPr>
            </w:pPr>
            <w:ins w:id="19637" w:author="IS" w:date="2023-06-08T15:48:00Z">
              <w:r w:rsidRPr="005C145D">
                <w:rPr>
                  <w:szCs w:val="18"/>
                </w:rPr>
                <w:t>R5-23287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DF819B6" w14:textId="7607329D" w:rsidR="005C145D" w:rsidRPr="00B714BE" w:rsidRDefault="005C145D" w:rsidP="005C145D">
            <w:pPr>
              <w:pStyle w:val="TAL"/>
              <w:rPr>
                <w:ins w:id="19638" w:author="IS" w:date="2023-06-08T15:47:00Z"/>
                <w:szCs w:val="18"/>
              </w:rPr>
            </w:pPr>
            <w:ins w:id="19639" w:author="IS" w:date="2023-06-08T15:48:00Z">
              <w:r w:rsidRPr="005C145D">
                <w:rPr>
                  <w:szCs w:val="18"/>
                </w:rPr>
                <w:t>376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1FF36E8" w14:textId="0D2D9704" w:rsidR="005C145D" w:rsidRPr="00B714BE" w:rsidRDefault="005C145D" w:rsidP="005C145D">
            <w:pPr>
              <w:pStyle w:val="TAL"/>
              <w:rPr>
                <w:ins w:id="19640" w:author="IS" w:date="2023-06-08T15:47:00Z"/>
                <w:szCs w:val="18"/>
              </w:rPr>
            </w:pPr>
            <w:ins w:id="19641"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EA2950" w14:textId="2907302C" w:rsidR="005C145D" w:rsidRPr="00B714BE" w:rsidRDefault="005C145D" w:rsidP="005C145D">
            <w:pPr>
              <w:pStyle w:val="TAL"/>
              <w:rPr>
                <w:ins w:id="19642" w:author="IS" w:date="2023-06-08T15:47:00Z"/>
                <w:szCs w:val="18"/>
              </w:rPr>
            </w:pPr>
            <w:ins w:id="1964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3FC364" w14:textId="62379A31" w:rsidR="005C145D" w:rsidRPr="00B714BE" w:rsidRDefault="005C145D" w:rsidP="005C145D">
            <w:pPr>
              <w:pStyle w:val="TAL"/>
              <w:rPr>
                <w:ins w:id="19644" w:author="IS" w:date="2023-06-08T15:47:00Z"/>
                <w:szCs w:val="18"/>
              </w:rPr>
            </w:pPr>
            <w:ins w:id="19645" w:author="IS" w:date="2023-06-08T15:47:00Z">
              <w:r w:rsidRPr="005C145D">
                <w:rPr>
                  <w:szCs w:val="18"/>
                </w:rPr>
                <w:t>Correction to NR testcase 7.1.1.3.2b</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937D1A8" w14:textId="77777777" w:rsidR="005C145D" w:rsidRPr="00B714BE" w:rsidRDefault="005C145D" w:rsidP="005C145D">
            <w:pPr>
              <w:pStyle w:val="TAL"/>
              <w:rPr>
                <w:ins w:id="19646" w:author="IS" w:date="2023-06-08T15:47:00Z"/>
                <w:szCs w:val="18"/>
              </w:rPr>
            </w:pPr>
            <w:ins w:id="19647" w:author="IS" w:date="2023-06-08T15:47:00Z">
              <w:r w:rsidRPr="00B714BE">
                <w:rPr>
                  <w:szCs w:val="18"/>
                </w:rPr>
                <w:t>17.</w:t>
              </w:r>
              <w:r>
                <w:rPr>
                  <w:szCs w:val="18"/>
                </w:rPr>
                <w:t>3</w:t>
              </w:r>
              <w:r w:rsidRPr="00B714BE">
                <w:rPr>
                  <w:szCs w:val="18"/>
                </w:rPr>
                <w:t>.0</w:t>
              </w:r>
            </w:ins>
          </w:p>
        </w:tc>
      </w:tr>
      <w:tr w:rsidR="005C145D" w:rsidRPr="005C145D" w14:paraId="36C70D6A" w14:textId="77777777" w:rsidTr="005C145D">
        <w:trPr>
          <w:gridBefore w:val="1"/>
          <w:wBefore w:w="47" w:type="dxa"/>
          <w:ins w:id="1964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727321" w14:textId="77777777" w:rsidR="005C145D" w:rsidRPr="00B714BE" w:rsidRDefault="005C145D" w:rsidP="005C145D">
            <w:pPr>
              <w:pStyle w:val="TAL"/>
              <w:rPr>
                <w:ins w:id="19649" w:author="IS" w:date="2023-06-08T15:47:00Z"/>
                <w:szCs w:val="18"/>
              </w:rPr>
            </w:pPr>
            <w:ins w:id="1965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B79BF7" w14:textId="77777777" w:rsidR="005C145D" w:rsidRPr="00B714BE" w:rsidRDefault="005C145D" w:rsidP="005C145D">
            <w:pPr>
              <w:pStyle w:val="TAL"/>
              <w:rPr>
                <w:ins w:id="19651" w:author="IS" w:date="2023-06-08T15:47:00Z"/>
                <w:szCs w:val="18"/>
              </w:rPr>
            </w:pPr>
            <w:ins w:id="1965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E750E9" w14:textId="50269321" w:rsidR="005C145D" w:rsidRPr="004E05A6" w:rsidRDefault="005C145D" w:rsidP="005C145D">
            <w:pPr>
              <w:pStyle w:val="TAL"/>
              <w:rPr>
                <w:ins w:id="19653" w:author="IS" w:date="2023-06-08T15:47:00Z"/>
                <w:szCs w:val="18"/>
                <w:highlight w:val="yellow"/>
              </w:rPr>
            </w:pPr>
            <w:ins w:id="19654" w:author="IS" w:date="2023-06-08T15:48:00Z">
              <w:r w:rsidRPr="004E05A6">
                <w:rPr>
                  <w:szCs w:val="18"/>
                  <w:highlight w:val="yellow"/>
                </w:rPr>
                <w:t>R5-23294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F17CFFD" w14:textId="13CFD8E9" w:rsidR="005C145D" w:rsidRPr="004E05A6" w:rsidRDefault="005C145D" w:rsidP="005C145D">
            <w:pPr>
              <w:pStyle w:val="TAL"/>
              <w:rPr>
                <w:ins w:id="19655" w:author="IS" w:date="2023-06-08T15:47:00Z"/>
                <w:szCs w:val="18"/>
                <w:highlight w:val="yellow"/>
              </w:rPr>
            </w:pPr>
            <w:ins w:id="19656" w:author="IS" w:date="2023-06-08T15:48:00Z">
              <w:r w:rsidRPr="004E05A6">
                <w:rPr>
                  <w:szCs w:val="18"/>
                  <w:highlight w:val="yellow"/>
                </w:rPr>
                <w:t>376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92F27B" w14:textId="27C11CB7" w:rsidR="005C145D" w:rsidRPr="004E05A6" w:rsidRDefault="005C145D" w:rsidP="005C145D">
            <w:pPr>
              <w:pStyle w:val="TAL"/>
              <w:rPr>
                <w:ins w:id="19657" w:author="IS" w:date="2023-06-08T15:47:00Z"/>
                <w:szCs w:val="18"/>
                <w:highlight w:val="yellow"/>
              </w:rPr>
            </w:pPr>
            <w:ins w:id="19658"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6D1CCC" w14:textId="3677698E" w:rsidR="005C145D" w:rsidRPr="004E05A6" w:rsidRDefault="005C145D" w:rsidP="005C145D">
            <w:pPr>
              <w:pStyle w:val="TAL"/>
              <w:rPr>
                <w:ins w:id="19659" w:author="IS" w:date="2023-06-08T15:47:00Z"/>
                <w:szCs w:val="18"/>
                <w:highlight w:val="yellow"/>
              </w:rPr>
            </w:pPr>
            <w:ins w:id="19660"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F675DB" w14:textId="0411FA1D" w:rsidR="005C145D" w:rsidRPr="004E05A6" w:rsidRDefault="005C145D" w:rsidP="005C145D">
            <w:pPr>
              <w:pStyle w:val="TAL"/>
              <w:rPr>
                <w:ins w:id="19661" w:author="IS" w:date="2023-06-08T15:47:00Z"/>
                <w:szCs w:val="18"/>
                <w:highlight w:val="yellow"/>
              </w:rPr>
            </w:pPr>
            <w:ins w:id="19662" w:author="IS" w:date="2023-06-08T15:47:00Z">
              <w:r w:rsidRPr="004E05A6">
                <w:rPr>
                  <w:szCs w:val="18"/>
                  <w:highlight w:val="yellow"/>
                </w:rPr>
                <w:t>Addition of new RedCap TC 7.1.1.1.15-SI reques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91431CC" w14:textId="77777777" w:rsidR="005C145D" w:rsidRPr="00B714BE" w:rsidRDefault="005C145D" w:rsidP="005C145D">
            <w:pPr>
              <w:pStyle w:val="TAL"/>
              <w:rPr>
                <w:ins w:id="19663" w:author="IS" w:date="2023-06-08T15:47:00Z"/>
                <w:szCs w:val="18"/>
              </w:rPr>
            </w:pPr>
            <w:ins w:id="19664" w:author="IS" w:date="2023-06-08T15:47:00Z">
              <w:r w:rsidRPr="00B714BE">
                <w:rPr>
                  <w:szCs w:val="18"/>
                </w:rPr>
                <w:t>17.</w:t>
              </w:r>
              <w:r>
                <w:rPr>
                  <w:szCs w:val="18"/>
                </w:rPr>
                <w:t>3</w:t>
              </w:r>
              <w:r w:rsidRPr="00B714BE">
                <w:rPr>
                  <w:szCs w:val="18"/>
                </w:rPr>
                <w:t>.0</w:t>
              </w:r>
            </w:ins>
          </w:p>
        </w:tc>
      </w:tr>
      <w:tr w:rsidR="005C145D" w:rsidRPr="005C145D" w14:paraId="190F5B1E" w14:textId="77777777" w:rsidTr="005C145D">
        <w:trPr>
          <w:gridBefore w:val="1"/>
          <w:wBefore w:w="47" w:type="dxa"/>
          <w:ins w:id="1966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5A7F17" w14:textId="77777777" w:rsidR="005C145D" w:rsidRPr="00B714BE" w:rsidRDefault="005C145D" w:rsidP="005C145D">
            <w:pPr>
              <w:pStyle w:val="TAL"/>
              <w:rPr>
                <w:ins w:id="19666" w:author="IS" w:date="2023-06-08T15:47:00Z"/>
                <w:szCs w:val="18"/>
              </w:rPr>
            </w:pPr>
            <w:ins w:id="1966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CA5831" w14:textId="77777777" w:rsidR="005C145D" w:rsidRPr="00B714BE" w:rsidRDefault="005C145D" w:rsidP="005C145D">
            <w:pPr>
              <w:pStyle w:val="TAL"/>
              <w:rPr>
                <w:ins w:id="19668" w:author="IS" w:date="2023-06-08T15:47:00Z"/>
                <w:szCs w:val="18"/>
              </w:rPr>
            </w:pPr>
            <w:ins w:id="1966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4A62A89" w14:textId="72E74BDA" w:rsidR="005C145D" w:rsidRPr="00B714BE" w:rsidRDefault="005C145D" w:rsidP="005C145D">
            <w:pPr>
              <w:pStyle w:val="TAL"/>
              <w:rPr>
                <w:ins w:id="19670" w:author="IS" w:date="2023-06-08T15:47:00Z"/>
                <w:szCs w:val="18"/>
              </w:rPr>
            </w:pPr>
            <w:ins w:id="19671" w:author="IS" w:date="2023-06-08T15:48:00Z">
              <w:r w:rsidRPr="005C145D">
                <w:rPr>
                  <w:szCs w:val="18"/>
                </w:rPr>
                <w:t>R5-23294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5BAC8B2" w14:textId="1E193498" w:rsidR="005C145D" w:rsidRPr="00B714BE" w:rsidRDefault="005C145D" w:rsidP="005C145D">
            <w:pPr>
              <w:pStyle w:val="TAL"/>
              <w:rPr>
                <w:ins w:id="19672" w:author="IS" w:date="2023-06-08T15:47:00Z"/>
                <w:szCs w:val="18"/>
              </w:rPr>
            </w:pPr>
            <w:ins w:id="19673" w:author="IS" w:date="2023-06-08T15:48:00Z">
              <w:r w:rsidRPr="005C145D">
                <w:rPr>
                  <w:szCs w:val="18"/>
                </w:rPr>
                <w:t>377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B24953" w14:textId="4803740D" w:rsidR="005C145D" w:rsidRPr="00B714BE" w:rsidRDefault="005C145D" w:rsidP="005C145D">
            <w:pPr>
              <w:pStyle w:val="TAL"/>
              <w:rPr>
                <w:ins w:id="19674" w:author="IS" w:date="2023-06-08T15:47:00Z"/>
                <w:szCs w:val="18"/>
              </w:rPr>
            </w:pPr>
            <w:ins w:id="19675"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7B3EE3C" w14:textId="4787DF7A" w:rsidR="005C145D" w:rsidRPr="00B714BE" w:rsidRDefault="005C145D" w:rsidP="005C145D">
            <w:pPr>
              <w:pStyle w:val="TAL"/>
              <w:rPr>
                <w:ins w:id="19676" w:author="IS" w:date="2023-06-08T15:47:00Z"/>
                <w:szCs w:val="18"/>
              </w:rPr>
            </w:pPr>
            <w:ins w:id="1967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C76204" w14:textId="7393C355" w:rsidR="005C145D" w:rsidRPr="00B714BE" w:rsidRDefault="005C145D" w:rsidP="005C145D">
            <w:pPr>
              <w:pStyle w:val="TAL"/>
              <w:rPr>
                <w:ins w:id="19678" w:author="IS" w:date="2023-06-08T15:47:00Z"/>
                <w:szCs w:val="18"/>
              </w:rPr>
            </w:pPr>
            <w:ins w:id="19679" w:author="IS" w:date="2023-06-08T15:47:00Z">
              <w:r w:rsidRPr="005C145D">
                <w:rPr>
                  <w:szCs w:val="18"/>
                </w:rPr>
                <w:t>Correction of MBS Broadcast TCs 14.1.x</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80814B5" w14:textId="77777777" w:rsidR="005C145D" w:rsidRPr="00B714BE" w:rsidRDefault="005C145D" w:rsidP="005C145D">
            <w:pPr>
              <w:pStyle w:val="TAL"/>
              <w:rPr>
                <w:ins w:id="19680" w:author="IS" w:date="2023-06-08T15:47:00Z"/>
                <w:szCs w:val="18"/>
              </w:rPr>
            </w:pPr>
            <w:ins w:id="19681" w:author="IS" w:date="2023-06-08T15:47:00Z">
              <w:r w:rsidRPr="00B714BE">
                <w:rPr>
                  <w:szCs w:val="18"/>
                </w:rPr>
                <w:t>17.</w:t>
              </w:r>
              <w:r>
                <w:rPr>
                  <w:szCs w:val="18"/>
                </w:rPr>
                <w:t>3</w:t>
              </w:r>
              <w:r w:rsidRPr="00B714BE">
                <w:rPr>
                  <w:szCs w:val="18"/>
                </w:rPr>
                <w:t>.0</w:t>
              </w:r>
            </w:ins>
          </w:p>
        </w:tc>
      </w:tr>
      <w:tr w:rsidR="005C145D" w:rsidRPr="005C145D" w14:paraId="52071B5C" w14:textId="77777777" w:rsidTr="005C145D">
        <w:trPr>
          <w:gridBefore w:val="1"/>
          <w:wBefore w:w="47" w:type="dxa"/>
          <w:ins w:id="1968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274EEF" w14:textId="77777777" w:rsidR="005C145D" w:rsidRPr="00B714BE" w:rsidRDefault="005C145D" w:rsidP="005C145D">
            <w:pPr>
              <w:pStyle w:val="TAL"/>
              <w:rPr>
                <w:ins w:id="19683" w:author="IS" w:date="2023-06-08T15:47:00Z"/>
                <w:szCs w:val="18"/>
              </w:rPr>
            </w:pPr>
            <w:ins w:id="1968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0C1A23" w14:textId="77777777" w:rsidR="005C145D" w:rsidRPr="00B714BE" w:rsidRDefault="005C145D" w:rsidP="005C145D">
            <w:pPr>
              <w:pStyle w:val="TAL"/>
              <w:rPr>
                <w:ins w:id="19685" w:author="IS" w:date="2023-06-08T15:47:00Z"/>
                <w:szCs w:val="18"/>
              </w:rPr>
            </w:pPr>
            <w:ins w:id="1968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539F89" w14:textId="2E55D57E" w:rsidR="005C145D" w:rsidRPr="004E05A6" w:rsidRDefault="005C145D" w:rsidP="005C145D">
            <w:pPr>
              <w:pStyle w:val="TAL"/>
              <w:rPr>
                <w:ins w:id="19687" w:author="IS" w:date="2023-06-08T15:47:00Z"/>
                <w:szCs w:val="18"/>
                <w:highlight w:val="yellow"/>
              </w:rPr>
            </w:pPr>
            <w:ins w:id="19688" w:author="IS" w:date="2023-06-08T15:48:00Z">
              <w:r w:rsidRPr="004E05A6">
                <w:rPr>
                  <w:szCs w:val="18"/>
                  <w:highlight w:val="yellow"/>
                </w:rPr>
                <w:t>R5-23294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A1C170C" w14:textId="42953379" w:rsidR="005C145D" w:rsidRPr="004E05A6" w:rsidRDefault="005C145D" w:rsidP="005C145D">
            <w:pPr>
              <w:pStyle w:val="TAL"/>
              <w:rPr>
                <w:ins w:id="19689" w:author="IS" w:date="2023-06-08T15:47:00Z"/>
                <w:szCs w:val="18"/>
                <w:highlight w:val="yellow"/>
              </w:rPr>
            </w:pPr>
            <w:ins w:id="19690" w:author="IS" w:date="2023-06-08T15:48:00Z">
              <w:r w:rsidRPr="004E05A6">
                <w:rPr>
                  <w:szCs w:val="18"/>
                  <w:highlight w:val="yellow"/>
                </w:rPr>
                <w:t>377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2ACFDC1" w14:textId="70E46EDD" w:rsidR="005C145D" w:rsidRPr="004E05A6" w:rsidRDefault="005C145D" w:rsidP="005C145D">
            <w:pPr>
              <w:pStyle w:val="TAL"/>
              <w:rPr>
                <w:ins w:id="19691" w:author="IS" w:date="2023-06-08T15:47:00Z"/>
                <w:szCs w:val="18"/>
                <w:highlight w:val="yellow"/>
              </w:rPr>
            </w:pPr>
            <w:ins w:id="19692"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8F9927" w14:textId="067E0030" w:rsidR="005C145D" w:rsidRPr="004E05A6" w:rsidRDefault="005C145D" w:rsidP="005C145D">
            <w:pPr>
              <w:pStyle w:val="TAL"/>
              <w:rPr>
                <w:ins w:id="19693" w:author="IS" w:date="2023-06-08T15:47:00Z"/>
                <w:szCs w:val="18"/>
                <w:highlight w:val="yellow"/>
              </w:rPr>
            </w:pPr>
            <w:ins w:id="19694"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F31DF2" w14:textId="14FD6336" w:rsidR="005C145D" w:rsidRPr="004E05A6" w:rsidRDefault="005C145D" w:rsidP="005C145D">
            <w:pPr>
              <w:pStyle w:val="TAL"/>
              <w:rPr>
                <w:ins w:id="19695" w:author="IS" w:date="2023-06-08T15:47:00Z"/>
                <w:szCs w:val="18"/>
                <w:highlight w:val="yellow"/>
              </w:rPr>
            </w:pPr>
            <w:ins w:id="19696" w:author="IS" w:date="2023-06-08T15:47:00Z">
              <w:r w:rsidRPr="004E05A6">
                <w:rPr>
                  <w:szCs w:val="18"/>
                  <w:highlight w:val="yellow"/>
                </w:rPr>
                <w:t>Correction of MBS Multicast TC 14.2.4.1.x-group paging</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5D0B045" w14:textId="77777777" w:rsidR="005C145D" w:rsidRPr="00B714BE" w:rsidRDefault="005C145D" w:rsidP="005C145D">
            <w:pPr>
              <w:pStyle w:val="TAL"/>
              <w:rPr>
                <w:ins w:id="19697" w:author="IS" w:date="2023-06-08T15:47:00Z"/>
                <w:szCs w:val="18"/>
              </w:rPr>
            </w:pPr>
            <w:ins w:id="19698" w:author="IS" w:date="2023-06-08T15:47:00Z">
              <w:r w:rsidRPr="00B714BE">
                <w:rPr>
                  <w:szCs w:val="18"/>
                </w:rPr>
                <w:t>17.</w:t>
              </w:r>
              <w:r>
                <w:rPr>
                  <w:szCs w:val="18"/>
                </w:rPr>
                <w:t>3</w:t>
              </w:r>
              <w:r w:rsidRPr="00B714BE">
                <w:rPr>
                  <w:szCs w:val="18"/>
                </w:rPr>
                <w:t>.0</w:t>
              </w:r>
            </w:ins>
          </w:p>
        </w:tc>
      </w:tr>
      <w:tr w:rsidR="005C145D" w:rsidRPr="005C145D" w14:paraId="54A6CAEE" w14:textId="77777777" w:rsidTr="005C145D">
        <w:trPr>
          <w:gridBefore w:val="1"/>
          <w:wBefore w:w="47" w:type="dxa"/>
          <w:ins w:id="1969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5B17F85" w14:textId="77777777" w:rsidR="005C145D" w:rsidRPr="00B714BE" w:rsidRDefault="005C145D" w:rsidP="005C145D">
            <w:pPr>
              <w:pStyle w:val="TAL"/>
              <w:rPr>
                <w:ins w:id="19700" w:author="IS" w:date="2023-06-08T15:47:00Z"/>
                <w:szCs w:val="18"/>
              </w:rPr>
            </w:pPr>
            <w:ins w:id="1970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5760F1F" w14:textId="77777777" w:rsidR="005C145D" w:rsidRPr="00B714BE" w:rsidRDefault="005C145D" w:rsidP="005C145D">
            <w:pPr>
              <w:pStyle w:val="TAL"/>
              <w:rPr>
                <w:ins w:id="19702" w:author="IS" w:date="2023-06-08T15:47:00Z"/>
                <w:szCs w:val="18"/>
              </w:rPr>
            </w:pPr>
            <w:ins w:id="1970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D2EF134" w14:textId="2DEC20CF" w:rsidR="005C145D" w:rsidRPr="004E05A6" w:rsidRDefault="005C145D" w:rsidP="005C145D">
            <w:pPr>
              <w:pStyle w:val="TAL"/>
              <w:rPr>
                <w:ins w:id="19704" w:author="IS" w:date="2023-06-08T15:47:00Z"/>
                <w:szCs w:val="18"/>
                <w:highlight w:val="yellow"/>
              </w:rPr>
            </w:pPr>
            <w:ins w:id="19705" w:author="IS" w:date="2023-06-08T15:48:00Z">
              <w:r w:rsidRPr="004E05A6">
                <w:rPr>
                  <w:szCs w:val="18"/>
                  <w:highlight w:val="yellow"/>
                </w:rPr>
                <w:t>R5-23295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E822AB" w14:textId="2AD9D422" w:rsidR="005C145D" w:rsidRPr="004E05A6" w:rsidRDefault="005C145D" w:rsidP="005C145D">
            <w:pPr>
              <w:pStyle w:val="TAL"/>
              <w:rPr>
                <w:ins w:id="19706" w:author="IS" w:date="2023-06-08T15:47:00Z"/>
                <w:szCs w:val="18"/>
                <w:highlight w:val="yellow"/>
              </w:rPr>
            </w:pPr>
            <w:ins w:id="19707" w:author="IS" w:date="2023-06-08T15:48:00Z">
              <w:r w:rsidRPr="004E05A6">
                <w:rPr>
                  <w:szCs w:val="18"/>
                  <w:highlight w:val="yellow"/>
                </w:rPr>
                <w:t>377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86DE99" w14:textId="01ABD3A7" w:rsidR="005C145D" w:rsidRPr="004E05A6" w:rsidRDefault="005C145D" w:rsidP="005C145D">
            <w:pPr>
              <w:pStyle w:val="TAL"/>
              <w:rPr>
                <w:ins w:id="19708" w:author="IS" w:date="2023-06-08T15:47:00Z"/>
                <w:szCs w:val="18"/>
                <w:highlight w:val="yellow"/>
              </w:rPr>
            </w:pPr>
            <w:ins w:id="19709"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11683AC" w14:textId="37E36318" w:rsidR="005C145D" w:rsidRPr="004E05A6" w:rsidRDefault="005C145D" w:rsidP="005C145D">
            <w:pPr>
              <w:pStyle w:val="TAL"/>
              <w:rPr>
                <w:ins w:id="19710" w:author="IS" w:date="2023-06-08T15:47:00Z"/>
                <w:szCs w:val="18"/>
                <w:highlight w:val="yellow"/>
              </w:rPr>
            </w:pPr>
            <w:ins w:id="19711"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7C6537F" w14:textId="73427372" w:rsidR="005C145D" w:rsidRPr="004E05A6" w:rsidRDefault="005C145D" w:rsidP="005C145D">
            <w:pPr>
              <w:pStyle w:val="TAL"/>
              <w:rPr>
                <w:ins w:id="19712" w:author="IS" w:date="2023-06-08T15:47:00Z"/>
                <w:szCs w:val="18"/>
                <w:highlight w:val="yellow"/>
              </w:rPr>
            </w:pPr>
            <w:ins w:id="19713" w:author="IS" w:date="2023-06-08T15:47:00Z">
              <w:r w:rsidRPr="004E05A6">
                <w:rPr>
                  <w:szCs w:val="18"/>
                  <w:highlight w:val="yellow"/>
                </w:rPr>
                <w:t>Addition of MBS Broadcast TC 14.1.1.3-MCCH Information change notification</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E7E0C32" w14:textId="77777777" w:rsidR="005C145D" w:rsidRPr="00B714BE" w:rsidRDefault="005C145D" w:rsidP="005C145D">
            <w:pPr>
              <w:pStyle w:val="TAL"/>
              <w:rPr>
                <w:ins w:id="19714" w:author="IS" w:date="2023-06-08T15:47:00Z"/>
                <w:szCs w:val="18"/>
              </w:rPr>
            </w:pPr>
            <w:ins w:id="19715" w:author="IS" w:date="2023-06-08T15:47:00Z">
              <w:r w:rsidRPr="00B714BE">
                <w:rPr>
                  <w:szCs w:val="18"/>
                </w:rPr>
                <w:t>17.</w:t>
              </w:r>
              <w:r>
                <w:rPr>
                  <w:szCs w:val="18"/>
                </w:rPr>
                <w:t>3</w:t>
              </w:r>
              <w:r w:rsidRPr="00B714BE">
                <w:rPr>
                  <w:szCs w:val="18"/>
                </w:rPr>
                <w:t>.0</w:t>
              </w:r>
            </w:ins>
          </w:p>
        </w:tc>
      </w:tr>
      <w:tr w:rsidR="005C145D" w:rsidRPr="005C145D" w14:paraId="08B535AF" w14:textId="77777777" w:rsidTr="005C145D">
        <w:trPr>
          <w:gridBefore w:val="1"/>
          <w:wBefore w:w="47" w:type="dxa"/>
          <w:ins w:id="1971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C3F477" w14:textId="77777777" w:rsidR="005C145D" w:rsidRPr="00B714BE" w:rsidRDefault="005C145D" w:rsidP="005C145D">
            <w:pPr>
              <w:pStyle w:val="TAL"/>
              <w:rPr>
                <w:ins w:id="19717" w:author="IS" w:date="2023-06-08T15:47:00Z"/>
                <w:szCs w:val="18"/>
              </w:rPr>
            </w:pPr>
            <w:ins w:id="1971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863135" w14:textId="77777777" w:rsidR="005C145D" w:rsidRPr="00B714BE" w:rsidRDefault="005C145D" w:rsidP="005C145D">
            <w:pPr>
              <w:pStyle w:val="TAL"/>
              <w:rPr>
                <w:ins w:id="19719" w:author="IS" w:date="2023-06-08T15:47:00Z"/>
                <w:szCs w:val="18"/>
              </w:rPr>
            </w:pPr>
            <w:ins w:id="1972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41A65AB" w14:textId="56B37D77" w:rsidR="005C145D" w:rsidRPr="004E05A6" w:rsidRDefault="005C145D" w:rsidP="005C145D">
            <w:pPr>
              <w:pStyle w:val="TAL"/>
              <w:rPr>
                <w:ins w:id="19721" w:author="IS" w:date="2023-06-08T15:47:00Z"/>
                <w:szCs w:val="18"/>
                <w:highlight w:val="yellow"/>
              </w:rPr>
            </w:pPr>
            <w:ins w:id="19722" w:author="IS" w:date="2023-06-08T15:48:00Z">
              <w:r w:rsidRPr="004E05A6">
                <w:rPr>
                  <w:szCs w:val="18"/>
                  <w:highlight w:val="yellow"/>
                </w:rPr>
                <w:t>R5-23295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BB196D" w14:textId="295D56C1" w:rsidR="005C145D" w:rsidRPr="004E05A6" w:rsidRDefault="005C145D" w:rsidP="005C145D">
            <w:pPr>
              <w:pStyle w:val="TAL"/>
              <w:rPr>
                <w:ins w:id="19723" w:author="IS" w:date="2023-06-08T15:47:00Z"/>
                <w:szCs w:val="18"/>
                <w:highlight w:val="yellow"/>
              </w:rPr>
            </w:pPr>
            <w:ins w:id="19724" w:author="IS" w:date="2023-06-08T15:48:00Z">
              <w:r w:rsidRPr="004E05A6">
                <w:rPr>
                  <w:szCs w:val="18"/>
                  <w:highlight w:val="yellow"/>
                </w:rPr>
                <w:t>377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CB5ACD" w14:textId="7CD5FC15" w:rsidR="005C145D" w:rsidRPr="004E05A6" w:rsidRDefault="005C145D" w:rsidP="005C145D">
            <w:pPr>
              <w:pStyle w:val="TAL"/>
              <w:rPr>
                <w:ins w:id="19725" w:author="IS" w:date="2023-06-08T15:47:00Z"/>
                <w:szCs w:val="18"/>
                <w:highlight w:val="yellow"/>
              </w:rPr>
            </w:pPr>
            <w:ins w:id="19726"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36757B8" w14:textId="3834A6E4" w:rsidR="005C145D" w:rsidRPr="004E05A6" w:rsidRDefault="005C145D" w:rsidP="005C145D">
            <w:pPr>
              <w:pStyle w:val="TAL"/>
              <w:rPr>
                <w:ins w:id="19727" w:author="IS" w:date="2023-06-08T15:47:00Z"/>
                <w:szCs w:val="18"/>
                <w:highlight w:val="yellow"/>
              </w:rPr>
            </w:pPr>
            <w:ins w:id="19728"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E9D013D" w14:textId="46C7D0A2" w:rsidR="005C145D" w:rsidRPr="004E05A6" w:rsidRDefault="005C145D" w:rsidP="005C145D">
            <w:pPr>
              <w:pStyle w:val="TAL"/>
              <w:rPr>
                <w:ins w:id="19729" w:author="IS" w:date="2023-06-08T15:47:00Z"/>
                <w:szCs w:val="18"/>
                <w:highlight w:val="yellow"/>
              </w:rPr>
            </w:pPr>
            <w:ins w:id="19730" w:author="IS" w:date="2023-06-08T15:47:00Z">
              <w:r w:rsidRPr="004E05A6">
                <w:rPr>
                  <w:szCs w:val="18"/>
                  <w:highlight w:val="yellow"/>
                </w:rPr>
                <w:t>Addition of MBS Broadcast TC 14.1.1.4-receiving SIB20 of an SCell via dedicated signalling</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845615F" w14:textId="77777777" w:rsidR="005C145D" w:rsidRPr="00B714BE" w:rsidRDefault="005C145D" w:rsidP="005C145D">
            <w:pPr>
              <w:pStyle w:val="TAL"/>
              <w:rPr>
                <w:ins w:id="19731" w:author="IS" w:date="2023-06-08T15:47:00Z"/>
                <w:szCs w:val="18"/>
              </w:rPr>
            </w:pPr>
            <w:ins w:id="19732" w:author="IS" w:date="2023-06-08T15:47:00Z">
              <w:r w:rsidRPr="00B714BE">
                <w:rPr>
                  <w:szCs w:val="18"/>
                </w:rPr>
                <w:t>17.</w:t>
              </w:r>
              <w:r>
                <w:rPr>
                  <w:szCs w:val="18"/>
                </w:rPr>
                <w:t>3</w:t>
              </w:r>
              <w:r w:rsidRPr="00B714BE">
                <w:rPr>
                  <w:szCs w:val="18"/>
                </w:rPr>
                <w:t>.0</w:t>
              </w:r>
            </w:ins>
          </w:p>
        </w:tc>
      </w:tr>
      <w:tr w:rsidR="005C145D" w:rsidRPr="005C145D" w14:paraId="4C7612BF" w14:textId="77777777" w:rsidTr="005C145D">
        <w:trPr>
          <w:gridBefore w:val="1"/>
          <w:wBefore w:w="47" w:type="dxa"/>
          <w:ins w:id="1973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AD92895" w14:textId="77777777" w:rsidR="005C145D" w:rsidRPr="00B714BE" w:rsidRDefault="005C145D" w:rsidP="005C145D">
            <w:pPr>
              <w:pStyle w:val="TAL"/>
              <w:rPr>
                <w:ins w:id="19734" w:author="IS" w:date="2023-06-08T15:47:00Z"/>
                <w:szCs w:val="18"/>
              </w:rPr>
            </w:pPr>
            <w:ins w:id="1973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F6A3D5" w14:textId="77777777" w:rsidR="005C145D" w:rsidRPr="00B714BE" w:rsidRDefault="005C145D" w:rsidP="005C145D">
            <w:pPr>
              <w:pStyle w:val="TAL"/>
              <w:rPr>
                <w:ins w:id="19736" w:author="IS" w:date="2023-06-08T15:47:00Z"/>
                <w:szCs w:val="18"/>
              </w:rPr>
            </w:pPr>
            <w:ins w:id="1973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F81C0F" w14:textId="3EE11705" w:rsidR="005C145D" w:rsidRPr="004E05A6" w:rsidRDefault="005C145D" w:rsidP="005C145D">
            <w:pPr>
              <w:pStyle w:val="TAL"/>
              <w:rPr>
                <w:ins w:id="19738" w:author="IS" w:date="2023-06-08T15:47:00Z"/>
                <w:szCs w:val="18"/>
                <w:highlight w:val="yellow"/>
              </w:rPr>
            </w:pPr>
            <w:ins w:id="19739" w:author="IS" w:date="2023-06-08T15:48:00Z">
              <w:r w:rsidRPr="004E05A6">
                <w:rPr>
                  <w:szCs w:val="18"/>
                  <w:highlight w:val="yellow"/>
                </w:rPr>
                <w:t>R5-23295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8596B0D" w14:textId="56F35D02" w:rsidR="005C145D" w:rsidRPr="004E05A6" w:rsidRDefault="005C145D" w:rsidP="005C145D">
            <w:pPr>
              <w:pStyle w:val="TAL"/>
              <w:rPr>
                <w:ins w:id="19740" w:author="IS" w:date="2023-06-08T15:47:00Z"/>
                <w:szCs w:val="18"/>
                <w:highlight w:val="yellow"/>
              </w:rPr>
            </w:pPr>
            <w:ins w:id="19741" w:author="IS" w:date="2023-06-08T15:48:00Z">
              <w:r w:rsidRPr="004E05A6">
                <w:rPr>
                  <w:szCs w:val="18"/>
                  <w:highlight w:val="yellow"/>
                </w:rPr>
                <w:t>377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96CB874" w14:textId="5143E9F2" w:rsidR="005C145D" w:rsidRPr="004E05A6" w:rsidRDefault="005C145D" w:rsidP="005C145D">
            <w:pPr>
              <w:pStyle w:val="TAL"/>
              <w:rPr>
                <w:ins w:id="19742" w:author="IS" w:date="2023-06-08T15:47:00Z"/>
                <w:szCs w:val="18"/>
                <w:highlight w:val="yellow"/>
              </w:rPr>
            </w:pPr>
            <w:ins w:id="19743"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AECEED0" w14:textId="3572C90C" w:rsidR="005C145D" w:rsidRPr="004E05A6" w:rsidRDefault="005C145D" w:rsidP="005C145D">
            <w:pPr>
              <w:pStyle w:val="TAL"/>
              <w:rPr>
                <w:ins w:id="19744" w:author="IS" w:date="2023-06-08T15:47:00Z"/>
                <w:szCs w:val="18"/>
                <w:highlight w:val="yellow"/>
              </w:rPr>
            </w:pPr>
            <w:ins w:id="19745"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929600" w14:textId="3F9481F8" w:rsidR="005C145D" w:rsidRPr="004E05A6" w:rsidRDefault="005C145D" w:rsidP="005C145D">
            <w:pPr>
              <w:pStyle w:val="TAL"/>
              <w:rPr>
                <w:ins w:id="19746" w:author="IS" w:date="2023-06-08T15:47:00Z"/>
                <w:szCs w:val="18"/>
                <w:highlight w:val="yellow"/>
              </w:rPr>
            </w:pPr>
            <w:ins w:id="19747" w:author="IS" w:date="2023-06-08T15:47:00Z">
              <w:r w:rsidRPr="004E05A6">
                <w:rPr>
                  <w:szCs w:val="18"/>
                  <w:highlight w:val="yellow"/>
                </w:rPr>
                <w:t>Addition of MBS Multicast TC 14.2.1.1.2-DCI format 4_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8916255" w14:textId="77777777" w:rsidR="005C145D" w:rsidRPr="00B714BE" w:rsidRDefault="005C145D" w:rsidP="005C145D">
            <w:pPr>
              <w:pStyle w:val="TAL"/>
              <w:rPr>
                <w:ins w:id="19748" w:author="IS" w:date="2023-06-08T15:47:00Z"/>
                <w:szCs w:val="18"/>
              </w:rPr>
            </w:pPr>
            <w:ins w:id="19749" w:author="IS" w:date="2023-06-08T15:47:00Z">
              <w:r w:rsidRPr="00B714BE">
                <w:rPr>
                  <w:szCs w:val="18"/>
                </w:rPr>
                <w:t>17.</w:t>
              </w:r>
              <w:r>
                <w:rPr>
                  <w:szCs w:val="18"/>
                </w:rPr>
                <w:t>3</w:t>
              </w:r>
              <w:r w:rsidRPr="00B714BE">
                <w:rPr>
                  <w:szCs w:val="18"/>
                </w:rPr>
                <w:t>.0</w:t>
              </w:r>
            </w:ins>
          </w:p>
        </w:tc>
      </w:tr>
      <w:tr w:rsidR="005C145D" w:rsidRPr="005C145D" w14:paraId="49D280C3" w14:textId="77777777" w:rsidTr="005C145D">
        <w:trPr>
          <w:gridBefore w:val="1"/>
          <w:wBefore w:w="47" w:type="dxa"/>
          <w:ins w:id="1975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8BA083E" w14:textId="77777777" w:rsidR="005C145D" w:rsidRPr="00B714BE" w:rsidRDefault="005C145D" w:rsidP="005C145D">
            <w:pPr>
              <w:pStyle w:val="TAL"/>
              <w:rPr>
                <w:ins w:id="19751" w:author="IS" w:date="2023-06-08T15:47:00Z"/>
                <w:szCs w:val="18"/>
              </w:rPr>
            </w:pPr>
            <w:ins w:id="1975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DB3114" w14:textId="77777777" w:rsidR="005C145D" w:rsidRPr="00B714BE" w:rsidRDefault="005C145D" w:rsidP="005C145D">
            <w:pPr>
              <w:pStyle w:val="TAL"/>
              <w:rPr>
                <w:ins w:id="19753" w:author="IS" w:date="2023-06-08T15:47:00Z"/>
                <w:szCs w:val="18"/>
              </w:rPr>
            </w:pPr>
            <w:ins w:id="1975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F69E16" w14:textId="5C3CFE05" w:rsidR="005C145D" w:rsidRPr="004E05A6" w:rsidRDefault="005C145D" w:rsidP="005C145D">
            <w:pPr>
              <w:pStyle w:val="TAL"/>
              <w:rPr>
                <w:ins w:id="19755" w:author="IS" w:date="2023-06-08T15:47:00Z"/>
                <w:szCs w:val="18"/>
                <w:highlight w:val="yellow"/>
              </w:rPr>
            </w:pPr>
            <w:ins w:id="19756" w:author="IS" w:date="2023-06-08T15:48:00Z">
              <w:r w:rsidRPr="004E05A6">
                <w:rPr>
                  <w:szCs w:val="18"/>
                  <w:highlight w:val="yellow"/>
                </w:rPr>
                <w:t>R5-23295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1B9951" w14:textId="0F97ACED" w:rsidR="005C145D" w:rsidRPr="004E05A6" w:rsidRDefault="005C145D" w:rsidP="005C145D">
            <w:pPr>
              <w:pStyle w:val="TAL"/>
              <w:rPr>
                <w:ins w:id="19757" w:author="IS" w:date="2023-06-08T15:47:00Z"/>
                <w:szCs w:val="18"/>
                <w:highlight w:val="yellow"/>
              </w:rPr>
            </w:pPr>
            <w:ins w:id="19758" w:author="IS" w:date="2023-06-08T15:48:00Z">
              <w:r w:rsidRPr="004E05A6">
                <w:rPr>
                  <w:szCs w:val="18"/>
                  <w:highlight w:val="yellow"/>
                </w:rPr>
                <w:t>377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D5A4C6" w14:textId="48D1B239" w:rsidR="005C145D" w:rsidRPr="004E05A6" w:rsidRDefault="005C145D" w:rsidP="005C145D">
            <w:pPr>
              <w:pStyle w:val="TAL"/>
              <w:rPr>
                <w:ins w:id="19759" w:author="IS" w:date="2023-06-08T15:47:00Z"/>
                <w:szCs w:val="18"/>
                <w:highlight w:val="yellow"/>
              </w:rPr>
            </w:pPr>
            <w:ins w:id="19760"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1F0C95" w14:textId="2FAF2267" w:rsidR="005C145D" w:rsidRPr="004E05A6" w:rsidRDefault="005C145D" w:rsidP="005C145D">
            <w:pPr>
              <w:pStyle w:val="TAL"/>
              <w:rPr>
                <w:ins w:id="19761" w:author="IS" w:date="2023-06-08T15:47:00Z"/>
                <w:szCs w:val="18"/>
                <w:highlight w:val="yellow"/>
              </w:rPr>
            </w:pPr>
            <w:ins w:id="19762"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4328300" w14:textId="343CDE2C" w:rsidR="005C145D" w:rsidRPr="004E05A6" w:rsidRDefault="005C145D" w:rsidP="005C145D">
            <w:pPr>
              <w:pStyle w:val="TAL"/>
              <w:rPr>
                <w:ins w:id="19763" w:author="IS" w:date="2023-06-08T15:47:00Z"/>
                <w:szCs w:val="18"/>
                <w:highlight w:val="yellow"/>
              </w:rPr>
            </w:pPr>
            <w:ins w:id="19764" w:author="IS" w:date="2023-06-08T15:47:00Z">
              <w:r w:rsidRPr="004E05A6">
                <w:rPr>
                  <w:szCs w:val="18"/>
                  <w:highlight w:val="yellow"/>
                </w:rPr>
                <w:t>Addition of MBS Multicast TC 14.2.1.1.6-DCI-based ACK-NACK HARQ feedback for Multicas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0D86CCB" w14:textId="77777777" w:rsidR="005C145D" w:rsidRPr="00B714BE" w:rsidRDefault="005C145D" w:rsidP="005C145D">
            <w:pPr>
              <w:pStyle w:val="TAL"/>
              <w:rPr>
                <w:ins w:id="19765" w:author="IS" w:date="2023-06-08T15:47:00Z"/>
                <w:szCs w:val="18"/>
              </w:rPr>
            </w:pPr>
            <w:ins w:id="19766" w:author="IS" w:date="2023-06-08T15:47:00Z">
              <w:r w:rsidRPr="00B714BE">
                <w:rPr>
                  <w:szCs w:val="18"/>
                </w:rPr>
                <w:t>17.</w:t>
              </w:r>
              <w:r>
                <w:rPr>
                  <w:szCs w:val="18"/>
                </w:rPr>
                <w:t>3</w:t>
              </w:r>
              <w:r w:rsidRPr="00B714BE">
                <w:rPr>
                  <w:szCs w:val="18"/>
                </w:rPr>
                <w:t>.0</w:t>
              </w:r>
            </w:ins>
          </w:p>
        </w:tc>
      </w:tr>
      <w:tr w:rsidR="005C145D" w:rsidRPr="005C145D" w14:paraId="545BC1A2" w14:textId="77777777" w:rsidTr="005C145D">
        <w:trPr>
          <w:gridBefore w:val="1"/>
          <w:wBefore w:w="47" w:type="dxa"/>
          <w:ins w:id="1976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BA28A97" w14:textId="77777777" w:rsidR="005C145D" w:rsidRPr="00B714BE" w:rsidRDefault="005C145D" w:rsidP="005C145D">
            <w:pPr>
              <w:pStyle w:val="TAL"/>
              <w:rPr>
                <w:ins w:id="19768" w:author="IS" w:date="2023-06-08T15:47:00Z"/>
                <w:szCs w:val="18"/>
              </w:rPr>
            </w:pPr>
            <w:ins w:id="1976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AB7CDA" w14:textId="77777777" w:rsidR="005C145D" w:rsidRPr="00B714BE" w:rsidRDefault="005C145D" w:rsidP="005C145D">
            <w:pPr>
              <w:pStyle w:val="TAL"/>
              <w:rPr>
                <w:ins w:id="19770" w:author="IS" w:date="2023-06-08T15:47:00Z"/>
                <w:szCs w:val="18"/>
              </w:rPr>
            </w:pPr>
            <w:ins w:id="1977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E1814C" w14:textId="2AE9F28A" w:rsidR="005C145D" w:rsidRPr="004E05A6" w:rsidRDefault="005C145D" w:rsidP="005C145D">
            <w:pPr>
              <w:pStyle w:val="TAL"/>
              <w:rPr>
                <w:ins w:id="19772" w:author="IS" w:date="2023-06-08T15:47:00Z"/>
                <w:szCs w:val="18"/>
                <w:highlight w:val="yellow"/>
              </w:rPr>
            </w:pPr>
            <w:ins w:id="19773" w:author="IS" w:date="2023-06-08T15:48:00Z">
              <w:r w:rsidRPr="004E05A6">
                <w:rPr>
                  <w:szCs w:val="18"/>
                  <w:highlight w:val="yellow"/>
                </w:rPr>
                <w:t>R5-23295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C2A3319" w14:textId="6CC7A042" w:rsidR="005C145D" w:rsidRPr="004E05A6" w:rsidRDefault="005C145D" w:rsidP="005C145D">
            <w:pPr>
              <w:pStyle w:val="TAL"/>
              <w:rPr>
                <w:ins w:id="19774" w:author="IS" w:date="2023-06-08T15:47:00Z"/>
                <w:szCs w:val="18"/>
                <w:highlight w:val="yellow"/>
              </w:rPr>
            </w:pPr>
            <w:ins w:id="19775" w:author="IS" w:date="2023-06-08T15:48:00Z">
              <w:r w:rsidRPr="004E05A6">
                <w:rPr>
                  <w:szCs w:val="18"/>
                  <w:highlight w:val="yellow"/>
                </w:rPr>
                <w:t>377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9F734E6" w14:textId="415BF1D2" w:rsidR="005C145D" w:rsidRPr="004E05A6" w:rsidRDefault="005C145D" w:rsidP="005C145D">
            <w:pPr>
              <w:pStyle w:val="TAL"/>
              <w:rPr>
                <w:ins w:id="19776" w:author="IS" w:date="2023-06-08T15:47:00Z"/>
                <w:szCs w:val="18"/>
                <w:highlight w:val="yellow"/>
              </w:rPr>
            </w:pPr>
            <w:ins w:id="19777"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BB54E31" w14:textId="7F58EA37" w:rsidR="005C145D" w:rsidRPr="004E05A6" w:rsidRDefault="005C145D" w:rsidP="005C145D">
            <w:pPr>
              <w:pStyle w:val="TAL"/>
              <w:rPr>
                <w:ins w:id="19778" w:author="IS" w:date="2023-06-08T15:47:00Z"/>
                <w:szCs w:val="18"/>
                <w:highlight w:val="yellow"/>
              </w:rPr>
            </w:pPr>
            <w:ins w:id="19779"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85AA8E" w14:textId="69904CE0" w:rsidR="005C145D" w:rsidRPr="004E05A6" w:rsidRDefault="005C145D" w:rsidP="005C145D">
            <w:pPr>
              <w:pStyle w:val="TAL"/>
              <w:rPr>
                <w:ins w:id="19780" w:author="IS" w:date="2023-06-08T15:47:00Z"/>
                <w:szCs w:val="18"/>
                <w:highlight w:val="yellow"/>
              </w:rPr>
            </w:pPr>
            <w:ins w:id="19781" w:author="IS" w:date="2023-06-08T15:47:00Z">
              <w:r w:rsidRPr="004E05A6">
                <w:rPr>
                  <w:szCs w:val="18"/>
                  <w:highlight w:val="yellow"/>
                </w:rPr>
                <w:t>Addition of MBS Multicast TC 14.2.1.1.9-DCI-based NACK-only HARQ feedback for Multicas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3ECF410" w14:textId="77777777" w:rsidR="005C145D" w:rsidRPr="00B714BE" w:rsidRDefault="005C145D" w:rsidP="005C145D">
            <w:pPr>
              <w:pStyle w:val="TAL"/>
              <w:rPr>
                <w:ins w:id="19782" w:author="IS" w:date="2023-06-08T15:47:00Z"/>
                <w:szCs w:val="18"/>
              </w:rPr>
            </w:pPr>
            <w:ins w:id="19783" w:author="IS" w:date="2023-06-08T15:47:00Z">
              <w:r w:rsidRPr="00B714BE">
                <w:rPr>
                  <w:szCs w:val="18"/>
                </w:rPr>
                <w:t>17.</w:t>
              </w:r>
              <w:r>
                <w:rPr>
                  <w:szCs w:val="18"/>
                </w:rPr>
                <w:t>3</w:t>
              </w:r>
              <w:r w:rsidRPr="00B714BE">
                <w:rPr>
                  <w:szCs w:val="18"/>
                </w:rPr>
                <w:t>.0</w:t>
              </w:r>
            </w:ins>
          </w:p>
        </w:tc>
      </w:tr>
      <w:tr w:rsidR="005C145D" w:rsidRPr="005C145D" w14:paraId="1B9496B3" w14:textId="77777777" w:rsidTr="005C145D">
        <w:trPr>
          <w:gridBefore w:val="1"/>
          <w:wBefore w:w="47" w:type="dxa"/>
          <w:ins w:id="1978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204A0D" w14:textId="77777777" w:rsidR="005C145D" w:rsidRPr="00B714BE" w:rsidRDefault="005C145D" w:rsidP="005C145D">
            <w:pPr>
              <w:pStyle w:val="TAL"/>
              <w:rPr>
                <w:ins w:id="19785" w:author="IS" w:date="2023-06-08T15:47:00Z"/>
                <w:szCs w:val="18"/>
              </w:rPr>
            </w:pPr>
            <w:ins w:id="1978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C5CBA2" w14:textId="77777777" w:rsidR="005C145D" w:rsidRPr="00B714BE" w:rsidRDefault="005C145D" w:rsidP="005C145D">
            <w:pPr>
              <w:pStyle w:val="TAL"/>
              <w:rPr>
                <w:ins w:id="19787" w:author="IS" w:date="2023-06-08T15:47:00Z"/>
                <w:szCs w:val="18"/>
              </w:rPr>
            </w:pPr>
            <w:ins w:id="1978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21E9CE" w14:textId="6C0A611C" w:rsidR="005C145D" w:rsidRPr="004E05A6" w:rsidRDefault="005C145D" w:rsidP="005C145D">
            <w:pPr>
              <w:pStyle w:val="TAL"/>
              <w:rPr>
                <w:ins w:id="19789" w:author="IS" w:date="2023-06-08T15:47:00Z"/>
                <w:szCs w:val="18"/>
                <w:highlight w:val="yellow"/>
              </w:rPr>
            </w:pPr>
            <w:ins w:id="19790" w:author="IS" w:date="2023-06-08T15:48:00Z">
              <w:r w:rsidRPr="004E05A6">
                <w:rPr>
                  <w:szCs w:val="18"/>
                  <w:highlight w:val="yellow"/>
                </w:rPr>
                <w:t>R5-23295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1369AA" w14:textId="111E3386" w:rsidR="005C145D" w:rsidRPr="004E05A6" w:rsidRDefault="005C145D" w:rsidP="005C145D">
            <w:pPr>
              <w:pStyle w:val="TAL"/>
              <w:rPr>
                <w:ins w:id="19791" w:author="IS" w:date="2023-06-08T15:47:00Z"/>
                <w:szCs w:val="18"/>
                <w:highlight w:val="yellow"/>
              </w:rPr>
            </w:pPr>
            <w:ins w:id="19792" w:author="IS" w:date="2023-06-08T15:48:00Z">
              <w:r w:rsidRPr="004E05A6">
                <w:rPr>
                  <w:szCs w:val="18"/>
                  <w:highlight w:val="yellow"/>
                </w:rPr>
                <w:t>377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C972D4" w14:textId="4EAB52C0" w:rsidR="005C145D" w:rsidRPr="004E05A6" w:rsidRDefault="005C145D" w:rsidP="005C145D">
            <w:pPr>
              <w:pStyle w:val="TAL"/>
              <w:rPr>
                <w:ins w:id="19793" w:author="IS" w:date="2023-06-08T15:47:00Z"/>
                <w:szCs w:val="18"/>
                <w:highlight w:val="yellow"/>
              </w:rPr>
            </w:pPr>
            <w:ins w:id="19794"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470137" w14:textId="1D927CFF" w:rsidR="005C145D" w:rsidRPr="004E05A6" w:rsidRDefault="005C145D" w:rsidP="005C145D">
            <w:pPr>
              <w:pStyle w:val="TAL"/>
              <w:rPr>
                <w:ins w:id="19795" w:author="IS" w:date="2023-06-08T15:47:00Z"/>
                <w:szCs w:val="18"/>
                <w:highlight w:val="yellow"/>
              </w:rPr>
            </w:pPr>
            <w:ins w:id="19796"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06586D" w14:textId="7ED3C849" w:rsidR="005C145D" w:rsidRPr="004E05A6" w:rsidRDefault="005C145D" w:rsidP="005C145D">
            <w:pPr>
              <w:pStyle w:val="TAL"/>
              <w:rPr>
                <w:ins w:id="19797" w:author="IS" w:date="2023-06-08T15:47:00Z"/>
                <w:szCs w:val="18"/>
                <w:highlight w:val="yellow"/>
              </w:rPr>
            </w:pPr>
            <w:ins w:id="19798" w:author="IS" w:date="2023-06-08T15:47:00Z">
              <w:r w:rsidRPr="004E05A6">
                <w:rPr>
                  <w:szCs w:val="18"/>
                  <w:highlight w:val="yellow"/>
                </w:rPr>
                <w:t>Addition of MBS Multicast TC 14.2.1.2.2-DRX-PTM retransmission for multicas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A7AFEFA" w14:textId="77777777" w:rsidR="005C145D" w:rsidRPr="00B714BE" w:rsidRDefault="005C145D" w:rsidP="005C145D">
            <w:pPr>
              <w:pStyle w:val="TAL"/>
              <w:rPr>
                <w:ins w:id="19799" w:author="IS" w:date="2023-06-08T15:47:00Z"/>
                <w:szCs w:val="18"/>
              </w:rPr>
            </w:pPr>
            <w:ins w:id="19800" w:author="IS" w:date="2023-06-08T15:47:00Z">
              <w:r w:rsidRPr="00B714BE">
                <w:rPr>
                  <w:szCs w:val="18"/>
                </w:rPr>
                <w:t>17.</w:t>
              </w:r>
              <w:r>
                <w:rPr>
                  <w:szCs w:val="18"/>
                </w:rPr>
                <w:t>3</w:t>
              </w:r>
              <w:r w:rsidRPr="00B714BE">
                <w:rPr>
                  <w:szCs w:val="18"/>
                </w:rPr>
                <w:t>.0</w:t>
              </w:r>
            </w:ins>
          </w:p>
        </w:tc>
      </w:tr>
      <w:tr w:rsidR="005C145D" w:rsidRPr="005C145D" w14:paraId="2C291A6D" w14:textId="77777777" w:rsidTr="005C145D">
        <w:trPr>
          <w:gridBefore w:val="1"/>
          <w:wBefore w:w="47" w:type="dxa"/>
          <w:ins w:id="1980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6612F7" w14:textId="77777777" w:rsidR="005C145D" w:rsidRPr="00B714BE" w:rsidRDefault="005C145D" w:rsidP="005C145D">
            <w:pPr>
              <w:pStyle w:val="TAL"/>
              <w:rPr>
                <w:ins w:id="19802" w:author="IS" w:date="2023-06-08T15:47:00Z"/>
                <w:szCs w:val="18"/>
              </w:rPr>
            </w:pPr>
            <w:ins w:id="1980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26194" w14:textId="77777777" w:rsidR="005C145D" w:rsidRPr="00B714BE" w:rsidRDefault="005C145D" w:rsidP="005C145D">
            <w:pPr>
              <w:pStyle w:val="TAL"/>
              <w:rPr>
                <w:ins w:id="19804" w:author="IS" w:date="2023-06-08T15:47:00Z"/>
                <w:szCs w:val="18"/>
              </w:rPr>
            </w:pPr>
            <w:ins w:id="1980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96280F" w14:textId="653C6C3A" w:rsidR="005C145D" w:rsidRPr="004E05A6" w:rsidRDefault="005C145D" w:rsidP="005C145D">
            <w:pPr>
              <w:pStyle w:val="TAL"/>
              <w:rPr>
                <w:ins w:id="19806" w:author="IS" w:date="2023-06-08T15:47:00Z"/>
                <w:szCs w:val="18"/>
                <w:highlight w:val="yellow"/>
              </w:rPr>
            </w:pPr>
            <w:ins w:id="19807" w:author="IS" w:date="2023-06-08T15:48:00Z">
              <w:r w:rsidRPr="004E05A6">
                <w:rPr>
                  <w:szCs w:val="18"/>
                  <w:highlight w:val="yellow"/>
                </w:rPr>
                <w:t>R5-23295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8B9141" w14:textId="17D21609" w:rsidR="005C145D" w:rsidRPr="004E05A6" w:rsidRDefault="005C145D" w:rsidP="005C145D">
            <w:pPr>
              <w:pStyle w:val="TAL"/>
              <w:rPr>
                <w:ins w:id="19808" w:author="IS" w:date="2023-06-08T15:47:00Z"/>
                <w:szCs w:val="18"/>
                <w:highlight w:val="yellow"/>
              </w:rPr>
            </w:pPr>
            <w:ins w:id="19809" w:author="IS" w:date="2023-06-08T15:48:00Z">
              <w:r w:rsidRPr="004E05A6">
                <w:rPr>
                  <w:szCs w:val="18"/>
                  <w:highlight w:val="yellow"/>
                </w:rPr>
                <w:t>377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50413A" w14:textId="71A4111D" w:rsidR="005C145D" w:rsidRPr="004E05A6" w:rsidRDefault="005C145D" w:rsidP="005C145D">
            <w:pPr>
              <w:pStyle w:val="TAL"/>
              <w:rPr>
                <w:ins w:id="19810" w:author="IS" w:date="2023-06-08T15:47:00Z"/>
                <w:szCs w:val="18"/>
                <w:highlight w:val="yellow"/>
              </w:rPr>
            </w:pPr>
            <w:ins w:id="19811"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2E34D60" w14:textId="3E316811" w:rsidR="005C145D" w:rsidRPr="004E05A6" w:rsidRDefault="005C145D" w:rsidP="005C145D">
            <w:pPr>
              <w:pStyle w:val="TAL"/>
              <w:rPr>
                <w:ins w:id="19812" w:author="IS" w:date="2023-06-08T15:47:00Z"/>
                <w:szCs w:val="18"/>
                <w:highlight w:val="yellow"/>
              </w:rPr>
            </w:pPr>
            <w:ins w:id="19813"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51C26BB" w14:textId="25E3D48B" w:rsidR="005C145D" w:rsidRPr="004E05A6" w:rsidRDefault="005C145D" w:rsidP="005C145D">
            <w:pPr>
              <w:pStyle w:val="TAL"/>
              <w:rPr>
                <w:ins w:id="19814" w:author="IS" w:date="2023-06-08T15:47:00Z"/>
                <w:szCs w:val="18"/>
                <w:highlight w:val="yellow"/>
              </w:rPr>
            </w:pPr>
            <w:ins w:id="19815" w:author="IS" w:date="2023-06-08T15:47:00Z">
              <w:r w:rsidRPr="004E05A6">
                <w:rPr>
                  <w:szCs w:val="18"/>
                  <w:highlight w:val="yellow"/>
                </w:rPr>
                <w:t>Addition of MBS Multicast TC 14.2.1.2.3-DRX-PTP retransmission for multicas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4069905" w14:textId="77777777" w:rsidR="005C145D" w:rsidRPr="00B714BE" w:rsidRDefault="005C145D" w:rsidP="005C145D">
            <w:pPr>
              <w:pStyle w:val="TAL"/>
              <w:rPr>
                <w:ins w:id="19816" w:author="IS" w:date="2023-06-08T15:47:00Z"/>
                <w:szCs w:val="18"/>
              </w:rPr>
            </w:pPr>
            <w:ins w:id="19817" w:author="IS" w:date="2023-06-08T15:47:00Z">
              <w:r w:rsidRPr="00B714BE">
                <w:rPr>
                  <w:szCs w:val="18"/>
                </w:rPr>
                <w:t>17.</w:t>
              </w:r>
              <w:r>
                <w:rPr>
                  <w:szCs w:val="18"/>
                </w:rPr>
                <w:t>3</w:t>
              </w:r>
              <w:r w:rsidRPr="00B714BE">
                <w:rPr>
                  <w:szCs w:val="18"/>
                </w:rPr>
                <w:t>.0</w:t>
              </w:r>
            </w:ins>
          </w:p>
        </w:tc>
      </w:tr>
      <w:tr w:rsidR="005C145D" w:rsidRPr="005C145D" w14:paraId="495F5CCF" w14:textId="77777777" w:rsidTr="005C145D">
        <w:trPr>
          <w:gridBefore w:val="1"/>
          <w:wBefore w:w="47" w:type="dxa"/>
          <w:ins w:id="1981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FE7979F" w14:textId="77777777" w:rsidR="005C145D" w:rsidRPr="00B714BE" w:rsidRDefault="005C145D" w:rsidP="005C145D">
            <w:pPr>
              <w:pStyle w:val="TAL"/>
              <w:rPr>
                <w:ins w:id="19819" w:author="IS" w:date="2023-06-08T15:47:00Z"/>
                <w:szCs w:val="18"/>
              </w:rPr>
            </w:pPr>
            <w:ins w:id="1982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B0884D" w14:textId="77777777" w:rsidR="005C145D" w:rsidRPr="00B714BE" w:rsidRDefault="005C145D" w:rsidP="005C145D">
            <w:pPr>
              <w:pStyle w:val="TAL"/>
              <w:rPr>
                <w:ins w:id="19821" w:author="IS" w:date="2023-06-08T15:47:00Z"/>
                <w:szCs w:val="18"/>
              </w:rPr>
            </w:pPr>
            <w:ins w:id="1982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969CE23" w14:textId="5A10CD0D" w:rsidR="005C145D" w:rsidRPr="004E05A6" w:rsidRDefault="005C145D" w:rsidP="005C145D">
            <w:pPr>
              <w:pStyle w:val="TAL"/>
              <w:rPr>
                <w:ins w:id="19823" w:author="IS" w:date="2023-06-08T15:47:00Z"/>
                <w:szCs w:val="18"/>
                <w:highlight w:val="yellow"/>
              </w:rPr>
            </w:pPr>
            <w:ins w:id="19824" w:author="IS" w:date="2023-06-08T15:48:00Z">
              <w:r w:rsidRPr="004E05A6">
                <w:rPr>
                  <w:szCs w:val="18"/>
                  <w:highlight w:val="yellow"/>
                </w:rPr>
                <w:t>R5-23296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B15D83A" w14:textId="087228A0" w:rsidR="005C145D" w:rsidRPr="004E05A6" w:rsidRDefault="005C145D" w:rsidP="005C145D">
            <w:pPr>
              <w:pStyle w:val="TAL"/>
              <w:rPr>
                <w:ins w:id="19825" w:author="IS" w:date="2023-06-08T15:47:00Z"/>
                <w:szCs w:val="18"/>
                <w:highlight w:val="yellow"/>
              </w:rPr>
            </w:pPr>
            <w:ins w:id="19826" w:author="IS" w:date="2023-06-08T15:48:00Z">
              <w:r w:rsidRPr="004E05A6">
                <w:rPr>
                  <w:szCs w:val="18"/>
                  <w:highlight w:val="yellow"/>
                </w:rPr>
                <w:t>378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014F5CD" w14:textId="1E8D2A70" w:rsidR="005C145D" w:rsidRPr="004E05A6" w:rsidRDefault="005C145D" w:rsidP="005C145D">
            <w:pPr>
              <w:pStyle w:val="TAL"/>
              <w:rPr>
                <w:ins w:id="19827" w:author="IS" w:date="2023-06-08T15:47:00Z"/>
                <w:szCs w:val="18"/>
                <w:highlight w:val="yellow"/>
              </w:rPr>
            </w:pPr>
            <w:ins w:id="19828"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F266CF3" w14:textId="28A1D9E3" w:rsidR="005C145D" w:rsidRPr="004E05A6" w:rsidRDefault="005C145D" w:rsidP="005C145D">
            <w:pPr>
              <w:pStyle w:val="TAL"/>
              <w:rPr>
                <w:ins w:id="19829" w:author="IS" w:date="2023-06-08T15:47:00Z"/>
                <w:szCs w:val="18"/>
                <w:highlight w:val="yellow"/>
              </w:rPr>
            </w:pPr>
            <w:ins w:id="19830"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2E77F3" w14:textId="144A8D88" w:rsidR="005C145D" w:rsidRPr="004E05A6" w:rsidRDefault="005C145D" w:rsidP="005C145D">
            <w:pPr>
              <w:pStyle w:val="TAL"/>
              <w:rPr>
                <w:ins w:id="19831" w:author="IS" w:date="2023-06-08T15:47:00Z"/>
                <w:szCs w:val="18"/>
                <w:highlight w:val="yellow"/>
              </w:rPr>
            </w:pPr>
            <w:ins w:id="19832" w:author="IS" w:date="2023-06-08T15:47:00Z">
              <w:r w:rsidRPr="004E05A6">
                <w:rPr>
                  <w:szCs w:val="18"/>
                  <w:highlight w:val="yellow"/>
                </w:rPr>
                <w:t>Addition of MBS Multicast TC 14.2.4.3.3-Handover between Multicast-supporting cell and Multicast non-supporting cell</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1BC8C4E" w14:textId="77777777" w:rsidR="005C145D" w:rsidRPr="00B714BE" w:rsidRDefault="005C145D" w:rsidP="005C145D">
            <w:pPr>
              <w:pStyle w:val="TAL"/>
              <w:rPr>
                <w:ins w:id="19833" w:author="IS" w:date="2023-06-08T15:47:00Z"/>
                <w:szCs w:val="18"/>
              </w:rPr>
            </w:pPr>
            <w:ins w:id="19834" w:author="IS" w:date="2023-06-08T15:47:00Z">
              <w:r w:rsidRPr="00B714BE">
                <w:rPr>
                  <w:szCs w:val="18"/>
                </w:rPr>
                <w:t>17.</w:t>
              </w:r>
              <w:r>
                <w:rPr>
                  <w:szCs w:val="18"/>
                </w:rPr>
                <w:t>3</w:t>
              </w:r>
              <w:r w:rsidRPr="00B714BE">
                <w:rPr>
                  <w:szCs w:val="18"/>
                </w:rPr>
                <w:t>.0</w:t>
              </w:r>
            </w:ins>
          </w:p>
        </w:tc>
      </w:tr>
      <w:tr w:rsidR="005C145D" w:rsidRPr="005C145D" w14:paraId="2EBA1960" w14:textId="77777777" w:rsidTr="005C145D">
        <w:trPr>
          <w:gridBefore w:val="1"/>
          <w:wBefore w:w="47" w:type="dxa"/>
          <w:ins w:id="1983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784E2F" w14:textId="77777777" w:rsidR="005C145D" w:rsidRPr="00B714BE" w:rsidRDefault="005C145D" w:rsidP="005C145D">
            <w:pPr>
              <w:pStyle w:val="TAL"/>
              <w:rPr>
                <w:ins w:id="19836" w:author="IS" w:date="2023-06-08T15:47:00Z"/>
                <w:szCs w:val="18"/>
              </w:rPr>
            </w:pPr>
            <w:ins w:id="1983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5C4AE0" w14:textId="77777777" w:rsidR="005C145D" w:rsidRPr="00B714BE" w:rsidRDefault="005C145D" w:rsidP="005C145D">
            <w:pPr>
              <w:pStyle w:val="TAL"/>
              <w:rPr>
                <w:ins w:id="19838" w:author="IS" w:date="2023-06-08T15:47:00Z"/>
                <w:szCs w:val="18"/>
              </w:rPr>
            </w:pPr>
            <w:ins w:id="1983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B13923" w14:textId="51975FB6" w:rsidR="005C145D" w:rsidRPr="00B714BE" w:rsidRDefault="005C145D" w:rsidP="005C145D">
            <w:pPr>
              <w:pStyle w:val="TAL"/>
              <w:rPr>
                <w:ins w:id="19840" w:author="IS" w:date="2023-06-08T15:47:00Z"/>
                <w:szCs w:val="18"/>
              </w:rPr>
            </w:pPr>
            <w:ins w:id="19841" w:author="IS" w:date="2023-06-08T15:48:00Z">
              <w:r w:rsidRPr="005C145D">
                <w:rPr>
                  <w:szCs w:val="18"/>
                </w:rPr>
                <w:t>R5-23296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0E9AB50" w14:textId="6430B314" w:rsidR="005C145D" w:rsidRPr="00B714BE" w:rsidRDefault="005C145D" w:rsidP="005C145D">
            <w:pPr>
              <w:pStyle w:val="TAL"/>
              <w:rPr>
                <w:ins w:id="19842" w:author="IS" w:date="2023-06-08T15:47:00Z"/>
                <w:szCs w:val="18"/>
              </w:rPr>
            </w:pPr>
            <w:ins w:id="19843" w:author="IS" w:date="2023-06-08T15:48:00Z">
              <w:r w:rsidRPr="005C145D">
                <w:rPr>
                  <w:szCs w:val="18"/>
                </w:rPr>
                <w:t>378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F5DED5C" w14:textId="3B52E965" w:rsidR="005C145D" w:rsidRPr="00B714BE" w:rsidRDefault="005C145D" w:rsidP="005C145D">
            <w:pPr>
              <w:pStyle w:val="TAL"/>
              <w:rPr>
                <w:ins w:id="19844" w:author="IS" w:date="2023-06-08T15:47:00Z"/>
                <w:szCs w:val="18"/>
              </w:rPr>
            </w:pPr>
            <w:ins w:id="19845"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67BF56" w14:textId="76D0AD71" w:rsidR="005C145D" w:rsidRPr="00B714BE" w:rsidRDefault="005C145D" w:rsidP="005C145D">
            <w:pPr>
              <w:pStyle w:val="TAL"/>
              <w:rPr>
                <w:ins w:id="19846" w:author="IS" w:date="2023-06-08T15:47:00Z"/>
                <w:szCs w:val="18"/>
              </w:rPr>
            </w:pPr>
            <w:ins w:id="1984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42402B5" w14:textId="0B87805F" w:rsidR="005C145D" w:rsidRPr="00B714BE" w:rsidRDefault="005C145D" w:rsidP="005C145D">
            <w:pPr>
              <w:pStyle w:val="TAL"/>
              <w:rPr>
                <w:ins w:id="19848" w:author="IS" w:date="2023-06-08T15:47:00Z"/>
                <w:szCs w:val="18"/>
              </w:rPr>
            </w:pPr>
            <w:ins w:id="19849" w:author="IS" w:date="2023-06-08T15:47:00Z">
              <w:r w:rsidRPr="005C145D">
                <w:rPr>
                  <w:szCs w:val="18"/>
                </w:rPr>
                <w:t>Correction of SDT TC 7.1.1.13.5-cg-SDT-TATimer</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488CA00" w14:textId="77777777" w:rsidR="005C145D" w:rsidRPr="00B714BE" w:rsidRDefault="005C145D" w:rsidP="005C145D">
            <w:pPr>
              <w:pStyle w:val="TAL"/>
              <w:rPr>
                <w:ins w:id="19850" w:author="IS" w:date="2023-06-08T15:47:00Z"/>
                <w:szCs w:val="18"/>
              </w:rPr>
            </w:pPr>
            <w:ins w:id="19851" w:author="IS" w:date="2023-06-08T15:47:00Z">
              <w:r w:rsidRPr="00B714BE">
                <w:rPr>
                  <w:szCs w:val="18"/>
                </w:rPr>
                <w:t>17.</w:t>
              </w:r>
              <w:r>
                <w:rPr>
                  <w:szCs w:val="18"/>
                </w:rPr>
                <w:t>3</w:t>
              </w:r>
              <w:r w:rsidRPr="00B714BE">
                <w:rPr>
                  <w:szCs w:val="18"/>
                </w:rPr>
                <w:t>.0</w:t>
              </w:r>
            </w:ins>
          </w:p>
        </w:tc>
      </w:tr>
      <w:tr w:rsidR="005C145D" w:rsidRPr="005C145D" w14:paraId="761EC9F7" w14:textId="77777777" w:rsidTr="005C145D">
        <w:trPr>
          <w:gridBefore w:val="1"/>
          <w:wBefore w:w="47" w:type="dxa"/>
          <w:ins w:id="1985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46C3445" w14:textId="77777777" w:rsidR="005C145D" w:rsidRPr="00B714BE" w:rsidRDefault="005C145D" w:rsidP="005C145D">
            <w:pPr>
              <w:pStyle w:val="TAL"/>
              <w:rPr>
                <w:ins w:id="19853" w:author="IS" w:date="2023-06-08T15:47:00Z"/>
                <w:szCs w:val="18"/>
              </w:rPr>
            </w:pPr>
            <w:ins w:id="1985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61DFDFA" w14:textId="77777777" w:rsidR="005C145D" w:rsidRPr="00B714BE" w:rsidRDefault="005C145D" w:rsidP="005C145D">
            <w:pPr>
              <w:pStyle w:val="TAL"/>
              <w:rPr>
                <w:ins w:id="19855" w:author="IS" w:date="2023-06-08T15:47:00Z"/>
                <w:szCs w:val="18"/>
              </w:rPr>
            </w:pPr>
            <w:ins w:id="1985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A54187" w14:textId="373FA9DA" w:rsidR="005C145D" w:rsidRPr="00B714BE" w:rsidRDefault="005C145D" w:rsidP="005C145D">
            <w:pPr>
              <w:pStyle w:val="TAL"/>
              <w:rPr>
                <w:ins w:id="19857" w:author="IS" w:date="2023-06-08T15:47:00Z"/>
                <w:szCs w:val="18"/>
              </w:rPr>
            </w:pPr>
            <w:ins w:id="19858" w:author="IS" w:date="2023-06-08T15:48:00Z">
              <w:r w:rsidRPr="005C145D">
                <w:rPr>
                  <w:szCs w:val="18"/>
                </w:rPr>
                <w:t>R5-23297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CFAC7C" w14:textId="3E9ABB84" w:rsidR="005C145D" w:rsidRPr="00B714BE" w:rsidRDefault="005C145D" w:rsidP="005C145D">
            <w:pPr>
              <w:pStyle w:val="TAL"/>
              <w:rPr>
                <w:ins w:id="19859" w:author="IS" w:date="2023-06-08T15:47:00Z"/>
                <w:szCs w:val="18"/>
              </w:rPr>
            </w:pPr>
            <w:ins w:id="19860" w:author="IS" w:date="2023-06-08T15:48:00Z">
              <w:r w:rsidRPr="005C145D">
                <w:rPr>
                  <w:szCs w:val="18"/>
                </w:rPr>
                <w:t>378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190617" w14:textId="51188D58" w:rsidR="005C145D" w:rsidRPr="00B714BE" w:rsidRDefault="005C145D" w:rsidP="005C145D">
            <w:pPr>
              <w:pStyle w:val="TAL"/>
              <w:rPr>
                <w:ins w:id="19861" w:author="IS" w:date="2023-06-08T15:47:00Z"/>
                <w:szCs w:val="18"/>
              </w:rPr>
            </w:pPr>
            <w:ins w:id="19862"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0B4931" w14:textId="35F3535E" w:rsidR="005C145D" w:rsidRPr="00B714BE" w:rsidRDefault="005C145D" w:rsidP="005C145D">
            <w:pPr>
              <w:pStyle w:val="TAL"/>
              <w:rPr>
                <w:ins w:id="19863" w:author="IS" w:date="2023-06-08T15:47:00Z"/>
                <w:szCs w:val="18"/>
              </w:rPr>
            </w:pPr>
            <w:ins w:id="1986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203B66B" w14:textId="0A61AE33" w:rsidR="005C145D" w:rsidRPr="00B714BE" w:rsidRDefault="005C145D" w:rsidP="005C145D">
            <w:pPr>
              <w:pStyle w:val="TAL"/>
              <w:rPr>
                <w:ins w:id="19865" w:author="IS" w:date="2023-06-08T15:47:00Z"/>
                <w:szCs w:val="18"/>
              </w:rPr>
            </w:pPr>
            <w:ins w:id="19866" w:author="IS" w:date="2023-06-08T15:47:00Z">
              <w:r w:rsidRPr="005C145D">
                <w:rPr>
                  <w:szCs w:val="18"/>
                </w:rPr>
                <w:t>Correction of NR TC 7.1.2.3.11-RLC re-establishmen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379E3A4" w14:textId="77777777" w:rsidR="005C145D" w:rsidRPr="00B714BE" w:rsidRDefault="005C145D" w:rsidP="005C145D">
            <w:pPr>
              <w:pStyle w:val="TAL"/>
              <w:rPr>
                <w:ins w:id="19867" w:author="IS" w:date="2023-06-08T15:47:00Z"/>
                <w:szCs w:val="18"/>
              </w:rPr>
            </w:pPr>
            <w:ins w:id="19868" w:author="IS" w:date="2023-06-08T15:47:00Z">
              <w:r w:rsidRPr="00B714BE">
                <w:rPr>
                  <w:szCs w:val="18"/>
                </w:rPr>
                <w:t>17.</w:t>
              </w:r>
              <w:r>
                <w:rPr>
                  <w:szCs w:val="18"/>
                </w:rPr>
                <w:t>3</w:t>
              </w:r>
              <w:r w:rsidRPr="00B714BE">
                <w:rPr>
                  <w:szCs w:val="18"/>
                </w:rPr>
                <w:t>.0</w:t>
              </w:r>
            </w:ins>
          </w:p>
        </w:tc>
      </w:tr>
      <w:tr w:rsidR="005C145D" w:rsidRPr="005C145D" w14:paraId="779D688E" w14:textId="77777777" w:rsidTr="005C145D">
        <w:trPr>
          <w:gridBefore w:val="1"/>
          <w:wBefore w:w="47" w:type="dxa"/>
          <w:ins w:id="1986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36FC33" w14:textId="77777777" w:rsidR="005C145D" w:rsidRPr="00B714BE" w:rsidRDefault="005C145D" w:rsidP="005C145D">
            <w:pPr>
              <w:pStyle w:val="TAL"/>
              <w:rPr>
                <w:ins w:id="19870" w:author="IS" w:date="2023-06-08T15:47:00Z"/>
                <w:szCs w:val="18"/>
              </w:rPr>
            </w:pPr>
            <w:ins w:id="1987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75E08E" w14:textId="77777777" w:rsidR="005C145D" w:rsidRPr="00B714BE" w:rsidRDefault="005C145D" w:rsidP="005C145D">
            <w:pPr>
              <w:pStyle w:val="TAL"/>
              <w:rPr>
                <w:ins w:id="19872" w:author="IS" w:date="2023-06-08T15:47:00Z"/>
                <w:szCs w:val="18"/>
              </w:rPr>
            </w:pPr>
            <w:ins w:id="1987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33491FD" w14:textId="2063D6C8" w:rsidR="005C145D" w:rsidRPr="00B714BE" w:rsidRDefault="005C145D" w:rsidP="005C145D">
            <w:pPr>
              <w:pStyle w:val="TAL"/>
              <w:rPr>
                <w:ins w:id="19874" w:author="IS" w:date="2023-06-08T15:47:00Z"/>
                <w:szCs w:val="18"/>
              </w:rPr>
            </w:pPr>
            <w:ins w:id="19875" w:author="IS" w:date="2023-06-08T15:48:00Z">
              <w:r w:rsidRPr="005C145D">
                <w:rPr>
                  <w:szCs w:val="18"/>
                </w:rPr>
                <w:t>R5-23298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2D147B1" w14:textId="52D2144A" w:rsidR="005C145D" w:rsidRPr="00B714BE" w:rsidRDefault="005C145D" w:rsidP="005C145D">
            <w:pPr>
              <w:pStyle w:val="TAL"/>
              <w:rPr>
                <w:ins w:id="19876" w:author="IS" w:date="2023-06-08T15:47:00Z"/>
                <w:szCs w:val="18"/>
              </w:rPr>
            </w:pPr>
            <w:ins w:id="19877" w:author="IS" w:date="2023-06-08T15:48:00Z">
              <w:r w:rsidRPr="005C145D">
                <w:rPr>
                  <w:szCs w:val="18"/>
                </w:rPr>
                <w:t>379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1B80E4D" w14:textId="60613E3C" w:rsidR="005C145D" w:rsidRPr="00B714BE" w:rsidRDefault="005C145D" w:rsidP="005C145D">
            <w:pPr>
              <w:pStyle w:val="TAL"/>
              <w:rPr>
                <w:ins w:id="19878" w:author="IS" w:date="2023-06-08T15:47:00Z"/>
                <w:szCs w:val="18"/>
              </w:rPr>
            </w:pPr>
            <w:ins w:id="19879"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D093E8C" w14:textId="0D9D7E75" w:rsidR="005C145D" w:rsidRPr="00B714BE" w:rsidRDefault="005C145D" w:rsidP="005C145D">
            <w:pPr>
              <w:pStyle w:val="TAL"/>
              <w:rPr>
                <w:ins w:id="19880" w:author="IS" w:date="2023-06-08T15:47:00Z"/>
                <w:szCs w:val="18"/>
              </w:rPr>
            </w:pPr>
            <w:ins w:id="1988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6B13889" w14:textId="0ABD0427" w:rsidR="005C145D" w:rsidRPr="00B714BE" w:rsidRDefault="005C145D" w:rsidP="005C145D">
            <w:pPr>
              <w:pStyle w:val="TAL"/>
              <w:rPr>
                <w:ins w:id="19882" w:author="IS" w:date="2023-06-08T15:47:00Z"/>
                <w:szCs w:val="18"/>
              </w:rPr>
            </w:pPr>
            <w:ins w:id="19883" w:author="IS" w:date="2023-06-08T15:47:00Z">
              <w:r w:rsidRPr="005C145D">
                <w:rPr>
                  <w:szCs w:val="18"/>
                </w:rPr>
                <w:t>Correction to RedCap testcase 6.1.2.26</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7D2A8AA" w14:textId="77777777" w:rsidR="005C145D" w:rsidRPr="00B714BE" w:rsidRDefault="005C145D" w:rsidP="005C145D">
            <w:pPr>
              <w:pStyle w:val="TAL"/>
              <w:rPr>
                <w:ins w:id="19884" w:author="IS" w:date="2023-06-08T15:47:00Z"/>
                <w:szCs w:val="18"/>
              </w:rPr>
            </w:pPr>
            <w:ins w:id="19885" w:author="IS" w:date="2023-06-08T15:47:00Z">
              <w:r w:rsidRPr="00B714BE">
                <w:rPr>
                  <w:szCs w:val="18"/>
                </w:rPr>
                <w:t>17.</w:t>
              </w:r>
              <w:r>
                <w:rPr>
                  <w:szCs w:val="18"/>
                </w:rPr>
                <w:t>3</w:t>
              </w:r>
              <w:r w:rsidRPr="00B714BE">
                <w:rPr>
                  <w:szCs w:val="18"/>
                </w:rPr>
                <w:t>.0</w:t>
              </w:r>
            </w:ins>
          </w:p>
        </w:tc>
      </w:tr>
      <w:tr w:rsidR="005C145D" w:rsidRPr="005C145D" w14:paraId="739DE8A2" w14:textId="77777777" w:rsidTr="005C145D">
        <w:trPr>
          <w:gridBefore w:val="1"/>
          <w:wBefore w:w="47" w:type="dxa"/>
          <w:ins w:id="1988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C117E1" w14:textId="77777777" w:rsidR="005C145D" w:rsidRPr="00B714BE" w:rsidRDefault="005C145D" w:rsidP="005C145D">
            <w:pPr>
              <w:pStyle w:val="TAL"/>
              <w:rPr>
                <w:ins w:id="19887" w:author="IS" w:date="2023-06-08T15:47:00Z"/>
                <w:szCs w:val="18"/>
              </w:rPr>
            </w:pPr>
            <w:ins w:id="1988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6BDFC2A" w14:textId="77777777" w:rsidR="005C145D" w:rsidRPr="00B714BE" w:rsidRDefault="005C145D" w:rsidP="005C145D">
            <w:pPr>
              <w:pStyle w:val="TAL"/>
              <w:rPr>
                <w:ins w:id="19889" w:author="IS" w:date="2023-06-08T15:47:00Z"/>
                <w:szCs w:val="18"/>
              </w:rPr>
            </w:pPr>
            <w:ins w:id="1989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7FA09E" w14:textId="31336E2E" w:rsidR="005C145D" w:rsidRPr="00B714BE" w:rsidRDefault="005C145D" w:rsidP="005C145D">
            <w:pPr>
              <w:pStyle w:val="TAL"/>
              <w:rPr>
                <w:ins w:id="19891" w:author="IS" w:date="2023-06-08T15:47:00Z"/>
                <w:szCs w:val="18"/>
              </w:rPr>
            </w:pPr>
            <w:ins w:id="19892" w:author="IS" w:date="2023-06-08T15:48:00Z">
              <w:r w:rsidRPr="005C145D">
                <w:rPr>
                  <w:szCs w:val="18"/>
                </w:rPr>
                <w:t>R5-23307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8417A35" w14:textId="6E090F3D" w:rsidR="005C145D" w:rsidRPr="00B714BE" w:rsidRDefault="005C145D" w:rsidP="005C145D">
            <w:pPr>
              <w:pStyle w:val="TAL"/>
              <w:rPr>
                <w:ins w:id="19893" w:author="IS" w:date="2023-06-08T15:47:00Z"/>
                <w:szCs w:val="18"/>
              </w:rPr>
            </w:pPr>
            <w:ins w:id="19894" w:author="IS" w:date="2023-06-08T15:48:00Z">
              <w:r w:rsidRPr="005C145D">
                <w:rPr>
                  <w:szCs w:val="18"/>
                </w:rPr>
                <w:t>379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FA0E8F" w14:textId="6C9A94F6" w:rsidR="005C145D" w:rsidRPr="00B714BE" w:rsidRDefault="005C145D" w:rsidP="005C145D">
            <w:pPr>
              <w:pStyle w:val="TAL"/>
              <w:rPr>
                <w:ins w:id="19895" w:author="IS" w:date="2023-06-08T15:47:00Z"/>
                <w:szCs w:val="18"/>
              </w:rPr>
            </w:pPr>
            <w:ins w:id="19896"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E0D57FB" w14:textId="0151A0AD" w:rsidR="005C145D" w:rsidRPr="00B714BE" w:rsidRDefault="005C145D" w:rsidP="005C145D">
            <w:pPr>
              <w:pStyle w:val="TAL"/>
              <w:rPr>
                <w:ins w:id="19897" w:author="IS" w:date="2023-06-08T15:47:00Z"/>
                <w:szCs w:val="18"/>
              </w:rPr>
            </w:pPr>
            <w:ins w:id="1989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F51A15" w14:textId="29EE36F3" w:rsidR="005C145D" w:rsidRPr="00B714BE" w:rsidRDefault="005C145D" w:rsidP="005C145D">
            <w:pPr>
              <w:pStyle w:val="TAL"/>
              <w:rPr>
                <w:ins w:id="19899" w:author="IS" w:date="2023-06-08T15:47:00Z"/>
                <w:szCs w:val="18"/>
              </w:rPr>
            </w:pPr>
            <w:ins w:id="19900" w:author="IS" w:date="2023-06-08T15:47:00Z">
              <w:r w:rsidRPr="005C145D">
                <w:rPr>
                  <w:szCs w:val="18"/>
                </w:rPr>
                <w:t>Updates for NR RRC test case 8.1.5.1.1 for RedCap</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5F64410" w14:textId="77777777" w:rsidR="005C145D" w:rsidRPr="00B714BE" w:rsidRDefault="005C145D" w:rsidP="005C145D">
            <w:pPr>
              <w:pStyle w:val="TAL"/>
              <w:rPr>
                <w:ins w:id="19901" w:author="IS" w:date="2023-06-08T15:47:00Z"/>
                <w:szCs w:val="18"/>
              </w:rPr>
            </w:pPr>
            <w:ins w:id="19902" w:author="IS" w:date="2023-06-08T15:47:00Z">
              <w:r w:rsidRPr="00B714BE">
                <w:rPr>
                  <w:szCs w:val="18"/>
                </w:rPr>
                <w:t>17.</w:t>
              </w:r>
              <w:r>
                <w:rPr>
                  <w:szCs w:val="18"/>
                </w:rPr>
                <w:t>3</w:t>
              </w:r>
              <w:r w:rsidRPr="00B714BE">
                <w:rPr>
                  <w:szCs w:val="18"/>
                </w:rPr>
                <w:t>.0</w:t>
              </w:r>
            </w:ins>
          </w:p>
        </w:tc>
      </w:tr>
      <w:tr w:rsidR="005C145D" w:rsidRPr="005C145D" w14:paraId="13FC3E13" w14:textId="77777777" w:rsidTr="005C145D">
        <w:trPr>
          <w:gridBefore w:val="1"/>
          <w:wBefore w:w="47" w:type="dxa"/>
          <w:ins w:id="1990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BF2925B" w14:textId="77777777" w:rsidR="005C145D" w:rsidRPr="00B714BE" w:rsidRDefault="005C145D" w:rsidP="005C145D">
            <w:pPr>
              <w:pStyle w:val="TAL"/>
              <w:rPr>
                <w:ins w:id="19904" w:author="IS" w:date="2023-06-08T15:47:00Z"/>
                <w:szCs w:val="18"/>
              </w:rPr>
            </w:pPr>
            <w:ins w:id="1990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E55824" w14:textId="77777777" w:rsidR="005C145D" w:rsidRPr="00B714BE" w:rsidRDefault="005C145D" w:rsidP="005C145D">
            <w:pPr>
              <w:pStyle w:val="TAL"/>
              <w:rPr>
                <w:ins w:id="19906" w:author="IS" w:date="2023-06-08T15:47:00Z"/>
                <w:szCs w:val="18"/>
              </w:rPr>
            </w:pPr>
            <w:ins w:id="1990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7347ED" w14:textId="1D16A50B" w:rsidR="005C145D" w:rsidRPr="00B714BE" w:rsidRDefault="005C145D" w:rsidP="005C145D">
            <w:pPr>
              <w:pStyle w:val="TAL"/>
              <w:rPr>
                <w:ins w:id="19908" w:author="IS" w:date="2023-06-08T15:47:00Z"/>
                <w:szCs w:val="18"/>
              </w:rPr>
            </w:pPr>
            <w:ins w:id="19909" w:author="IS" w:date="2023-06-08T15:48:00Z">
              <w:r w:rsidRPr="005C145D">
                <w:rPr>
                  <w:szCs w:val="18"/>
                </w:rPr>
                <w:t>R5-23307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9B29D7" w14:textId="338DB157" w:rsidR="005C145D" w:rsidRPr="00B714BE" w:rsidRDefault="005C145D" w:rsidP="005C145D">
            <w:pPr>
              <w:pStyle w:val="TAL"/>
              <w:rPr>
                <w:ins w:id="19910" w:author="IS" w:date="2023-06-08T15:47:00Z"/>
                <w:szCs w:val="18"/>
              </w:rPr>
            </w:pPr>
            <w:ins w:id="19911" w:author="IS" w:date="2023-06-08T15:48:00Z">
              <w:r w:rsidRPr="005C145D">
                <w:rPr>
                  <w:szCs w:val="18"/>
                </w:rPr>
                <w:t>379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8A0CF4E" w14:textId="5DD91BB0" w:rsidR="005C145D" w:rsidRPr="00B714BE" w:rsidRDefault="005C145D" w:rsidP="005C145D">
            <w:pPr>
              <w:pStyle w:val="TAL"/>
              <w:rPr>
                <w:ins w:id="19912" w:author="IS" w:date="2023-06-08T15:47:00Z"/>
                <w:szCs w:val="18"/>
              </w:rPr>
            </w:pPr>
            <w:ins w:id="19913"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3DD800" w14:textId="6D082669" w:rsidR="005C145D" w:rsidRPr="00B714BE" w:rsidRDefault="005C145D" w:rsidP="005C145D">
            <w:pPr>
              <w:pStyle w:val="TAL"/>
              <w:rPr>
                <w:ins w:id="19914" w:author="IS" w:date="2023-06-08T15:47:00Z"/>
                <w:szCs w:val="18"/>
              </w:rPr>
            </w:pPr>
            <w:ins w:id="1991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B944AB8" w14:textId="5C1B76ED" w:rsidR="005C145D" w:rsidRPr="00B714BE" w:rsidRDefault="005C145D" w:rsidP="005C145D">
            <w:pPr>
              <w:pStyle w:val="TAL"/>
              <w:rPr>
                <w:ins w:id="19916" w:author="IS" w:date="2023-06-08T15:47:00Z"/>
                <w:szCs w:val="18"/>
              </w:rPr>
            </w:pPr>
            <w:ins w:id="19917" w:author="IS" w:date="2023-06-08T15:47:00Z">
              <w:r w:rsidRPr="005C145D">
                <w:rPr>
                  <w:szCs w:val="18"/>
                </w:rPr>
                <w:t>Updates for NR RRC test case 8.1.5.8.1 for RedCap</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3036310" w14:textId="77777777" w:rsidR="005C145D" w:rsidRPr="00B714BE" w:rsidRDefault="005C145D" w:rsidP="005C145D">
            <w:pPr>
              <w:pStyle w:val="TAL"/>
              <w:rPr>
                <w:ins w:id="19918" w:author="IS" w:date="2023-06-08T15:47:00Z"/>
                <w:szCs w:val="18"/>
              </w:rPr>
            </w:pPr>
            <w:ins w:id="19919" w:author="IS" w:date="2023-06-08T15:47:00Z">
              <w:r w:rsidRPr="00B714BE">
                <w:rPr>
                  <w:szCs w:val="18"/>
                </w:rPr>
                <w:t>17.</w:t>
              </w:r>
              <w:r>
                <w:rPr>
                  <w:szCs w:val="18"/>
                </w:rPr>
                <w:t>3</w:t>
              </w:r>
              <w:r w:rsidRPr="00B714BE">
                <w:rPr>
                  <w:szCs w:val="18"/>
                </w:rPr>
                <w:t>.0</w:t>
              </w:r>
            </w:ins>
          </w:p>
        </w:tc>
      </w:tr>
      <w:tr w:rsidR="005C145D" w:rsidRPr="005C145D" w14:paraId="2166EE06" w14:textId="77777777" w:rsidTr="005C145D">
        <w:trPr>
          <w:gridBefore w:val="1"/>
          <w:wBefore w:w="47" w:type="dxa"/>
          <w:ins w:id="1992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E60989" w14:textId="77777777" w:rsidR="005C145D" w:rsidRPr="00B714BE" w:rsidRDefault="005C145D" w:rsidP="005C145D">
            <w:pPr>
              <w:pStyle w:val="TAL"/>
              <w:rPr>
                <w:ins w:id="19921" w:author="IS" w:date="2023-06-08T15:47:00Z"/>
                <w:szCs w:val="18"/>
              </w:rPr>
            </w:pPr>
            <w:ins w:id="1992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08B42B" w14:textId="77777777" w:rsidR="005C145D" w:rsidRPr="00B714BE" w:rsidRDefault="005C145D" w:rsidP="005C145D">
            <w:pPr>
              <w:pStyle w:val="TAL"/>
              <w:rPr>
                <w:ins w:id="19923" w:author="IS" w:date="2023-06-08T15:47:00Z"/>
                <w:szCs w:val="18"/>
              </w:rPr>
            </w:pPr>
            <w:ins w:id="1992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F4C8EF" w14:textId="08C651AB" w:rsidR="005C145D" w:rsidRPr="00B714BE" w:rsidRDefault="005C145D" w:rsidP="005C145D">
            <w:pPr>
              <w:pStyle w:val="TAL"/>
              <w:rPr>
                <w:ins w:id="19925" w:author="IS" w:date="2023-06-08T15:47:00Z"/>
                <w:szCs w:val="18"/>
              </w:rPr>
            </w:pPr>
            <w:ins w:id="19926" w:author="IS" w:date="2023-06-08T15:48:00Z">
              <w:r w:rsidRPr="005C145D">
                <w:rPr>
                  <w:szCs w:val="18"/>
                </w:rPr>
                <w:t>R5-23307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CD6791" w14:textId="6CB668DA" w:rsidR="005C145D" w:rsidRPr="00B714BE" w:rsidRDefault="005C145D" w:rsidP="005C145D">
            <w:pPr>
              <w:pStyle w:val="TAL"/>
              <w:rPr>
                <w:ins w:id="19927" w:author="IS" w:date="2023-06-08T15:47:00Z"/>
                <w:szCs w:val="18"/>
              </w:rPr>
            </w:pPr>
            <w:ins w:id="19928" w:author="IS" w:date="2023-06-08T15:48:00Z">
              <w:r w:rsidRPr="005C145D">
                <w:rPr>
                  <w:szCs w:val="18"/>
                </w:rPr>
                <w:t>379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20B1180" w14:textId="2CE163D0" w:rsidR="005C145D" w:rsidRPr="00B714BE" w:rsidRDefault="005C145D" w:rsidP="005C145D">
            <w:pPr>
              <w:pStyle w:val="TAL"/>
              <w:rPr>
                <w:ins w:id="19929" w:author="IS" w:date="2023-06-08T15:47:00Z"/>
                <w:szCs w:val="18"/>
              </w:rPr>
            </w:pPr>
            <w:ins w:id="19930"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AB1D97" w14:textId="5DBEFCB3" w:rsidR="005C145D" w:rsidRPr="00B714BE" w:rsidRDefault="005C145D" w:rsidP="005C145D">
            <w:pPr>
              <w:pStyle w:val="TAL"/>
              <w:rPr>
                <w:ins w:id="19931" w:author="IS" w:date="2023-06-08T15:47:00Z"/>
                <w:szCs w:val="18"/>
              </w:rPr>
            </w:pPr>
            <w:ins w:id="1993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9AE546" w14:textId="5009A0A3" w:rsidR="005C145D" w:rsidRPr="00B714BE" w:rsidRDefault="005C145D" w:rsidP="005C145D">
            <w:pPr>
              <w:pStyle w:val="TAL"/>
              <w:rPr>
                <w:ins w:id="19933" w:author="IS" w:date="2023-06-08T15:47:00Z"/>
                <w:szCs w:val="18"/>
              </w:rPr>
            </w:pPr>
            <w:ins w:id="19934" w:author="IS" w:date="2023-06-08T15:47:00Z">
              <w:r w:rsidRPr="005C145D">
                <w:rPr>
                  <w:szCs w:val="18"/>
                </w:rPr>
                <w:t>Updates to MAC TC 7.1.1.5.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95A89D7" w14:textId="77777777" w:rsidR="005C145D" w:rsidRPr="00B714BE" w:rsidRDefault="005C145D" w:rsidP="005C145D">
            <w:pPr>
              <w:pStyle w:val="TAL"/>
              <w:rPr>
                <w:ins w:id="19935" w:author="IS" w:date="2023-06-08T15:47:00Z"/>
                <w:szCs w:val="18"/>
              </w:rPr>
            </w:pPr>
            <w:ins w:id="19936" w:author="IS" w:date="2023-06-08T15:47:00Z">
              <w:r w:rsidRPr="00B714BE">
                <w:rPr>
                  <w:szCs w:val="18"/>
                </w:rPr>
                <w:t>17.</w:t>
              </w:r>
              <w:r>
                <w:rPr>
                  <w:szCs w:val="18"/>
                </w:rPr>
                <w:t>3</w:t>
              </w:r>
              <w:r w:rsidRPr="00B714BE">
                <w:rPr>
                  <w:szCs w:val="18"/>
                </w:rPr>
                <w:t>.0</w:t>
              </w:r>
            </w:ins>
          </w:p>
        </w:tc>
      </w:tr>
      <w:tr w:rsidR="005C145D" w:rsidRPr="005C145D" w14:paraId="7A36B4D8" w14:textId="77777777" w:rsidTr="005C145D">
        <w:trPr>
          <w:gridBefore w:val="1"/>
          <w:wBefore w:w="47" w:type="dxa"/>
          <w:ins w:id="1993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C62BD5" w14:textId="77777777" w:rsidR="005C145D" w:rsidRPr="00B714BE" w:rsidRDefault="005C145D" w:rsidP="005C145D">
            <w:pPr>
              <w:pStyle w:val="TAL"/>
              <w:rPr>
                <w:ins w:id="19938" w:author="IS" w:date="2023-06-08T15:47:00Z"/>
                <w:szCs w:val="18"/>
              </w:rPr>
            </w:pPr>
            <w:ins w:id="1993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8C4114" w14:textId="77777777" w:rsidR="005C145D" w:rsidRPr="00B714BE" w:rsidRDefault="005C145D" w:rsidP="005C145D">
            <w:pPr>
              <w:pStyle w:val="TAL"/>
              <w:rPr>
                <w:ins w:id="19940" w:author="IS" w:date="2023-06-08T15:47:00Z"/>
                <w:szCs w:val="18"/>
              </w:rPr>
            </w:pPr>
            <w:ins w:id="1994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A966AC" w14:textId="3B37C937" w:rsidR="005C145D" w:rsidRPr="00B714BE" w:rsidRDefault="005C145D" w:rsidP="005C145D">
            <w:pPr>
              <w:pStyle w:val="TAL"/>
              <w:rPr>
                <w:ins w:id="19942" w:author="IS" w:date="2023-06-08T15:47:00Z"/>
                <w:szCs w:val="18"/>
              </w:rPr>
            </w:pPr>
            <w:ins w:id="19943" w:author="IS" w:date="2023-06-08T15:48:00Z">
              <w:r w:rsidRPr="005C145D">
                <w:rPr>
                  <w:szCs w:val="18"/>
                </w:rPr>
                <w:t>R5-23307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D4961F" w14:textId="02F14C94" w:rsidR="005C145D" w:rsidRPr="00B714BE" w:rsidRDefault="005C145D" w:rsidP="005C145D">
            <w:pPr>
              <w:pStyle w:val="TAL"/>
              <w:rPr>
                <w:ins w:id="19944" w:author="IS" w:date="2023-06-08T15:47:00Z"/>
                <w:szCs w:val="18"/>
              </w:rPr>
            </w:pPr>
            <w:ins w:id="19945" w:author="IS" w:date="2023-06-08T15:48:00Z">
              <w:r w:rsidRPr="005C145D">
                <w:rPr>
                  <w:szCs w:val="18"/>
                </w:rPr>
                <w:t>379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B900198" w14:textId="7E136C4E" w:rsidR="005C145D" w:rsidRPr="00B714BE" w:rsidRDefault="005C145D" w:rsidP="005C145D">
            <w:pPr>
              <w:pStyle w:val="TAL"/>
              <w:rPr>
                <w:ins w:id="19946" w:author="IS" w:date="2023-06-08T15:47:00Z"/>
                <w:szCs w:val="18"/>
              </w:rPr>
            </w:pPr>
            <w:ins w:id="19947"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9A185B" w14:textId="4A2EE26D" w:rsidR="005C145D" w:rsidRPr="00B714BE" w:rsidRDefault="005C145D" w:rsidP="005C145D">
            <w:pPr>
              <w:pStyle w:val="TAL"/>
              <w:rPr>
                <w:ins w:id="19948" w:author="IS" w:date="2023-06-08T15:47:00Z"/>
                <w:szCs w:val="18"/>
              </w:rPr>
            </w:pPr>
            <w:ins w:id="1994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8A549E0" w14:textId="5381ADDE" w:rsidR="005C145D" w:rsidRPr="00B714BE" w:rsidRDefault="005C145D" w:rsidP="005C145D">
            <w:pPr>
              <w:pStyle w:val="TAL"/>
              <w:rPr>
                <w:ins w:id="19950" w:author="IS" w:date="2023-06-08T15:47:00Z"/>
                <w:szCs w:val="18"/>
              </w:rPr>
            </w:pPr>
            <w:ins w:id="19951" w:author="IS" w:date="2023-06-08T15:47:00Z">
              <w:r w:rsidRPr="005C145D">
                <w:rPr>
                  <w:szCs w:val="18"/>
                </w:rPr>
                <w:t>Updates to MAC TC 7.1.3.3.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8100904" w14:textId="77777777" w:rsidR="005C145D" w:rsidRPr="00B714BE" w:rsidRDefault="005C145D" w:rsidP="005C145D">
            <w:pPr>
              <w:pStyle w:val="TAL"/>
              <w:rPr>
                <w:ins w:id="19952" w:author="IS" w:date="2023-06-08T15:47:00Z"/>
                <w:szCs w:val="18"/>
              </w:rPr>
            </w:pPr>
            <w:ins w:id="19953" w:author="IS" w:date="2023-06-08T15:47:00Z">
              <w:r w:rsidRPr="00B714BE">
                <w:rPr>
                  <w:szCs w:val="18"/>
                </w:rPr>
                <w:t>17.</w:t>
              </w:r>
              <w:r>
                <w:rPr>
                  <w:szCs w:val="18"/>
                </w:rPr>
                <w:t>3</w:t>
              </w:r>
              <w:r w:rsidRPr="00B714BE">
                <w:rPr>
                  <w:szCs w:val="18"/>
                </w:rPr>
                <w:t>.0</w:t>
              </w:r>
            </w:ins>
          </w:p>
        </w:tc>
      </w:tr>
      <w:tr w:rsidR="005C145D" w:rsidRPr="005C145D" w14:paraId="2B866544" w14:textId="77777777" w:rsidTr="005C145D">
        <w:trPr>
          <w:gridBefore w:val="1"/>
          <w:wBefore w:w="47" w:type="dxa"/>
          <w:ins w:id="1995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C4ACDF" w14:textId="77777777" w:rsidR="005C145D" w:rsidRPr="00B714BE" w:rsidRDefault="005C145D" w:rsidP="005C145D">
            <w:pPr>
              <w:pStyle w:val="TAL"/>
              <w:rPr>
                <w:ins w:id="19955" w:author="IS" w:date="2023-06-08T15:47:00Z"/>
                <w:szCs w:val="18"/>
              </w:rPr>
            </w:pPr>
            <w:ins w:id="1995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72897CA" w14:textId="77777777" w:rsidR="005C145D" w:rsidRPr="00B714BE" w:rsidRDefault="005C145D" w:rsidP="005C145D">
            <w:pPr>
              <w:pStyle w:val="TAL"/>
              <w:rPr>
                <w:ins w:id="19957" w:author="IS" w:date="2023-06-08T15:47:00Z"/>
                <w:szCs w:val="18"/>
              </w:rPr>
            </w:pPr>
            <w:ins w:id="1995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5403BD" w14:textId="662F1061" w:rsidR="005C145D" w:rsidRPr="00B714BE" w:rsidRDefault="005C145D" w:rsidP="005C145D">
            <w:pPr>
              <w:pStyle w:val="TAL"/>
              <w:rPr>
                <w:ins w:id="19959" w:author="IS" w:date="2023-06-08T15:47:00Z"/>
                <w:szCs w:val="18"/>
              </w:rPr>
            </w:pPr>
            <w:ins w:id="19960" w:author="IS" w:date="2023-06-08T15:48:00Z">
              <w:r w:rsidRPr="005C145D">
                <w:rPr>
                  <w:szCs w:val="18"/>
                </w:rPr>
                <w:t>R5-23307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1203DF4" w14:textId="03B14458" w:rsidR="005C145D" w:rsidRPr="00B714BE" w:rsidRDefault="005C145D" w:rsidP="005C145D">
            <w:pPr>
              <w:pStyle w:val="TAL"/>
              <w:rPr>
                <w:ins w:id="19961" w:author="IS" w:date="2023-06-08T15:47:00Z"/>
                <w:szCs w:val="18"/>
              </w:rPr>
            </w:pPr>
            <w:ins w:id="19962" w:author="IS" w:date="2023-06-08T15:48:00Z">
              <w:r w:rsidRPr="005C145D">
                <w:rPr>
                  <w:szCs w:val="18"/>
                </w:rPr>
                <w:t>380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F5A0BD" w14:textId="4297A827" w:rsidR="005C145D" w:rsidRPr="00B714BE" w:rsidRDefault="005C145D" w:rsidP="005C145D">
            <w:pPr>
              <w:pStyle w:val="TAL"/>
              <w:rPr>
                <w:ins w:id="19963" w:author="IS" w:date="2023-06-08T15:47:00Z"/>
                <w:szCs w:val="18"/>
              </w:rPr>
            </w:pPr>
            <w:ins w:id="19964"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247076" w14:textId="4F1AC53F" w:rsidR="005C145D" w:rsidRPr="00B714BE" w:rsidRDefault="005C145D" w:rsidP="005C145D">
            <w:pPr>
              <w:pStyle w:val="TAL"/>
              <w:rPr>
                <w:ins w:id="19965" w:author="IS" w:date="2023-06-08T15:47:00Z"/>
                <w:szCs w:val="18"/>
              </w:rPr>
            </w:pPr>
            <w:ins w:id="1996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EFB5E2B" w14:textId="365F4B3E" w:rsidR="005C145D" w:rsidRPr="00B714BE" w:rsidRDefault="005C145D" w:rsidP="005C145D">
            <w:pPr>
              <w:pStyle w:val="TAL"/>
              <w:rPr>
                <w:ins w:id="19967" w:author="IS" w:date="2023-06-08T15:47:00Z"/>
                <w:szCs w:val="18"/>
              </w:rPr>
            </w:pPr>
            <w:ins w:id="19968" w:author="IS" w:date="2023-06-08T15:47:00Z">
              <w:r w:rsidRPr="005C145D">
                <w:rPr>
                  <w:szCs w:val="18"/>
                </w:rPr>
                <w:t>Updates to RRC TC 8.1.1.1.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C5888D7" w14:textId="77777777" w:rsidR="005C145D" w:rsidRPr="00B714BE" w:rsidRDefault="005C145D" w:rsidP="005C145D">
            <w:pPr>
              <w:pStyle w:val="TAL"/>
              <w:rPr>
                <w:ins w:id="19969" w:author="IS" w:date="2023-06-08T15:47:00Z"/>
                <w:szCs w:val="18"/>
              </w:rPr>
            </w:pPr>
            <w:ins w:id="19970" w:author="IS" w:date="2023-06-08T15:47:00Z">
              <w:r w:rsidRPr="00B714BE">
                <w:rPr>
                  <w:szCs w:val="18"/>
                </w:rPr>
                <w:t>17.</w:t>
              </w:r>
              <w:r>
                <w:rPr>
                  <w:szCs w:val="18"/>
                </w:rPr>
                <w:t>3</w:t>
              </w:r>
              <w:r w:rsidRPr="00B714BE">
                <w:rPr>
                  <w:szCs w:val="18"/>
                </w:rPr>
                <w:t>.0</w:t>
              </w:r>
            </w:ins>
          </w:p>
        </w:tc>
      </w:tr>
      <w:tr w:rsidR="005C145D" w:rsidRPr="005C145D" w14:paraId="331D1CA1" w14:textId="77777777" w:rsidTr="005C145D">
        <w:trPr>
          <w:gridBefore w:val="1"/>
          <w:wBefore w:w="47" w:type="dxa"/>
          <w:ins w:id="1997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DE7AE47" w14:textId="77777777" w:rsidR="005C145D" w:rsidRPr="00B714BE" w:rsidRDefault="005C145D" w:rsidP="005C145D">
            <w:pPr>
              <w:pStyle w:val="TAL"/>
              <w:rPr>
                <w:ins w:id="19972" w:author="IS" w:date="2023-06-08T15:47:00Z"/>
                <w:szCs w:val="18"/>
              </w:rPr>
            </w:pPr>
            <w:ins w:id="1997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15CC10" w14:textId="77777777" w:rsidR="005C145D" w:rsidRPr="00B714BE" w:rsidRDefault="005C145D" w:rsidP="005C145D">
            <w:pPr>
              <w:pStyle w:val="TAL"/>
              <w:rPr>
                <w:ins w:id="19974" w:author="IS" w:date="2023-06-08T15:47:00Z"/>
                <w:szCs w:val="18"/>
              </w:rPr>
            </w:pPr>
            <w:ins w:id="1997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B42355E" w14:textId="36944B6E" w:rsidR="005C145D" w:rsidRPr="00B714BE" w:rsidRDefault="005C145D" w:rsidP="005C145D">
            <w:pPr>
              <w:pStyle w:val="TAL"/>
              <w:rPr>
                <w:ins w:id="19976" w:author="IS" w:date="2023-06-08T15:47:00Z"/>
                <w:szCs w:val="18"/>
              </w:rPr>
            </w:pPr>
            <w:ins w:id="19977" w:author="IS" w:date="2023-06-08T15:48:00Z">
              <w:r w:rsidRPr="005C145D">
                <w:rPr>
                  <w:szCs w:val="18"/>
                </w:rPr>
                <w:t>R5-23307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06096E" w14:textId="510DDD00" w:rsidR="005C145D" w:rsidRPr="00B714BE" w:rsidRDefault="005C145D" w:rsidP="005C145D">
            <w:pPr>
              <w:pStyle w:val="TAL"/>
              <w:rPr>
                <w:ins w:id="19978" w:author="IS" w:date="2023-06-08T15:47:00Z"/>
                <w:szCs w:val="18"/>
              </w:rPr>
            </w:pPr>
            <w:ins w:id="19979" w:author="IS" w:date="2023-06-08T15:48:00Z">
              <w:r w:rsidRPr="005C145D">
                <w:rPr>
                  <w:szCs w:val="18"/>
                </w:rPr>
                <w:t>380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0A46FDE" w14:textId="1BE41E0C" w:rsidR="005C145D" w:rsidRPr="00B714BE" w:rsidRDefault="005C145D" w:rsidP="005C145D">
            <w:pPr>
              <w:pStyle w:val="TAL"/>
              <w:rPr>
                <w:ins w:id="19980" w:author="IS" w:date="2023-06-08T15:47:00Z"/>
                <w:szCs w:val="18"/>
              </w:rPr>
            </w:pPr>
            <w:ins w:id="19981"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646640" w14:textId="19616C0F" w:rsidR="005C145D" w:rsidRPr="00B714BE" w:rsidRDefault="005C145D" w:rsidP="005C145D">
            <w:pPr>
              <w:pStyle w:val="TAL"/>
              <w:rPr>
                <w:ins w:id="19982" w:author="IS" w:date="2023-06-08T15:47:00Z"/>
                <w:szCs w:val="18"/>
              </w:rPr>
            </w:pPr>
            <w:ins w:id="1998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B36D7B" w14:textId="3BDF9642" w:rsidR="005C145D" w:rsidRPr="00B714BE" w:rsidRDefault="005C145D" w:rsidP="005C145D">
            <w:pPr>
              <w:pStyle w:val="TAL"/>
              <w:rPr>
                <w:ins w:id="19984" w:author="IS" w:date="2023-06-08T15:47:00Z"/>
                <w:szCs w:val="18"/>
              </w:rPr>
            </w:pPr>
            <w:ins w:id="19985" w:author="IS" w:date="2023-06-08T15:47:00Z">
              <w:r w:rsidRPr="005C145D">
                <w:rPr>
                  <w:szCs w:val="18"/>
                </w:rPr>
                <w:t>Updates to RRC TCs 8.2.2.4.1 and 8.2.2.5.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37BE56C" w14:textId="77777777" w:rsidR="005C145D" w:rsidRPr="00B714BE" w:rsidRDefault="005C145D" w:rsidP="005C145D">
            <w:pPr>
              <w:pStyle w:val="TAL"/>
              <w:rPr>
                <w:ins w:id="19986" w:author="IS" w:date="2023-06-08T15:47:00Z"/>
                <w:szCs w:val="18"/>
              </w:rPr>
            </w:pPr>
            <w:ins w:id="19987" w:author="IS" w:date="2023-06-08T15:47:00Z">
              <w:r w:rsidRPr="00B714BE">
                <w:rPr>
                  <w:szCs w:val="18"/>
                </w:rPr>
                <w:t>17.</w:t>
              </w:r>
              <w:r>
                <w:rPr>
                  <w:szCs w:val="18"/>
                </w:rPr>
                <w:t>3</w:t>
              </w:r>
              <w:r w:rsidRPr="00B714BE">
                <w:rPr>
                  <w:szCs w:val="18"/>
                </w:rPr>
                <w:t>.0</w:t>
              </w:r>
            </w:ins>
          </w:p>
        </w:tc>
      </w:tr>
      <w:tr w:rsidR="005C145D" w:rsidRPr="005C145D" w14:paraId="01E9541A" w14:textId="77777777" w:rsidTr="005C145D">
        <w:trPr>
          <w:gridBefore w:val="1"/>
          <w:wBefore w:w="47" w:type="dxa"/>
          <w:ins w:id="1998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EE00F65" w14:textId="77777777" w:rsidR="005C145D" w:rsidRPr="00B714BE" w:rsidRDefault="005C145D" w:rsidP="005C145D">
            <w:pPr>
              <w:pStyle w:val="TAL"/>
              <w:rPr>
                <w:ins w:id="19989" w:author="IS" w:date="2023-06-08T15:47:00Z"/>
                <w:szCs w:val="18"/>
              </w:rPr>
            </w:pPr>
            <w:ins w:id="1999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BB9DC2" w14:textId="77777777" w:rsidR="005C145D" w:rsidRPr="00B714BE" w:rsidRDefault="005C145D" w:rsidP="005C145D">
            <w:pPr>
              <w:pStyle w:val="TAL"/>
              <w:rPr>
                <w:ins w:id="19991" w:author="IS" w:date="2023-06-08T15:47:00Z"/>
                <w:szCs w:val="18"/>
              </w:rPr>
            </w:pPr>
            <w:ins w:id="1999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A01648" w14:textId="721E8DE7" w:rsidR="005C145D" w:rsidRPr="00B714BE" w:rsidRDefault="005C145D" w:rsidP="005C145D">
            <w:pPr>
              <w:pStyle w:val="TAL"/>
              <w:rPr>
                <w:ins w:id="19993" w:author="IS" w:date="2023-06-08T15:47:00Z"/>
                <w:szCs w:val="18"/>
              </w:rPr>
            </w:pPr>
            <w:ins w:id="19994" w:author="IS" w:date="2023-06-08T15:48:00Z">
              <w:r w:rsidRPr="005C145D">
                <w:rPr>
                  <w:szCs w:val="18"/>
                </w:rPr>
                <w:t>R5-23307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83BD46" w14:textId="497B29AE" w:rsidR="005C145D" w:rsidRPr="00B714BE" w:rsidRDefault="005C145D" w:rsidP="005C145D">
            <w:pPr>
              <w:pStyle w:val="TAL"/>
              <w:rPr>
                <w:ins w:id="19995" w:author="IS" w:date="2023-06-08T15:47:00Z"/>
                <w:szCs w:val="18"/>
              </w:rPr>
            </w:pPr>
            <w:ins w:id="19996" w:author="IS" w:date="2023-06-08T15:48:00Z">
              <w:r w:rsidRPr="005C145D">
                <w:rPr>
                  <w:szCs w:val="18"/>
                </w:rPr>
                <w:t>380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00D63C" w14:textId="14FAD4D3" w:rsidR="005C145D" w:rsidRPr="00B714BE" w:rsidRDefault="005C145D" w:rsidP="005C145D">
            <w:pPr>
              <w:pStyle w:val="TAL"/>
              <w:rPr>
                <w:ins w:id="19997" w:author="IS" w:date="2023-06-08T15:47:00Z"/>
                <w:szCs w:val="18"/>
              </w:rPr>
            </w:pPr>
            <w:ins w:id="19998"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27914B" w14:textId="75C3699B" w:rsidR="005C145D" w:rsidRPr="00B714BE" w:rsidRDefault="005C145D" w:rsidP="005C145D">
            <w:pPr>
              <w:pStyle w:val="TAL"/>
              <w:rPr>
                <w:ins w:id="19999" w:author="IS" w:date="2023-06-08T15:47:00Z"/>
                <w:szCs w:val="18"/>
              </w:rPr>
            </w:pPr>
            <w:ins w:id="2000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FDA763" w14:textId="51B63354" w:rsidR="005C145D" w:rsidRPr="00B714BE" w:rsidRDefault="005C145D" w:rsidP="005C145D">
            <w:pPr>
              <w:pStyle w:val="TAL"/>
              <w:rPr>
                <w:ins w:id="20001" w:author="IS" w:date="2023-06-08T15:47:00Z"/>
                <w:szCs w:val="18"/>
              </w:rPr>
            </w:pPr>
            <w:ins w:id="20002" w:author="IS" w:date="2023-06-08T15:47:00Z">
              <w:r w:rsidRPr="005C145D">
                <w:rPr>
                  <w:szCs w:val="18"/>
                </w:rPr>
                <w:t>Updates to RRC TCs 8.2.3.13.1 and 8.2.3.14.x</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A0B6332" w14:textId="77777777" w:rsidR="005C145D" w:rsidRPr="00B714BE" w:rsidRDefault="005C145D" w:rsidP="005C145D">
            <w:pPr>
              <w:pStyle w:val="TAL"/>
              <w:rPr>
                <w:ins w:id="20003" w:author="IS" w:date="2023-06-08T15:47:00Z"/>
                <w:szCs w:val="18"/>
              </w:rPr>
            </w:pPr>
            <w:ins w:id="20004" w:author="IS" w:date="2023-06-08T15:47:00Z">
              <w:r w:rsidRPr="00B714BE">
                <w:rPr>
                  <w:szCs w:val="18"/>
                </w:rPr>
                <w:t>17.</w:t>
              </w:r>
              <w:r>
                <w:rPr>
                  <w:szCs w:val="18"/>
                </w:rPr>
                <w:t>3</w:t>
              </w:r>
              <w:r w:rsidRPr="00B714BE">
                <w:rPr>
                  <w:szCs w:val="18"/>
                </w:rPr>
                <w:t>.0</w:t>
              </w:r>
            </w:ins>
          </w:p>
        </w:tc>
      </w:tr>
      <w:tr w:rsidR="005C145D" w:rsidRPr="005C145D" w14:paraId="23023FEA" w14:textId="77777777" w:rsidTr="005C145D">
        <w:trPr>
          <w:gridBefore w:val="1"/>
          <w:wBefore w:w="47" w:type="dxa"/>
          <w:ins w:id="2000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4C223D" w14:textId="77777777" w:rsidR="005C145D" w:rsidRPr="00B714BE" w:rsidRDefault="005C145D" w:rsidP="005C145D">
            <w:pPr>
              <w:pStyle w:val="TAL"/>
              <w:rPr>
                <w:ins w:id="20006" w:author="IS" w:date="2023-06-08T15:47:00Z"/>
                <w:szCs w:val="18"/>
              </w:rPr>
            </w:pPr>
            <w:ins w:id="2000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CA723A" w14:textId="77777777" w:rsidR="005C145D" w:rsidRPr="00B714BE" w:rsidRDefault="005C145D" w:rsidP="005C145D">
            <w:pPr>
              <w:pStyle w:val="TAL"/>
              <w:rPr>
                <w:ins w:id="20008" w:author="IS" w:date="2023-06-08T15:47:00Z"/>
                <w:szCs w:val="18"/>
              </w:rPr>
            </w:pPr>
            <w:ins w:id="2000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F8CF369" w14:textId="1936DA0C" w:rsidR="005C145D" w:rsidRPr="00B714BE" w:rsidRDefault="005C145D" w:rsidP="005C145D">
            <w:pPr>
              <w:pStyle w:val="TAL"/>
              <w:rPr>
                <w:ins w:id="20010" w:author="IS" w:date="2023-06-08T15:47:00Z"/>
                <w:szCs w:val="18"/>
              </w:rPr>
            </w:pPr>
            <w:ins w:id="20011" w:author="IS" w:date="2023-06-08T15:48:00Z">
              <w:r w:rsidRPr="005C145D">
                <w:rPr>
                  <w:szCs w:val="18"/>
                </w:rPr>
                <w:t>R5-23307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62E2E7" w14:textId="64B76009" w:rsidR="005C145D" w:rsidRPr="00B714BE" w:rsidRDefault="005C145D" w:rsidP="005C145D">
            <w:pPr>
              <w:pStyle w:val="TAL"/>
              <w:rPr>
                <w:ins w:id="20012" w:author="IS" w:date="2023-06-08T15:47:00Z"/>
                <w:szCs w:val="18"/>
              </w:rPr>
            </w:pPr>
            <w:ins w:id="20013" w:author="IS" w:date="2023-06-08T15:48:00Z">
              <w:r w:rsidRPr="005C145D">
                <w:rPr>
                  <w:szCs w:val="18"/>
                </w:rPr>
                <w:t>380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5A79700" w14:textId="69EC1581" w:rsidR="005C145D" w:rsidRPr="00B714BE" w:rsidRDefault="005C145D" w:rsidP="005C145D">
            <w:pPr>
              <w:pStyle w:val="TAL"/>
              <w:rPr>
                <w:ins w:id="20014" w:author="IS" w:date="2023-06-08T15:47:00Z"/>
                <w:szCs w:val="18"/>
              </w:rPr>
            </w:pPr>
            <w:ins w:id="20015"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958C818" w14:textId="2101E6B5" w:rsidR="005C145D" w:rsidRPr="00B714BE" w:rsidRDefault="005C145D" w:rsidP="005C145D">
            <w:pPr>
              <w:pStyle w:val="TAL"/>
              <w:rPr>
                <w:ins w:id="20016" w:author="IS" w:date="2023-06-08T15:47:00Z"/>
                <w:szCs w:val="18"/>
              </w:rPr>
            </w:pPr>
            <w:ins w:id="2001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E012C8B" w14:textId="71E3F8C8" w:rsidR="005C145D" w:rsidRPr="00B714BE" w:rsidRDefault="005C145D" w:rsidP="005C145D">
            <w:pPr>
              <w:pStyle w:val="TAL"/>
              <w:rPr>
                <w:ins w:id="20018" w:author="IS" w:date="2023-06-08T15:47:00Z"/>
                <w:szCs w:val="18"/>
              </w:rPr>
            </w:pPr>
            <w:ins w:id="20019" w:author="IS" w:date="2023-06-08T15:47:00Z">
              <w:r w:rsidRPr="005C145D">
                <w:rPr>
                  <w:szCs w:val="18"/>
                </w:rPr>
                <w:t>Updates to RRC TCs 8.2.4.1.1.1 and 8.2.4.2.1.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E169295" w14:textId="77777777" w:rsidR="005C145D" w:rsidRPr="00B714BE" w:rsidRDefault="005C145D" w:rsidP="005C145D">
            <w:pPr>
              <w:pStyle w:val="TAL"/>
              <w:rPr>
                <w:ins w:id="20020" w:author="IS" w:date="2023-06-08T15:47:00Z"/>
                <w:szCs w:val="18"/>
              </w:rPr>
            </w:pPr>
            <w:ins w:id="20021" w:author="IS" w:date="2023-06-08T15:47:00Z">
              <w:r w:rsidRPr="00B714BE">
                <w:rPr>
                  <w:szCs w:val="18"/>
                </w:rPr>
                <w:t>17.</w:t>
              </w:r>
              <w:r>
                <w:rPr>
                  <w:szCs w:val="18"/>
                </w:rPr>
                <w:t>3</w:t>
              </w:r>
              <w:r w:rsidRPr="00B714BE">
                <w:rPr>
                  <w:szCs w:val="18"/>
                </w:rPr>
                <w:t>.0</w:t>
              </w:r>
            </w:ins>
          </w:p>
        </w:tc>
      </w:tr>
      <w:tr w:rsidR="005C145D" w:rsidRPr="005C145D" w14:paraId="0A19932B" w14:textId="77777777" w:rsidTr="005C145D">
        <w:trPr>
          <w:gridBefore w:val="1"/>
          <w:wBefore w:w="47" w:type="dxa"/>
          <w:ins w:id="2002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85AA90F" w14:textId="77777777" w:rsidR="005C145D" w:rsidRPr="00B714BE" w:rsidRDefault="005C145D" w:rsidP="005C145D">
            <w:pPr>
              <w:pStyle w:val="TAL"/>
              <w:rPr>
                <w:ins w:id="20023" w:author="IS" w:date="2023-06-08T15:47:00Z"/>
                <w:szCs w:val="18"/>
              </w:rPr>
            </w:pPr>
            <w:ins w:id="2002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146F01" w14:textId="77777777" w:rsidR="005C145D" w:rsidRPr="00B714BE" w:rsidRDefault="005C145D" w:rsidP="005C145D">
            <w:pPr>
              <w:pStyle w:val="TAL"/>
              <w:rPr>
                <w:ins w:id="20025" w:author="IS" w:date="2023-06-08T15:47:00Z"/>
                <w:szCs w:val="18"/>
              </w:rPr>
            </w:pPr>
            <w:ins w:id="2002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FF348EF" w14:textId="6857AD0A" w:rsidR="005C145D" w:rsidRPr="004E05A6" w:rsidRDefault="005C145D" w:rsidP="005C145D">
            <w:pPr>
              <w:pStyle w:val="TAL"/>
              <w:rPr>
                <w:ins w:id="20027" w:author="IS" w:date="2023-06-08T15:47:00Z"/>
                <w:szCs w:val="18"/>
                <w:highlight w:val="yellow"/>
              </w:rPr>
            </w:pPr>
            <w:ins w:id="20028" w:author="IS" w:date="2023-06-08T15:48:00Z">
              <w:r w:rsidRPr="004E05A6">
                <w:rPr>
                  <w:szCs w:val="18"/>
                  <w:highlight w:val="yellow"/>
                </w:rPr>
                <w:t>R5-23308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341F548" w14:textId="60FC765C" w:rsidR="005C145D" w:rsidRPr="004E05A6" w:rsidRDefault="005C145D" w:rsidP="005C145D">
            <w:pPr>
              <w:pStyle w:val="TAL"/>
              <w:rPr>
                <w:ins w:id="20029" w:author="IS" w:date="2023-06-08T15:47:00Z"/>
                <w:szCs w:val="18"/>
                <w:highlight w:val="yellow"/>
              </w:rPr>
            </w:pPr>
            <w:ins w:id="20030" w:author="IS" w:date="2023-06-08T15:48:00Z">
              <w:r w:rsidRPr="004E05A6">
                <w:rPr>
                  <w:szCs w:val="18"/>
                  <w:highlight w:val="yellow"/>
                </w:rPr>
                <w:t>380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46B99AE" w14:textId="505581A3" w:rsidR="005C145D" w:rsidRPr="004E05A6" w:rsidRDefault="005C145D" w:rsidP="005C145D">
            <w:pPr>
              <w:pStyle w:val="TAL"/>
              <w:rPr>
                <w:ins w:id="20031" w:author="IS" w:date="2023-06-08T15:47:00Z"/>
                <w:szCs w:val="18"/>
                <w:highlight w:val="yellow"/>
              </w:rPr>
            </w:pPr>
            <w:ins w:id="20032"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F38FD7" w14:textId="7B5B185D" w:rsidR="005C145D" w:rsidRPr="004E05A6" w:rsidRDefault="005C145D" w:rsidP="005C145D">
            <w:pPr>
              <w:pStyle w:val="TAL"/>
              <w:rPr>
                <w:ins w:id="20033" w:author="IS" w:date="2023-06-08T15:47:00Z"/>
                <w:szCs w:val="18"/>
                <w:highlight w:val="yellow"/>
              </w:rPr>
            </w:pPr>
            <w:ins w:id="20034"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E1E69A" w14:textId="19DB3A43" w:rsidR="005C145D" w:rsidRPr="004E05A6" w:rsidRDefault="005C145D" w:rsidP="005C145D">
            <w:pPr>
              <w:pStyle w:val="TAL"/>
              <w:rPr>
                <w:ins w:id="20035" w:author="IS" w:date="2023-06-08T15:47:00Z"/>
                <w:szCs w:val="18"/>
                <w:highlight w:val="yellow"/>
              </w:rPr>
            </w:pPr>
            <w:ins w:id="20036" w:author="IS" w:date="2023-06-08T15:47:00Z">
              <w:r w:rsidRPr="004E05A6">
                <w:rPr>
                  <w:szCs w:val="18"/>
                  <w:highlight w:val="yellow"/>
                </w:rPr>
                <w:t>Addition of NR unlicensed test case 6.6.2.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5585DF6" w14:textId="77777777" w:rsidR="005C145D" w:rsidRPr="00B714BE" w:rsidRDefault="005C145D" w:rsidP="005C145D">
            <w:pPr>
              <w:pStyle w:val="TAL"/>
              <w:rPr>
                <w:ins w:id="20037" w:author="IS" w:date="2023-06-08T15:47:00Z"/>
                <w:szCs w:val="18"/>
              </w:rPr>
            </w:pPr>
            <w:ins w:id="20038" w:author="IS" w:date="2023-06-08T15:47:00Z">
              <w:r w:rsidRPr="00B714BE">
                <w:rPr>
                  <w:szCs w:val="18"/>
                </w:rPr>
                <w:t>17.</w:t>
              </w:r>
              <w:r>
                <w:rPr>
                  <w:szCs w:val="18"/>
                </w:rPr>
                <w:t>3</w:t>
              </w:r>
              <w:r w:rsidRPr="00B714BE">
                <w:rPr>
                  <w:szCs w:val="18"/>
                </w:rPr>
                <w:t>.0</w:t>
              </w:r>
            </w:ins>
          </w:p>
        </w:tc>
      </w:tr>
      <w:tr w:rsidR="005C145D" w:rsidRPr="005C145D" w14:paraId="27F17AD6" w14:textId="77777777" w:rsidTr="005C145D">
        <w:trPr>
          <w:gridBefore w:val="1"/>
          <w:wBefore w:w="47" w:type="dxa"/>
          <w:ins w:id="2003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2F8236" w14:textId="77777777" w:rsidR="005C145D" w:rsidRPr="00B714BE" w:rsidRDefault="005C145D" w:rsidP="005C145D">
            <w:pPr>
              <w:pStyle w:val="TAL"/>
              <w:rPr>
                <w:ins w:id="20040" w:author="IS" w:date="2023-06-08T15:47:00Z"/>
                <w:szCs w:val="18"/>
              </w:rPr>
            </w:pPr>
            <w:ins w:id="2004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A2FDD3" w14:textId="77777777" w:rsidR="005C145D" w:rsidRPr="00B714BE" w:rsidRDefault="005C145D" w:rsidP="005C145D">
            <w:pPr>
              <w:pStyle w:val="TAL"/>
              <w:rPr>
                <w:ins w:id="20042" w:author="IS" w:date="2023-06-08T15:47:00Z"/>
                <w:szCs w:val="18"/>
              </w:rPr>
            </w:pPr>
            <w:ins w:id="2004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EF067EF" w14:textId="069638B2" w:rsidR="005C145D" w:rsidRPr="004E05A6" w:rsidRDefault="005C145D" w:rsidP="005C145D">
            <w:pPr>
              <w:pStyle w:val="TAL"/>
              <w:rPr>
                <w:ins w:id="20044" w:author="IS" w:date="2023-06-08T15:47:00Z"/>
                <w:szCs w:val="18"/>
                <w:highlight w:val="yellow"/>
              </w:rPr>
            </w:pPr>
            <w:ins w:id="20045" w:author="IS" w:date="2023-06-08T15:48:00Z">
              <w:r w:rsidRPr="004E05A6">
                <w:rPr>
                  <w:szCs w:val="18"/>
                  <w:highlight w:val="yellow"/>
                </w:rPr>
                <w:t>R5-23308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D02553" w14:textId="70C292EE" w:rsidR="005C145D" w:rsidRPr="004E05A6" w:rsidRDefault="005C145D" w:rsidP="005C145D">
            <w:pPr>
              <w:pStyle w:val="TAL"/>
              <w:rPr>
                <w:ins w:id="20046" w:author="IS" w:date="2023-06-08T15:47:00Z"/>
                <w:szCs w:val="18"/>
                <w:highlight w:val="yellow"/>
              </w:rPr>
            </w:pPr>
            <w:ins w:id="20047" w:author="IS" w:date="2023-06-08T15:48:00Z">
              <w:r w:rsidRPr="004E05A6">
                <w:rPr>
                  <w:szCs w:val="18"/>
                  <w:highlight w:val="yellow"/>
                </w:rPr>
                <w:t>380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734B167" w14:textId="738BAB12" w:rsidR="005C145D" w:rsidRPr="004E05A6" w:rsidRDefault="005C145D" w:rsidP="005C145D">
            <w:pPr>
              <w:pStyle w:val="TAL"/>
              <w:rPr>
                <w:ins w:id="20048" w:author="IS" w:date="2023-06-08T15:47:00Z"/>
                <w:szCs w:val="18"/>
                <w:highlight w:val="yellow"/>
              </w:rPr>
            </w:pPr>
            <w:ins w:id="20049"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86847F" w14:textId="502EC00F" w:rsidR="005C145D" w:rsidRPr="004E05A6" w:rsidRDefault="005C145D" w:rsidP="005C145D">
            <w:pPr>
              <w:pStyle w:val="TAL"/>
              <w:rPr>
                <w:ins w:id="20050" w:author="IS" w:date="2023-06-08T15:47:00Z"/>
                <w:szCs w:val="18"/>
                <w:highlight w:val="yellow"/>
              </w:rPr>
            </w:pPr>
            <w:ins w:id="20051"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95F24C" w14:textId="40D0E6B1" w:rsidR="005C145D" w:rsidRPr="004E05A6" w:rsidRDefault="005C145D" w:rsidP="005C145D">
            <w:pPr>
              <w:pStyle w:val="TAL"/>
              <w:rPr>
                <w:ins w:id="20052" w:author="IS" w:date="2023-06-08T15:47:00Z"/>
                <w:szCs w:val="18"/>
                <w:highlight w:val="yellow"/>
              </w:rPr>
            </w:pPr>
            <w:ins w:id="20053" w:author="IS" w:date="2023-06-08T15:47:00Z">
              <w:r w:rsidRPr="004E05A6">
                <w:rPr>
                  <w:szCs w:val="18"/>
                  <w:highlight w:val="yellow"/>
                </w:rPr>
                <w:t>Addition of NR unlicensed test case 6.6.2.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D7D389B" w14:textId="77777777" w:rsidR="005C145D" w:rsidRPr="00B714BE" w:rsidRDefault="005C145D" w:rsidP="005C145D">
            <w:pPr>
              <w:pStyle w:val="TAL"/>
              <w:rPr>
                <w:ins w:id="20054" w:author="IS" w:date="2023-06-08T15:47:00Z"/>
                <w:szCs w:val="18"/>
              </w:rPr>
            </w:pPr>
            <w:ins w:id="20055" w:author="IS" w:date="2023-06-08T15:47:00Z">
              <w:r w:rsidRPr="00B714BE">
                <w:rPr>
                  <w:szCs w:val="18"/>
                </w:rPr>
                <w:t>17.</w:t>
              </w:r>
              <w:r>
                <w:rPr>
                  <w:szCs w:val="18"/>
                </w:rPr>
                <w:t>3</w:t>
              </w:r>
              <w:r w:rsidRPr="00B714BE">
                <w:rPr>
                  <w:szCs w:val="18"/>
                </w:rPr>
                <w:t>.0</w:t>
              </w:r>
            </w:ins>
          </w:p>
        </w:tc>
      </w:tr>
      <w:tr w:rsidR="005C145D" w:rsidRPr="005C145D" w14:paraId="2EB8E070" w14:textId="77777777" w:rsidTr="005C145D">
        <w:trPr>
          <w:gridBefore w:val="1"/>
          <w:wBefore w:w="47" w:type="dxa"/>
          <w:ins w:id="2005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022620" w14:textId="77777777" w:rsidR="005C145D" w:rsidRPr="00B714BE" w:rsidRDefault="005C145D" w:rsidP="005C145D">
            <w:pPr>
              <w:pStyle w:val="TAL"/>
              <w:rPr>
                <w:ins w:id="20057" w:author="IS" w:date="2023-06-08T15:47:00Z"/>
                <w:szCs w:val="18"/>
              </w:rPr>
            </w:pPr>
            <w:ins w:id="2005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7D9748" w14:textId="77777777" w:rsidR="005C145D" w:rsidRPr="00B714BE" w:rsidRDefault="005C145D" w:rsidP="005C145D">
            <w:pPr>
              <w:pStyle w:val="TAL"/>
              <w:rPr>
                <w:ins w:id="20059" w:author="IS" w:date="2023-06-08T15:47:00Z"/>
                <w:szCs w:val="18"/>
              </w:rPr>
            </w:pPr>
            <w:ins w:id="2006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C217029" w14:textId="4C09B2E5" w:rsidR="005C145D" w:rsidRPr="00B714BE" w:rsidRDefault="005C145D" w:rsidP="005C145D">
            <w:pPr>
              <w:pStyle w:val="TAL"/>
              <w:rPr>
                <w:ins w:id="20061" w:author="IS" w:date="2023-06-08T15:47:00Z"/>
                <w:szCs w:val="18"/>
              </w:rPr>
            </w:pPr>
            <w:ins w:id="20062" w:author="IS" w:date="2023-06-08T15:48:00Z">
              <w:r w:rsidRPr="005C145D">
                <w:rPr>
                  <w:szCs w:val="18"/>
                </w:rPr>
                <w:t>R5-23314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9D8A7EB" w14:textId="2C8AD64B" w:rsidR="005C145D" w:rsidRPr="00B714BE" w:rsidRDefault="005C145D" w:rsidP="005C145D">
            <w:pPr>
              <w:pStyle w:val="TAL"/>
              <w:rPr>
                <w:ins w:id="20063" w:author="IS" w:date="2023-06-08T15:47:00Z"/>
                <w:szCs w:val="18"/>
              </w:rPr>
            </w:pPr>
            <w:ins w:id="20064" w:author="IS" w:date="2023-06-08T15:48:00Z">
              <w:r w:rsidRPr="005C145D">
                <w:rPr>
                  <w:szCs w:val="18"/>
                </w:rPr>
                <w:t>382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AE9FBD" w14:textId="654BC2BA" w:rsidR="005C145D" w:rsidRPr="00B714BE" w:rsidRDefault="005C145D" w:rsidP="005C145D">
            <w:pPr>
              <w:pStyle w:val="TAL"/>
              <w:rPr>
                <w:ins w:id="20065" w:author="IS" w:date="2023-06-08T15:47:00Z"/>
                <w:szCs w:val="18"/>
              </w:rPr>
            </w:pPr>
            <w:ins w:id="20066"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32E66E" w14:textId="267A3E5A" w:rsidR="005C145D" w:rsidRPr="00B714BE" w:rsidRDefault="005C145D" w:rsidP="005C145D">
            <w:pPr>
              <w:pStyle w:val="TAL"/>
              <w:rPr>
                <w:ins w:id="20067" w:author="IS" w:date="2023-06-08T15:47:00Z"/>
                <w:szCs w:val="18"/>
              </w:rPr>
            </w:pPr>
            <w:ins w:id="2006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8BF02D2" w14:textId="07281BA0" w:rsidR="005C145D" w:rsidRPr="00B714BE" w:rsidRDefault="005C145D" w:rsidP="005C145D">
            <w:pPr>
              <w:pStyle w:val="TAL"/>
              <w:rPr>
                <w:ins w:id="20069" w:author="IS" w:date="2023-06-08T15:47:00Z"/>
                <w:szCs w:val="18"/>
              </w:rPr>
            </w:pPr>
            <w:ins w:id="20070" w:author="IS" w:date="2023-06-08T15:47:00Z">
              <w:r w:rsidRPr="005C145D">
                <w:rPr>
                  <w:szCs w:val="18"/>
                </w:rPr>
                <w:t>Update to NR MUSIM test case 9.1.5.1.16</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2DC0BAD" w14:textId="77777777" w:rsidR="005C145D" w:rsidRPr="00B714BE" w:rsidRDefault="005C145D" w:rsidP="005C145D">
            <w:pPr>
              <w:pStyle w:val="TAL"/>
              <w:rPr>
                <w:ins w:id="20071" w:author="IS" w:date="2023-06-08T15:47:00Z"/>
                <w:szCs w:val="18"/>
              </w:rPr>
            </w:pPr>
            <w:ins w:id="20072" w:author="IS" w:date="2023-06-08T15:47:00Z">
              <w:r w:rsidRPr="00B714BE">
                <w:rPr>
                  <w:szCs w:val="18"/>
                </w:rPr>
                <w:t>17.</w:t>
              </w:r>
              <w:r>
                <w:rPr>
                  <w:szCs w:val="18"/>
                </w:rPr>
                <w:t>3</w:t>
              </w:r>
              <w:r w:rsidRPr="00B714BE">
                <w:rPr>
                  <w:szCs w:val="18"/>
                </w:rPr>
                <w:t>.0</w:t>
              </w:r>
            </w:ins>
          </w:p>
        </w:tc>
      </w:tr>
      <w:tr w:rsidR="005C145D" w:rsidRPr="005C145D" w14:paraId="27CE6135" w14:textId="77777777" w:rsidTr="005C145D">
        <w:trPr>
          <w:gridBefore w:val="1"/>
          <w:wBefore w:w="47" w:type="dxa"/>
          <w:ins w:id="2007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86F472" w14:textId="77777777" w:rsidR="005C145D" w:rsidRPr="00B714BE" w:rsidRDefault="005C145D" w:rsidP="005C145D">
            <w:pPr>
              <w:pStyle w:val="TAL"/>
              <w:rPr>
                <w:ins w:id="20074" w:author="IS" w:date="2023-06-08T15:47:00Z"/>
                <w:szCs w:val="18"/>
              </w:rPr>
            </w:pPr>
            <w:ins w:id="2007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5C5F08" w14:textId="77777777" w:rsidR="005C145D" w:rsidRPr="00B714BE" w:rsidRDefault="005C145D" w:rsidP="005C145D">
            <w:pPr>
              <w:pStyle w:val="TAL"/>
              <w:rPr>
                <w:ins w:id="20076" w:author="IS" w:date="2023-06-08T15:47:00Z"/>
                <w:szCs w:val="18"/>
              </w:rPr>
            </w:pPr>
            <w:ins w:id="2007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B6706C" w14:textId="2B20D7CE" w:rsidR="005C145D" w:rsidRPr="00B714BE" w:rsidRDefault="005C145D" w:rsidP="005C145D">
            <w:pPr>
              <w:pStyle w:val="TAL"/>
              <w:rPr>
                <w:ins w:id="20078" w:author="IS" w:date="2023-06-08T15:47:00Z"/>
                <w:szCs w:val="18"/>
              </w:rPr>
            </w:pPr>
            <w:ins w:id="20079" w:author="IS" w:date="2023-06-08T15:48:00Z">
              <w:r w:rsidRPr="005C145D">
                <w:rPr>
                  <w:szCs w:val="18"/>
                </w:rPr>
                <w:t>R5-23314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903DA1D" w14:textId="3AB6C1EF" w:rsidR="005C145D" w:rsidRPr="00B714BE" w:rsidRDefault="005C145D" w:rsidP="005C145D">
            <w:pPr>
              <w:pStyle w:val="TAL"/>
              <w:rPr>
                <w:ins w:id="20080" w:author="IS" w:date="2023-06-08T15:47:00Z"/>
                <w:szCs w:val="18"/>
              </w:rPr>
            </w:pPr>
            <w:ins w:id="20081" w:author="IS" w:date="2023-06-08T15:48:00Z">
              <w:r w:rsidRPr="005C145D">
                <w:rPr>
                  <w:szCs w:val="18"/>
                </w:rPr>
                <w:t>382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3D3868A" w14:textId="103AD35B" w:rsidR="005C145D" w:rsidRPr="00B714BE" w:rsidRDefault="005C145D" w:rsidP="005C145D">
            <w:pPr>
              <w:pStyle w:val="TAL"/>
              <w:rPr>
                <w:ins w:id="20082" w:author="IS" w:date="2023-06-08T15:47:00Z"/>
                <w:szCs w:val="18"/>
              </w:rPr>
            </w:pPr>
            <w:ins w:id="20083"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DD4D92" w14:textId="3BCB0241" w:rsidR="005C145D" w:rsidRPr="00B714BE" w:rsidRDefault="005C145D" w:rsidP="005C145D">
            <w:pPr>
              <w:pStyle w:val="TAL"/>
              <w:rPr>
                <w:ins w:id="20084" w:author="IS" w:date="2023-06-08T15:47:00Z"/>
                <w:szCs w:val="18"/>
              </w:rPr>
            </w:pPr>
            <w:ins w:id="2008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F5DA64" w14:textId="4A87FAFC" w:rsidR="005C145D" w:rsidRPr="00B714BE" w:rsidRDefault="005C145D" w:rsidP="005C145D">
            <w:pPr>
              <w:pStyle w:val="TAL"/>
              <w:rPr>
                <w:ins w:id="20086" w:author="IS" w:date="2023-06-08T15:47:00Z"/>
                <w:szCs w:val="18"/>
              </w:rPr>
            </w:pPr>
            <w:ins w:id="20087" w:author="IS" w:date="2023-06-08T15:47:00Z">
              <w:r w:rsidRPr="005C145D">
                <w:rPr>
                  <w:szCs w:val="18"/>
                </w:rPr>
                <w:t>Update to NR MUSIM test case 9.1.7.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AC80E03" w14:textId="77777777" w:rsidR="005C145D" w:rsidRPr="00B714BE" w:rsidRDefault="005C145D" w:rsidP="005C145D">
            <w:pPr>
              <w:pStyle w:val="TAL"/>
              <w:rPr>
                <w:ins w:id="20088" w:author="IS" w:date="2023-06-08T15:47:00Z"/>
                <w:szCs w:val="18"/>
              </w:rPr>
            </w:pPr>
            <w:ins w:id="20089" w:author="IS" w:date="2023-06-08T15:47:00Z">
              <w:r w:rsidRPr="00B714BE">
                <w:rPr>
                  <w:szCs w:val="18"/>
                </w:rPr>
                <w:t>17.</w:t>
              </w:r>
              <w:r>
                <w:rPr>
                  <w:szCs w:val="18"/>
                </w:rPr>
                <w:t>3</w:t>
              </w:r>
              <w:r w:rsidRPr="00B714BE">
                <w:rPr>
                  <w:szCs w:val="18"/>
                </w:rPr>
                <w:t>.0</w:t>
              </w:r>
            </w:ins>
          </w:p>
        </w:tc>
      </w:tr>
      <w:tr w:rsidR="005C145D" w:rsidRPr="005C145D" w14:paraId="41C54420" w14:textId="77777777" w:rsidTr="005C145D">
        <w:trPr>
          <w:gridBefore w:val="1"/>
          <w:wBefore w:w="47" w:type="dxa"/>
          <w:ins w:id="2009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73F91C" w14:textId="77777777" w:rsidR="005C145D" w:rsidRPr="00B714BE" w:rsidRDefault="005C145D" w:rsidP="005C145D">
            <w:pPr>
              <w:pStyle w:val="TAL"/>
              <w:rPr>
                <w:ins w:id="20091" w:author="IS" w:date="2023-06-08T15:47:00Z"/>
                <w:szCs w:val="18"/>
              </w:rPr>
            </w:pPr>
            <w:ins w:id="2009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286C43" w14:textId="77777777" w:rsidR="005C145D" w:rsidRPr="00B714BE" w:rsidRDefault="005C145D" w:rsidP="005C145D">
            <w:pPr>
              <w:pStyle w:val="TAL"/>
              <w:rPr>
                <w:ins w:id="20093" w:author="IS" w:date="2023-06-08T15:47:00Z"/>
                <w:szCs w:val="18"/>
              </w:rPr>
            </w:pPr>
            <w:ins w:id="2009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0CDE596" w14:textId="2603C0CC" w:rsidR="005C145D" w:rsidRPr="00B714BE" w:rsidRDefault="005C145D" w:rsidP="005C145D">
            <w:pPr>
              <w:pStyle w:val="TAL"/>
              <w:rPr>
                <w:ins w:id="20095" w:author="IS" w:date="2023-06-08T15:47:00Z"/>
                <w:szCs w:val="18"/>
              </w:rPr>
            </w:pPr>
            <w:ins w:id="20096" w:author="IS" w:date="2023-06-08T15:48:00Z">
              <w:r w:rsidRPr="005C145D">
                <w:rPr>
                  <w:szCs w:val="18"/>
                </w:rPr>
                <w:t>R5-23314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ED7B85" w14:textId="76225A4A" w:rsidR="005C145D" w:rsidRPr="00B714BE" w:rsidRDefault="005C145D" w:rsidP="005C145D">
            <w:pPr>
              <w:pStyle w:val="TAL"/>
              <w:rPr>
                <w:ins w:id="20097" w:author="IS" w:date="2023-06-08T15:47:00Z"/>
                <w:szCs w:val="18"/>
              </w:rPr>
            </w:pPr>
            <w:ins w:id="20098" w:author="IS" w:date="2023-06-08T15:48:00Z">
              <w:r w:rsidRPr="005C145D">
                <w:rPr>
                  <w:szCs w:val="18"/>
                </w:rPr>
                <w:t>382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A8677E" w14:textId="1EEED18E" w:rsidR="005C145D" w:rsidRPr="00B714BE" w:rsidRDefault="005C145D" w:rsidP="005C145D">
            <w:pPr>
              <w:pStyle w:val="TAL"/>
              <w:rPr>
                <w:ins w:id="20099" w:author="IS" w:date="2023-06-08T15:47:00Z"/>
                <w:szCs w:val="18"/>
              </w:rPr>
            </w:pPr>
            <w:ins w:id="20100"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97463C" w14:textId="4AE9F40D" w:rsidR="005C145D" w:rsidRPr="00B714BE" w:rsidRDefault="005C145D" w:rsidP="005C145D">
            <w:pPr>
              <w:pStyle w:val="TAL"/>
              <w:rPr>
                <w:ins w:id="20101" w:author="IS" w:date="2023-06-08T15:47:00Z"/>
                <w:szCs w:val="18"/>
              </w:rPr>
            </w:pPr>
            <w:ins w:id="2010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6E3034" w14:textId="6F38CE17" w:rsidR="005C145D" w:rsidRPr="00B714BE" w:rsidRDefault="005C145D" w:rsidP="005C145D">
            <w:pPr>
              <w:pStyle w:val="TAL"/>
              <w:rPr>
                <w:ins w:id="20103" w:author="IS" w:date="2023-06-08T15:47:00Z"/>
                <w:szCs w:val="18"/>
              </w:rPr>
            </w:pPr>
            <w:ins w:id="20104" w:author="IS" w:date="2023-06-08T15:47:00Z">
              <w:r w:rsidRPr="005C145D">
                <w:rPr>
                  <w:szCs w:val="18"/>
                </w:rPr>
                <w:t>Update to NR MUSIM test case 9.1.7.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53C34E0" w14:textId="77777777" w:rsidR="005C145D" w:rsidRPr="00B714BE" w:rsidRDefault="005C145D" w:rsidP="005C145D">
            <w:pPr>
              <w:pStyle w:val="TAL"/>
              <w:rPr>
                <w:ins w:id="20105" w:author="IS" w:date="2023-06-08T15:47:00Z"/>
                <w:szCs w:val="18"/>
              </w:rPr>
            </w:pPr>
            <w:ins w:id="20106" w:author="IS" w:date="2023-06-08T15:47:00Z">
              <w:r w:rsidRPr="00B714BE">
                <w:rPr>
                  <w:szCs w:val="18"/>
                </w:rPr>
                <w:t>17.</w:t>
              </w:r>
              <w:r>
                <w:rPr>
                  <w:szCs w:val="18"/>
                </w:rPr>
                <w:t>3</w:t>
              </w:r>
              <w:r w:rsidRPr="00B714BE">
                <w:rPr>
                  <w:szCs w:val="18"/>
                </w:rPr>
                <w:t>.0</w:t>
              </w:r>
            </w:ins>
          </w:p>
        </w:tc>
      </w:tr>
      <w:tr w:rsidR="005C145D" w:rsidRPr="005C145D" w14:paraId="4709742C" w14:textId="77777777" w:rsidTr="005C145D">
        <w:trPr>
          <w:gridBefore w:val="1"/>
          <w:wBefore w:w="47" w:type="dxa"/>
          <w:ins w:id="2010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D355CB" w14:textId="77777777" w:rsidR="005C145D" w:rsidRPr="00B714BE" w:rsidRDefault="005C145D" w:rsidP="005C145D">
            <w:pPr>
              <w:pStyle w:val="TAL"/>
              <w:rPr>
                <w:ins w:id="20108" w:author="IS" w:date="2023-06-08T15:47:00Z"/>
                <w:szCs w:val="18"/>
              </w:rPr>
            </w:pPr>
            <w:ins w:id="2010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8F223E" w14:textId="77777777" w:rsidR="005C145D" w:rsidRPr="00B714BE" w:rsidRDefault="005C145D" w:rsidP="005C145D">
            <w:pPr>
              <w:pStyle w:val="TAL"/>
              <w:rPr>
                <w:ins w:id="20110" w:author="IS" w:date="2023-06-08T15:47:00Z"/>
                <w:szCs w:val="18"/>
              </w:rPr>
            </w:pPr>
            <w:ins w:id="2011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2161AA" w14:textId="7908061B" w:rsidR="005C145D" w:rsidRPr="00B714BE" w:rsidRDefault="005C145D" w:rsidP="005C145D">
            <w:pPr>
              <w:pStyle w:val="TAL"/>
              <w:rPr>
                <w:ins w:id="20112" w:author="IS" w:date="2023-06-08T15:47:00Z"/>
                <w:szCs w:val="18"/>
              </w:rPr>
            </w:pPr>
            <w:ins w:id="20113" w:author="IS" w:date="2023-06-08T15:48:00Z">
              <w:r w:rsidRPr="005C145D">
                <w:rPr>
                  <w:szCs w:val="18"/>
                </w:rPr>
                <w:t>R5-23314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AC98FE" w14:textId="0C446ACC" w:rsidR="005C145D" w:rsidRPr="00B714BE" w:rsidRDefault="005C145D" w:rsidP="005C145D">
            <w:pPr>
              <w:pStyle w:val="TAL"/>
              <w:rPr>
                <w:ins w:id="20114" w:author="IS" w:date="2023-06-08T15:47:00Z"/>
                <w:szCs w:val="18"/>
              </w:rPr>
            </w:pPr>
            <w:ins w:id="20115" w:author="IS" w:date="2023-06-08T15:48:00Z">
              <w:r w:rsidRPr="005C145D">
                <w:rPr>
                  <w:szCs w:val="18"/>
                </w:rPr>
                <w:t>382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7600C6" w14:textId="37C1BFF1" w:rsidR="005C145D" w:rsidRPr="00B714BE" w:rsidRDefault="005C145D" w:rsidP="005C145D">
            <w:pPr>
              <w:pStyle w:val="TAL"/>
              <w:rPr>
                <w:ins w:id="20116" w:author="IS" w:date="2023-06-08T15:47:00Z"/>
                <w:szCs w:val="18"/>
              </w:rPr>
            </w:pPr>
            <w:ins w:id="20117"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085DC2" w14:textId="1EED645C" w:rsidR="005C145D" w:rsidRPr="00B714BE" w:rsidRDefault="005C145D" w:rsidP="005C145D">
            <w:pPr>
              <w:pStyle w:val="TAL"/>
              <w:rPr>
                <w:ins w:id="20118" w:author="IS" w:date="2023-06-08T15:47:00Z"/>
                <w:szCs w:val="18"/>
              </w:rPr>
            </w:pPr>
            <w:ins w:id="2011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01AD4D" w14:textId="543C245A" w:rsidR="005C145D" w:rsidRPr="00B714BE" w:rsidRDefault="005C145D" w:rsidP="005C145D">
            <w:pPr>
              <w:pStyle w:val="TAL"/>
              <w:rPr>
                <w:ins w:id="20120" w:author="IS" w:date="2023-06-08T15:47:00Z"/>
                <w:szCs w:val="18"/>
              </w:rPr>
            </w:pPr>
            <w:ins w:id="20121" w:author="IS" w:date="2023-06-08T15:47:00Z">
              <w:r w:rsidRPr="005C145D">
                <w:rPr>
                  <w:szCs w:val="18"/>
                </w:rPr>
                <w:t>Correction of multi layer test case 11.1.5</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36223EF" w14:textId="77777777" w:rsidR="005C145D" w:rsidRPr="00B714BE" w:rsidRDefault="005C145D" w:rsidP="005C145D">
            <w:pPr>
              <w:pStyle w:val="TAL"/>
              <w:rPr>
                <w:ins w:id="20122" w:author="IS" w:date="2023-06-08T15:47:00Z"/>
                <w:szCs w:val="18"/>
              </w:rPr>
            </w:pPr>
            <w:ins w:id="20123" w:author="IS" w:date="2023-06-08T15:47:00Z">
              <w:r w:rsidRPr="00B714BE">
                <w:rPr>
                  <w:szCs w:val="18"/>
                </w:rPr>
                <w:t>17.</w:t>
              </w:r>
              <w:r>
                <w:rPr>
                  <w:szCs w:val="18"/>
                </w:rPr>
                <w:t>3</w:t>
              </w:r>
              <w:r w:rsidRPr="00B714BE">
                <w:rPr>
                  <w:szCs w:val="18"/>
                </w:rPr>
                <w:t>.0</w:t>
              </w:r>
            </w:ins>
          </w:p>
        </w:tc>
      </w:tr>
      <w:tr w:rsidR="005C145D" w:rsidRPr="005C145D" w14:paraId="54903E1C" w14:textId="77777777" w:rsidTr="005C145D">
        <w:trPr>
          <w:gridBefore w:val="1"/>
          <w:wBefore w:w="47" w:type="dxa"/>
          <w:ins w:id="2012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BA887C" w14:textId="77777777" w:rsidR="005C145D" w:rsidRPr="00B714BE" w:rsidRDefault="005C145D" w:rsidP="005C145D">
            <w:pPr>
              <w:pStyle w:val="TAL"/>
              <w:rPr>
                <w:ins w:id="20125" w:author="IS" w:date="2023-06-08T15:47:00Z"/>
                <w:szCs w:val="18"/>
              </w:rPr>
            </w:pPr>
            <w:ins w:id="2012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12E859" w14:textId="77777777" w:rsidR="005C145D" w:rsidRPr="00B714BE" w:rsidRDefault="005C145D" w:rsidP="005C145D">
            <w:pPr>
              <w:pStyle w:val="TAL"/>
              <w:rPr>
                <w:ins w:id="20127" w:author="IS" w:date="2023-06-08T15:47:00Z"/>
                <w:szCs w:val="18"/>
              </w:rPr>
            </w:pPr>
            <w:ins w:id="2012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685601" w14:textId="43DF3C42" w:rsidR="005C145D" w:rsidRPr="00B714BE" w:rsidRDefault="005C145D" w:rsidP="005C145D">
            <w:pPr>
              <w:pStyle w:val="TAL"/>
              <w:rPr>
                <w:ins w:id="20129" w:author="IS" w:date="2023-06-08T15:47:00Z"/>
                <w:szCs w:val="18"/>
              </w:rPr>
            </w:pPr>
            <w:ins w:id="20130" w:author="IS" w:date="2023-06-08T15:48:00Z">
              <w:r w:rsidRPr="005C145D">
                <w:rPr>
                  <w:szCs w:val="18"/>
                </w:rPr>
                <w:t>R5-23314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B83CA1" w14:textId="142FCECD" w:rsidR="005C145D" w:rsidRPr="00B714BE" w:rsidRDefault="005C145D" w:rsidP="005C145D">
            <w:pPr>
              <w:pStyle w:val="TAL"/>
              <w:rPr>
                <w:ins w:id="20131" w:author="IS" w:date="2023-06-08T15:47:00Z"/>
                <w:szCs w:val="18"/>
              </w:rPr>
            </w:pPr>
            <w:ins w:id="20132" w:author="IS" w:date="2023-06-08T15:48:00Z">
              <w:r w:rsidRPr="005C145D">
                <w:rPr>
                  <w:szCs w:val="18"/>
                </w:rPr>
                <w:t>382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AFAC547" w14:textId="091D5CDA" w:rsidR="005C145D" w:rsidRPr="00B714BE" w:rsidRDefault="005C145D" w:rsidP="005C145D">
            <w:pPr>
              <w:pStyle w:val="TAL"/>
              <w:rPr>
                <w:ins w:id="20133" w:author="IS" w:date="2023-06-08T15:47:00Z"/>
                <w:szCs w:val="18"/>
              </w:rPr>
            </w:pPr>
            <w:ins w:id="20134"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16F1800" w14:textId="467FCA85" w:rsidR="005C145D" w:rsidRPr="00B714BE" w:rsidRDefault="005C145D" w:rsidP="005C145D">
            <w:pPr>
              <w:pStyle w:val="TAL"/>
              <w:rPr>
                <w:ins w:id="20135" w:author="IS" w:date="2023-06-08T15:47:00Z"/>
                <w:szCs w:val="18"/>
              </w:rPr>
            </w:pPr>
            <w:ins w:id="2013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DF87E5C" w14:textId="42CCD53C" w:rsidR="005C145D" w:rsidRPr="00B714BE" w:rsidRDefault="005C145D" w:rsidP="005C145D">
            <w:pPr>
              <w:pStyle w:val="TAL"/>
              <w:rPr>
                <w:ins w:id="20137" w:author="IS" w:date="2023-06-08T15:47:00Z"/>
                <w:szCs w:val="18"/>
              </w:rPr>
            </w:pPr>
            <w:ins w:id="20138" w:author="IS" w:date="2023-06-08T15:47:00Z">
              <w:r w:rsidRPr="005C145D">
                <w:rPr>
                  <w:szCs w:val="18"/>
                </w:rPr>
                <w:t>Correction of emergency services test case 11.4.1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1145868" w14:textId="77777777" w:rsidR="005C145D" w:rsidRPr="00B714BE" w:rsidRDefault="005C145D" w:rsidP="005C145D">
            <w:pPr>
              <w:pStyle w:val="TAL"/>
              <w:rPr>
                <w:ins w:id="20139" w:author="IS" w:date="2023-06-08T15:47:00Z"/>
                <w:szCs w:val="18"/>
              </w:rPr>
            </w:pPr>
            <w:ins w:id="20140" w:author="IS" w:date="2023-06-08T15:47:00Z">
              <w:r w:rsidRPr="00B714BE">
                <w:rPr>
                  <w:szCs w:val="18"/>
                </w:rPr>
                <w:t>17.</w:t>
              </w:r>
              <w:r>
                <w:rPr>
                  <w:szCs w:val="18"/>
                </w:rPr>
                <w:t>3</w:t>
              </w:r>
              <w:r w:rsidRPr="00B714BE">
                <w:rPr>
                  <w:szCs w:val="18"/>
                </w:rPr>
                <w:t>.0</w:t>
              </w:r>
            </w:ins>
          </w:p>
        </w:tc>
      </w:tr>
      <w:tr w:rsidR="005C145D" w:rsidRPr="005C145D" w14:paraId="2E9995AE" w14:textId="77777777" w:rsidTr="005C145D">
        <w:trPr>
          <w:gridBefore w:val="1"/>
          <w:wBefore w:w="47" w:type="dxa"/>
          <w:ins w:id="2014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AB9815" w14:textId="77777777" w:rsidR="005C145D" w:rsidRPr="00B714BE" w:rsidRDefault="005C145D" w:rsidP="005C145D">
            <w:pPr>
              <w:pStyle w:val="TAL"/>
              <w:rPr>
                <w:ins w:id="20142" w:author="IS" w:date="2023-06-08T15:47:00Z"/>
                <w:szCs w:val="18"/>
              </w:rPr>
            </w:pPr>
            <w:ins w:id="2014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F6244A" w14:textId="77777777" w:rsidR="005C145D" w:rsidRPr="00B714BE" w:rsidRDefault="005C145D" w:rsidP="005C145D">
            <w:pPr>
              <w:pStyle w:val="TAL"/>
              <w:rPr>
                <w:ins w:id="20144" w:author="IS" w:date="2023-06-08T15:47:00Z"/>
                <w:szCs w:val="18"/>
              </w:rPr>
            </w:pPr>
            <w:ins w:id="2014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6DAE960" w14:textId="661792F4" w:rsidR="005C145D" w:rsidRPr="004E05A6" w:rsidRDefault="005C145D" w:rsidP="005C145D">
            <w:pPr>
              <w:pStyle w:val="TAL"/>
              <w:rPr>
                <w:ins w:id="20146" w:author="IS" w:date="2023-06-08T15:47:00Z"/>
                <w:szCs w:val="18"/>
                <w:highlight w:val="yellow"/>
              </w:rPr>
            </w:pPr>
            <w:ins w:id="20147" w:author="IS" w:date="2023-06-08T15:48:00Z">
              <w:r w:rsidRPr="004E05A6">
                <w:rPr>
                  <w:szCs w:val="18"/>
                  <w:highlight w:val="yellow"/>
                </w:rPr>
                <w:t>R5-23327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37CE16" w14:textId="2F893A6B" w:rsidR="005C145D" w:rsidRPr="004E05A6" w:rsidRDefault="005C145D" w:rsidP="005C145D">
            <w:pPr>
              <w:pStyle w:val="TAL"/>
              <w:rPr>
                <w:ins w:id="20148" w:author="IS" w:date="2023-06-08T15:47:00Z"/>
                <w:szCs w:val="18"/>
                <w:highlight w:val="yellow"/>
              </w:rPr>
            </w:pPr>
            <w:ins w:id="20149" w:author="IS" w:date="2023-06-08T15:48:00Z">
              <w:r w:rsidRPr="004E05A6">
                <w:rPr>
                  <w:szCs w:val="18"/>
                  <w:highlight w:val="yellow"/>
                </w:rPr>
                <w:t>383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2E9DD09" w14:textId="3E92D624" w:rsidR="005C145D" w:rsidRPr="004E05A6" w:rsidRDefault="005C145D" w:rsidP="005C145D">
            <w:pPr>
              <w:pStyle w:val="TAL"/>
              <w:rPr>
                <w:ins w:id="20150" w:author="IS" w:date="2023-06-08T15:47:00Z"/>
                <w:szCs w:val="18"/>
                <w:highlight w:val="yellow"/>
              </w:rPr>
            </w:pPr>
            <w:ins w:id="20151"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0D18133" w14:textId="222DF08E" w:rsidR="005C145D" w:rsidRPr="004E05A6" w:rsidRDefault="005C145D" w:rsidP="005C145D">
            <w:pPr>
              <w:pStyle w:val="TAL"/>
              <w:rPr>
                <w:ins w:id="20152" w:author="IS" w:date="2023-06-08T15:47:00Z"/>
                <w:szCs w:val="18"/>
                <w:highlight w:val="yellow"/>
              </w:rPr>
            </w:pPr>
            <w:ins w:id="20153"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056870D" w14:textId="461B6202" w:rsidR="005C145D" w:rsidRPr="004E05A6" w:rsidRDefault="005C145D" w:rsidP="005C145D">
            <w:pPr>
              <w:pStyle w:val="TAL"/>
              <w:rPr>
                <w:ins w:id="20154" w:author="IS" w:date="2023-06-08T15:47:00Z"/>
                <w:szCs w:val="18"/>
                <w:highlight w:val="yellow"/>
              </w:rPr>
            </w:pPr>
            <w:ins w:id="20155" w:author="IS" w:date="2023-06-08T15:47:00Z">
              <w:r w:rsidRPr="004E05A6">
                <w:rPr>
                  <w:szCs w:val="18"/>
                  <w:highlight w:val="yellow"/>
                </w:rPr>
                <w:t>Addition of new RRC test case for Logging and reporting of on-Demand SI</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287CB94" w14:textId="77777777" w:rsidR="005C145D" w:rsidRPr="00B714BE" w:rsidRDefault="005C145D" w:rsidP="005C145D">
            <w:pPr>
              <w:pStyle w:val="TAL"/>
              <w:rPr>
                <w:ins w:id="20156" w:author="IS" w:date="2023-06-08T15:47:00Z"/>
                <w:szCs w:val="18"/>
              </w:rPr>
            </w:pPr>
            <w:ins w:id="20157" w:author="IS" w:date="2023-06-08T15:47:00Z">
              <w:r w:rsidRPr="00B714BE">
                <w:rPr>
                  <w:szCs w:val="18"/>
                </w:rPr>
                <w:t>17.</w:t>
              </w:r>
              <w:r>
                <w:rPr>
                  <w:szCs w:val="18"/>
                </w:rPr>
                <w:t>3</w:t>
              </w:r>
              <w:r w:rsidRPr="00B714BE">
                <w:rPr>
                  <w:szCs w:val="18"/>
                </w:rPr>
                <w:t>.0</w:t>
              </w:r>
            </w:ins>
          </w:p>
        </w:tc>
      </w:tr>
      <w:tr w:rsidR="005C145D" w:rsidRPr="005C145D" w14:paraId="4FCDFAAD" w14:textId="77777777" w:rsidTr="005C145D">
        <w:trPr>
          <w:gridBefore w:val="1"/>
          <w:wBefore w:w="47" w:type="dxa"/>
          <w:ins w:id="2015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0FEE6E" w14:textId="77777777" w:rsidR="005C145D" w:rsidRPr="00B714BE" w:rsidRDefault="005C145D" w:rsidP="005C145D">
            <w:pPr>
              <w:pStyle w:val="TAL"/>
              <w:rPr>
                <w:ins w:id="20159" w:author="IS" w:date="2023-06-08T15:47:00Z"/>
                <w:szCs w:val="18"/>
              </w:rPr>
            </w:pPr>
            <w:ins w:id="2016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3AE7F9" w14:textId="77777777" w:rsidR="005C145D" w:rsidRPr="00B714BE" w:rsidRDefault="005C145D" w:rsidP="005C145D">
            <w:pPr>
              <w:pStyle w:val="TAL"/>
              <w:rPr>
                <w:ins w:id="20161" w:author="IS" w:date="2023-06-08T15:47:00Z"/>
                <w:szCs w:val="18"/>
              </w:rPr>
            </w:pPr>
            <w:ins w:id="2016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E21884" w14:textId="316D98D2" w:rsidR="005C145D" w:rsidRPr="004E05A6" w:rsidRDefault="005C145D" w:rsidP="005C145D">
            <w:pPr>
              <w:pStyle w:val="TAL"/>
              <w:rPr>
                <w:ins w:id="20163" w:author="IS" w:date="2023-06-08T15:47:00Z"/>
                <w:szCs w:val="18"/>
                <w:highlight w:val="yellow"/>
              </w:rPr>
            </w:pPr>
            <w:ins w:id="20164" w:author="IS" w:date="2023-06-08T15:48:00Z">
              <w:r w:rsidRPr="004E05A6">
                <w:rPr>
                  <w:szCs w:val="18"/>
                  <w:highlight w:val="yellow"/>
                </w:rPr>
                <w:t>R5-23327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9D370B9" w14:textId="57724A61" w:rsidR="005C145D" w:rsidRPr="004E05A6" w:rsidRDefault="005C145D" w:rsidP="005C145D">
            <w:pPr>
              <w:pStyle w:val="TAL"/>
              <w:rPr>
                <w:ins w:id="20165" w:author="IS" w:date="2023-06-08T15:47:00Z"/>
                <w:szCs w:val="18"/>
                <w:highlight w:val="yellow"/>
              </w:rPr>
            </w:pPr>
            <w:ins w:id="20166" w:author="IS" w:date="2023-06-08T15:48:00Z">
              <w:r w:rsidRPr="004E05A6">
                <w:rPr>
                  <w:szCs w:val="18"/>
                  <w:highlight w:val="yellow"/>
                </w:rPr>
                <w:t>383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F982AEC" w14:textId="569C606D" w:rsidR="005C145D" w:rsidRPr="004E05A6" w:rsidRDefault="005C145D" w:rsidP="005C145D">
            <w:pPr>
              <w:pStyle w:val="TAL"/>
              <w:rPr>
                <w:ins w:id="20167" w:author="IS" w:date="2023-06-08T15:47:00Z"/>
                <w:szCs w:val="18"/>
                <w:highlight w:val="yellow"/>
              </w:rPr>
            </w:pPr>
            <w:ins w:id="20168"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B35EAC" w14:textId="482C12BC" w:rsidR="005C145D" w:rsidRPr="004E05A6" w:rsidRDefault="005C145D" w:rsidP="005C145D">
            <w:pPr>
              <w:pStyle w:val="TAL"/>
              <w:rPr>
                <w:ins w:id="20169" w:author="IS" w:date="2023-06-08T15:47:00Z"/>
                <w:szCs w:val="18"/>
                <w:highlight w:val="yellow"/>
              </w:rPr>
            </w:pPr>
            <w:ins w:id="20170"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B43DC81" w14:textId="44B4BD59" w:rsidR="005C145D" w:rsidRPr="004E05A6" w:rsidRDefault="005C145D" w:rsidP="005C145D">
            <w:pPr>
              <w:pStyle w:val="TAL"/>
              <w:rPr>
                <w:ins w:id="20171" w:author="IS" w:date="2023-06-08T15:47:00Z"/>
                <w:szCs w:val="18"/>
                <w:highlight w:val="yellow"/>
              </w:rPr>
            </w:pPr>
            <w:ins w:id="20172" w:author="IS" w:date="2023-06-08T15:47:00Z">
              <w:r w:rsidRPr="004E05A6">
                <w:rPr>
                  <w:szCs w:val="18"/>
                  <w:highlight w:val="yellow"/>
                </w:rPr>
                <w:t>Addition of new RRC test case for Logging and reporting of 2-step RACH repor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56F098B" w14:textId="77777777" w:rsidR="005C145D" w:rsidRPr="00B714BE" w:rsidRDefault="005C145D" w:rsidP="005C145D">
            <w:pPr>
              <w:pStyle w:val="TAL"/>
              <w:rPr>
                <w:ins w:id="20173" w:author="IS" w:date="2023-06-08T15:47:00Z"/>
                <w:szCs w:val="18"/>
              </w:rPr>
            </w:pPr>
            <w:ins w:id="20174" w:author="IS" w:date="2023-06-08T15:47:00Z">
              <w:r w:rsidRPr="00B714BE">
                <w:rPr>
                  <w:szCs w:val="18"/>
                </w:rPr>
                <w:t>17.</w:t>
              </w:r>
              <w:r>
                <w:rPr>
                  <w:szCs w:val="18"/>
                </w:rPr>
                <w:t>3</w:t>
              </w:r>
              <w:r w:rsidRPr="00B714BE">
                <w:rPr>
                  <w:szCs w:val="18"/>
                </w:rPr>
                <w:t>.0</w:t>
              </w:r>
            </w:ins>
          </w:p>
        </w:tc>
      </w:tr>
      <w:tr w:rsidR="005C145D" w:rsidRPr="005C145D" w14:paraId="42926BF6" w14:textId="77777777" w:rsidTr="005C145D">
        <w:trPr>
          <w:gridBefore w:val="1"/>
          <w:wBefore w:w="47" w:type="dxa"/>
          <w:ins w:id="2017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16AF3E" w14:textId="77777777" w:rsidR="005C145D" w:rsidRPr="00B714BE" w:rsidRDefault="005C145D" w:rsidP="005C145D">
            <w:pPr>
              <w:pStyle w:val="TAL"/>
              <w:rPr>
                <w:ins w:id="20176" w:author="IS" w:date="2023-06-08T15:47:00Z"/>
                <w:szCs w:val="18"/>
              </w:rPr>
            </w:pPr>
            <w:ins w:id="2017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4DA2AE" w14:textId="77777777" w:rsidR="005C145D" w:rsidRPr="00B714BE" w:rsidRDefault="005C145D" w:rsidP="005C145D">
            <w:pPr>
              <w:pStyle w:val="TAL"/>
              <w:rPr>
                <w:ins w:id="20178" w:author="IS" w:date="2023-06-08T15:47:00Z"/>
                <w:szCs w:val="18"/>
              </w:rPr>
            </w:pPr>
            <w:ins w:id="2017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66E027" w14:textId="548C85A2" w:rsidR="005C145D" w:rsidRPr="004E05A6" w:rsidRDefault="005C145D" w:rsidP="005C145D">
            <w:pPr>
              <w:pStyle w:val="TAL"/>
              <w:rPr>
                <w:ins w:id="20180" w:author="IS" w:date="2023-06-08T15:47:00Z"/>
                <w:szCs w:val="18"/>
                <w:highlight w:val="yellow"/>
              </w:rPr>
            </w:pPr>
            <w:ins w:id="20181" w:author="IS" w:date="2023-06-08T15:48:00Z">
              <w:r w:rsidRPr="004E05A6">
                <w:rPr>
                  <w:szCs w:val="18"/>
                  <w:highlight w:val="yellow"/>
                </w:rPr>
                <w:t>R5-23328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B20438" w14:textId="5DD787AB" w:rsidR="005C145D" w:rsidRPr="004E05A6" w:rsidRDefault="005C145D" w:rsidP="005C145D">
            <w:pPr>
              <w:pStyle w:val="TAL"/>
              <w:rPr>
                <w:ins w:id="20182" w:author="IS" w:date="2023-06-08T15:47:00Z"/>
                <w:szCs w:val="18"/>
                <w:highlight w:val="yellow"/>
              </w:rPr>
            </w:pPr>
            <w:ins w:id="20183" w:author="IS" w:date="2023-06-08T15:48:00Z">
              <w:r w:rsidRPr="004E05A6">
                <w:rPr>
                  <w:szCs w:val="18"/>
                  <w:highlight w:val="yellow"/>
                </w:rPr>
                <w:t>383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58C031" w14:textId="307C8F00" w:rsidR="005C145D" w:rsidRPr="004E05A6" w:rsidRDefault="005C145D" w:rsidP="005C145D">
            <w:pPr>
              <w:pStyle w:val="TAL"/>
              <w:rPr>
                <w:ins w:id="20184" w:author="IS" w:date="2023-06-08T15:47:00Z"/>
                <w:szCs w:val="18"/>
                <w:highlight w:val="yellow"/>
              </w:rPr>
            </w:pPr>
            <w:ins w:id="20185"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D20E90" w14:textId="3586D1B6" w:rsidR="005C145D" w:rsidRPr="004E05A6" w:rsidRDefault="005C145D" w:rsidP="005C145D">
            <w:pPr>
              <w:pStyle w:val="TAL"/>
              <w:rPr>
                <w:ins w:id="20186" w:author="IS" w:date="2023-06-08T15:47:00Z"/>
                <w:szCs w:val="18"/>
                <w:highlight w:val="yellow"/>
              </w:rPr>
            </w:pPr>
            <w:ins w:id="20187"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858068" w14:textId="38709DF4" w:rsidR="005C145D" w:rsidRPr="004E05A6" w:rsidRDefault="005C145D" w:rsidP="005C145D">
            <w:pPr>
              <w:pStyle w:val="TAL"/>
              <w:rPr>
                <w:ins w:id="20188" w:author="IS" w:date="2023-06-08T15:47:00Z"/>
                <w:szCs w:val="18"/>
                <w:highlight w:val="yellow"/>
              </w:rPr>
            </w:pPr>
            <w:ins w:id="20189" w:author="IS" w:date="2023-06-08T15:47:00Z">
              <w:r w:rsidRPr="004E05A6">
                <w:rPr>
                  <w:szCs w:val="18"/>
                  <w:highlight w:val="yellow"/>
                </w:rPr>
                <w:t>Addition of new RRC test case for Logging and reporting fallback to 4-step R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79BE44E" w14:textId="77777777" w:rsidR="005C145D" w:rsidRPr="00B714BE" w:rsidRDefault="005C145D" w:rsidP="005C145D">
            <w:pPr>
              <w:pStyle w:val="TAL"/>
              <w:rPr>
                <w:ins w:id="20190" w:author="IS" w:date="2023-06-08T15:47:00Z"/>
                <w:szCs w:val="18"/>
              </w:rPr>
            </w:pPr>
            <w:ins w:id="20191" w:author="IS" w:date="2023-06-08T15:47:00Z">
              <w:r w:rsidRPr="00B714BE">
                <w:rPr>
                  <w:szCs w:val="18"/>
                </w:rPr>
                <w:t>17.</w:t>
              </w:r>
              <w:r>
                <w:rPr>
                  <w:szCs w:val="18"/>
                </w:rPr>
                <w:t>3</w:t>
              </w:r>
              <w:r w:rsidRPr="00B714BE">
                <w:rPr>
                  <w:szCs w:val="18"/>
                </w:rPr>
                <w:t>.0</w:t>
              </w:r>
            </w:ins>
          </w:p>
        </w:tc>
      </w:tr>
      <w:tr w:rsidR="005C145D" w:rsidRPr="005C145D" w14:paraId="7E716A03" w14:textId="77777777" w:rsidTr="005C145D">
        <w:trPr>
          <w:gridBefore w:val="1"/>
          <w:wBefore w:w="47" w:type="dxa"/>
          <w:ins w:id="2019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449E3A" w14:textId="77777777" w:rsidR="005C145D" w:rsidRPr="00B714BE" w:rsidRDefault="005C145D" w:rsidP="005C145D">
            <w:pPr>
              <w:pStyle w:val="TAL"/>
              <w:rPr>
                <w:ins w:id="20193" w:author="IS" w:date="2023-06-08T15:47:00Z"/>
                <w:szCs w:val="18"/>
              </w:rPr>
            </w:pPr>
            <w:ins w:id="2019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176D317" w14:textId="77777777" w:rsidR="005C145D" w:rsidRPr="00B714BE" w:rsidRDefault="005C145D" w:rsidP="005C145D">
            <w:pPr>
              <w:pStyle w:val="TAL"/>
              <w:rPr>
                <w:ins w:id="20195" w:author="IS" w:date="2023-06-08T15:47:00Z"/>
                <w:szCs w:val="18"/>
              </w:rPr>
            </w:pPr>
            <w:ins w:id="2019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8CDFCA" w14:textId="2DEF6D6C" w:rsidR="005C145D" w:rsidRPr="00B714BE" w:rsidRDefault="005C145D" w:rsidP="005C145D">
            <w:pPr>
              <w:pStyle w:val="TAL"/>
              <w:rPr>
                <w:ins w:id="20197" w:author="IS" w:date="2023-06-08T15:47:00Z"/>
                <w:szCs w:val="18"/>
              </w:rPr>
            </w:pPr>
            <w:ins w:id="20198" w:author="IS" w:date="2023-06-08T15:48:00Z">
              <w:r w:rsidRPr="005C145D">
                <w:rPr>
                  <w:szCs w:val="18"/>
                </w:rPr>
                <w:t>R5-23328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721855" w14:textId="1027FD60" w:rsidR="005C145D" w:rsidRPr="00B714BE" w:rsidRDefault="005C145D" w:rsidP="005C145D">
            <w:pPr>
              <w:pStyle w:val="TAL"/>
              <w:rPr>
                <w:ins w:id="20199" w:author="IS" w:date="2023-06-08T15:47:00Z"/>
                <w:szCs w:val="18"/>
              </w:rPr>
            </w:pPr>
            <w:ins w:id="20200" w:author="IS" w:date="2023-06-08T15:48:00Z">
              <w:r w:rsidRPr="005C145D">
                <w:rPr>
                  <w:szCs w:val="18"/>
                </w:rPr>
                <w:t>383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51C4772" w14:textId="692FFF93" w:rsidR="005C145D" w:rsidRPr="00B714BE" w:rsidRDefault="005C145D" w:rsidP="005C145D">
            <w:pPr>
              <w:pStyle w:val="TAL"/>
              <w:rPr>
                <w:ins w:id="20201" w:author="IS" w:date="2023-06-08T15:47:00Z"/>
                <w:szCs w:val="18"/>
              </w:rPr>
            </w:pPr>
            <w:ins w:id="20202"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8EDE70F" w14:textId="716C90FA" w:rsidR="005C145D" w:rsidRPr="00B714BE" w:rsidRDefault="005C145D" w:rsidP="005C145D">
            <w:pPr>
              <w:pStyle w:val="TAL"/>
              <w:rPr>
                <w:ins w:id="20203" w:author="IS" w:date="2023-06-08T15:47:00Z"/>
                <w:szCs w:val="18"/>
              </w:rPr>
            </w:pPr>
            <w:ins w:id="2020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9C61406" w14:textId="690C0863" w:rsidR="005C145D" w:rsidRPr="00B714BE" w:rsidRDefault="005C145D" w:rsidP="005C145D">
            <w:pPr>
              <w:pStyle w:val="TAL"/>
              <w:rPr>
                <w:ins w:id="20205" w:author="IS" w:date="2023-06-08T15:47:00Z"/>
                <w:szCs w:val="18"/>
              </w:rPr>
            </w:pPr>
            <w:ins w:id="20206" w:author="IS" w:date="2023-06-08T15:47:00Z">
              <w:r w:rsidRPr="005C145D">
                <w:rPr>
                  <w:szCs w:val="18"/>
                </w:rPr>
                <w:t>Update NR 2 step RACH test case 7.1.1.1.7</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EFB0165" w14:textId="77777777" w:rsidR="005C145D" w:rsidRPr="00B714BE" w:rsidRDefault="005C145D" w:rsidP="005C145D">
            <w:pPr>
              <w:pStyle w:val="TAL"/>
              <w:rPr>
                <w:ins w:id="20207" w:author="IS" w:date="2023-06-08T15:47:00Z"/>
                <w:szCs w:val="18"/>
              </w:rPr>
            </w:pPr>
            <w:ins w:id="20208" w:author="IS" w:date="2023-06-08T15:47:00Z">
              <w:r w:rsidRPr="00B714BE">
                <w:rPr>
                  <w:szCs w:val="18"/>
                </w:rPr>
                <w:t>17.</w:t>
              </w:r>
              <w:r>
                <w:rPr>
                  <w:szCs w:val="18"/>
                </w:rPr>
                <w:t>3</w:t>
              </w:r>
              <w:r w:rsidRPr="00B714BE">
                <w:rPr>
                  <w:szCs w:val="18"/>
                </w:rPr>
                <w:t>.0</w:t>
              </w:r>
            </w:ins>
          </w:p>
        </w:tc>
      </w:tr>
      <w:tr w:rsidR="005C145D" w:rsidRPr="005C145D" w14:paraId="33C81765" w14:textId="77777777" w:rsidTr="005C145D">
        <w:trPr>
          <w:gridBefore w:val="1"/>
          <w:wBefore w:w="47" w:type="dxa"/>
          <w:ins w:id="2020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FCEBB3" w14:textId="77777777" w:rsidR="005C145D" w:rsidRPr="00B714BE" w:rsidRDefault="005C145D" w:rsidP="005C145D">
            <w:pPr>
              <w:pStyle w:val="TAL"/>
              <w:rPr>
                <w:ins w:id="20210" w:author="IS" w:date="2023-06-08T15:47:00Z"/>
                <w:szCs w:val="18"/>
              </w:rPr>
            </w:pPr>
            <w:ins w:id="2021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EB208D" w14:textId="77777777" w:rsidR="005C145D" w:rsidRPr="00B714BE" w:rsidRDefault="005C145D" w:rsidP="005C145D">
            <w:pPr>
              <w:pStyle w:val="TAL"/>
              <w:rPr>
                <w:ins w:id="20212" w:author="IS" w:date="2023-06-08T15:47:00Z"/>
                <w:szCs w:val="18"/>
              </w:rPr>
            </w:pPr>
            <w:ins w:id="2021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B4C71A0" w14:textId="55458C58" w:rsidR="005C145D" w:rsidRPr="00B714BE" w:rsidRDefault="005C145D" w:rsidP="005C145D">
            <w:pPr>
              <w:pStyle w:val="TAL"/>
              <w:rPr>
                <w:ins w:id="20214" w:author="IS" w:date="2023-06-08T15:47:00Z"/>
                <w:szCs w:val="18"/>
              </w:rPr>
            </w:pPr>
            <w:ins w:id="20215" w:author="IS" w:date="2023-06-08T15:48:00Z">
              <w:r w:rsidRPr="005C145D">
                <w:rPr>
                  <w:szCs w:val="18"/>
                </w:rPr>
                <w:t>R5-23328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AFEE00" w14:textId="6D02BA35" w:rsidR="005C145D" w:rsidRPr="00B714BE" w:rsidRDefault="005C145D" w:rsidP="005C145D">
            <w:pPr>
              <w:pStyle w:val="TAL"/>
              <w:rPr>
                <w:ins w:id="20216" w:author="IS" w:date="2023-06-08T15:47:00Z"/>
                <w:szCs w:val="18"/>
              </w:rPr>
            </w:pPr>
            <w:ins w:id="20217" w:author="IS" w:date="2023-06-08T15:48:00Z">
              <w:r w:rsidRPr="005C145D">
                <w:rPr>
                  <w:szCs w:val="18"/>
                </w:rPr>
                <w:t>384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E4A5EE6" w14:textId="1CAE78F8" w:rsidR="005C145D" w:rsidRPr="00B714BE" w:rsidRDefault="005C145D" w:rsidP="005C145D">
            <w:pPr>
              <w:pStyle w:val="TAL"/>
              <w:rPr>
                <w:ins w:id="20218" w:author="IS" w:date="2023-06-08T15:47:00Z"/>
                <w:szCs w:val="18"/>
              </w:rPr>
            </w:pPr>
            <w:ins w:id="20219"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62782C9" w14:textId="6C63835B" w:rsidR="005C145D" w:rsidRPr="00B714BE" w:rsidRDefault="005C145D" w:rsidP="005C145D">
            <w:pPr>
              <w:pStyle w:val="TAL"/>
              <w:rPr>
                <w:ins w:id="20220" w:author="IS" w:date="2023-06-08T15:47:00Z"/>
                <w:szCs w:val="18"/>
              </w:rPr>
            </w:pPr>
            <w:ins w:id="2022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D11BB6" w14:textId="696E1361" w:rsidR="005C145D" w:rsidRPr="00B714BE" w:rsidRDefault="005C145D" w:rsidP="005C145D">
            <w:pPr>
              <w:pStyle w:val="TAL"/>
              <w:rPr>
                <w:ins w:id="20222" w:author="IS" w:date="2023-06-08T15:47:00Z"/>
                <w:szCs w:val="18"/>
              </w:rPr>
            </w:pPr>
            <w:ins w:id="20223" w:author="IS" w:date="2023-06-08T15:47:00Z">
              <w:r w:rsidRPr="005C145D">
                <w:rPr>
                  <w:szCs w:val="18"/>
                </w:rPr>
                <w:t>Update of test case 8.1.5.9.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520BB8E" w14:textId="77777777" w:rsidR="005C145D" w:rsidRPr="00B714BE" w:rsidRDefault="005C145D" w:rsidP="005C145D">
            <w:pPr>
              <w:pStyle w:val="TAL"/>
              <w:rPr>
                <w:ins w:id="20224" w:author="IS" w:date="2023-06-08T15:47:00Z"/>
                <w:szCs w:val="18"/>
              </w:rPr>
            </w:pPr>
            <w:ins w:id="20225" w:author="IS" w:date="2023-06-08T15:47:00Z">
              <w:r w:rsidRPr="00B714BE">
                <w:rPr>
                  <w:szCs w:val="18"/>
                </w:rPr>
                <w:t>17.</w:t>
              </w:r>
              <w:r>
                <w:rPr>
                  <w:szCs w:val="18"/>
                </w:rPr>
                <w:t>3</w:t>
              </w:r>
              <w:r w:rsidRPr="00B714BE">
                <w:rPr>
                  <w:szCs w:val="18"/>
                </w:rPr>
                <w:t>.0</w:t>
              </w:r>
            </w:ins>
          </w:p>
        </w:tc>
      </w:tr>
      <w:tr w:rsidR="005C145D" w:rsidRPr="005C145D" w14:paraId="12D75A1D" w14:textId="77777777" w:rsidTr="005C145D">
        <w:trPr>
          <w:gridBefore w:val="1"/>
          <w:wBefore w:w="47" w:type="dxa"/>
          <w:ins w:id="2022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E364B3F" w14:textId="77777777" w:rsidR="005C145D" w:rsidRPr="00B714BE" w:rsidRDefault="005C145D" w:rsidP="005C145D">
            <w:pPr>
              <w:pStyle w:val="TAL"/>
              <w:rPr>
                <w:ins w:id="20227" w:author="IS" w:date="2023-06-08T15:47:00Z"/>
                <w:szCs w:val="18"/>
              </w:rPr>
            </w:pPr>
            <w:ins w:id="2022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F1634A" w14:textId="77777777" w:rsidR="005C145D" w:rsidRPr="00B714BE" w:rsidRDefault="005C145D" w:rsidP="005C145D">
            <w:pPr>
              <w:pStyle w:val="TAL"/>
              <w:rPr>
                <w:ins w:id="20229" w:author="IS" w:date="2023-06-08T15:47:00Z"/>
                <w:szCs w:val="18"/>
              </w:rPr>
            </w:pPr>
            <w:ins w:id="2023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7AD895" w14:textId="6825EA14" w:rsidR="005C145D" w:rsidRPr="00B714BE" w:rsidRDefault="005C145D" w:rsidP="005C145D">
            <w:pPr>
              <w:pStyle w:val="TAL"/>
              <w:rPr>
                <w:ins w:id="20231" w:author="IS" w:date="2023-06-08T15:47:00Z"/>
                <w:szCs w:val="18"/>
              </w:rPr>
            </w:pPr>
            <w:ins w:id="20232" w:author="IS" w:date="2023-06-08T15:48:00Z">
              <w:r w:rsidRPr="005C145D">
                <w:rPr>
                  <w:szCs w:val="18"/>
                </w:rPr>
                <w:t>R5-23329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9D3D001" w14:textId="40B31BEA" w:rsidR="005C145D" w:rsidRPr="00B714BE" w:rsidRDefault="005C145D" w:rsidP="005C145D">
            <w:pPr>
              <w:pStyle w:val="TAL"/>
              <w:rPr>
                <w:ins w:id="20233" w:author="IS" w:date="2023-06-08T15:47:00Z"/>
                <w:szCs w:val="18"/>
              </w:rPr>
            </w:pPr>
            <w:ins w:id="20234" w:author="IS" w:date="2023-06-08T15:48:00Z">
              <w:r w:rsidRPr="005C145D">
                <w:rPr>
                  <w:szCs w:val="18"/>
                </w:rPr>
                <w:t>384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DF8436" w14:textId="3242C28A" w:rsidR="005C145D" w:rsidRPr="00B714BE" w:rsidRDefault="005C145D" w:rsidP="005C145D">
            <w:pPr>
              <w:pStyle w:val="TAL"/>
              <w:rPr>
                <w:ins w:id="20235" w:author="IS" w:date="2023-06-08T15:47:00Z"/>
                <w:szCs w:val="18"/>
              </w:rPr>
            </w:pPr>
            <w:ins w:id="20236" w:author="IS" w:date="2023-06-08T15:48:00Z">
              <w:r w:rsidRPr="005C145D">
                <w:rPr>
                  <w:szCs w:val="18"/>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2E00141" w14:textId="462DFC81" w:rsidR="005C145D" w:rsidRPr="00B714BE" w:rsidRDefault="005C145D" w:rsidP="005C145D">
            <w:pPr>
              <w:pStyle w:val="TAL"/>
              <w:rPr>
                <w:ins w:id="20237" w:author="IS" w:date="2023-06-08T15:47:00Z"/>
                <w:szCs w:val="18"/>
              </w:rPr>
            </w:pPr>
            <w:ins w:id="2023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9CFB32" w14:textId="3F451AA0" w:rsidR="005C145D" w:rsidRPr="00B714BE" w:rsidRDefault="005C145D" w:rsidP="005C145D">
            <w:pPr>
              <w:pStyle w:val="TAL"/>
              <w:rPr>
                <w:ins w:id="20239" w:author="IS" w:date="2023-06-08T15:47:00Z"/>
                <w:szCs w:val="18"/>
              </w:rPr>
            </w:pPr>
            <w:ins w:id="20240" w:author="IS" w:date="2023-06-08T15:47:00Z">
              <w:r w:rsidRPr="005C145D">
                <w:rPr>
                  <w:szCs w:val="18"/>
                </w:rPr>
                <w:t>Correction to NR SA SIG TC 8.1.5.1.1 UE capability transfer</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F5D8C2D" w14:textId="77777777" w:rsidR="005C145D" w:rsidRPr="00B714BE" w:rsidRDefault="005C145D" w:rsidP="005C145D">
            <w:pPr>
              <w:pStyle w:val="TAL"/>
              <w:rPr>
                <w:ins w:id="20241" w:author="IS" w:date="2023-06-08T15:47:00Z"/>
                <w:szCs w:val="18"/>
              </w:rPr>
            </w:pPr>
            <w:ins w:id="20242" w:author="IS" w:date="2023-06-08T15:47:00Z">
              <w:r w:rsidRPr="00B714BE">
                <w:rPr>
                  <w:szCs w:val="18"/>
                </w:rPr>
                <w:t>17.</w:t>
              </w:r>
              <w:r>
                <w:rPr>
                  <w:szCs w:val="18"/>
                </w:rPr>
                <w:t>3</w:t>
              </w:r>
              <w:r w:rsidRPr="00B714BE">
                <w:rPr>
                  <w:szCs w:val="18"/>
                </w:rPr>
                <w:t>.0</w:t>
              </w:r>
            </w:ins>
          </w:p>
        </w:tc>
      </w:tr>
      <w:tr w:rsidR="005C145D" w:rsidRPr="005C145D" w14:paraId="61949AAB" w14:textId="77777777" w:rsidTr="005C145D">
        <w:trPr>
          <w:gridBefore w:val="1"/>
          <w:wBefore w:w="47" w:type="dxa"/>
          <w:ins w:id="2024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A8D41D" w14:textId="77777777" w:rsidR="005C145D" w:rsidRPr="00B714BE" w:rsidRDefault="005C145D" w:rsidP="005C145D">
            <w:pPr>
              <w:pStyle w:val="TAL"/>
              <w:rPr>
                <w:ins w:id="20244" w:author="IS" w:date="2023-06-08T15:47:00Z"/>
                <w:szCs w:val="18"/>
              </w:rPr>
            </w:pPr>
            <w:ins w:id="2024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9DE449C" w14:textId="77777777" w:rsidR="005C145D" w:rsidRPr="00B714BE" w:rsidRDefault="005C145D" w:rsidP="005C145D">
            <w:pPr>
              <w:pStyle w:val="TAL"/>
              <w:rPr>
                <w:ins w:id="20246" w:author="IS" w:date="2023-06-08T15:47:00Z"/>
                <w:szCs w:val="18"/>
              </w:rPr>
            </w:pPr>
            <w:ins w:id="2024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FAF9FA" w14:textId="1191E081" w:rsidR="005C145D" w:rsidRPr="00B714BE" w:rsidRDefault="005C145D" w:rsidP="005C145D">
            <w:pPr>
              <w:pStyle w:val="TAL"/>
              <w:rPr>
                <w:ins w:id="20248" w:author="IS" w:date="2023-06-08T15:47:00Z"/>
                <w:szCs w:val="18"/>
              </w:rPr>
            </w:pPr>
            <w:ins w:id="20249" w:author="IS" w:date="2023-06-08T15:48:00Z">
              <w:r w:rsidRPr="005C145D">
                <w:rPr>
                  <w:szCs w:val="18"/>
                </w:rPr>
                <w:t>R5-23332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D54B579" w14:textId="6D3CA891" w:rsidR="005C145D" w:rsidRPr="00B714BE" w:rsidRDefault="005C145D" w:rsidP="005C145D">
            <w:pPr>
              <w:pStyle w:val="TAL"/>
              <w:rPr>
                <w:ins w:id="20250" w:author="IS" w:date="2023-06-08T15:47:00Z"/>
                <w:szCs w:val="18"/>
              </w:rPr>
            </w:pPr>
            <w:ins w:id="20251" w:author="IS" w:date="2023-06-08T15:48:00Z">
              <w:r w:rsidRPr="005C145D">
                <w:rPr>
                  <w:szCs w:val="18"/>
                </w:rPr>
                <w:t>363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5C2D200" w14:textId="4B1BBC5C" w:rsidR="005C145D" w:rsidRPr="00B714BE" w:rsidRDefault="005C145D" w:rsidP="005C145D">
            <w:pPr>
              <w:pStyle w:val="TAL"/>
              <w:rPr>
                <w:ins w:id="20252" w:author="IS" w:date="2023-06-08T15:47:00Z"/>
                <w:szCs w:val="18"/>
              </w:rPr>
            </w:pPr>
            <w:ins w:id="20253"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DFF2B2E" w14:textId="0215EEAA" w:rsidR="005C145D" w:rsidRPr="00B714BE" w:rsidRDefault="005C145D" w:rsidP="005C145D">
            <w:pPr>
              <w:pStyle w:val="TAL"/>
              <w:rPr>
                <w:ins w:id="20254" w:author="IS" w:date="2023-06-08T15:47:00Z"/>
                <w:szCs w:val="18"/>
              </w:rPr>
            </w:pPr>
            <w:ins w:id="2025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128741B" w14:textId="0527341D" w:rsidR="005C145D" w:rsidRPr="00B714BE" w:rsidRDefault="005C145D" w:rsidP="005C145D">
            <w:pPr>
              <w:pStyle w:val="TAL"/>
              <w:rPr>
                <w:ins w:id="20256" w:author="IS" w:date="2023-06-08T15:47:00Z"/>
                <w:szCs w:val="18"/>
              </w:rPr>
            </w:pPr>
            <w:ins w:id="20257" w:author="IS" w:date="2023-06-08T15:47:00Z">
              <w:r w:rsidRPr="005C145D">
                <w:rPr>
                  <w:szCs w:val="18"/>
                </w:rPr>
                <w:t>Correction to CAG TC 6.5.2.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7FAF4F8" w14:textId="77777777" w:rsidR="005C145D" w:rsidRPr="00B714BE" w:rsidRDefault="005C145D" w:rsidP="005C145D">
            <w:pPr>
              <w:pStyle w:val="TAL"/>
              <w:rPr>
                <w:ins w:id="20258" w:author="IS" w:date="2023-06-08T15:47:00Z"/>
                <w:szCs w:val="18"/>
              </w:rPr>
            </w:pPr>
            <w:ins w:id="20259" w:author="IS" w:date="2023-06-08T15:47:00Z">
              <w:r w:rsidRPr="00B714BE">
                <w:rPr>
                  <w:szCs w:val="18"/>
                </w:rPr>
                <w:t>17.</w:t>
              </w:r>
              <w:r>
                <w:rPr>
                  <w:szCs w:val="18"/>
                </w:rPr>
                <w:t>3</w:t>
              </w:r>
              <w:r w:rsidRPr="00B714BE">
                <w:rPr>
                  <w:szCs w:val="18"/>
                </w:rPr>
                <w:t>.0</w:t>
              </w:r>
            </w:ins>
          </w:p>
        </w:tc>
      </w:tr>
      <w:tr w:rsidR="005C145D" w:rsidRPr="005C145D" w14:paraId="765D1F21" w14:textId="77777777" w:rsidTr="005C145D">
        <w:trPr>
          <w:gridBefore w:val="1"/>
          <w:wBefore w:w="47" w:type="dxa"/>
          <w:ins w:id="2026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FE8464" w14:textId="77777777" w:rsidR="005C145D" w:rsidRPr="00B714BE" w:rsidRDefault="005C145D" w:rsidP="005C145D">
            <w:pPr>
              <w:pStyle w:val="TAL"/>
              <w:rPr>
                <w:ins w:id="20261" w:author="IS" w:date="2023-06-08T15:47:00Z"/>
                <w:szCs w:val="18"/>
              </w:rPr>
            </w:pPr>
            <w:ins w:id="2026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29A3E0" w14:textId="77777777" w:rsidR="005C145D" w:rsidRPr="00B714BE" w:rsidRDefault="005C145D" w:rsidP="005C145D">
            <w:pPr>
              <w:pStyle w:val="TAL"/>
              <w:rPr>
                <w:ins w:id="20263" w:author="IS" w:date="2023-06-08T15:47:00Z"/>
                <w:szCs w:val="18"/>
              </w:rPr>
            </w:pPr>
            <w:ins w:id="2026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780C761" w14:textId="245E632C" w:rsidR="005C145D" w:rsidRPr="00B714BE" w:rsidRDefault="005C145D" w:rsidP="005C145D">
            <w:pPr>
              <w:pStyle w:val="TAL"/>
              <w:rPr>
                <w:ins w:id="20265" w:author="IS" w:date="2023-06-08T15:47:00Z"/>
                <w:szCs w:val="18"/>
              </w:rPr>
            </w:pPr>
            <w:ins w:id="20266" w:author="IS" w:date="2023-06-08T15:48:00Z">
              <w:r w:rsidRPr="005C145D">
                <w:rPr>
                  <w:szCs w:val="18"/>
                </w:rPr>
                <w:t>R5-23332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6DA994" w14:textId="1E71B00C" w:rsidR="005C145D" w:rsidRPr="00B714BE" w:rsidRDefault="005C145D" w:rsidP="005C145D">
            <w:pPr>
              <w:pStyle w:val="TAL"/>
              <w:rPr>
                <w:ins w:id="20267" w:author="IS" w:date="2023-06-08T15:47:00Z"/>
                <w:szCs w:val="18"/>
              </w:rPr>
            </w:pPr>
            <w:ins w:id="20268" w:author="IS" w:date="2023-06-08T15:48:00Z">
              <w:r w:rsidRPr="005C145D">
                <w:rPr>
                  <w:szCs w:val="18"/>
                </w:rPr>
                <w:t>373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40F8EB3" w14:textId="0A7B905C" w:rsidR="005C145D" w:rsidRPr="00B714BE" w:rsidRDefault="005C145D" w:rsidP="005C145D">
            <w:pPr>
              <w:pStyle w:val="TAL"/>
              <w:rPr>
                <w:ins w:id="20269" w:author="IS" w:date="2023-06-08T15:47:00Z"/>
                <w:szCs w:val="18"/>
              </w:rPr>
            </w:pPr>
            <w:ins w:id="20270"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3E22D24" w14:textId="415DD54A" w:rsidR="005C145D" w:rsidRPr="00B714BE" w:rsidRDefault="005C145D" w:rsidP="005C145D">
            <w:pPr>
              <w:pStyle w:val="TAL"/>
              <w:rPr>
                <w:ins w:id="20271" w:author="IS" w:date="2023-06-08T15:47:00Z"/>
                <w:szCs w:val="18"/>
              </w:rPr>
            </w:pPr>
            <w:ins w:id="2027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EA75D4" w14:textId="435A5BEE" w:rsidR="005C145D" w:rsidRPr="00B714BE" w:rsidRDefault="005C145D" w:rsidP="005C145D">
            <w:pPr>
              <w:pStyle w:val="TAL"/>
              <w:rPr>
                <w:ins w:id="20273" w:author="IS" w:date="2023-06-08T15:47:00Z"/>
                <w:szCs w:val="18"/>
              </w:rPr>
            </w:pPr>
            <w:ins w:id="20274" w:author="IS" w:date="2023-06-08T15:47:00Z">
              <w:r w:rsidRPr="005C145D">
                <w:rPr>
                  <w:szCs w:val="18"/>
                </w:rPr>
                <w:t>Correction to NR SA SIG TC 6.1.2.2 Squal based</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BB6FEE3" w14:textId="77777777" w:rsidR="005C145D" w:rsidRPr="00B714BE" w:rsidRDefault="005C145D" w:rsidP="005C145D">
            <w:pPr>
              <w:pStyle w:val="TAL"/>
              <w:rPr>
                <w:ins w:id="20275" w:author="IS" w:date="2023-06-08T15:47:00Z"/>
                <w:szCs w:val="18"/>
              </w:rPr>
            </w:pPr>
            <w:ins w:id="20276" w:author="IS" w:date="2023-06-08T15:47:00Z">
              <w:r w:rsidRPr="00B714BE">
                <w:rPr>
                  <w:szCs w:val="18"/>
                </w:rPr>
                <w:t>17.</w:t>
              </w:r>
              <w:r>
                <w:rPr>
                  <w:szCs w:val="18"/>
                </w:rPr>
                <w:t>3</w:t>
              </w:r>
              <w:r w:rsidRPr="00B714BE">
                <w:rPr>
                  <w:szCs w:val="18"/>
                </w:rPr>
                <w:t>.0</w:t>
              </w:r>
            </w:ins>
          </w:p>
        </w:tc>
      </w:tr>
      <w:tr w:rsidR="005C145D" w:rsidRPr="005C145D" w14:paraId="534DF1F1" w14:textId="77777777" w:rsidTr="005C145D">
        <w:trPr>
          <w:gridBefore w:val="1"/>
          <w:wBefore w:w="47" w:type="dxa"/>
          <w:ins w:id="2027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803EEE" w14:textId="77777777" w:rsidR="005C145D" w:rsidRPr="00B714BE" w:rsidRDefault="005C145D" w:rsidP="005C145D">
            <w:pPr>
              <w:pStyle w:val="TAL"/>
              <w:rPr>
                <w:ins w:id="20278" w:author="IS" w:date="2023-06-08T15:47:00Z"/>
                <w:szCs w:val="18"/>
              </w:rPr>
            </w:pPr>
            <w:ins w:id="2027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FB19BC" w14:textId="77777777" w:rsidR="005C145D" w:rsidRPr="00B714BE" w:rsidRDefault="005C145D" w:rsidP="005C145D">
            <w:pPr>
              <w:pStyle w:val="TAL"/>
              <w:rPr>
                <w:ins w:id="20280" w:author="IS" w:date="2023-06-08T15:47:00Z"/>
                <w:szCs w:val="18"/>
              </w:rPr>
            </w:pPr>
            <w:ins w:id="2028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B172315" w14:textId="540F4C33" w:rsidR="005C145D" w:rsidRPr="004E29FB" w:rsidRDefault="005C145D" w:rsidP="005C145D">
            <w:pPr>
              <w:pStyle w:val="TAL"/>
              <w:rPr>
                <w:ins w:id="20282" w:author="IS" w:date="2023-06-08T15:47:00Z"/>
                <w:szCs w:val="18"/>
                <w:highlight w:val="yellow"/>
              </w:rPr>
            </w:pPr>
            <w:ins w:id="20283" w:author="IS" w:date="2023-06-08T15:48:00Z">
              <w:r w:rsidRPr="004E29FB">
                <w:rPr>
                  <w:szCs w:val="18"/>
                  <w:highlight w:val="yellow"/>
                </w:rPr>
                <w:t>R5-23332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1A991C0" w14:textId="47CC56BE" w:rsidR="005C145D" w:rsidRPr="004E29FB" w:rsidRDefault="005C145D" w:rsidP="005C145D">
            <w:pPr>
              <w:pStyle w:val="TAL"/>
              <w:rPr>
                <w:ins w:id="20284" w:author="IS" w:date="2023-06-08T15:47:00Z"/>
                <w:szCs w:val="18"/>
                <w:highlight w:val="yellow"/>
              </w:rPr>
            </w:pPr>
            <w:ins w:id="20285" w:author="IS" w:date="2023-06-08T15:48:00Z">
              <w:r w:rsidRPr="004E29FB">
                <w:rPr>
                  <w:szCs w:val="18"/>
                  <w:highlight w:val="yellow"/>
                </w:rPr>
                <w:t>374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496AA3" w14:textId="05288F38" w:rsidR="005C145D" w:rsidRPr="004E29FB" w:rsidRDefault="005C145D" w:rsidP="005C145D">
            <w:pPr>
              <w:pStyle w:val="TAL"/>
              <w:rPr>
                <w:ins w:id="20286" w:author="IS" w:date="2023-06-08T15:47:00Z"/>
                <w:szCs w:val="18"/>
                <w:highlight w:val="yellow"/>
              </w:rPr>
            </w:pPr>
            <w:ins w:id="20287" w:author="IS" w:date="2023-06-08T15:48:00Z">
              <w:r w:rsidRPr="004E29FB">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88CBAAB" w14:textId="000B02CE" w:rsidR="005C145D" w:rsidRPr="004E29FB" w:rsidRDefault="005C145D" w:rsidP="005C145D">
            <w:pPr>
              <w:pStyle w:val="TAL"/>
              <w:rPr>
                <w:ins w:id="20288" w:author="IS" w:date="2023-06-08T15:47:00Z"/>
                <w:szCs w:val="18"/>
                <w:highlight w:val="yellow"/>
              </w:rPr>
            </w:pPr>
            <w:ins w:id="20289" w:author="IS" w:date="2023-06-08T15:48:00Z">
              <w:r w:rsidRPr="004E29FB">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9E20898" w14:textId="2D876A97" w:rsidR="005C145D" w:rsidRPr="004E29FB" w:rsidRDefault="005C145D" w:rsidP="005C145D">
            <w:pPr>
              <w:pStyle w:val="TAL"/>
              <w:rPr>
                <w:ins w:id="20290" w:author="IS" w:date="2023-06-08T15:47:00Z"/>
                <w:szCs w:val="18"/>
                <w:highlight w:val="yellow"/>
              </w:rPr>
            </w:pPr>
            <w:ins w:id="20291" w:author="IS" w:date="2023-06-08T15:47:00Z">
              <w:r w:rsidRPr="004E29FB">
                <w:rPr>
                  <w:szCs w:val="18"/>
                  <w:highlight w:val="yellow"/>
                </w:rPr>
                <w:t>Addition of FR2 cell power levels for SNPN test case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F7053DC" w14:textId="77777777" w:rsidR="005C145D" w:rsidRPr="00B714BE" w:rsidRDefault="005C145D" w:rsidP="005C145D">
            <w:pPr>
              <w:pStyle w:val="TAL"/>
              <w:rPr>
                <w:ins w:id="20292" w:author="IS" w:date="2023-06-08T15:47:00Z"/>
                <w:szCs w:val="18"/>
              </w:rPr>
            </w:pPr>
            <w:ins w:id="20293" w:author="IS" w:date="2023-06-08T15:47:00Z">
              <w:r w:rsidRPr="00B714BE">
                <w:rPr>
                  <w:szCs w:val="18"/>
                </w:rPr>
                <w:t>17.</w:t>
              </w:r>
              <w:r>
                <w:rPr>
                  <w:szCs w:val="18"/>
                </w:rPr>
                <w:t>3</w:t>
              </w:r>
              <w:r w:rsidRPr="00B714BE">
                <w:rPr>
                  <w:szCs w:val="18"/>
                </w:rPr>
                <w:t>.0</w:t>
              </w:r>
            </w:ins>
          </w:p>
        </w:tc>
      </w:tr>
      <w:tr w:rsidR="005C145D" w:rsidRPr="005C145D" w14:paraId="0B8D64F1" w14:textId="77777777" w:rsidTr="005C145D">
        <w:trPr>
          <w:gridBefore w:val="1"/>
          <w:wBefore w:w="47" w:type="dxa"/>
          <w:ins w:id="2029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0478E47" w14:textId="77777777" w:rsidR="005C145D" w:rsidRPr="00B714BE" w:rsidRDefault="005C145D" w:rsidP="005C145D">
            <w:pPr>
              <w:pStyle w:val="TAL"/>
              <w:rPr>
                <w:ins w:id="20295" w:author="IS" w:date="2023-06-08T15:47:00Z"/>
                <w:szCs w:val="18"/>
              </w:rPr>
            </w:pPr>
            <w:ins w:id="2029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42A30EF" w14:textId="77777777" w:rsidR="005C145D" w:rsidRPr="00B714BE" w:rsidRDefault="005C145D" w:rsidP="005C145D">
            <w:pPr>
              <w:pStyle w:val="TAL"/>
              <w:rPr>
                <w:ins w:id="20297" w:author="IS" w:date="2023-06-08T15:47:00Z"/>
                <w:szCs w:val="18"/>
              </w:rPr>
            </w:pPr>
            <w:ins w:id="2029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1A3ED1B" w14:textId="69EB29B9" w:rsidR="005C145D" w:rsidRPr="00B714BE" w:rsidRDefault="005C145D" w:rsidP="005C145D">
            <w:pPr>
              <w:pStyle w:val="TAL"/>
              <w:rPr>
                <w:ins w:id="20299" w:author="IS" w:date="2023-06-08T15:47:00Z"/>
                <w:szCs w:val="18"/>
              </w:rPr>
            </w:pPr>
            <w:ins w:id="20300" w:author="IS" w:date="2023-06-08T15:48:00Z">
              <w:r w:rsidRPr="005C145D">
                <w:rPr>
                  <w:szCs w:val="18"/>
                </w:rPr>
                <w:t>R5-23332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CC0C0F" w14:textId="417759CD" w:rsidR="005C145D" w:rsidRPr="00B714BE" w:rsidRDefault="005C145D" w:rsidP="005C145D">
            <w:pPr>
              <w:pStyle w:val="TAL"/>
              <w:rPr>
                <w:ins w:id="20301" w:author="IS" w:date="2023-06-08T15:47:00Z"/>
                <w:szCs w:val="18"/>
              </w:rPr>
            </w:pPr>
            <w:ins w:id="20302" w:author="IS" w:date="2023-06-08T15:48:00Z">
              <w:r w:rsidRPr="005C145D">
                <w:rPr>
                  <w:szCs w:val="18"/>
                </w:rPr>
                <w:t>373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F780D3" w14:textId="1ABCD376" w:rsidR="005C145D" w:rsidRPr="00B714BE" w:rsidRDefault="005C145D" w:rsidP="005C145D">
            <w:pPr>
              <w:pStyle w:val="TAL"/>
              <w:rPr>
                <w:ins w:id="20303" w:author="IS" w:date="2023-06-08T15:47:00Z"/>
                <w:szCs w:val="18"/>
              </w:rPr>
            </w:pPr>
            <w:ins w:id="20304"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01615A4" w14:textId="590909A4" w:rsidR="005C145D" w:rsidRPr="00B714BE" w:rsidRDefault="005C145D" w:rsidP="005C145D">
            <w:pPr>
              <w:pStyle w:val="TAL"/>
              <w:rPr>
                <w:ins w:id="20305" w:author="IS" w:date="2023-06-08T15:47:00Z"/>
                <w:szCs w:val="18"/>
              </w:rPr>
            </w:pPr>
            <w:ins w:id="2030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A48F923" w14:textId="09C689D2" w:rsidR="005C145D" w:rsidRPr="00B714BE" w:rsidRDefault="005C145D" w:rsidP="005C145D">
            <w:pPr>
              <w:pStyle w:val="TAL"/>
              <w:rPr>
                <w:ins w:id="20307" w:author="IS" w:date="2023-06-08T15:47:00Z"/>
                <w:szCs w:val="18"/>
              </w:rPr>
            </w:pPr>
            <w:ins w:id="20308" w:author="IS" w:date="2023-06-08T15:47:00Z">
              <w:r w:rsidRPr="005C145D">
                <w:rPr>
                  <w:szCs w:val="18"/>
                </w:rPr>
                <w:t>Correction to NR MAC test cases 7.1.1.7.1.x</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C8A9546" w14:textId="77777777" w:rsidR="005C145D" w:rsidRPr="00B714BE" w:rsidRDefault="005C145D" w:rsidP="005C145D">
            <w:pPr>
              <w:pStyle w:val="TAL"/>
              <w:rPr>
                <w:ins w:id="20309" w:author="IS" w:date="2023-06-08T15:47:00Z"/>
                <w:szCs w:val="18"/>
              </w:rPr>
            </w:pPr>
            <w:ins w:id="20310" w:author="IS" w:date="2023-06-08T15:47:00Z">
              <w:r w:rsidRPr="00B714BE">
                <w:rPr>
                  <w:szCs w:val="18"/>
                </w:rPr>
                <w:t>17.</w:t>
              </w:r>
              <w:r>
                <w:rPr>
                  <w:szCs w:val="18"/>
                </w:rPr>
                <w:t>3</w:t>
              </w:r>
              <w:r w:rsidRPr="00B714BE">
                <w:rPr>
                  <w:szCs w:val="18"/>
                </w:rPr>
                <w:t>.0</w:t>
              </w:r>
            </w:ins>
          </w:p>
        </w:tc>
      </w:tr>
      <w:tr w:rsidR="005C145D" w:rsidRPr="005C145D" w14:paraId="69CDF3C9" w14:textId="77777777" w:rsidTr="005C145D">
        <w:trPr>
          <w:gridBefore w:val="1"/>
          <w:wBefore w:w="47" w:type="dxa"/>
          <w:ins w:id="2031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66221B" w14:textId="77777777" w:rsidR="005C145D" w:rsidRPr="00B714BE" w:rsidRDefault="005C145D" w:rsidP="005C145D">
            <w:pPr>
              <w:pStyle w:val="TAL"/>
              <w:rPr>
                <w:ins w:id="20312" w:author="IS" w:date="2023-06-08T15:47:00Z"/>
                <w:szCs w:val="18"/>
              </w:rPr>
            </w:pPr>
            <w:ins w:id="2031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373442" w14:textId="77777777" w:rsidR="005C145D" w:rsidRPr="00B714BE" w:rsidRDefault="005C145D" w:rsidP="005C145D">
            <w:pPr>
              <w:pStyle w:val="TAL"/>
              <w:rPr>
                <w:ins w:id="20314" w:author="IS" w:date="2023-06-08T15:47:00Z"/>
                <w:szCs w:val="18"/>
              </w:rPr>
            </w:pPr>
            <w:ins w:id="2031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FDCA8A3" w14:textId="7DAC9F4E" w:rsidR="005C145D" w:rsidRPr="00B714BE" w:rsidRDefault="005C145D" w:rsidP="005C145D">
            <w:pPr>
              <w:pStyle w:val="TAL"/>
              <w:rPr>
                <w:ins w:id="20316" w:author="IS" w:date="2023-06-08T15:47:00Z"/>
                <w:szCs w:val="18"/>
              </w:rPr>
            </w:pPr>
            <w:ins w:id="20317" w:author="IS" w:date="2023-06-08T15:48:00Z">
              <w:r w:rsidRPr="005C145D">
                <w:rPr>
                  <w:szCs w:val="18"/>
                </w:rPr>
                <w:t>R5-23332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3E34D4" w14:textId="4AC3C61F" w:rsidR="005C145D" w:rsidRPr="00B714BE" w:rsidRDefault="005C145D" w:rsidP="005C145D">
            <w:pPr>
              <w:pStyle w:val="TAL"/>
              <w:rPr>
                <w:ins w:id="20318" w:author="IS" w:date="2023-06-08T15:47:00Z"/>
                <w:szCs w:val="18"/>
              </w:rPr>
            </w:pPr>
            <w:ins w:id="20319" w:author="IS" w:date="2023-06-08T15:48:00Z">
              <w:r w:rsidRPr="005C145D">
                <w:rPr>
                  <w:szCs w:val="18"/>
                </w:rPr>
                <w:t>383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7D8B06" w14:textId="53948288" w:rsidR="005C145D" w:rsidRPr="00B714BE" w:rsidRDefault="005C145D" w:rsidP="005C145D">
            <w:pPr>
              <w:pStyle w:val="TAL"/>
              <w:rPr>
                <w:ins w:id="20320" w:author="IS" w:date="2023-06-08T15:47:00Z"/>
                <w:szCs w:val="18"/>
              </w:rPr>
            </w:pPr>
            <w:ins w:id="20321"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B4B2F23" w14:textId="03606B22" w:rsidR="005C145D" w:rsidRPr="00B714BE" w:rsidRDefault="005C145D" w:rsidP="005C145D">
            <w:pPr>
              <w:pStyle w:val="TAL"/>
              <w:rPr>
                <w:ins w:id="20322" w:author="IS" w:date="2023-06-08T15:47:00Z"/>
                <w:szCs w:val="18"/>
              </w:rPr>
            </w:pPr>
            <w:ins w:id="2032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5C0FE7" w14:textId="02D47BE4" w:rsidR="005C145D" w:rsidRPr="00B714BE" w:rsidRDefault="005C145D" w:rsidP="005C145D">
            <w:pPr>
              <w:pStyle w:val="TAL"/>
              <w:rPr>
                <w:ins w:id="20324" w:author="IS" w:date="2023-06-08T15:47:00Z"/>
                <w:szCs w:val="18"/>
              </w:rPr>
            </w:pPr>
            <w:ins w:id="20325" w:author="IS" w:date="2023-06-08T15:47:00Z">
              <w:r w:rsidRPr="005C145D">
                <w:rPr>
                  <w:szCs w:val="18"/>
                </w:rPr>
                <w:t>Update NR 2 step RACH test case 7.1.1.1.8</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CDB07FB" w14:textId="77777777" w:rsidR="005C145D" w:rsidRPr="00B714BE" w:rsidRDefault="005C145D" w:rsidP="005C145D">
            <w:pPr>
              <w:pStyle w:val="TAL"/>
              <w:rPr>
                <w:ins w:id="20326" w:author="IS" w:date="2023-06-08T15:47:00Z"/>
                <w:szCs w:val="18"/>
              </w:rPr>
            </w:pPr>
            <w:ins w:id="20327" w:author="IS" w:date="2023-06-08T15:47:00Z">
              <w:r w:rsidRPr="00B714BE">
                <w:rPr>
                  <w:szCs w:val="18"/>
                </w:rPr>
                <w:t>17.</w:t>
              </w:r>
              <w:r>
                <w:rPr>
                  <w:szCs w:val="18"/>
                </w:rPr>
                <w:t>3</w:t>
              </w:r>
              <w:r w:rsidRPr="00B714BE">
                <w:rPr>
                  <w:szCs w:val="18"/>
                </w:rPr>
                <w:t>.0</w:t>
              </w:r>
            </w:ins>
          </w:p>
        </w:tc>
      </w:tr>
      <w:tr w:rsidR="005C145D" w:rsidRPr="005C145D" w14:paraId="7C891F46" w14:textId="77777777" w:rsidTr="005C145D">
        <w:trPr>
          <w:gridBefore w:val="1"/>
          <w:wBefore w:w="47" w:type="dxa"/>
          <w:ins w:id="2032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D0E4A6D" w14:textId="77777777" w:rsidR="005C145D" w:rsidRPr="00B714BE" w:rsidRDefault="005C145D" w:rsidP="005C145D">
            <w:pPr>
              <w:pStyle w:val="TAL"/>
              <w:rPr>
                <w:ins w:id="20329" w:author="IS" w:date="2023-06-08T15:47:00Z"/>
                <w:szCs w:val="18"/>
              </w:rPr>
            </w:pPr>
            <w:ins w:id="2033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49FA5C" w14:textId="77777777" w:rsidR="005C145D" w:rsidRPr="00B714BE" w:rsidRDefault="005C145D" w:rsidP="005C145D">
            <w:pPr>
              <w:pStyle w:val="TAL"/>
              <w:rPr>
                <w:ins w:id="20331" w:author="IS" w:date="2023-06-08T15:47:00Z"/>
                <w:szCs w:val="18"/>
              </w:rPr>
            </w:pPr>
            <w:ins w:id="2033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166F31" w14:textId="62687243" w:rsidR="005C145D" w:rsidRPr="004E05A6" w:rsidRDefault="005C145D" w:rsidP="005C145D">
            <w:pPr>
              <w:pStyle w:val="TAL"/>
              <w:rPr>
                <w:ins w:id="20333" w:author="IS" w:date="2023-06-08T15:47:00Z"/>
                <w:szCs w:val="18"/>
                <w:highlight w:val="yellow"/>
              </w:rPr>
            </w:pPr>
            <w:ins w:id="20334" w:author="IS" w:date="2023-06-08T15:48:00Z">
              <w:r w:rsidRPr="004E05A6">
                <w:rPr>
                  <w:szCs w:val="18"/>
                  <w:highlight w:val="yellow"/>
                </w:rPr>
                <w:t>R5-23332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B4877D" w14:textId="24FAB505" w:rsidR="005C145D" w:rsidRPr="004E05A6" w:rsidRDefault="005C145D" w:rsidP="005C145D">
            <w:pPr>
              <w:pStyle w:val="TAL"/>
              <w:rPr>
                <w:ins w:id="20335" w:author="IS" w:date="2023-06-08T15:47:00Z"/>
                <w:szCs w:val="18"/>
                <w:highlight w:val="yellow"/>
              </w:rPr>
            </w:pPr>
            <w:ins w:id="20336" w:author="IS" w:date="2023-06-08T15:48:00Z">
              <w:r w:rsidRPr="004E05A6">
                <w:rPr>
                  <w:szCs w:val="18"/>
                  <w:highlight w:val="yellow"/>
                </w:rPr>
                <w:t>384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BE9456" w14:textId="40FF4719" w:rsidR="005C145D" w:rsidRPr="004E05A6" w:rsidRDefault="005C145D" w:rsidP="005C145D">
            <w:pPr>
              <w:pStyle w:val="TAL"/>
              <w:rPr>
                <w:ins w:id="20337" w:author="IS" w:date="2023-06-08T15:47:00Z"/>
                <w:szCs w:val="18"/>
                <w:highlight w:val="yellow"/>
              </w:rPr>
            </w:pPr>
            <w:ins w:id="20338"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E4D7D7C" w14:textId="1C577276" w:rsidR="005C145D" w:rsidRPr="004E05A6" w:rsidRDefault="005C145D" w:rsidP="005C145D">
            <w:pPr>
              <w:pStyle w:val="TAL"/>
              <w:rPr>
                <w:ins w:id="20339" w:author="IS" w:date="2023-06-08T15:47:00Z"/>
                <w:szCs w:val="18"/>
                <w:highlight w:val="yellow"/>
              </w:rPr>
            </w:pPr>
            <w:ins w:id="20340"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D3DA82" w14:textId="4E3DA96C" w:rsidR="005C145D" w:rsidRPr="004E05A6" w:rsidRDefault="005C145D" w:rsidP="005C145D">
            <w:pPr>
              <w:pStyle w:val="TAL"/>
              <w:rPr>
                <w:ins w:id="20341" w:author="IS" w:date="2023-06-08T15:47:00Z"/>
                <w:szCs w:val="18"/>
                <w:highlight w:val="yellow"/>
              </w:rPr>
            </w:pPr>
            <w:ins w:id="20342" w:author="IS" w:date="2023-06-08T15:47:00Z">
              <w:r w:rsidRPr="004E05A6">
                <w:rPr>
                  <w:szCs w:val="18"/>
                  <w:highlight w:val="yellow"/>
                </w:rPr>
                <w:t>Addition of new NR 2 step RACH test case 7.1.1.1.9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3728C9D" w14:textId="77777777" w:rsidR="005C145D" w:rsidRPr="00B714BE" w:rsidRDefault="005C145D" w:rsidP="005C145D">
            <w:pPr>
              <w:pStyle w:val="TAL"/>
              <w:rPr>
                <w:ins w:id="20343" w:author="IS" w:date="2023-06-08T15:47:00Z"/>
                <w:szCs w:val="18"/>
              </w:rPr>
            </w:pPr>
            <w:ins w:id="20344" w:author="IS" w:date="2023-06-08T15:47:00Z">
              <w:r w:rsidRPr="00B714BE">
                <w:rPr>
                  <w:szCs w:val="18"/>
                </w:rPr>
                <w:t>17.</w:t>
              </w:r>
              <w:r>
                <w:rPr>
                  <w:szCs w:val="18"/>
                </w:rPr>
                <w:t>3</w:t>
              </w:r>
              <w:r w:rsidRPr="00B714BE">
                <w:rPr>
                  <w:szCs w:val="18"/>
                </w:rPr>
                <w:t>.0</w:t>
              </w:r>
            </w:ins>
          </w:p>
        </w:tc>
      </w:tr>
      <w:tr w:rsidR="005C145D" w:rsidRPr="005C145D" w14:paraId="0417A515" w14:textId="77777777" w:rsidTr="005C145D">
        <w:trPr>
          <w:gridBefore w:val="1"/>
          <w:wBefore w:w="47" w:type="dxa"/>
          <w:ins w:id="2034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81C222" w14:textId="77777777" w:rsidR="005C145D" w:rsidRPr="00B714BE" w:rsidRDefault="005C145D" w:rsidP="005C145D">
            <w:pPr>
              <w:pStyle w:val="TAL"/>
              <w:rPr>
                <w:ins w:id="20346" w:author="IS" w:date="2023-06-08T15:47:00Z"/>
                <w:szCs w:val="18"/>
              </w:rPr>
            </w:pPr>
            <w:ins w:id="2034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015604" w14:textId="77777777" w:rsidR="005C145D" w:rsidRPr="00B714BE" w:rsidRDefault="005C145D" w:rsidP="005C145D">
            <w:pPr>
              <w:pStyle w:val="TAL"/>
              <w:rPr>
                <w:ins w:id="20348" w:author="IS" w:date="2023-06-08T15:47:00Z"/>
                <w:szCs w:val="18"/>
              </w:rPr>
            </w:pPr>
            <w:ins w:id="2034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24D8BC2" w14:textId="5BF46927" w:rsidR="005C145D" w:rsidRPr="00B714BE" w:rsidRDefault="005C145D" w:rsidP="005C145D">
            <w:pPr>
              <w:pStyle w:val="TAL"/>
              <w:rPr>
                <w:ins w:id="20350" w:author="IS" w:date="2023-06-08T15:47:00Z"/>
                <w:szCs w:val="18"/>
              </w:rPr>
            </w:pPr>
            <w:ins w:id="20351" w:author="IS" w:date="2023-06-08T15:48:00Z">
              <w:r w:rsidRPr="005C145D">
                <w:rPr>
                  <w:szCs w:val="18"/>
                </w:rPr>
                <w:t>R5-23332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3F73CB6" w14:textId="61CECD51" w:rsidR="005C145D" w:rsidRPr="00B714BE" w:rsidRDefault="005C145D" w:rsidP="005C145D">
            <w:pPr>
              <w:pStyle w:val="TAL"/>
              <w:rPr>
                <w:ins w:id="20352" w:author="IS" w:date="2023-06-08T15:47:00Z"/>
                <w:szCs w:val="18"/>
              </w:rPr>
            </w:pPr>
            <w:ins w:id="20353" w:author="IS" w:date="2023-06-08T15:48:00Z">
              <w:r w:rsidRPr="005C145D">
                <w:rPr>
                  <w:szCs w:val="18"/>
                </w:rPr>
                <w:t>380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EE0E489" w14:textId="55A77BF5" w:rsidR="005C145D" w:rsidRPr="00B714BE" w:rsidRDefault="005C145D" w:rsidP="005C145D">
            <w:pPr>
              <w:pStyle w:val="TAL"/>
              <w:rPr>
                <w:ins w:id="20354" w:author="IS" w:date="2023-06-08T15:47:00Z"/>
                <w:szCs w:val="18"/>
              </w:rPr>
            </w:pPr>
            <w:ins w:id="20355"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4AC547B" w14:textId="154B568D" w:rsidR="005C145D" w:rsidRPr="00B714BE" w:rsidRDefault="005C145D" w:rsidP="005C145D">
            <w:pPr>
              <w:pStyle w:val="TAL"/>
              <w:rPr>
                <w:ins w:id="20356" w:author="IS" w:date="2023-06-08T15:47:00Z"/>
                <w:szCs w:val="18"/>
              </w:rPr>
            </w:pPr>
            <w:ins w:id="2035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31BE23" w14:textId="4F0101FF" w:rsidR="005C145D" w:rsidRPr="00B714BE" w:rsidRDefault="005C145D" w:rsidP="005C145D">
            <w:pPr>
              <w:pStyle w:val="TAL"/>
              <w:rPr>
                <w:ins w:id="20358" w:author="IS" w:date="2023-06-08T15:47:00Z"/>
                <w:szCs w:val="18"/>
              </w:rPr>
            </w:pPr>
            <w:ins w:id="20359" w:author="IS" w:date="2023-06-08T15:47:00Z">
              <w:r w:rsidRPr="005C145D">
                <w:rPr>
                  <w:szCs w:val="18"/>
                </w:rPr>
                <w:t>Updates to RRC TCs 8.1.3.1.17 and 8.1.3.1.18</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9581B2F" w14:textId="77777777" w:rsidR="005C145D" w:rsidRPr="00B714BE" w:rsidRDefault="005C145D" w:rsidP="005C145D">
            <w:pPr>
              <w:pStyle w:val="TAL"/>
              <w:rPr>
                <w:ins w:id="20360" w:author="IS" w:date="2023-06-08T15:47:00Z"/>
                <w:szCs w:val="18"/>
              </w:rPr>
            </w:pPr>
            <w:ins w:id="20361" w:author="IS" w:date="2023-06-08T15:47:00Z">
              <w:r w:rsidRPr="00B714BE">
                <w:rPr>
                  <w:szCs w:val="18"/>
                </w:rPr>
                <w:t>17.</w:t>
              </w:r>
              <w:r>
                <w:rPr>
                  <w:szCs w:val="18"/>
                </w:rPr>
                <w:t>3</w:t>
              </w:r>
              <w:r w:rsidRPr="00B714BE">
                <w:rPr>
                  <w:szCs w:val="18"/>
                </w:rPr>
                <w:t>.0</w:t>
              </w:r>
            </w:ins>
          </w:p>
        </w:tc>
      </w:tr>
      <w:tr w:rsidR="005C145D" w:rsidRPr="005C145D" w14:paraId="4911F7CD" w14:textId="77777777" w:rsidTr="005C145D">
        <w:trPr>
          <w:gridBefore w:val="1"/>
          <w:wBefore w:w="47" w:type="dxa"/>
          <w:ins w:id="2036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24C34A" w14:textId="77777777" w:rsidR="005C145D" w:rsidRPr="00B714BE" w:rsidRDefault="005C145D" w:rsidP="005C145D">
            <w:pPr>
              <w:pStyle w:val="TAL"/>
              <w:rPr>
                <w:ins w:id="20363" w:author="IS" w:date="2023-06-08T15:47:00Z"/>
                <w:szCs w:val="18"/>
              </w:rPr>
            </w:pPr>
            <w:ins w:id="2036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64AB41" w14:textId="77777777" w:rsidR="005C145D" w:rsidRPr="00B714BE" w:rsidRDefault="005C145D" w:rsidP="005C145D">
            <w:pPr>
              <w:pStyle w:val="TAL"/>
              <w:rPr>
                <w:ins w:id="20365" w:author="IS" w:date="2023-06-08T15:47:00Z"/>
                <w:szCs w:val="18"/>
              </w:rPr>
            </w:pPr>
            <w:ins w:id="2036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0A8706" w14:textId="4A72DDD3" w:rsidR="005C145D" w:rsidRPr="004E05A6" w:rsidRDefault="005C145D" w:rsidP="005C145D">
            <w:pPr>
              <w:pStyle w:val="TAL"/>
              <w:rPr>
                <w:ins w:id="20367" w:author="IS" w:date="2023-06-08T15:47:00Z"/>
                <w:szCs w:val="18"/>
                <w:highlight w:val="yellow"/>
              </w:rPr>
            </w:pPr>
            <w:ins w:id="20368" w:author="IS" w:date="2023-06-08T15:48:00Z">
              <w:r w:rsidRPr="004E05A6">
                <w:rPr>
                  <w:szCs w:val="18"/>
                  <w:highlight w:val="yellow"/>
                </w:rPr>
                <w:t>R5-23332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2EAC3AD" w14:textId="06440BF5" w:rsidR="005C145D" w:rsidRPr="004E05A6" w:rsidRDefault="005C145D" w:rsidP="005C145D">
            <w:pPr>
              <w:pStyle w:val="TAL"/>
              <w:rPr>
                <w:ins w:id="20369" w:author="IS" w:date="2023-06-08T15:47:00Z"/>
                <w:szCs w:val="18"/>
                <w:highlight w:val="yellow"/>
              </w:rPr>
            </w:pPr>
            <w:ins w:id="20370" w:author="IS" w:date="2023-06-08T15:48:00Z">
              <w:r w:rsidRPr="004E05A6">
                <w:rPr>
                  <w:szCs w:val="18"/>
                  <w:highlight w:val="yellow"/>
                </w:rPr>
                <w:t>384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619D2A" w14:textId="7B8B7A56" w:rsidR="005C145D" w:rsidRPr="004E05A6" w:rsidRDefault="005C145D" w:rsidP="005C145D">
            <w:pPr>
              <w:pStyle w:val="TAL"/>
              <w:rPr>
                <w:ins w:id="20371" w:author="IS" w:date="2023-06-08T15:47:00Z"/>
                <w:szCs w:val="18"/>
                <w:highlight w:val="yellow"/>
              </w:rPr>
            </w:pPr>
            <w:ins w:id="20372" w:author="IS" w:date="2023-06-08T15:48:00Z">
              <w:r w:rsidRPr="004E05A6">
                <w:rPr>
                  <w:szCs w:val="18"/>
                  <w:highlight w:val="yellow"/>
                </w:rPr>
                <w:t>-</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D71B85" w14:textId="30E12842" w:rsidR="005C145D" w:rsidRPr="004E05A6" w:rsidRDefault="005C145D" w:rsidP="005C145D">
            <w:pPr>
              <w:pStyle w:val="TAL"/>
              <w:rPr>
                <w:ins w:id="20373" w:author="IS" w:date="2023-06-08T15:47:00Z"/>
                <w:szCs w:val="18"/>
                <w:highlight w:val="yellow"/>
              </w:rPr>
            </w:pPr>
            <w:ins w:id="20374"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4766D3" w14:textId="168CC7BE" w:rsidR="005C145D" w:rsidRPr="004E05A6" w:rsidRDefault="005C145D" w:rsidP="005C145D">
            <w:pPr>
              <w:pStyle w:val="TAL"/>
              <w:rPr>
                <w:ins w:id="20375" w:author="IS" w:date="2023-06-08T15:47:00Z"/>
                <w:szCs w:val="18"/>
                <w:highlight w:val="yellow"/>
              </w:rPr>
            </w:pPr>
            <w:ins w:id="20376" w:author="IS" w:date="2023-06-08T15:47:00Z">
              <w:r w:rsidRPr="004E05A6">
                <w:rPr>
                  <w:szCs w:val="18"/>
                  <w:highlight w:val="yellow"/>
                </w:rPr>
                <w:t>Addition of new NR 2 step RACH test case 7.1.1.1.10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B409E9F" w14:textId="77777777" w:rsidR="005C145D" w:rsidRPr="00B714BE" w:rsidRDefault="005C145D" w:rsidP="005C145D">
            <w:pPr>
              <w:pStyle w:val="TAL"/>
              <w:rPr>
                <w:ins w:id="20377" w:author="IS" w:date="2023-06-08T15:47:00Z"/>
                <w:szCs w:val="18"/>
              </w:rPr>
            </w:pPr>
            <w:ins w:id="20378" w:author="IS" w:date="2023-06-08T15:47:00Z">
              <w:r w:rsidRPr="00B714BE">
                <w:rPr>
                  <w:szCs w:val="18"/>
                </w:rPr>
                <w:t>17.</w:t>
              </w:r>
              <w:r>
                <w:rPr>
                  <w:szCs w:val="18"/>
                </w:rPr>
                <w:t>3</w:t>
              </w:r>
              <w:r w:rsidRPr="00B714BE">
                <w:rPr>
                  <w:szCs w:val="18"/>
                </w:rPr>
                <w:t>.0</w:t>
              </w:r>
            </w:ins>
          </w:p>
        </w:tc>
      </w:tr>
      <w:tr w:rsidR="005C145D" w:rsidRPr="005C145D" w14:paraId="752A027E" w14:textId="77777777" w:rsidTr="005C145D">
        <w:trPr>
          <w:gridBefore w:val="1"/>
          <w:wBefore w:w="47" w:type="dxa"/>
          <w:ins w:id="2037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5C5C99" w14:textId="77777777" w:rsidR="005C145D" w:rsidRPr="00B714BE" w:rsidRDefault="005C145D" w:rsidP="005C145D">
            <w:pPr>
              <w:pStyle w:val="TAL"/>
              <w:rPr>
                <w:ins w:id="20380" w:author="IS" w:date="2023-06-08T15:47:00Z"/>
                <w:szCs w:val="18"/>
              </w:rPr>
            </w:pPr>
            <w:ins w:id="2038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F592D5A" w14:textId="77777777" w:rsidR="005C145D" w:rsidRPr="00B714BE" w:rsidRDefault="005C145D" w:rsidP="005C145D">
            <w:pPr>
              <w:pStyle w:val="TAL"/>
              <w:rPr>
                <w:ins w:id="20382" w:author="IS" w:date="2023-06-08T15:47:00Z"/>
                <w:szCs w:val="18"/>
              </w:rPr>
            </w:pPr>
            <w:ins w:id="2038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2DB261" w14:textId="33B4CDA1" w:rsidR="005C145D" w:rsidRPr="00B714BE" w:rsidRDefault="005C145D" w:rsidP="005C145D">
            <w:pPr>
              <w:pStyle w:val="TAL"/>
              <w:rPr>
                <w:ins w:id="20384" w:author="IS" w:date="2023-06-08T15:47:00Z"/>
                <w:szCs w:val="18"/>
              </w:rPr>
            </w:pPr>
            <w:ins w:id="20385" w:author="IS" w:date="2023-06-08T15:48:00Z">
              <w:r w:rsidRPr="005C145D">
                <w:rPr>
                  <w:szCs w:val="18"/>
                </w:rPr>
                <w:t>R5-23332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3212787" w14:textId="48D23EEC" w:rsidR="005C145D" w:rsidRPr="00B714BE" w:rsidRDefault="005C145D" w:rsidP="005C145D">
            <w:pPr>
              <w:pStyle w:val="TAL"/>
              <w:rPr>
                <w:ins w:id="20386" w:author="IS" w:date="2023-06-08T15:47:00Z"/>
                <w:szCs w:val="18"/>
              </w:rPr>
            </w:pPr>
            <w:ins w:id="20387" w:author="IS" w:date="2023-06-08T15:48:00Z">
              <w:r w:rsidRPr="005C145D">
                <w:rPr>
                  <w:szCs w:val="18"/>
                </w:rPr>
                <w:t>368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9F63C49" w14:textId="44C4C07F" w:rsidR="005C145D" w:rsidRPr="00B714BE" w:rsidRDefault="005C145D" w:rsidP="005C145D">
            <w:pPr>
              <w:pStyle w:val="TAL"/>
              <w:rPr>
                <w:ins w:id="20388" w:author="IS" w:date="2023-06-08T15:47:00Z"/>
                <w:szCs w:val="18"/>
              </w:rPr>
            </w:pPr>
            <w:ins w:id="20389"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7398FC" w14:textId="4B199D08" w:rsidR="005C145D" w:rsidRPr="00B714BE" w:rsidRDefault="005C145D" w:rsidP="005C145D">
            <w:pPr>
              <w:pStyle w:val="TAL"/>
              <w:rPr>
                <w:ins w:id="20390" w:author="IS" w:date="2023-06-08T15:47:00Z"/>
                <w:szCs w:val="18"/>
              </w:rPr>
            </w:pPr>
            <w:ins w:id="2039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BC0B492" w14:textId="35C4D07F" w:rsidR="005C145D" w:rsidRPr="00B714BE" w:rsidRDefault="005C145D" w:rsidP="005C145D">
            <w:pPr>
              <w:pStyle w:val="TAL"/>
              <w:rPr>
                <w:ins w:id="20392" w:author="IS" w:date="2023-06-08T15:47:00Z"/>
                <w:szCs w:val="18"/>
              </w:rPr>
            </w:pPr>
            <w:ins w:id="20393" w:author="IS" w:date="2023-06-08T15:47:00Z">
              <w:r w:rsidRPr="005C145D">
                <w:rPr>
                  <w:szCs w:val="18"/>
                </w:rPr>
                <w:t>Update NE-DC RRC Radio Bearer test case 8.2.2.7.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ADC0148" w14:textId="77777777" w:rsidR="005C145D" w:rsidRPr="00B714BE" w:rsidRDefault="005C145D" w:rsidP="005C145D">
            <w:pPr>
              <w:pStyle w:val="TAL"/>
              <w:rPr>
                <w:ins w:id="20394" w:author="IS" w:date="2023-06-08T15:47:00Z"/>
                <w:szCs w:val="18"/>
              </w:rPr>
            </w:pPr>
            <w:ins w:id="20395" w:author="IS" w:date="2023-06-08T15:47:00Z">
              <w:r w:rsidRPr="00B714BE">
                <w:rPr>
                  <w:szCs w:val="18"/>
                </w:rPr>
                <w:t>17.</w:t>
              </w:r>
              <w:r>
                <w:rPr>
                  <w:szCs w:val="18"/>
                </w:rPr>
                <w:t>3</w:t>
              </w:r>
              <w:r w:rsidRPr="00B714BE">
                <w:rPr>
                  <w:szCs w:val="18"/>
                </w:rPr>
                <w:t>.0</w:t>
              </w:r>
            </w:ins>
          </w:p>
        </w:tc>
      </w:tr>
      <w:tr w:rsidR="005C145D" w:rsidRPr="005C145D" w14:paraId="4F5963E9" w14:textId="77777777" w:rsidTr="005C145D">
        <w:trPr>
          <w:gridBefore w:val="1"/>
          <w:wBefore w:w="47" w:type="dxa"/>
          <w:ins w:id="2039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AE85B8" w14:textId="77777777" w:rsidR="005C145D" w:rsidRPr="00B714BE" w:rsidRDefault="005C145D" w:rsidP="005C145D">
            <w:pPr>
              <w:pStyle w:val="TAL"/>
              <w:rPr>
                <w:ins w:id="20397" w:author="IS" w:date="2023-06-08T15:47:00Z"/>
                <w:szCs w:val="18"/>
              </w:rPr>
            </w:pPr>
            <w:ins w:id="2039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4CDE0E" w14:textId="77777777" w:rsidR="005C145D" w:rsidRPr="00B714BE" w:rsidRDefault="005C145D" w:rsidP="005C145D">
            <w:pPr>
              <w:pStyle w:val="TAL"/>
              <w:rPr>
                <w:ins w:id="20399" w:author="IS" w:date="2023-06-08T15:47:00Z"/>
                <w:szCs w:val="18"/>
              </w:rPr>
            </w:pPr>
            <w:ins w:id="2040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8EF7C60" w14:textId="3A417B7F" w:rsidR="005C145D" w:rsidRPr="00B714BE" w:rsidRDefault="005C145D" w:rsidP="005C145D">
            <w:pPr>
              <w:pStyle w:val="TAL"/>
              <w:rPr>
                <w:ins w:id="20401" w:author="IS" w:date="2023-06-08T15:47:00Z"/>
                <w:szCs w:val="18"/>
              </w:rPr>
            </w:pPr>
            <w:ins w:id="20402" w:author="IS" w:date="2023-06-08T15:48:00Z">
              <w:r w:rsidRPr="005C145D">
                <w:rPr>
                  <w:szCs w:val="18"/>
                </w:rPr>
                <w:t>R5-23333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835F0C" w14:textId="30AA0E07" w:rsidR="005C145D" w:rsidRPr="00B714BE" w:rsidRDefault="005C145D" w:rsidP="005C145D">
            <w:pPr>
              <w:pStyle w:val="TAL"/>
              <w:rPr>
                <w:ins w:id="20403" w:author="IS" w:date="2023-06-08T15:47:00Z"/>
                <w:szCs w:val="18"/>
              </w:rPr>
            </w:pPr>
            <w:ins w:id="20404" w:author="IS" w:date="2023-06-08T15:48:00Z">
              <w:r w:rsidRPr="005C145D">
                <w:rPr>
                  <w:szCs w:val="18"/>
                </w:rPr>
                <w:t>380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8E1FFB0" w14:textId="06E8FF62" w:rsidR="005C145D" w:rsidRPr="00B714BE" w:rsidRDefault="005C145D" w:rsidP="005C145D">
            <w:pPr>
              <w:pStyle w:val="TAL"/>
              <w:rPr>
                <w:ins w:id="20405" w:author="IS" w:date="2023-06-08T15:47:00Z"/>
                <w:szCs w:val="18"/>
              </w:rPr>
            </w:pPr>
            <w:ins w:id="20406"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1AE2D9" w14:textId="339A081A" w:rsidR="005C145D" w:rsidRPr="00B714BE" w:rsidRDefault="005C145D" w:rsidP="005C145D">
            <w:pPr>
              <w:pStyle w:val="TAL"/>
              <w:rPr>
                <w:ins w:id="20407" w:author="IS" w:date="2023-06-08T15:47:00Z"/>
                <w:szCs w:val="18"/>
              </w:rPr>
            </w:pPr>
            <w:ins w:id="2040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7D657E" w14:textId="639DF403" w:rsidR="005C145D" w:rsidRPr="00B714BE" w:rsidRDefault="005C145D" w:rsidP="005C145D">
            <w:pPr>
              <w:pStyle w:val="TAL"/>
              <w:rPr>
                <w:ins w:id="20409" w:author="IS" w:date="2023-06-08T15:47:00Z"/>
                <w:szCs w:val="18"/>
              </w:rPr>
            </w:pPr>
            <w:ins w:id="20410" w:author="IS" w:date="2023-06-08T15:47:00Z">
              <w:r w:rsidRPr="005C145D">
                <w:rPr>
                  <w:szCs w:val="18"/>
                </w:rPr>
                <w:t>Update to test case 8.2.2.5.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8AB5144" w14:textId="77777777" w:rsidR="005C145D" w:rsidRPr="00B714BE" w:rsidRDefault="005C145D" w:rsidP="005C145D">
            <w:pPr>
              <w:pStyle w:val="TAL"/>
              <w:rPr>
                <w:ins w:id="20411" w:author="IS" w:date="2023-06-08T15:47:00Z"/>
                <w:szCs w:val="18"/>
              </w:rPr>
            </w:pPr>
            <w:ins w:id="20412" w:author="IS" w:date="2023-06-08T15:47:00Z">
              <w:r w:rsidRPr="00B714BE">
                <w:rPr>
                  <w:szCs w:val="18"/>
                </w:rPr>
                <w:t>17.</w:t>
              </w:r>
              <w:r>
                <w:rPr>
                  <w:szCs w:val="18"/>
                </w:rPr>
                <w:t>3</w:t>
              </w:r>
              <w:r w:rsidRPr="00B714BE">
                <w:rPr>
                  <w:szCs w:val="18"/>
                </w:rPr>
                <w:t>.0</w:t>
              </w:r>
            </w:ins>
          </w:p>
        </w:tc>
      </w:tr>
      <w:tr w:rsidR="005C145D" w:rsidRPr="005C145D" w14:paraId="1DAECE5C" w14:textId="77777777" w:rsidTr="005C145D">
        <w:trPr>
          <w:gridBefore w:val="1"/>
          <w:wBefore w:w="47" w:type="dxa"/>
          <w:ins w:id="2041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5AC30D" w14:textId="77777777" w:rsidR="005C145D" w:rsidRPr="00B714BE" w:rsidRDefault="005C145D" w:rsidP="005C145D">
            <w:pPr>
              <w:pStyle w:val="TAL"/>
              <w:rPr>
                <w:ins w:id="20414" w:author="IS" w:date="2023-06-08T15:47:00Z"/>
                <w:szCs w:val="18"/>
              </w:rPr>
            </w:pPr>
            <w:ins w:id="2041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F9A8A8" w14:textId="77777777" w:rsidR="005C145D" w:rsidRPr="00B714BE" w:rsidRDefault="005C145D" w:rsidP="005C145D">
            <w:pPr>
              <w:pStyle w:val="TAL"/>
              <w:rPr>
                <w:ins w:id="20416" w:author="IS" w:date="2023-06-08T15:47:00Z"/>
                <w:szCs w:val="18"/>
              </w:rPr>
            </w:pPr>
            <w:ins w:id="2041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3C81430" w14:textId="7D2B8116" w:rsidR="005C145D" w:rsidRPr="00B714BE" w:rsidRDefault="005C145D" w:rsidP="005C145D">
            <w:pPr>
              <w:pStyle w:val="TAL"/>
              <w:rPr>
                <w:ins w:id="20418" w:author="IS" w:date="2023-06-08T15:47:00Z"/>
                <w:szCs w:val="18"/>
              </w:rPr>
            </w:pPr>
            <w:ins w:id="20419" w:author="IS" w:date="2023-06-08T15:48:00Z">
              <w:r w:rsidRPr="005C145D">
                <w:rPr>
                  <w:szCs w:val="18"/>
                </w:rPr>
                <w:t>R5-23333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BB6980" w14:textId="37359B72" w:rsidR="005C145D" w:rsidRPr="00B714BE" w:rsidRDefault="005C145D" w:rsidP="005C145D">
            <w:pPr>
              <w:pStyle w:val="TAL"/>
              <w:rPr>
                <w:ins w:id="20420" w:author="IS" w:date="2023-06-08T15:47:00Z"/>
                <w:szCs w:val="18"/>
              </w:rPr>
            </w:pPr>
            <w:ins w:id="20421" w:author="IS" w:date="2023-06-08T15:48:00Z">
              <w:r w:rsidRPr="005C145D">
                <w:rPr>
                  <w:szCs w:val="18"/>
                </w:rPr>
                <w:t>380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CB3B46" w14:textId="1E9941A1" w:rsidR="005C145D" w:rsidRPr="00B714BE" w:rsidRDefault="005C145D" w:rsidP="005C145D">
            <w:pPr>
              <w:pStyle w:val="TAL"/>
              <w:rPr>
                <w:ins w:id="20422" w:author="IS" w:date="2023-06-08T15:47:00Z"/>
                <w:szCs w:val="18"/>
              </w:rPr>
            </w:pPr>
            <w:ins w:id="20423"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4ADDC3A" w14:textId="78776F76" w:rsidR="005C145D" w:rsidRPr="00B714BE" w:rsidRDefault="005C145D" w:rsidP="005C145D">
            <w:pPr>
              <w:pStyle w:val="TAL"/>
              <w:rPr>
                <w:ins w:id="20424" w:author="IS" w:date="2023-06-08T15:47:00Z"/>
                <w:szCs w:val="18"/>
              </w:rPr>
            </w:pPr>
            <w:ins w:id="2042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CE650D9" w14:textId="4A69D5A1" w:rsidR="005C145D" w:rsidRPr="00B714BE" w:rsidRDefault="005C145D" w:rsidP="005C145D">
            <w:pPr>
              <w:pStyle w:val="TAL"/>
              <w:rPr>
                <w:ins w:id="20426" w:author="IS" w:date="2023-06-08T15:47:00Z"/>
                <w:szCs w:val="18"/>
              </w:rPr>
            </w:pPr>
            <w:ins w:id="20427" w:author="IS" w:date="2023-06-08T15:47:00Z">
              <w:r w:rsidRPr="005C145D">
                <w:rPr>
                  <w:szCs w:val="18"/>
                </w:rPr>
                <w:t>Update to test case 8.2.2.5.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AB85C03" w14:textId="77777777" w:rsidR="005C145D" w:rsidRPr="00B714BE" w:rsidRDefault="005C145D" w:rsidP="005C145D">
            <w:pPr>
              <w:pStyle w:val="TAL"/>
              <w:rPr>
                <w:ins w:id="20428" w:author="IS" w:date="2023-06-08T15:47:00Z"/>
                <w:szCs w:val="18"/>
              </w:rPr>
            </w:pPr>
            <w:ins w:id="20429" w:author="IS" w:date="2023-06-08T15:47:00Z">
              <w:r w:rsidRPr="00B714BE">
                <w:rPr>
                  <w:szCs w:val="18"/>
                </w:rPr>
                <w:t>17.</w:t>
              </w:r>
              <w:r>
                <w:rPr>
                  <w:szCs w:val="18"/>
                </w:rPr>
                <w:t>3</w:t>
              </w:r>
              <w:r w:rsidRPr="00B714BE">
                <w:rPr>
                  <w:szCs w:val="18"/>
                </w:rPr>
                <w:t>.0</w:t>
              </w:r>
            </w:ins>
          </w:p>
        </w:tc>
      </w:tr>
      <w:tr w:rsidR="005C145D" w:rsidRPr="005C145D" w14:paraId="33E98713" w14:textId="77777777" w:rsidTr="005C145D">
        <w:trPr>
          <w:gridBefore w:val="1"/>
          <w:wBefore w:w="47" w:type="dxa"/>
          <w:ins w:id="2043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2F6F25" w14:textId="77777777" w:rsidR="005C145D" w:rsidRPr="00B714BE" w:rsidRDefault="005C145D" w:rsidP="005C145D">
            <w:pPr>
              <w:pStyle w:val="TAL"/>
              <w:rPr>
                <w:ins w:id="20431" w:author="IS" w:date="2023-06-08T15:47:00Z"/>
                <w:szCs w:val="18"/>
              </w:rPr>
            </w:pPr>
            <w:ins w:id="2043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C7C278" w14:textId="77777777" w:rsidR="005C145D" w:rsidRPr="00B714BE" w:rsidRDefault="005C145D" w:rsidP="005C145D">
            <w:pPr>
              <w:pStyle w:val="TAL"/>
              <w:rPr>
                <w:ins w:id="20433" w:author="IS" w:date="2023-06-08T15:47:00Z"/>
                <w:szCs w:val="18"/>
              </w:rPr>
            </w:pPr>
            <w:ins w:id="2043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E7C623E" w14:textId="090433EA" w:rsidR="005C145D" w:rsidRPr="00B714BE" w:rsidRDefault="005C145D" w:rsidP="005C145D">
            <w:pPr>
              <w:pStyle w:val="TAL"/>
              <w:rPr>
                <w:ins w:id="20435" w:author="IS" w:date="2023-06-08T15:47:00Z"/>
                <w:szCs w:val="18"/>
              </w:rPr>
            </w:pPr>
            <w:ins w:id="20436" w:author="IS" w:date="2023-06-08T15:48:00Z">
              <w:r w:rsidRPr="005C145D">
                <w:rPr>
                  <w:szCs w:val="18"/>
                </w:rPr>
                <w:t>R5-23333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4D1A6AF" w14:textId="18FC07FE" w:rsidR="005C145D" w:rsidRPr="00B714BE" w:rsidRDefault="005C145D" w:rsidP="005C145D">
            <w:pPr>
              <w:pStyle w:val="TAL"/>
              <w:rPr>
                <w:ins w:id="20437" w:author="IS" w:date="2023-06-08T15:47:00Z"/>
                <w:szCs w:val="18"/>
              </w:rPr>
            </w:pPr>
            <w:ins w:id="20438" w:author="IS" w:date="2023-06-08T15:48:00Z">
              <w:r w:rsidRPr="005C145D">
                <w:rPr>
                  <w:szCs w:val="18"/>
                </w:rPr>
                <w:t>380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F47053" w14:textId="17CB5426" w:rsidR="005C145D" w:rsidRPr="00B714BE" w:rsidRDefault="005C145D" w:rsidP="005C145D">
            <w:pPr>
              <w:pStyle w:val="TAL"/>
              <w:rPr>
                <w:ins w:id="20439" w:author="IS" w:date="2023-06-08T15:47:00Z"/>
                <w:szCs w:val="18"/>
              </w:rPr>
            </w:pPr>
            <w:ins w:id="20440"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85F799" w14:textId="6E67E41C" w:rsidR="005C145D" w:rsidRPr="00B714BE" w:rsidRDefault="005C145D" w:rsidP="005C145D">
            <w:pPr>
              <w:pStyle w:val="TAL"/>
              <w:rPr>
                <w:ins w:id="20441" w:author="IS" w:date="2023-06-08T15:47:00Z"/>
                <w:szCs w:val="18"/>
              </w:rPr>
            </w:pPr>
            <w:ins w:id="2044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785B16" w14:textId="70B26387" w:rsidR="005C145D" w:rsidRPr="00B714BE" w:rsidRDefault="005C145D" w:rsidP="005C145D">
            <w:pPr>
              <w:pStyle w:val="TAL"/>
              <w:rPr>
                <w:ins w:id="20443" w:author="IS" w:date="2023-06-08T15:47:00Z"/>
                <w:szCs w:val="18"/>
              </w:rPr>
            </w:pPr>
            <w:ins w:id="20444" w:author="IS" w:date="2023-06-08T15:47:00Z">
              <w:r w:rsidRPr="005C145D">
                <w:rPr>
                  <w:szCs w:val="18"/>
                </w:rPr>
                <w:t>Update to test case 8.2.2.5.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34B1ECD" w14:textId="77777777" w:rsidR="005C145D" w:rsidRPr="00B714BE" w:rsidRDefault="005C145D" w:rsidP="005C145D">
            <w:pPr>
              <w:pStyle w:val="TAL"/>
              <w:rPr>
                <w:ins w:id="20445" w:author="IS" w:date="2023-06-08T15:47:00Z"/>
                <w:szCs w:val="18"/>
              </w:rPr>
            </w:pPr>
            <w:ins w:id="20446" w:author="IS" w:date="2023-06-08T15:47:00Z">
              <w:r w:rsidRPr="00B714BE">
                <w:rPr>
                  <w:szCs w:val="18"/>
                </w:rPr>
                <w:t>17.</w:t>
              </w:r>
              <w:r>
                <w:rPr>
                  <w:szCs w:val="18"/>
                </w:rPr>
                <w:t>3</w:t>
              </w:r>
              <w:r w:rsidRPr="00B714BE">
                <w:rPr>
                  <w:szCs w:val="18"/>
                </w:rPr>
                <w:t>.0</w:t>
              </w:r>
            </w:ins>
          </w:p>
        </w:tc>
      </w:tr>
      <w:tr w:rsidR="005C145D" w:rsidRPr="005C145D" w14:paraId="7621ED64" w14:textId="77777777" w:rsidTr="005C145D">
        <w:trPr>
          <w:gridBefore w:val="1"/>
          <w:wBefore w:w="47" w:type="dxa"/>
          <w:ins w:id="2044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0EFAD42" w14:textId="77777777" w:rsidR="005C145D" w:rsidRPr="00B714BE" w:rsidRDefault="005C145D" w:rsidP="005C145D">
            <w:pPr>
              <w:pStyle w:val="TAL"/>
              <w:rPr>
                <w:ins w:id="20448" w:author="IS" w:date="2023-06-08T15:47:00Z"/>
                <w:szCs w:val="18"/>
              </w:rPr>
            </w:pPr>
            <w:ins w:id="2044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5D69026" w14:textId="77777777" w:rsidR="005C145D" w:rsidRPr="00B714BE" w:rsidRDefault="005C145D" w:rsidP="005C145D">
            <w:pPr>
              <w:pStyle w:val="TAL"/>
              <w:rPr>
                <w:ins w:id="20450" w:author="IS" w:date="2023-06-08T15:47:00Z"/>
                <w:szCs w:val="18"/>
              </w:rPr>
            </w:pPr>
            <w:ins w:id="2045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64CD1C" w14:textId="0148427F" w:rsidR="005C145D" w:rsidRPr="00B714BE" w:rsidRDefault="005C145D" w:rsidP="005C145D">
            <w:pPr>
              <w:pStyle w:val="TAL"/>
              <w:rPr>
                <w:ins w:id="20452" w:author="IS" w:date="2023-06-08T15:47:00Z"/>
                <w:szCs w:val="18"/>
              </w:rPr>
            </w:pPr>
            <w:ins w:id="20453" w:author="IS" w:date="2023-06-08T15:48:00Z">
              <w:r w:rsidRPr="005C145D">
                <w:rPr>
                  <w:szCs w:val="18"/>
                </w:rPr>
                <w:t>R5-23333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D1D73B4" w14:textId="22A6E9C1" w:rsidR="005C145D" w:rsidRPr="00B714BE" w:rsidRDefault="005C145D" w:rsidP="005C145D">
            <w:pPr>
              <w:pStyle w:val="TAL"/>
              <w:rPr>
                <w:ins w:id="20454" w:author="IS" w:date="2023-06-08T15:47:00Z"/>
                <w:szCs w:val="18"/>
              </w:rPr>
            </w:pPr>
            <w:ins w:id="20455" w:author="IS" w:date="2023-06-08T15:48:00Z">
              <w:r w:rsidRPr="005C145D">
                <w:rPr>
                  <w:szCs w:val="18"/>
                </w:rPr>
                <w:t>381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EC93A3" w14:textId="78625405" w:rsidR="005C145D" w:rsidRPr="00B714BE" w:rsidRDefault="005C145D" w:rsidP="005C145D">
            <w:pPr>
              <w:pStyle w:val="TAL"/>
              <w:rPr>
                <w:ins w:id="20456" w:author="IS" w:date="2023-06-08T15:47:00Z"/>
                <w:szCs w:val="18"/>
              </w:rPr>
            </w:pPr>
            <w:ins w:id="20457"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E8A67C" w14:textId="6F3E4BE2" w:rsidR="005C145D" w:rsidRPr="00B714BE" w:rsidRDefault="005C145D" w:rsidP="005C145D">
            <w:pPr>
              <w:pStyle w:val="TAL"/>
              <w:rPr>
                <w:ins w:id="20458" w:author="IS" w:date="2023-06-08T15:47:00Z"/>
                <w:szCs w:val="18"/>
              </w:rPr>
            </w:pPr>
            <w:ins w:id="2045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47CDD1" w14:textId="6F1D4322" w:rsidR="005C145D" w:rsidRPr="00B714BE" w:rsidRDefault="005C145D" w:rsidP="005C145D">
            <w:pPr>
              <w:pStyle w:val="TAL"/>
              <w:rPr>
                <w:ins w:id="20460" w:author="IS" w:date="2023-06-08T15:47:00Z"/>
                <w:szCs w:val="18"/>
              </w:rPr>
            </w:pPr>
            <w:ins w:id="20461" w:author="IS" w:date="2023-06-08T15:47:00Z">
              <w:r w:rsidRPr="005C145D">
                <w:rPr>
                  <w:szCs w:val="18"/>
                </w:rPr>
                <w:t>Update to test case 8.2.2.6.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4AFC4E8" w14:textId="77777777" w:rsidR="005C145D" w:rsidRPr="00B714BE" w:rsidRDefault="005C145D" w:rsidP="005C145D">
            <w:pPr>
              <w:pStyle w:val="TAL"/>
              <w:rPr>
                <w:ins w:id="20462" w:author="IS" w:date="2023-06-08T15:47:00Z"/>
                <w:szCs w:val="18"/>
              </w:rPr>
            </w:pPr>
            <w:ins w:id="20463" w:author="IS" w:date="2023-06-08T15:47:00Z">
              <w:r w:rsidRPr="00B714BE">
                <w:rPr>
                  <w:szCs w:val="18"/>
                </w:rPr>
                <w:t>17.</w:t>
              </w:r>
              <w:r>
                <w:rPr>
                  <w:szCs w:val="18"/>
                </w:rPr>
                <w:t>3</w:t>
              </w:r>
              <w:r w:rsidRPr="00B714BE">
                <w:rPr>
                  <w:szCs w:val="18"/>
                </w:rPr>
                <w:t>.0</w:t>
              </w:r>
            </w:ins>
          </w:p>
        </w:tc>
      </w:tr>
      <w:tr w:rsidR="005C145D" w:rsidRPr="005C145D" w14:paraId="099F6CB6" w14:textId="77777777" w:rsidTr="005C145D">
        <w:trPr>
          <w:gridBefore w:val="1"/>
          <w:wBefore w:w="47" w:type="dxa"/>
          <w:ins w:id="2046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9D11DD" w14:textId="77777777" w:rsidR="005C145D" w:rsidRPr="00B714BE" w:rsidRDefault="005C145D" w:rsidP="005C145D">
            <w:pPr>
              <w:pStyle w:val="TAL"/>
              <w:rPr>
                <w:ins w:id="20465" w:author="IS" w:date="2023-06-08T15:47:00Z"/>
                <w:szCs w:val="18"/>
              </w:rPr>
            </w:pPr>
            <w:ins w:id="2046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AC2FA91" w14:textId="77777777" w:rsidR="005C145D" w:rsidRPr="00B714BE" w:rsidRDefault="005C145D" w:rsidP="005C145D">
            <w:pPr>
              <w:pStyle w:val="TAL"/>
              <w:rPr>
                <w:ins w:id="20467" w:author="IS" w:date="2023-06-08T15:47:00Z"/>
                <w:szCs w:val="18"/>
              </w:rPr>
            </w:pPr>
            <w:ins w:id="2046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1357C1" w14:textId="4C2BB53D" w:rsidR="005C145D" w:rsidRPr="00B714BE" w:rsidRDefault="005C145D" w:rsidP="005C145D">
            <w:pPr>
              <w:pStyle w:val="TAL"/>
              <w:rPr>
                <w:ins w:id="20469" w:author="IS" w:date="2023-06-08T15:47:00Z"/>
                <w:szCs w:val="18"/>
              </w:rPr>
            </w:pPr>
            <w:ins w:id="20470" w:author="IS" w:date="2023-06-08T15:48:00Z">
              <w:r w:rsidRPr="005C145D">
                <w:rPr>
                  <w:szCs w:val="18"/>
                </w:rPr>
                <w:t>R5-23333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21A611A" w14:textId="43F217E9" w:rsidR="005C145D" w:rsidRPr="00B714BE" w:rsidRDefault="005C145D" w:rsidP="005C145D">
            <w:pPr>
              <w:pStyle w:val="TAL"/>
              <w:rPr>
                <w:ins w:id="20471" w:author="IS" w:date="2023-06-08T15:47:00Z"/>
                <w:szCs w:val="18"/>
              </w:rPr>
            </w:pPr>
            <w:ins w:id="20472" w:author="IS" w:date="2023-06-08T15:48:00Z">
              <w:r w:rsidRPr="005C145D">
                <w:rPr>
                  <w:szCs w:val="18"/>
                </w:rPr>
                <w:t>381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0C020E" w14:textId="398C1465" w:rsidR="005C145D" w:rsidRPr="00B714BE" w:rsidRDefault="005C145D" w:rsidP="005C145D">
            <w:pPr>
              <w:pStyle w:val="TAL"/>
              <w:rPr>
                <w:ins w:id="20473" w:author="IS" w:date="2023-06-08T15:47:00Z"/>
                <w:szCs w:val="18"/>
              </w:rPr>
            </w:pPr>
            <w:ins w:id="20474"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CB7A43C" w14:textId="4DF73CDC" w:rsidR="005C145D" w:rsidRPr="00B714BE" w:rsidRDefault="005C145D" w:rsidP="005C145D">
            <w:pPr>
              <w:pStyle w:val="TAL"/>
              <w:rPr>
                <w:ins w:id="20475" w:author="IS" w:date="2023-06-08T15:47:00Z"/>
                <w:szCs w:val="18"/>
              </w:rPr>
            </w:pPr>
            <w:ins w:id="2047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C2460C5" w14:textId="74E95570" w:rsidR="005C145D" w:rsidRPr="00B714BE" w:rsidRDefault="005C145D" w:rsidP="005C145D">
            <w:pPr>
              <w:pStyle w:val="TAL"/>
              <w:rPr>
                <w:ins w:id="20477" w:author="IS" w:date="2023-06-08T15:47:00Z"/>
                <w:szCs w:val="18"/>
              </w:rPr>
            </w:pPr>
            <w:ins w:id="20478" w:author="IS" w:date="2023-06-08T15:47:00Z">
              <w:r w:rsidRPr="005C145D">
                <w:rPr>
                  <w:szCs w:val="18"/>
                </w:rPr>
                <w:t>Update to test case 8.2.2.7.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AA150A4" w14:textId="77777777" w:rsidR="005C145D" w:rsidRPr="00B714BE" w:rsidRDefault="005C145D" w:rsidP="005C145D">
            <w:pPr>
              <w:pStyle w:val="TAL"/>
              <w:rPr>
                <w:ins w:id="20479" w:author="IS" w:date="2023-06-08T15:47:00Z"/>
                <w:szCs w:val="18"/>
              </w:rPr>
            </w:pPr>
            <w:ins w:id="20480" w:author="IS" w:date="2023-06-08T15:47:00Z">
              <w:r w:rsidRPr="00B714BE">
                <w:rPr>
                  <w:szCs w:val="18"/>
                </w:rPr>
                <w:t>17.</w:t>
              </w:r>
              <w:r>
                <w:rPr>
                  <w:szCs w:val="18"/>
                </w:rPr>
                <w:t>3</w:t>
              </w:r>
              <w:r w:rsidRPr="00B714BE">
                <w:rPr>
                  <w:szCs w:val="18"/>
                </w:rPr>
                <w:t>.0</w:t>
              </w:r>
            </w:ins>
          </w:p>
        </w:tc>
      </w:tr>
      <w:tr w:rsidR="005C145D" w:rsidRPr="005C145D" w14:paraId="1DD7FBE8" w14:textId="77777777" w:rsidTr="005C145D">
        <w:trPr>
          <w:gridBefore w:val="1"/>
          <w:wBefore w:w="47" w:type="dxa"/>
          <w:ins w:id="2048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1A4062" w14:textId="77777777" w:rsidR="005C145D" w:rsidRPr="00B714BE" w:rsidRDefault="005C145D" w:rsidP="005C145D">
            <w:pPr>
              <w:pStyle w:val="TAL"/>
              <w:rPr>
                <w:ins w:id="20482" w:author="IS" w:date="2023-06-08T15:47:00Z"/>
                <w:szCs w:val="18"/>
              </w:rPr>
            </w:pPr>
            <w:ins w:id="2048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24C745" w14:textId="77777777" w:rsidR="005C145D" w:rsidRPr="00B714BE" w:rsidRDefault="005C145D" w:rsidP="005C145D">
            <w:pPr>
              <w:pStyle w:val="TAL"/>
              <w:rPr>
                <w:ins w:id="20484" w:author="IS" w:date="2023-06-08T15:47:00Z"/>
                <w:szCs w:val="18"/>
              </w:rPr>
            </w:pPr>
            <w:ins w:id="2048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FD697A" w14:textId="43D4BA5B" w:rsidR="005C145D" w:rsidRPr="00B714BE" w:rsidRDefault="005C145D" w:rsidP="005C145D">
            <w:pPr>
              <w:pStyle w:val="TAL"/>
              <w:rPr>
                <w:ins w:id="20486" w:author="IS" w:date="2023-06-08T15:47:00Z"/>
                <w:szCs w:val="18"/>
              </w:rPr>
            </w:pPr>
            <w:ins w:id="20487" w:author="IS" w:date="2023-06-08T15:48:00Z">
              <w:r w:rsidRPr="005C145D">
                <w:rPr>
                  <w:szCs w:val="18"/>
                </w:rPr>
                <w:t>R5-23333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C424C4" w14:textId="20E6996B" w:rsidR="005C145D" w:rsidRPr="00B714BE" w:rsidRDefault="005C145D" w:rsidP="005C145D">
            <w:pPr>
              <w:pStyle w:val="TAL"/>
              <w:rPr>
                <w:ins w:id="20488" w:author="IS" w:date="2023-06-08T15:47:00Z"/>
                <w:szCs w:val="18"/>
              </w:rPr>
            </w:pPr>
            <w:ins w:id="20489" w:author="IS" w:date="2023-06-08T15:48:00Z">
              <w:r w:rsidRPr="005C145D">
                <w:rPr>
                  <w:szCs w:val="18"/>
                </w:rPr>
                <w:t>381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EC35CED" w14:textId="49985B03" w:rsidR="005C145D" w:rsidRPr="00B714BE" w:rsidRDefault="005C145D" w:rsidP="005C145D">
            <w:pPr>
              <w:pStyle w:val="TAL"/>
              <w:rPr>
                <w:ins w:id="20490" w:author="IS" w:date="2023-06-08T15:47:00Z"/>
                <w:szCs w:val="18"/>
              </w:rPr>
            </w:pPr>
            <w:ins w:id="20491"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D0D540" w14:textId="74E86451" w:rsidR="005C145D" w:rsidRPr="00B714BE" w:rsidRDefault="005C145D" w:rsidP="005C145D">
            <w:pPr>
              <w:pStyle w:val="TAL"/>
              <w:rPr>
                <w:ins w:id="20492" w:author="IS" w:date="2023-06-08T15:47:00Z"/>
                <w:szCs w:val="18"/>
              </w:rPr>
            </w:pPr>
            <w:ins w:id="2049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191DA55" w14:textId="586F1B20" w:rsidR="005C145D" w:rsidRPr="00B714BE" w:rsidRDefault="005C145D" w:rsidP="005C145D">
            <w:pPr>
              <w:pStyle w:val="TAL"/>
              <w:rPr>
                <w:ins w:id="20494" w:author="IS" w:date="2023-06-08T15:47:00Z"/>
                <w:szCs w:val="18"/>
              </w:rPr>
            </w:pPr>
            <w:ins w:id="20495" w:author="IS" w:date="2023-06-08T15:47:00Z">
              <w:r w:rsidRPr="005C145D">
                <w:rPr>
                  <w:szCs w:val="18"/>
                </w:rPr>
                <w:t>Update to test case 8.2.2.7.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371BFCD" w14:textId="77777777" w:rsidR="005C145D" w:rsidRPr="00B714BE" w:rsidRDefault="005C145D" w:rsidP="005C145D">
            <w:pPr>
              <w:pStyle w:val="TAL"/>
              <w:rPr>
                <w:ins w:id="20496" w:author="IS" w:date="2023-06-08T15:47:00Z"/>
                <w:szCs w:val="18"/>
              </w:rPr>
            </w:pPr>
            <w:ins w:id="20497" w:author="IS" w:date="2023-06-08T15:47:00Z">
              <w:r w:rsidRPr="00B714BE">
                <w:rPr>
                  <w:szCs w:val="18"/>
                </w:rPr>
                <w:t>17.</w:t>
              </w:r>
              <w:r>
                <w:rPr>
                  <w:szCs w:val="18"/>
                </w:rPr>
                <w:t>3</w:t>
              </w:r>
              <w:r w:rsidRPr="00B714BE">
                <w:rPr>
                  <w:szCs w:val="18"/>
                </w:rPr>
                <w:t>.0</w:t>
              </w:r>
            </w:ins>
          </w:p>
        </w:tc>
      </w:tr>
      <w:tr w:rsidR="005C145D" w:rsidRPr="005C145D" w14:paraId="7A25730D" w14:textId="77777777" w:rsidTr="005C145D">
        <w:trPr>
          <w:gridBefore w:val="1"/>
          <w:wBefore w:w="47" w:type="dxa"/>
          <w:ins w:id="2049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E7C45C" w14:textId="77777777" w:rsidR="005C145D" w:rsidRPr="00B714BE" w:rsidRDefault="005C145D" w:rsidP="005C145D">
            <w:pPr>
              <w:pStyle w:val="TAL"/>
              <w:rPr>
                <w:ins w:id="20499" w:author="IS" w:date="2023-06-08T15:47:00Z"/>
                <w:szCs w:val="18"/>
              </w:rPr>
            </w:pPr>
            <w:ins w:id="2050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649F11" w14:textId="77777777" w:rsidR="005C145D" w:rsidRPr="00B714BE" w:rsidRDefault="005C145D" w:rsidP="005C145D">
            <w:pPr>
              <w:pStyle w:val="TAL"/>
              <w:rPr>
                <w:ins w:id="20501" w:author="IS" w:date="2023-06-08T15:47:00Z"/>
                <w:szCs w:val="18"/>
              </w:rPr>
            </w:pPr>
            <w:ins w:id="2050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6371802" w14:textId="52FE0827" w:rsidR="005C145D" w:rsidRPr="00B714BE" w:rsidRDefault="005C145D" w:rsidP="005C145D">
            <w:pPr>
              <w:pStyle w:val="TAL"/>
              <w:rPr>
                <w:ins w:id="20503" w:author="IS" w:date="2023-06-08T15:47:00Z"/>
                <w:szCs w:val="18"/>
              </w:rPr>
            </w:pPr>
            <w:ins w:id="20504" w:author="IS" w:date="2023-06-08T15:48:00Z">
              <w:r w:rsidRPr="005C145D">
                <w:rPr>
                  <w:szCs w:val="18"/>
                </w:rPr>
                <w:t>R5-23333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AA0E47B" w14:textId="125D7CA7" w:rsidR="005C145D" w:rsidRPr="00B714BE" w:rsidRDefault="005C145D" w:rsidP="005C145D">
            <w:pPr>
              <w:pStyle w:val="TAL"/>
              <w:rPr>
                <w:ins w:id="20505" w:author="IS" w:date="2023-06-08T15:47:00Z"/>
                <w:szCs w:val="18"/>
              </w:rPr>
            </w:pPr>
            <w:ins w:id="20506" w:author="IS" w:date="2023-06-08T15:48:00Z">
              <w:r w:rsidRPr="005C145D">
                <w:rPr>
                  <w:szCs w:val="18"/>
                </w:rPr>
                <w:t>381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6A4822" w14:textId="2783C4A6" w:rsidR="005C145D" w:rsidRPr="00B714BE" w:rsidRDefault="005C145D" w:rsidP="005C145D">
            <w:pPr>
              <w:pStyle w:val="TAL"/>
              <w:rPr>
                <w:ins w:id="20507" w:author="IS" w:date="2023-06-08T15:47:00Z"/>
                <w:szCs w:val="18"/>
              </w:rPr>
            </w:pPr>
            <w:ins w:id="20508"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D5E0729" w14:textId="051BCDB4" w:rsidR="005C145D" w:rsidRPr="00B714BE" w:rsidRDefault="005C145D" w:rsidP="005C145D">
            <w:pPr>
              <w:pStyle w:val="TAL"/>
              <w:rPr>
                <w:ins w:id="20509" w:author="IS" w:date="2023-06-08T15:47:00Z"/>
                <w:szCs w:val="18"/>
              </w:rPr>
            </w:pPr>
            <w:ins w:id="2051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B457C53" w14:textId="2D24C8E4" w:rsidR="005C145D" w:rsidRPr="00B714BE" w:rsidRDefault="005C145D" w:rsidP="005C145D">
            <w:pPr>
              <w:pStyle w:val="TAL"/>
              <w:rPr>
                <w:ins w:id="20511" w:author="IS" w:date="2023-06-08T15:47:00Z"/>
                <w:szCs w:val="18"/>
              </w:rPr>
            </w:pPr>
            <w:ins w:id="20512" w:author="IS" w:date="2023-06-08T15:47:00Z">
              <w:r w:rsidRPr="005C145D">
                <w:rPr>
                  <w:szCs w:val="18"/>
                </w:rPr>
                <w:t>Update to test case 8.2.2.8.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3BF3A1F" w14:textId="77777777" w:rsidR="005C145D" w:rsidRPr="00B714BE" w:rsidRDefault="005C145D" w:rsidP="005C145D">
            <w:pPr>
              <w:pStyle w:val="TAL"/>
              <w:rPr>
                <w:ins w:id="20513" w:author="IS" w:date="2023-06-08T15:47:00Z"/>
                <w:szCs w:val="18"/>
              </w:rPr>
            </w:pPr>
            <w:ins w:id="20514" w:author="IS" w:date="2023-06-08T15:47:00Z">
              <w:r w:rsidRPr="00B714BE">
                <w:rPr>
                  <w:szCs w:val="18"/>
                </w:rPr>
                <w:t>17.</w:t>
              </w:r>
              <w:r>
                <w:rPr>
                  <w:szCs w:val="18"/>
                </w:rPr>
                <w:t>3</w:t>
              </w:r>
              <w:r w:rsidRPr="00B714BE">
                <w:rPr>
                  <w:szCs w:val="18"/>
                </w:rPr>
                <w:t>.0</w:t>
              </w:r>
            </w:ins>
          </w:p>
        </w:tc>
      </w:tr>
      <w:tr w:rsidR="005C145D" w:rsidRPr="005C145D" w14:paraId="102397FC" w14:textId="77777777" w:rsidTr="005C145D">
        <w:trPr>
          <w:gridBefore w:val="1"/>
          <w:wBefore w:w="47" w:type="dxa"/>
          <w:ins w:id="2051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BBB7FB" w14:textId="77777777" w:rsidR="005C145D" w:rsidRPr="00B714BE" w:rsidRDefault="005C145D" w:rsidP="005C145D">
            <w:pPr>
              <w:pStyle w:val="TAL"/>
              <w:rPr>
                <w:ins w:id="20516" w:author="IS" w:date="2023-06-08T15:47:00Z"/>
                <w:szCs w:val="18"/>
              </w:rPr>
            </w:pPr>
            <w:ins w:id="2051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18DCE36" w14:textId="77777777" w:rsidR="005C145D" w:rsidRPr="00B714BE" w:rsidRDefault="005C145D" w:rsidP="005C145D">
            <w:pPr>
              <w:pStyle w:val="TAL"/>
              <w:rPr>
                <w:ins w:id="20518" w:author="IS" w:date="2023-06-08T15:47:00Z"/>
                <w:szCs w:val="18"/>
              </w:rPr>
            </w:pPr>
            <w:ins w:id="2051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82C9FAC" w14:textId="768BAADD" w:rsidR="005C145D" w:rsidRPr="00B714BE" w:rsidRDefault="005C145D" w:rsidP="005C145D">
            <w:pPr>
              <w:pStyle w:val="TAL"/>
              <w:rPr>
                <w:ins w:id="20520" w:author="IS" w:date="2023-06-08T15:47:00Z"/>
                <w:szCs w:val="18"/>
              </w:rPr>
            </w:pPr>
            <w:ins w:id="20521" w:author="IS" w:date="2023-06-08T15:48:00Z">
              <w:r w:rsidRPr="005C145D">
                <w:rPr>
                  <w:szCs w:val="18"/>
                </w:rPr>
                <w:t>R5-23333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2F649DA" w14:textId="16AF2B1D" w:rsidR="005C145D" w:rsidRPr="00B714BE" w:rsidRDefault="005C145D" w:rsidP="005C145D">
            <w:pPr>
              <w:pStyle w:val="TAL"/>
              <w:rPr>
                <w:ins w:id="20522" w:author="IS" w:date="2023-06-08T15:47:00Z"/>
                <w:szCs w:val="18"/>
              </w:rPr>
            </w:pPr>
            <w:ins w:id="20523" w:author="IS" w:date="2023-06-08T15:48:00Z">
              <w:r w:rsidRPr="005C145D">
                <w:rPr>
                  <w:szCs w:val="18"/>
                </w:rPr>
                <w:t>381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7BF042" w14:textId="5915BE44" w:rsidR="005C145D" w:rsidRPr="00B714BE" w:rsidRDefault="005C145D" w:rsidP="005C145D">
            <w:pPr>
              <w:pStyle w:val="TAL"/>
              <w:rPr>
                <w:ins w:id="20524" w:author="IS" w:date="2023-06-08T15:47:00Z"/>
                <w:szCs w:val="18"/>
              </w:rPr>
            </w:pPr>
            <w:ins w:id="20525"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BCF96D" w14:textId="32312287" w:rsidR="005C145D" w:rsidRPr="00B714BE" w:rsidRDefault="005C145D" w:rsidP="005C145D">
            <w:pPr>
              <w:pStyle w:val="TAL"/>
              <w:rPr>
                <w:ins w:id="20526" w:author="IS" w:date="2023-06-08T15:47:00Z"/>
                <w:szCs w:val="18"/>
              </w:rPr>
            </w:pPr>
            <w:ins w:id="2052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B9C88D" w14:textId="45D7DF40" w:rsidR="005C145D" w:rsidRPr="00B714BE" w:rsidRDefault="005C145D" w:rsidP="005C145D">
            <w:pPr>
              <w:pStyle w:val="TAL"/>
              <w:rPr>
                <w:ins w:id="20528" w:author="IS" w:date="2023-06-08T15:47:00Z"/>
                <w:szCs w:val="18"/>
              </w:rPr>
            </w:pPr>
            <w:ins w:id="20529" w:author="IS" w:date="2023-06-08T15:47:00Z">
              <w:r w:rsidRPr="005C145D">
                <w:rPr>
                  <w:szCs w:val="18"/>
                </w:rPr>
                <w:t>Update to test case 8.2.2.8.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44FB019" w14:textId="77777777" w:rsidR="005C145D" w:rsidRPr="00B714BE" w:rsidRDefault="005C145D" w:rsidP="005C145D">
            <w:pPr>
              <w:pStyle w:val="TAL"/>
              <w:rPr>
                <w:ins w:id="20530" w:author="IS" w:date="2023-06-08T15:47:00Z"/>
                <w:szCs w:val="18"/>
              </w:rPr>
            </w:pPr>
            <w:ins w:id="20531" w:author="IS" w:date="2023-06-08T15:47:00Z">
              <w:r w:rsidRPr="00B714BE">
                <w:rPr>
                  <w:szCs w:val="18"/>
                </w:rPr>
                <w:t>17.</w:t>
              </w:r>
              <w:r>
                <w:rPr>
                  <w:szCs w:val="18"/>
                </w:rPr>
                <w:t>3</w:t>
              </w:r>
              <w:r w:rsidRPr="00B714BE">
                <w:rPr>
                  <w:szCs w:val="18"/>
                </w:rPr>
                <w:t>.0</w:t>
              </w:r>
            </w:ins>
          </w:p>
        </w:tc>
      </w:tr>
      <w:tr w:rsidR="005C145D" w:rsidRPr="005C145D" w14:paraId="5796E47B" w14:textId="77777777" w:rsidTr="005C145D">
        <w:trPr>
          <w:gridBefore w:val="1"/>
          <w:wBefore w:w="47" w:type="dxa"/>
          <w:ins w:id="2053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8A5D69" w14:textId="77777777" w:rsidR="005C145D" w:rsidRPr="00B714BE" w:rsidRDefault="005C145D" w:rsidP="005C145D">
            <w:pPr>
              <w:pStyle w:val="TAL"/>
              <w:rPr>
                <w:ins w:id="20533" w:author="IS" w:date="2023-06-08T15:47:00Z"/>
                <w:szCs w:val="18"/>
              </w:rPr>
            </w:pPr>
            <w:ins w:id="2053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2E6E32" w14:textId="77777777" w:rsidR="005C145D" w:rsidRPr="00B714BE" w:rsidRDefault="005C145D" w:rsidP="005C145D">
            <w:pPr>
              <w:pStyle w:val="TAL"/>
              <w:rPr>
                <w:ins w:id="20535" w:author="IS" w:date="2023-06-08T15:47:00Z"/>
                <w:szCs w:val="18"/>
              </w:rPr>
            </w:pPr>
            <w:ins w:id="2053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B4640F7" w14:textId="6726D34C" w:rsidR="005C145D" w:rsidRPr="00B714BE" w:rsidRDefault="005C145D" w:rsidP="005C145D">
            <w:pPr>
              <w:pStyle w:val="TAL"/>
              <w:rPr>
                <w:ins w:id="20537" w:author="IS" w:date="2023-06-08T15:47:00Z"/>
                <w:szCs w:val="18"/>
              </w:rPr>
            </w:pPr>
            <w:ins w:id="20538" w:author="IS" w:date="2023-06-08T15:48:00Z">
              <w:r w:rsidRPr="005C145D">
                <w:rPr>
                  <w:szCs w:val="18"/>
                </w:rPr>
                <w:t>R5-23333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37248B" w14:textId="22065722" w:rsidR="005C145D" w:rsidRPr="00B714BE" w:rsidRDefault="005C145D" w:rsidP="005C145D">
            <w:pPr>
              <w:pStyle w:val="TAL"/>
              <w:rPr>
                <w:ins w:id="20539" w:author="IS" w:date="2023-06-08T15:47:00Z"/>
                <w:szCs w:val="18"/>
              </w:rPr>
            </w:pPr>
            <w:ins w:id="20540" w:author="IS" w:date="2023-06-08T15:48:00Z">
              <w:r w:rsidRPr="005C145D">
                <w:rPr>
                  <w:szCs w:val="18"/>
                </w:rPr>
                <w:t>381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B818FAF" w14:textId="68496EC4" w:rsidR="005C145D" w:rsidRPr="00B714BE" w:rsidRDefault="005C145D" w:rsidP="005C145D">
            <w:pPr>
              <w:pStyle w:val="TAL"/>
              <w:rPr>
                <w:ins w:id="20541" w:author="IS" w:date="2023-06-08T15:47:00Z"/>
                <w:szCs w:val="18"/>
              </w:rPr>
            </w:pPr>
            <w:ins w:id="20542"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4720656" w14:textId="642B56FA" w:rsidR="005C145D" w:rsidRPr="00B714BE" w:rsidRDefault="005C145D" w:rsidP="005C145D">
            <w:pPr>
              <w:pStyle w:val="TAL"/>
              <w:rPr>
                <w:ins w:id="20543" w:author="IS" w:date="2023-06-08T15:47:00Z"/>
                <w:szCs w:val="18"/>
              </w:rPr>
            </w:pPr>
            <w:ins w:id="2054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6A0DC6" w14:textId="60F2C76F" w:rsidR="005C145D" w:rsidRPr="00B714BE" w:rsidRDefault="005C145D" w:rsidP="005C145D">
            <w:pPr>
              <w:pStyle w:val="TAL"/>
              <w:rPr>
                <w:ins w:id="20545" w:author="IS" w:date="2023-06-08T15:47:00Z"/>
                <w:szCs w:val="18"/>
              </w:rPr>
            </w:pPr>
            <w:ins w:id="20546" w:author="IS" w:date="2023-06-08T15:47:00Z">
              <w:r w:rsidRPr="005C145D">
                <w:rPr>
                  <w:szCs w:val="18"/>
                </w:rPr>
                <w:t>Update to test case 8.2.2.8.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09F3A92" w14:textId="77777777" w:rsidR="005C145D" w:rsidRPr="00B714BE" w:rsidRDefault="005C145D" w:rsidP="005C145D">
            <w:pPr>
              <w:pStyle w:val="TAL"/>
              <w:rPr>
                <w:ins w:id="20547" w:author="IS" w:date="2023-06-08T15:47:00Z"/>
                <w:szCs w:val="18"/>
              </w:rPr>
            </w:pPr>
            <w:ins w:id="20548" w:author="IS" w:date="2023-06-08T15:47:00Z">
              <w:r w:rsidRPr="00B714BE">
                <w:rPr>
                  <w:szCs w:val="18"/>
                </w:rPr>
                <w:t>17.</w:t>
              </w:r>
              <w:r>
                <w:rPr>
                  <w:szCs w:val="18"/>
                </w:rPr>
                <w:t>3</w:t>
              </w:r>
              <w:r w:rsidRPr="00B714BE">
                <w:rPr>
                  <w:szCs w:val="18"/>
                </w:rPr>
                <w:t>.0</w:t>
              </w:r>
            </w:ins>
          </w:p>
        </w:tc>
      </w:tr>
      <w:tr w:rsidR="005C145D" w:rsidRPr="005C145D" w14:paraId="2B48702A" w14:textId="77777777" w:rsidTr="005C145D">
        <w:trPr>
          <w:gridBefore w:val="1"/>
          <w:wBefore w:w="47" w:type="dxa"/>
          <w:ins w:id="2054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2C81CAC" w14:textId="77777777" w:rsidR="005C145D" w:rsidRPr="00B714BE" w:rsidRDefault="005C145D" w:rsidP="005C145D">
            <w:pPr>
              <w:pStyle w:val="TAL"/>
              <w:rPr>
                <w:ins w:id="20550" w:author="IS" w:date="2023-06-08T15:47:00Z"/>
                <w:szCs w:val="18"/>
              </w:rPr>
            </w:pPr>
            <w:ins w:id="2055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00D217" w14:textId="77777777" w:rsidR="005C145D" w:rsidRPr="00B714BE" w:rsidRDefault="005C145D" w:rsidP="005C145D">
            <w:pPr>
              <w:pStyle w:val="TAL"/>
              <w:rPr>
                <w:ins w:id="20552" w:author="IS" w:date="2023-06-08T15:47:00Z"/>
                <w:szCs w:val="18"/>
              </w:rPr>
            </w:pPr>
            <w:ins w:id="2055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88B3DD" w14:textId="578503EB" w:rsidR="005C145D" w:rsidRPr="00B714BE" w:rsidRDefault="005C145D" w:rsidP="005C145D">
            <w:pPr>
              <w:pStyle w:val="TAL"/>
              <w:rPr>
                <w:ins w:id="20554" w:author="IS" w:date="2023-06-08T15:47:00Z"/>
                <w:szCs w:val="18"/>
              </w:rPr>
            </w:pPr>
            <w:ins w:id="20555" w:author="IS" w:date="2023-06-08T15:48:00Z">
              <w:r w:rsidRPr="005C145D">
                <w:rPr>
                  <w:szCs w:val="18"/>
                </w:rPr>
                <w:t>R5-23333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B691AA0" w14:textId="6DB4A5BC" w:rsidR="005C145D" w:rsidRPr="00B714BE" w:rsidRDefault="005C145D" w:rsidP="005C145D">
            <w:pPr>
              <w:pStyle w:val="TAL"/>
              <w:rPr>
                <w:ins w:id="20556" w:author="IS" w:date="2023-06-08T15:47:00Z"/>
                <w:szCs w:val="18"/>
              </w:rPr>
            </w:pPr>
            <w:ins w:id="20557" w:author="IS" w:date="2023-06-08T15:48:00Z">
              <w:r w:rsidRPr="005C145D">
                <w:rPr>
                  <w:szCs w:val="18"/>
                </w:rPr>
                <w:t>381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A2F30D6" w14:textId="4647133C" w:rsidR="005C145D" w:rsidRPr="00B714BE" w:rsidRDefault="005C145D" w:rsidP="005C145D">
            <w:pPr>
              <w:pStyle w:val="TAL"/>
              <w:rPr>
                <w:ins w:id="20558" w:author="IS" w:date="2023-06-08T15:47:00Z"/>
                <w:szCs w:val="18"/>
              </w:rPr>
            </w:pPr>
            <w:ins w:id="20559"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714ADF" w14:textId="2FB9BB0A" w:rsidR="005C145D" w:rsidRPr="00B714BE" w:rsidRDefault="005C145D" w:rsidP="005C145D">
            <w:pPr>
              <w:pStyle w:val="TAL"/>
              <w:rPr>
                <w:ins w:id="20560" w:author="IS" w:date="2023-06-08T15:47:00Z"/>
                <w:szCs w:val="18"/>
              </w:rPr>
            </w:pPr>
            <w:ins w:id="2056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5231A3" w14:textId="2F016B26" w:rsidR="005C145D" w:rsidRPr="00B714BE" w:rsidRDefault="005C145D" w:rsidP="005C145D">
            <w:pPr>
              <w:pStyle w:val="TAL"/>
              <w:rPr>
                <w:ins w:id="20562" w:author="IS" w:date="2023-06-08T15:47:00Z"/>
                <w:szCs w:val="18"/>
              </w:rPr>
            </w:pPr>
            <w:ins w:id="20563" w:author="IS" w:date="2023-06-08T15:47:00Z">
              <w:r w:rsidRPr="005C145D">
                <w:rPr>
                  <w:szCs w:val="18"/>
                </w:rPr>
                <w:t>Update to test case 8.2.2.9.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4473852" w14:textId="77777777" w:rsidR="005C145D" w:rsidRPr="00B714BE" w:rsidRDefault="005C145D" w:rsidP="005C145D">
            <w:pPr>
              <w:pStyle w:val="TAL"/>
              <w:rPr>
                <w:ins w:id="20564" w:author="IS" w:date="2023-06-08T15:47:00Z"/>
                <w:szCs w:val="18"/>
              </w:rPr>
            </w:pPr>
            <w:ins w:id="20565" w:author="IS" w:date="2023-06-08T15:47:00Z">
              <w:r w:rsidRPr="00B714BE">
                <w:rPr>
                  <w:szCs w:val="18"/>
                </w:rPr>
                <w:t>17.</w:t>
              </w:r>
              <w:r>
                <w:rPr>
                  <w:szCs w:val="18"/>
                </w:rPr>
                <w:t>3</w:t>
              </w:r>
              <w:r w:rsidRPr="00B714BE">
                <w:rPr>
                  <w:szCs w:val="18"/>
                </w:rPr>
                <w:t>.0</w:t>
              </w:r>
            </w:ins>
          </w:p>
        </w:tc>
      </w:tr>
      <w:tr w:rsidR="005C145D" w:rsidRPr="005C145D" w14:paraId="4D38158E" w14:textId="77777777" w:rsidTr="005C145D">
        <w:trPr>
          <w:gridBefore w:val="1"/>
          <w:wBefore w:w="47" w:type="dxa"/>
          <w:ins w:id="2056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03D4F3" w14:textId="77777777" w:rsidR="005C145D" w:rsidRPr="00B714BE" w:rsidRDefault="005C145D" w:rsidP="005C145D">
            <w:pPr>
              <w:pStyle w:val="TAL"/>
              <w:rPr>
                <w:ins w:id="20567" w:author="IS" w:date="2023-06-08T15:47:00Z"/>
                <w:szCs w:val="18"/>
              </w:rPr>
            </w:pPr>
            <w:ins w:id="2056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0D3203" w14:textId="77777777" w:rsidR="005C145D" w:rsidRPr="00B714BE" w:rsidRDefault="005C145D" w:rsidP="005C145D">
            <w:pPr>
              <w:pStyle w:val="TAL"/>
              <w:rPr>
                <w:ins w:id="20569" w:author="IS" w:date="2023-06-08T15:47:00Z"/>
                <w:szCs w:val="18"/>
              </w:rPr>
            </w:pPr>
            <w:ins w:id="2057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447EB9" w14:textId="24F42B22" w:rsidR="005C145D" w:rsidRPr="00B714BE" w:rsidRDefault="005C145D" w:rsidP="005C145D">
            <w:pPr>
              <w:pStyle w:val="TAL"/>
              <w:rPr>
                <w:ins w:id="20571" w:author="IS" w:date="2023-06-08T15:47:00Z"/>
                <w:szCs w:val="18"/>
              </w:rPr>
            </w:pPr>
            <w:ins w:id="20572" w:author="IS" w:date="2023-06-08T15:48:00Z">
              <w:r w:rsidRPr="005C145D">
                <w:rPr>
                  <w:szCs w:val="18"/>
                </w:rPr>
                <w:t>R5-23334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6BE4CB0" w14:textId="03494B19" w:rsidR="005C145D" w:rsidRPr="00B714BE" w:rsidRDefault="005C145D" w:rsidP="005C145D">
            <w:pPr>
              <w:pStyle w:val="TAL"/>
              <w:rPr>
                <w:ins w:id="20573" w:author="IS" w:date="2023-06-08T15:47:00Z"/>
                <w:szCs w:val="18"/>
              </w:rPr>
            </w:pPr>
            <w:ins w:id="20574" w:author="IS" w:date="2023-06-08T15:48:00Z">
              <w:r w:rsidRPr="005C145D">
                <w:rPr>
                  <w:szCs w:val="18"/>
                </w:rPr>
                <w:t>381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90A85F" w14:textId="2DD2B71B" w:rsidR="005C145D" w:rsidRPr="00B714BE" w:rsidRDefault="005C145D" w:rsidP="005C145D">
            <w:pPr>
              <w:pStyle w:val="TAL"/>
              <w:rPr>
                <w:ins w:id="20575" w:author="IS" w:date="2023-06-08T15:47:00Z"/>
                <w:szCs w:val="18"/>
              </w:rPr>
            </w:pPr>
            <w:ins w:id="20576"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981356" w14:textId="07C7430F" w:rsidR="005C145D" w:rsidRPr="00B714BE" w:rsidRDefault="005C145D" w:rsidP="005C145D">
            <w:pPr>
              <w:pStyle w:val="TAL"/>
              <w:rPr>
                <w:ins w:id="20577" w:author="IS" w:date="2023-06-08T15:47:00Z"/>
                <w:szCs w:val="18"/>
              </w:rPr>
            </w:pPr>
            <w:ins w:id="2057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22AA762" w14:textId="77C02EB8" w:rsidR="005C145D" w:rsidRPr="00B714BE" w:rsidRDefault="005C145D" w:rsidP="005C145D">
            <w:pPr>
              <w:pStyle w:val="TAL"/>
              <w:rPr>
                <w:ins w:id="20579" w:author="IS" w:date="2023-06-08T15:47:00Z"/>
                <w:szCs w:val="18"/>
              </w:rPr>
            </w:pPr>
            <w:ins w:id="20580" w:author="IS" w:date="2023-06-08T15:47:00Z">
              <w:r w:rsidRPr="005C145D">
                <w:rPr>
                  <w:szCs w:val="18"/>
                </w:rPr>
                <w:t>Update to test case 8.2.2.9.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964059C" w14:textId="77777777" w:rsidR="005C145D" w:rsidRPr="00B714BE" w:rsidRDefault="005C145D" w:rsidP="005C145D">
            <w:pPr>
              <w:pStyle w:val="TAL"/>
              <w:rPr>
                <w:ins w:id="20581" w:author="IS" w:date="2023-06-08T15:47:00Z"/>
                <w:szCs w:val="18"/>
              </w:rPr>
            </w:pPr>
            <w:ins w:id="20582" w:author="IS" w:date="2023-06-08T15:47:00Z">
              <w:r w:rsidRPr="00B714BE">
                <w:rPr>
                  <w:szCs w:val="18"/>
                </w:rPr>
                <w:t>17.</w:t>
              </w:r>
              <w:r>
                <w:rPr>
                  <w:szCs w:val="18"/>
                </w:rPr>
                <w:t>3</w:t>
              </w:r>
              <w:r w:rsidRPr="00B714BE">
                <w:rPr>
                  <w:szCs w:val="18"/>
                </w:rPr>
                <w:t>.0</w:t>
              </w:r>
            </w:ins>
          </w:p>
        </w:tc>
      </w:tr>
      <w:tr w:rsidR="005C145D" w:rsidRPr="005C145D" w14:paraId="67D0D796" w14:textId="77777777" w:rsidTr="005C145D">
        <w:trPr>
          <w:gridBefore w:val="1"/>
          <w:wBefore w:w="47" w:type="dxa"/>
          <w:ins w:id="2058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9FB7EF" w14:textId="77777777" w:rsidR="005C145D" w:rsidRPr="00B714BE" w:rsidRDefault="005C145D" w:rsidP="005C145D">
            <w:pPr>
              <w:pStyle w:val="TAL"/>
              <w:rPr>
                <w:ins w:id="20584" w:author="IS" w:date="2023-06-08T15:47:00Z"/>
                <w:szCs w:val="18"/>
              </w:rPr>
            </w:pPr>
            <w:ins w:id="2058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9603360" w14:textId="77777777" w:rsidR="005C145D" w:rsidRPr="00B714BE" w:rsidRDefault="005C145D" w:rsidP="005C145D">
            <w:pPr>
              <w:pStyle w:val="TAL"/>
              <w:rPr>
                <w:ins w:id="20586" w:author="IS" w:date="2023-06-08T15:47:00Z"/>
                <w:szCs w:val="18"/>
              </w:rPr>
            </w:pPr>
            <w:ins w:id="2058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9FC4EA" w14:textId="46278C3F" w:rsidR="005C145D" w:rsidRPr="00B714BE" w:rsidRDefault="005C145D" w:rsidP="005C145D">
            <w:pPr>
              <w:pStyle w:val="TAL"/>
              <w:rPr>
                <w:ins w:id="20588" w:author="IS" w:date="2023-06-08T15:47:00Z"/>
                <w:szCs w:val="18"/>
              </w:rPr>
            </w:pPr>
            <w:ins w:id="20589" w:author="IS" w:date="2023-06-08T15:48:00Z">
              <w:r w:rsidRPr="005C145D">
                <w:rPr>
                  <w:szCs w:val="18"/>
                </w:rPr>
                <w:t>R5-23334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521316" w14:textId="02643C11" w:rsidR="005C145D" w:rsidRPr="00B714BE" w:rsidRDefault="005C145D" w:rsidP="005C145D">
            <w:pPr>
              <w:pStyle w:val="TAL"/>
              <w:rPr>
                <w:ins w:id="20590" w:author="IS" w:date="2023-06-08T15:47:00Z"/>
                <w:szCs w:val="18"/>
              </w:rPr>
            </w:pPr>
            <w:ins w:id="20591" w:author="IS" w:date="2023-06-08T15:48:00Z">
              <w:r w:rsidRPr="005C145D">
                <w:rPr>
                  <w:szCs w:val="18"/>
                </w:rPr>
                <w:t>381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B2F0CF" w14:textId="5A6112B2" w:rsidR="005C145D" w:rsidRPr="00B714BE" w:rsidRDefault="005C145D" w:rsidP="005C145D">
            <w:pPr>
              <w:pStyle w:val="TAL"/>
              <w:rPr>
                <w:ins w:id="20592" w:author="IS" w:date="2023-06-08T15:47:00Z"/>
                <w:szCs w:val="18"/>
              </w:rPr>
            </w:pPr>
            <w:ins w:id="20593"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4CD096B" w14:textId="59170B2F" w:rsidR="005C145D" w:rsidRPr="00B714BE" w:rsidRDefault="005C145D" w:rsidP="005C145D">
            <w:pPr>
              <w:pStyle w:val="TAL"/>
              <w:rPr>
                <w:ins w:id="20594" w:author="IS" w:date="2023-06-08T15:47:00Z"/>
                <w:szCs w:val="18"/>
              </w:rPr>
            </w:pPr>
            <w:ins w:id="2059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8EF2E01" w14:textId="358704FE" w:rsidR="005C145D" w:rsidRPr="00B714BE" w:rsidRDefault="005C145D" w:rsidP="005C145D">
            <w:pPr>
              <w:pStyle w:val="TAL"/>
              <w:rPr>
                <w:ins w:id="20596" w:author="IS" w:date="2023-06-08T15:47:00Z"/>
                <w:szCs w:val="18"/>
              </w:rPr>
            </w:pPr>
            <w:ins w:id="20597" w:author="IS" w:date="2023-06-08T15:47:00Z">
              <w:r w:rsidRPr="005C145D">
                <w:rPr>
                  <w:szCs w:val="18"/>
                </w:rPr>
                <w:t>Update to test case 8.2.2.9.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AC4B7EC" w14:textId="77777777" w:rsidR="005C145D" w:rsidRPr="00B714BE" w:rsidRDefault="005C145D" w:rsidP="005C145D">
            <w:pPr>
              <w:pStyle w:val="TAL"/>
              <w:rPr>
                <w:ins w:id="20598" w:author="IS" w:date="2023-06-08T15:47:00Z"/>
                <w:szCs w:val="18"/>
              </w:rPr>
            </w:pPr>
            <w:ins w:id="20599" w:author="IS" w:date="2023-06-08T15:47:00Z">
              <w:r w:rsidRPr="00B714BE">
                <w:rPr>
                  <w:szCs w:val="18"/>
                </w:rPr>
                <w:t>17.</w:t>
              </w:r>
              <w:r>
                <w:rPr>
                  <w:szCs w:val="18"/>
                </w:rPr>
                <w:t>3</w:t>
              </w:r>
              <w:r w:rsidRPr="00B714BE">
                <w:rPr>
                  <w:szCs w:val="18"/>
                </w:rPr>
                <w:t>.0</w:t>
              </w:r>
            </w:ins>
          </w:p>
        </w:tc>
      </w:tr>
      <w:tr w:rsidR="005C145D" w:rsidRPr="005C145D" w14:paraId="691F4740" w14:textId="77777777" w:rsidTr="005C145D">
        <w:trPr>
          <w:gridBefore w:val="1"/>
          <w:wBefore w:w="47" w:type="dxa"/>
          <w:ins w:id="2060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EB8343" w14:textId="77777777" w:rsidR="005C145D" w:rsidRPr="00B714BE" w:rsidRDefault="005C145D" w:rsidP="005C145D">
            <w:pPr>
              <w:pStyle w:val="TAL"/>
              <w:rPr>
                <w:ins w:id="20601" w:author="IS" w:date="2023-06-08T15:47:00Z"/>
                <w:szCs w:val="18"/>
              </w:rPr>
            </w:pPr>
            <w:ins w:id="2060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177F26" w14:textId="77777777" w:rsidR="005C145D" w:rsidRPr="00B714BE" w:rsidRDefault="005C145D" w:rsidP="005C145D">
            <w:pPr>
              <w:pStyle w:val="TAL"/>
              <w:rPr>
                <w:ins w:id="20603" w:author="IS" w:date="2023-06-08T15:47:00Z"/>
                <w:szCs w:val="18"/>
              </w:rPr>
            </w:pPr>
            <w:ins w:id="2060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75BE87" w14:textId="763C1F01" w:rsidR="005C145D" w:rsidRPr="00B714BE" w:rsidRDefault="005C145D" w:rsidP="005C145D">
            <w:pPr>
              <w:pStyle w:val="TAL"/>
              <w:rPr>
                <w:ins w:id="20605" w:author="IS" w:date="2023-06-08T15:47:00Z"/>
                <w:szCs w:val="18"/>
              </w:rPr>
            </w:pPr>
            <w:ins w:id="20606" w:author="IS" w:date="2023-06-08T15:48:00Z">
              <w:r w:rsidRPr="005C145D">
                <w:rPr>
                  <w:szCs w:val="18"/>
                </w:rPr>
                <w:t>R5-23334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1B2633" w14:textId="6414F6B8" w:rsidR="005C145D" w:rsidRPr="00B714BE" w:rsidRDefault="005C145D" w:rsidP="005C145D">
            <w:pPr>
              <w:pStyle w:val="TAL"/>
              <w:rPr>
                <w:ins w:id="20607" w:author="IS" w:date="2023-06-08T15:47:00Z"/>
                <w:szCs w:val="18"/>
              </w:rPr>
            </w:pPr>
            <w:ins w:id="20608" w:author="IS" w:date="2023-06-08T15:48:00Z">
              <w:r w:rsidRPr="005C145D">
                <w:rPr>
                  <w:szCs w:val="18"/>
                </w:rPr>
                <w:t>382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B952E3F" w14:textId="1349D939" w:rsidR="005C145D" w:rsidRPr="00B714BE" w:rsidRDefault="005C145D" w:rsidP="005C145D">
            <w:pPr>
              <w:pStyle w:val="TAL"/>
              <w:rPr>
                <w:ins w:id="20609" w:author="IS" w:date="2023-06-08T15:47:00Z"/>
                <w:szCs w:val="18"/>
              </w:rPr>
            </w:pPr>
            <w:ins w:id="20610"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1BF7D0" w14:textId="131F1429" w:rsidR="005C145D" w:rsidRPr="00B714BE" w:rsidRDefault="005C145D" w:rsidP="005C145D">
            <w:pPr>
              <w:pStyle w:val="TAL"/>
              <w:rPr>
                <w:ins w:id="20611" w:author="IS" w:date="2023-06-08T15:47:00Z"/>
                <w:szCs w:val="18"/>
              </w:rPr>
            </w:pPr>
            <w:ins w:id="2061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FEA0A1" w14:textId="38515D9A" w:rsidR="005C145D" w:rsidRPr="00B714BE" w:rsidRDefault="005C145D" w:rsidP="005C145D">
            <w:pPr>
              <w:pStyle w:val="TAL"/>
              <w:rPr>
                <w:ins w:id="20613" w:author="IS" w:date="2023-06-08T15:47:00Z"/>
                <w:szCs w:val="18"/>
              </w:rPr>
            </w:pPr>
            <w:ins w:id="20614" w:author="IS" w:date="2023-06-08T15:47:00Z">
              <w:r w:rsidRPr="005C145D">
                <w:rPr>
                  <w:szCs w:val="18"/>
                </w:rPr>
                <w:t>Update to test case 8.2.3.13.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F6537EC" w14:textId="77777777" w:rsidR="005C145D" w:rsidRPr="00B714BE" w:rsidRDefault="005C145D" w:rsidP="005C145D">
            <w:pPr>
              <w:pStyle w:val="TAL"/>
              <w:rPr>
                <w:ins w:id="20615" w:author="IS" w:date="2023-06-08T15:47:00Z"/>
                <w:szCs w:val="18"/>
              </w:rPr>
            </w:pPr>
            <w:ins w:id="20616" w:author="IS" w:date="2023-06-08T15:47:00Z">
              <w:r w:rsidRPr="00B714BE">
                <w:rPr>
                  <w:szCs w:val="18"/>
                </w:rPr>
                <w:t>17.</w:t>
              </w:r>
              <w:r>
                <w:rPr>
                  <w:szCs w:val="18"/>
                </w:rPr>
                <w:t>3</w:t>
              </w:r>
              <w:r w:rsidRPr="00B714BE">
                <w:rPr>
                  <w:szCs w:val="18"/>
                </w:rPr>
                <w:t>.0</w:t>
              </w:r>
            </w:ins>
          </w:p>
        </w:tc>
      </w:tr>
      <w:tr w:rsidR="005C145D" w:rsidRPr="005C145D" w14:paraId="157127C7" w14:textId="77777777" w:rsidTr="005C145D">
        <w:trPr>
          <w:gridBefore w:val="1"/>
          <w:wBefore w:w="47" w:type="dxa"/>
          <w:ins w:id="2061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FD5F74" w14:textId="77777777" w:rsidR="005C145D" w:rsidRPr="00B714BE" w:rsidRDefault="005C145D" w:rsidP="005C145D">
            <w:pPr>
              <w:pStyle w:val="TAL"/>
              <w:rPr>
                <w:ins w:id="20618" w:author="IS" w:date="2023-06-08T15:47:00Z"/>
                <w:szCs w:val="18"/>
              </w:rPr>
            </w:pPr>
            <w:ins w:id="2061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43D2FC" w14:textId="77777777" w:rsidR="005C145D" w:rsidRPr="00B714BE" w:rsidRDefault="005C145D" w:rsidP="005C145D">
            <w:pPr>
              <w:pStyle w:val="TAL"/>
              <w:rPr>
                <w:ins w:id="20620" w:author="IS" w:date="2023-06-08T15:47:00Z"/>
                <w:szCs w:val="18"/>
              </w:rPr>
            </w:pPr>
            <w:ins w:id="2062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01F279" w14:textId="7B7E6C8F" w:rsidR="005C145D" w:rsidRPr="00B714BE" w:rsidRDefault="005C145D" w:rsidP="005C145D">
            <w:pPr>
              <w:pStyle w:val="TAL"/>
              <w:rPr>
                <w:ins w:id="20622" w:author="IS" w:date="2023-06-08T15:47:00Z"/>
                <w:szCs w:val="18"/>
              </w:rPr>
            </w:pPr>
            <w:ins w:id="20623" w:author="IS" w:date="2023-06-08T15:48:00Z">
              <w:r w:rsidRPr="005C145D">
                <w:rPr>
                  <w:szCs w:val="18"/>
                </w:rPr>
                <w:t>R5-23334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CBFFF80" w14:textId="2A552211" w:rsidR="005C145D" w:rsidRPr="00B714BE" w:rsidRDefault="005C145D" w:rsidP="005C145D">
            <w:pPr>
              <w:pStyle w:val="TAL"/>
              <w:rPr>
                <w:ins w:id="20624" w:author="IS" w:date="2023-06-08T15:47:00Z"/>
                <w:szCs w:val="18"/>
              </w:rPr>
            </w:pPr>
            <w:ins w:id="20625" w:author="IS" w:date="2023-06-08T15:48:00Z">
              <w:r w:rsidRPr="005C145D">
                <w:rPr>
                  <w:szCs w:val="18"/>
                </w:rPr>
                <w:t>382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B9886C" w14:textId="1F08B05B" w:rsidR="005C145D" w:rsidRPr="00B714BE" w:rsidRDefault="005C145D" w:rsidP="005C145D">
            <w:pPr>
              <w:pStyle w:val="TAL"/>
              <w:rPr>
                <w:ins w:id="20626" w:author="IS" w:date="2023-06-08T15:47:00Z"/>
                <w:szCs w:val="18"/>
              </w:rPr>
            </w:pPr>
            <w:ins w:id="20627"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B3768B" w14:textId="2B626628" w:rsidR="005C145D" w:rsidRPr="00B714BE" w:rsidRDefault="005C145D" w:rsidP="005C145D">
            <w:pPr>
              <w:pStyle w:val="TAL"/>
              <w:rPr>
                <w:ins w:id="20628" w:author="IS" w:date="2023-06-08T15:47:00Z"/>
                <w:szCs w:val="18"/>
              </w:rPr>
            </w:pPr>
            <w:ins w:id="2062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3D78E22" w14:textId="772DC2FE" w:rsidR="005C145D" w:rsidRPr="00B714BE" w:rsidRDefault="005C145D" w:rsidP="005C145D">
            <w:pPr>
              <w:pStyle w:val="TAL"/>
              <w:rPr>
                <w:ins w:id="20630" w:author="IS" w:date="2023-06-08T15:47:00Z"/>
                <w:szCs w:val="18"/>
              </w:rPr>
            </w:pPr>
            <w:ins w:id="20631" w:author="IS" w:date="2023-06-08T15:47:00Z">
              <w:r w:rsidRPr="005C145D">
                <w:rPr>
                  <w:szCs w:val="18"/>
                </w:rPr>
                <w:t>Update to test case 8.2.3.13.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F748DCF" w14:textId="77777777" w:rsidR="005C145D" w:rsidRPr="00B714BE" w:rsidRDefault="005C145D" w:rsidP="005C145D">
            <w:pPr>
              <w:pStyle w:val="TAL"/>
              <w:rPr>
                <w:ins w:id="20632" w:author="IS" w:date="2023-06-08T15:47:00Z"/>
                <w:szCs w:val="18"/>
              </w:rPr>
            </w:pPr>
            <w:ins w:id="20633" w:author="IS" w:date="2023-06-08T15:47:00Z">
              <w:r w:rsidRPr="00B714BE">
                <w:rPr>
                  <w:szCs w:val="18"/>
                </w:rPr>
                <w:t>17.</w:t>
              </w:r>
              <w:r>
                <w:rPr>
                  <w:szCs w:val="18"/>
                </w:rPr>
                <w:t>3</w:t>
              </w:r>
              <w:r w:rsidRPr="00B714BE">
                <w:rPr>
                  <w:szCs w:val="18"/>
                </w:rPr>
                <w:t>.0</w:t>
              </w:r>
            </w:ins>
          </w:p>
        </w:tc>
      </w:tr>
      <w:tr w:rsidR="005C145D" w:rsidRPr="005C145D" w14:paraId="00D8BD66" w14:textId="77777777" w:rsidTr="005C145D">
        <w:trPr>
          <w:gridBefore w:val="1"/>
          <w:wBefore w:w="47" w:type="dxa"/>
          <w:ins w:id="2063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0FAE26" w14:textId="77777777" w:rsidR="005C145D" w:rsidRPr="00B714BE" w:rsidRDefault="005C145D" w:rsidP="005C145D">
            <w:pPr>
              <w:pStyle w:val="TAL"/>
              <w:rPr>
                <w:ins w:id="20635" w:author="IS" w:date="2023-06-08T15:47:00Z"/>
                <w:szCs w:val="18"/>
              </w:rPr>
            </w:pPr>
            <w:ins w:id="2063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98ABC4" w14:textId="77777777" w:rsidR="005C145D" w:rsidRPr="00B714BE" w:rsidRDefault="005C145D" w:rsidP="005C145D">
            <w:pPr>
              <w:pStyle w:val="TAL"/>
              <w:rPr>
                <w:ins w:id="20637" w:author="IS" w:date="2023-06-08T15:47:00Z"/>
                <w:szCs w:val="18"/>
              </w:rPr>
            </w:pPr>
            <w:ins w:id="2063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9024E61" w14:textId="3C17AC40" w:rsidR="005C145D" w:rsidRPr="00B714BE" w:rsidRDefault="005C145D" w:rsidP="005C145D">
            <w:pPr>
              <w:pStyle w:val="TAL"/>
              <w:rPr>
                <w:ins w:id="20639" w:author="IS" w:date="2023-06-08T15:47:00Z"/>
                <w:szCs w:val="18"/>
              </w:rPr>
            </w:pPr>
            <w:ins w:id="20640" w:author="IS" w:date="2023-06-08T15:48:00Z">
              <w:r w:rsidRPr="005C145D">
                <w:rPr>
                  <w:szCs w:val="18"/>
                </w:rPr>
                <w:t>R5-23334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885A05B" w14:textId="78F5D0DD" w:rsidR="005C145D" w:rsidRPr="00B714BE" w:rsidRDefault="005C145D" w:rsidP="005C145D">
            <w:pPr>
              <w:pStyle w:val="TAL"/>
              <w:rPr>
                <w:ins w:id="20641" w:author="IS" w:date="2023-06-08T15:47:00Z"/>
                <w:szCs w:val="18"/>
              </w:rPr>
            </w:pPr>
            <w:ins w:id="20642" w:author="IS" w:date="2023-06-08T15:48:00Z">
              <w:r w:rsidRPr="005C145D">
                <w:rPr>
                  <w:szCs w:val="18"/>
                </w:rPr>
                <w:t>382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65709E" w14:textId="095AA14E" w:rsidR="005C145D" w:rsidRPr="00B714BE" w:rsidRDefault="005C145D" w:rsidP="005C145D">
            <w:pPr>
              <w:pStyle w:val="TAL"/>
              <w:rPr>
                <w:ins w:id="20643" w:author="IS" w:date="2023-06-08T15:47:00Z"/>
                <w:szCs w:val="18"/>
              </w:rPr>
            </w:pPr>
            <w:ins w:id="20644"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9E21A9" w14:textId="74EAD9EA" w:rsidR="005C145D" w:rsidRPr="00B714BE" w:rsidRDefault="005C145D" w:rsidP="005C145D">
            <w:pPr>
              <w:pStyle w:val="TAL"/>
              <w:rPr>
                <w:ins w:id="20645" w:author="IS" w:date="2023-06-08T15:47:00Z"/>
                <w:szCs w:val="18"/>
              </w:rPr>
            </w:pPr>
            <w:ins w:id="2064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47E1614" w14:textId="295BA5B1" w:rsidR="005C145D" w:rsidRPr="00B714BE" w:rsidRDefault="005C145D" w:rsidP="005C145D">
            <w:pPr>
              <w:pStyle w:val="TAL"/>
              <w:rPr>
                <w:ins w:id="20647" w:author="IS" w:date="2023-06-08T15:47:00Z"/>
                <w:szCs w:val="18"/>
              </w:rPr>
            </w:pPr>
            <w:ins w:id="20648" w:author="IS" w:date="2023-06-08T15:47:00Z">
              <w:r w:rsidRPr="005C145D">
                <w:rPr>
                  <w:szCs w:val="18"/>
                </w:rPr>
                <w:t>Update to test case 8.2.3.14.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421D441" w14:textId="77777777" w:rsidR="005C145D" w:rsidRPr="00B714BE" w:rsidRDefault="005C145D" w:rsidP="005C145D">
            <w:pPr>
              <w:pStyle w:val="TAL"/>
              <w:rPr>
                <w:ins w:id="20649" w:author="IS" w:date="2023-06-08T15:47:00Z"/>
                <w:szCs w:val="18"/>
              </w:rPr>
            </w:pPr>
            <w:ins w:id="20650" w:author="IS" w:date="2023-06-08T15:47:00Z">
              <w:r w:rsidRPr="00B714BE">
                <w:rPr>
                  <w:szCs w:val="18"/>
                </w:rPr>
                <w:t>17.</w:t>
              </w:r>
              <w:r>
                <w:rPr>
                  <w:szCs w:val="18"/>
                </w:rPr>
                <w:t>3</w:t>
              </w:r>
              <w:r w:rsidRPr="00B714BE">
                <w:rPr>
                  <w:szCs w:val="18"/>
                </w:rPr>
                <w:t>.0</w:t>
              </w:r>
            </w:ins>
          </w:p>
        </w:tc>
      </w:tr>
      <w:tr w:rsidR="005C145D" w:rsidRPr="005C145D" w14:paraId="324048D7" w14:textId="77777777" w:rsidTr="005C145D">
        <w:trPr>
          <w:gridBefore w:val="1"/>
          <w:wBefore w:w="47" w:type="dxa"/>
          <w:ins w:id="2065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E6A83B" w14:textId="77777777" w:rsidR="005C145D" w:rsidRPr="00B714BE" w:rsidRDefault="005C145D" w:rsidP="005C145D">
            <w:pPr>
              <w:pStyle w:val="TAL"/>
              <w:rPr>
                <w:ins w:id="20652" w:author="IS" w:date="2023-06-08T15:47:00Z"/>
                <w:szCs w:val="18"/>
              </w:rPr>
            </w:pPr>
            <w:ins w:id="2065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D09F6C" w14:textId="77777777" w:rsidR="005C145D" w:rsidRPr="00B714BE" w:rsidRDefault="005C145D" w:rsidP="005C145D">
            <w:pPr>
              <w:pStyle w:val="TAL"/>
              <w:rPr>
                <w:ins w:id="20654" w:author="IS" w:date="2023-06-08T15:47:00Z"/>
                <w:szCs w:val="18"/>
              </w:rPr>
            </w:pPr>
            <w:ins w:id="2065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A80DC38" w14:textId="7337E84A" w:rsidR="005C145D" w:rsidRPr="00B714BE" w:rsidRDefault="005C145D" w:rsidP="005C145D">
            <w:pPr>
              <w:pStyle w:val="TAL"/>
              <w:rPr>
                <w:ins w:id="20656" w:author="IS" w:date="2023-06-08T15:47:00Z"/>
                <w:szCs w:val="18"/>
              </w:rPr>
            </w:pPr>
            <w:ins w:id="20657" w:author="IS" w:date="2023-06-08T15:48:00Z">
              <w:r w:rsidRPr="005C145D">
                <w:rPr>
                  <w:szCs w:val="18"/>
                </w:rPr>
                <w:t>R5-23334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C8D3ABE" w14:textId="70B6E921" w:rsidR="005C145D" w:rsidRPr="00B714BE" w:rsidRDefault="005C145D" w:rsidP="005C145D">
            <w:pPr>
              <w:pStyle w:val="TAL"/>
              <w:rPr>
                <w:ins w:id="20658" w:author="IS" w:date="2023-06-08T15:47:00Z"/>
                <w:szCs w:val="18"/>
              </w:rPr>
            </w:pPr>
            <w:ins w:id="20659" w:author="IS" w:date="2023-06-08T15:48:00Z">
              <w:r w:rsidRPr="005C145D">
                <w:rPr>
                  <w:szCs w:val="18"/>
                </w:rPr>
                <w:t>382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113622B" w14:textId="341A9265" w:rsidR="005C145D" w:rsidRPr="00B714BE" w:rsidRDefault="005C145D" w:rsidP="005C145D">
            <w:pPr>
              <w:pStyle w:val="TAL"/>
              <w:rPr>
                <w:ins w:id="20660" w:author="IS" w:date="2023-06-08T15:47:00Z"/>
                <w:szCs w:val="18"/>
              </w:rPr>
            </w:pPr>
            <w:ins w:id="20661"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FA9C89D" w14:textId="7A6F0CD2" w:rsidR="005C145D" w:rsidRPr="00B714BE" w:rsidRDefault="005C145D" w:rsidP="005C145D">
            <w:pPr>
              <w:pStyle w:val="TAL"/>
              <w:rPr>
                <w:ins w:id="20662" w:author="IS" w:date="2023-06-08T15:47:00Z"/>
                <w:szCs w:val="18"/>
              </w:rPr>
            </w:pPr>
            <w:ins w:id="2066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F820355" w14:textId="0DA7C0C7" w:rsidR="005C145D" w:rsidRPr="00B714BE" w:rsidRDefault="005C145D" w:rsidP="005C145D">
            <w:pPr>
              <w:pStyle w:val="TAL"/>
              <w:rPr>
                <w:ins w:id="20664" w:author="IS" w:date="2023-06-08T15:47:00Z"/>
                <w:szCs w:val="18"/>
              </w:rPr>
            </w:pPr>
            <w:ins w:id="20665" w:author="IS" w:date="2023-06-08T15:47:00Z">
              <w:r w:rsidRPr="005C145D">
                <w:rPr>
                  <w:szCs w:val="18"/>
                </w:rPr>
                <w:t>Update to test case 8.2.3.14.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9C6949E" w14:textId="77777777" w:rsidR="005C145D" w:rsidRPr="00B714BE" w:rsidRDefault="005C145D" w:rsidP="005C145D">
            <w:pPr>
              <w:pStyle w:val="TAL"/>
              <w:rPr>
                <w:ins w:id="20666" w:author="IS" w:date="2023-06-08T15:47:00Z"/>
                <w:szCs w:val="18"/>
              </w:rPr>
            </w:pPr>
            <w:ins w:id="20667" w:author="IS" w:date="2023-06-08T15:47:00Z">
              <w:r w:rsidRPr="00B714BE">
                <w:rPr>
                  <w:szCs w:val="18"/>
                </w:rPr>
                <w:t>17.</w:t>
              </w:r>
              <w:r>
                <w:rPr>
                  <w:szCs w:val="18"/>
                </w:rPr>
                <w:t>3</w:t>
              </w:r>
              <w:r w:rsidRPr="00B714BE">
                <w:rPr>
                  <w:szCs w:val="18"/>
                </w:rPr>
                <w:t>.0</w:t>
              </w:r>
            </w:ins>
          </w:p>
        </w:tc>
      </w:tr>
      <w:tr w:rsidR="005C145D" w:rsidRPr="005C145D" w14:paraId="1EE538B4" w14:textId="77777777" w:rsidTr="005C145D">
        <w:trPr>
          <w:gridBefore w:val="1"/>
          <w:wBefore w:w="47" w:type="dxa"/>
          <w:ins w:id="2066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3738F8" w14:textId="77777777" w:rsidR="005C145D" w:rsidRPr="00B714BE" w:rsidRDefault="005C145D" w:rsidP="005C145D">
            <w:pPr>
              <w:pStyle w:val="TAL"/>
              <w:rPr>
                <w:ins w:id="20669" w:author="IS" w:date="2023-06-08T15:47:00Z"/>
                <w:szCs w:val="18"/>
              </w:rPr>
            </w:pPr>
            <w:ins w:id="2067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916C44" w14:textId="77777777" w:rsidR="005C145D" w:rsidRPr="00B714BE" w:rsidRDefault="005C145D" w:rsidP="005C145D">
            <w:pPr>
              <w:pStyle w:val="TAL"/>
              <w:rPr>
                <w:ins w:id="20671" w:author="IS" w:date="2023-06-08T15:47:00Z"/>
                <w:szCs w:val="18"/>
              </w:rPr>
            </w:pPr>
            <w:ins w:id="2067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F3554F" w14:textId="42D7654E" w:rsidR="005C145D" w:rsidRPr="00B714BE" w:rsidRDefault="005C145D" w:rsidP="005C145D">
            <w:pPr>
              <w:pStyle w:val="TAL"/>
              <w:rPr>
                <w:ins w:id="20673" w:author="IS" w:date="2023-06-08T15:47:00Z"/>
                <w:szCs w:val="18"/>
              </w:rPr>
            </w:pPr>
            <w:ins w:id="20674" w:author="IS" w:date="2023-06-08T15:48:00Z">
              <w:r w:rsidRPr="005C145D">
                <w:rPr>
                  <w:szCs w:val="18"/>
                </w:rPr>
                <w:t>R5-23334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F1C5AB0" w14:textId="114BD638" w:rsidR="005C145D" w:rsidRPr="00B714BE" w:rsidRDefault="005C145D" w:rsidP="005C145D">
            <w:pPr>
              <w:pStyle w:val="TAL"/>
              <w:rPr>
                <w:ins w:id="20675" w:author="IS" w:date="2023-06-08T15:47:00Z"/>
                <w:szCs w:val="18"/>
              </w:rPr>
            </w:pPr>
            <w:ins w:id="20676" w:author="IS" w:date="2023-06-08T15:48:00Z">
              <w:r w:rsidRPr="005C145D">
                <w:rPr>
                  <w:szCs w:val="18"/>
                </w:rPr>
                <w:t>382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DD00B7A" w14:textId="2565D49F" w:rsidR="005C145D" w:rsidRPr="00B714BE" w:rsidRDefault="005C145D" w:rsidP="005C145D">
            <w:pPr>
              <w:pStyle w:val="TAL"/>
              <w:rPr>
                <w:ins w:id="20677" w:author="IS" w:date="2023-06-08T15:47:00Z"/>
                <w:szCs w:val="18"/>
              </w:rPr>
            </w:pPr>
            <w:ins w:id="20678"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1550357" w14:textId="4E9AAD08" w:rsidR="005C145D" w:rsidRPr="00B714BE" w:rsidRDefault="005C145D" w:rsidP="005C145D">
            <w:pPr>
              <w:pStyle w:val="TAL"/>
              <w:rPr>
                <w:ins w:id="20679" w:author="IS" w:date="2023-06-08T15:47:00Z"/>
                <w:szCs w:val="18"/>
              </w:rPr>
            </w:pPr>
            <w:ins w:id="2068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56DE709" w14:textId="1DCA25F8" w:rsidR="005C145D" w:rsidRPr="00B714BE" w:rsidRDefault="005C145D" w:rsidP="005C145D">
            <w:pPr>
              <w:pStyle w:val="TAL"/>
              <w:rPr>
                <w:ins w:id="20681" w:author="IS" w:date="2023-06-08T15:47:00Z"/>
                <w:szCs w:val="18"/>
              </w:rPr>
            </w:pPr>
            <w:ins w:id="20682" w:author="IS" w:date="2023-06-08T15:47:00Z">
              <w:r w:rsidRPr="005C145D">
                <w:rPr>
                  <w:szCs w:val="18"/>
                </w:rPr>
                <w:t>Update to test case 8.2.3.14.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4453A94" w14:textId="77777777" w:rsidR="005C145D" w:rsidRPr="00B714BE" w:rsidRDefault="005C145D" w:rsidP="005C145D">
            <w:pPr>
              <w:pStyle w:val="TAL"/>
              <w:rPr>
                <w:ins w:id="20683" w:author="IS" w:date="2023-06-08T15:47:00Z"/>
                <w:szCs w:val="18"/>
              </w:rPr>
            </w:pPr>
            <w:ins w:id="20684" w:author="IS" w:date="2023-06-08T15:47:00Z">
              <w:r w:rsidRPr="00B714BE">
                <w:rPr>
                  <w:szCs w:val="18"/>
                </w:rPr>
                <w:t>17.</w:t>
              </w:r>
              <w:r>
                <w:rPr>
                  <w:szCs w:val="18"/>
                </w:rPr>
                <w:t>3</w:t>
              </w:r>
              <w:r w:rsidRPr="00B714BE">
                <w:rPr>
                  <w:szCs w:val="18"/>
                </w:rPr>
                <w:t>.0</w:t>
              </w:r>
            </w:ins>
          </w:p>
        </w:tc>
      </w:tr>
      <w:tr w:rsidR="005C145D" w:rsidRPr="005C145D" w14:paraId="66BF1146" w14:textId="77777777" w:rsidTr="005C145D">
        <w:trPr>
          <w:gridBefore w:val="1"/>
          <w:wBefore w:w="47" w:type="dxa"/>
          <w:ins w:id="2068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ABD0B75" w14:textId="77777777" w:rsidR="005C145D" w:rsidRPr="00B714BE" w:rsidRDefault="005C145D" w:rsidP="005C145D">
            <w:pPr>
              <w:pStyle w:val="TAL"/>
              <w:rPr>
                <w:ins w:id="20686" w:author="IS" w:date="2023-06-08T15:47:00Z"/>
                <w:szCs w:val="18"/>
              </w:rPr>
            </w:pPr>
            <w:ins w:id="2068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6D7EF1" w14:textId="77777777" w:rsidR="005C145D" w:rsidRPr="00B714BE" w:rsidRDefault="005C145D" w:rsidP="005C145D">
            <w:pPr>
              <w:pStyle w:val="TAL"/>
              <w:rPr>
                <w:ins w:id="20688" w:author="IS" w:date="2023-06-08T15:47:00Z"/>
                <w:szCs w:val="18"/>
              </w:rPr>
            </w:pPr>
            <w:ins w:id="2068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0ABAB90" w14:textId="5C563614" w:rsidR="005C145D" w:rsidRPr="00B714BE" w:rsidRDefault="005C145D" w:rsidP="005C145D">
            <w:pPr>
              <w:pStyle w:val="TAL"/>
              <w:rPr>
                <w:ins w:id="20690" w:author="IS" w:date="2023-06-08T15:47:00Z"/>
                <w:szCs w:val="18"/>
              </w:rPr>
            </w:pPr>
            <w:ins w:id="20691" w:author="IS" w:date="2023-06-08T15:48:00Z">
              <w:r w:rsidRPr="005C145D">
                <w:rPr>
                  <w:szCs w:val="18"/>
                </w:rPr>
                <w:t>R5-23334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4E155C7" w14:textId="1EECDA82" w:rsidR="005C145D" w:rsidRPr="00B714BE" w:rsidRDefault="005C145D" w:rsidP="005C145D">
            <w:pPr>
              <w:pStyle w:val="TAL"/>
              <w:rPr>
                <w:ins w:id="20692" w:author="IS" w:date="2023-06-08T15:47:00Z"/>
                <w:szCs w:val="18"/>
              </w:rPr>
            </w:pPr>
            <w:ins w:id="20693" w:author="IS" w:date="2023-06-08T15:48:00Z">
              <w:r w:rsidRPr="005C145D">
                <w:rPr>
                  <w:szCs w:val="18"/>
                </w:rPr>
                <w:t>364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3A4A269" w14:textId="7F877574" w:rsidR="005C145D" w:rsidRPr="00B714BE" w:rsidRDefault="005C145D" w:rsidP="005C145D">
            <w:pPr>
              <w:pStyle w:val="TAL"/>
              <w:rPr>
                <w:ins w:id="20694" w:author="IS" w:date="2023-06-08T15:47:00Z"/>
                <w:szCs w:val="18"/>
              </w:rPr>
            </w:pPr>
            <w:ins w:id="20695"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DF789C2" w14:textId="0AB1E73E" w:rsidR="005C145D" w:rsidRPr="00B714BE" w:rsidRDefault="005C145D" w:rsidP="005C145D">
            <w:pPr>
              <w:pStyle w:val="TAL"/>
              <w:rPr>
                <w:ins w:id="20696" w:author="IS" w:date="2023-06-08T15:47:00Z"/>
                <w:szCs w:val="18"/>
              </w:rPr>
            </w:pPr>
            <w:ins w:id="2069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C6CBBBB" w14:textId="2218660E" w:rsidR="005C145D" w:rsidRPr="00B714BE" w:rsidRDefault="005C145D" w:rsidP="005C145D">
            <w:pPr>
              <w:pStyle w:val="TAL"/>
              <w:rPr>
                <w:ins w:id="20698" w:author="IS" w:date="2023-06-08T15:47:00Z"/>
                <w:szCs w:val="18"/>
              </w:rPr>
            </w:pPr>
            <w:ins w:id="20699" w:author="IS" w:date="2023-06-08T15:47:00Z">
              <w:r w:rsidRPr="005C145D">
                <w:rPr>
                  <w:szCs w:val="18"/>
                </w:rPr>
                <w:t>Correction to 5GC TC 9.1.1.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26AD01F" w14:textId="77777777" w:rsidR="005C145D" w:rsidRPr="00B714BE" w:rsidRDefault="005C145D" w:rsidP="005C145D">
            <w:pPr>
              <w:pStyle w:val="TAL"/>
              <w:rPr>
                <w:ins w:id="20700" w:author="IS" w:date="2023-06-08T15:47:00Z"/>
                <w:szCs w:val="18"/>
              </w:rPr>
            </w:pPr>
            <w:ins w:id="20701" w:author="IS" w:date="2023-06-08T15:47:00Z">
              <w:r w:rsidRPr="00B714BE">
                <w:rPr>
                  <w:szCs w:val="18"/>
                </w:rPr>
                <w:t>17.</w:t>
              </w:r>
              <w:r>
                <w:rPr>
                  <w:szCs w:val="18"/>
                </w:rPr>
                <w:t>3</w:t>
              </w:r>
              <w:r w:rsidRPr="00B714BE">
                <w:rPr>
                  <w:szCs w:val="18"/>
                </w:rPr>
                <w:t>.0</w:t>
              </w:r>
            </w:ins>
          </w:p>
        </w:tc>
      </w:tr>
      <w:tr w:rsidR="005C145D" w:rsidRPr="005C145D" w14:paraId="5C554AAA" w14:textId="77777777" w:rsidTr="005C145D">
        <w:trPr>
          <w:gridBefore w:val="1"/>
          <w:wBefore w:w="47" w:type="dxa"/>
          <w:ins w:id="2070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06865E" w14:textId="77777777" w:rsidR="005C145D" w:rsidRPr="00B714BE" w:rsidRDefault="005C145D" w:rsidP="005C145D">
            <w:pPr>
              <w:pStyle w:val="TAL"/>
              <w:rPr>
                <w:ins w:id="20703" w:author="IS" w:date="2023-06-08T15:47:00Z"/>
                <w:szCs w:val="18"/>
              </w:rPr>
            </w:pPr>
            <w:ins w:id="2070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5D991E" w14:textId="77777777" w:rsidR="005C145D" w:rsidRPr="00B714BE" w:rsidRDefault="005C145D" w:rsidP="005C145D">
            <w:pPr>
              <w:pStyle w:val="TAL"/>
              <w:rPr>
                <w:ins w:id="20705" w:author="IS" w:date="2023-06-08T15:47:00Z"/>
                <w:szCs w:val="18"/>
              </w:rPr>
            </w:pPr>
            <w:ins w:id="2070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C7ECFD" w14:textId="726587D0" w:rsidR="005C145D" w:rsidRPr="00B714BE" w:rsidRDefault="005C145D" w:rsidP="005C145D">
            <w:pPr>
              <w:pStyle w:val="TAL"/>
              <w:rPr>
                <w:ins w:id="20707" w:author="IS" w:date="2023-06-08T15:47:00Z"/>
                <w:szCs w:val="18"/>
              </w:rPr>
            </w:pPr>
            <w:ins w:id="20708" w:author="IS" w:date="2023-06-08T15:48:00Z">
              <w:r w:rsidRPr="005C145D">
                <w:rPr>
                  <w:szCs w:val="18"/>
                </w:rPr>
                <w:t>R5-23334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DB7EA1" w14:textId="6600F1FD" w:rsidR="005C145D" w:rsidRPr="00B714BE" w:rsidRDefault="005C145D" w:rsidP="005C145D">
            <w:pPr>
              <w:pStyle w:val="TAL"/>
              <w:rPr>
                <w:ins w:id="20709" w:author="IS" w:date="2023-06-08T15:47:00Z"/>
                <w:szCs w:val="18"/>
              </w:rPr>
            </w:pPr>
            <w:ins w:id="20710" w:author="IS" w:date="2023-06-08T15:48:00Z">
              <w:r w:rsidRPr="005C145D">
                <w:rPr>
                  <w:szCs w:val="18"/>
                </w:rPr>
                <w:t>364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C959C5C" w14:textId="4D506727" w:rsidR="005C145D" w:rsidRPr="00B714BE" w:rsidRDefault="005C145D" w:rsidP="005C145D">
            <w:pPr>
              <w:pStyle w:val="TAL"/>
              <w:rPr>
                <w:ins w:id="20711" w:author="IS" w:date="2023-06-08T15:47:00Z"/>
                <w:szCs w:val="18"/>
              </w:rPr>
            </w:pPr>
            <w:ins w:id="20712"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29C6643" w14:textId="209220C1" w:rsidR="005C145D" w:rsidRPr="00B714BE" w:rsidRDefault="005C145D" w:rsidP="005C145D">
            <w:pPr>
              <w:pStyle w:val="TAL"/>
              <w:rPr>
                <w:ins w:id="20713" w:author="IS" w:date="2023-06-08T15:47:00Z"/>
                <w:szCs w:val="18"/>
              </w:rPr>
            </w:pPr>
            <w:ins w:id="2071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0C1E4F" w14:textId="056B8A8A" w:rsidR="005C145D" w:rsidRPr="00B714BE" w:rsidRDefault="005C145D" w:rsidP="005C145D">
            <w:pPr>
              <w:pStyle w:val="TAL"/>
              <w:rPr>
                <w:ins w:id="20715" w:author="IS" w:date="2023-06-08T15:47:00Z"/>
                <w:szCs w:val="18"/>
              </w:rPr>
            </w:pPr>
            <w:ins w:id="20716" w:author="IS" w:date="2023-06-08T15:47:00Z">
              <w:r w:rsidRPr="005C145D">
                <w:rPr>
                  <w:szCs w:val="18"/>
                </w:rPr>
                <w:t>Correction to MICO TC 9.1.5.1.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CF3B435" w14:textId="77777777" w:rsidR="005C145D" w:rsidRPr="00B714BE" w:rsidRDefault="005C145D" w:rsidP="005C145D">
            <w:pPr>
              <w:pStyle w:val="TAL"/>
              <w:rPr>
                <w:ins w:id="20717" w:author="IS" w:date="2023-06-08T15:47:00Z"/>
                <w:szCs w:val="18"/>
              </w:rPr>
            </w:pPr>
            <w:ins w:id="20718" w:author="IS" w:date="2023-06-08T15:47:00Z">
              <w:r w:rsidRPr="00B714BE">
                <w:rPr>
                  <w:szCs w:val="18"/>
                </w:rPr>
                <w:t>17.</w:t>
              </w:r>
              <w:r>
                <w:rPr>
                  <w:szCs w:val="18"/>
                </w:rPr>
                <w:t>3</w:t>
              </w:r>
              <w:r w:rsidRPr="00B714BE">
                <w:rPr>
                  <w:szCs w:val="18"/>
                </w:rPr>
                <w:t>.0</w:t>
              </w:r>
            </w:ins>
          </w:p>
        </w:tc>
      </w:tr>
      <w:tr w:rsidR="005C145D" w:rsidRPr="005C145D" w14:paraId="4B3FE666" w14:textId="77777777" w:rsidTr="005C145D">
        <w:trPr>
          <w:gridBefore w:val="1"/>
          <w:wBefore w:w="47" w:type="dxa"/>
          <w:ins w:id="2071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F1E4DDF" w14:textId="77777777" w:rsidR="005C145D" w:rsidRPr="00B714BE" w:rsidRDefault="005C145D" w:rsidP="005C145D">
            <w:pPr>
              <w:pStyle w:val="TAL"/>
              <w:rPr>
                <w:ins w:id="20720" w:author="IS" w:date="2023-06-08T15:47:00Z"/>
                <w:szCs w:val="18"/>
              </w:rPr>
            </w:pPr>
            <w:ins w:id="2072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9E565A" w14:textId="77777777" w:rsidR="005C145D" w:rsidRPr="00B714BE" w:rsidRDefault="005C145D" w:rsidP="005C145D">
            <w:pPr>
              <w:pStyle w:val="TAL"/>
              <w:rPr>
                <w:ins w:id="20722" w:author="IS" w:date="2023-06-08T15:47:00Z"/>
                <w:szCs w:val="18"/>
              </w:rPr>
            </w:pPr>
            <w:ins w:id="2072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639B94" w14:textId="3C181BA4" w:rsidR="005C145D" w:rsidRPr="00B714BE" w:rsidRDefault="005C145D" w:rsidP="005C145D">
            <w:pPr>
              <w:pStyle w:val="TAL"/>
              <w:rPr>
                <w:ins w:id="20724" w:author="IS" w:date="2023-06-08T15:47:00Z"/>
                <w:szCs w:val="18"/>
              </w:rPr>
            </w:pPr>
            <w:ins w:id="20725" w:author="IS" w:date="2023-06-08T15:48:00Z">
              <w:r w:rsidRPr="005C145D">
                <w:rPr>
                  <w:szCs w:val="18"/>
                </w:rPr>
                <w:t>R5-23334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154514A" w14:textId="20FF60EF" w:rsidR="005C145D" w:rsidRPr="00B714BE" w:rsidRDefault="005C145D" w:rsidP="005C145D">
            <w:pPr>
              <w:pStyle w:val="TAL"/>
              <w:rPr>
                <w:ins w:id="20726" w:author="IS" w:date="2023-06-08T15:47:00Z"/>
                <w:szCs w:val="18"/>
              </w:rPr>
            </w:pPr>
            <w:ins w:id="20727" w:author="IS" w:date="2023-06-08T15:48:00Z">
              <w:r w:rsidRPr="005C145D">
                <w:rPr>
                  <w:szCs w:val="18"/>
                </w:rPr>
                <w:t>364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BF332A" w14:textId="00367BFB" w:rsidR="005C145D" w:rsidRPr="00B714BE" w:rsidRDefault="005C145D" w:rsidP="005C145D">
            <w:pPr>
              <w:pStyle w:val="TAL"/>
              <w:rPr>
                <w:ins w:id="20728" w:author="IS" w:date="2023-06-08T15:47:00Z"/>
                <w:szCs w:val="18"/>
              </w:rPr>
            </w:pPr>
            <w:ins w:id="20729"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41A9D57" w14:textId="453F06C7" w:rsidR="005C145D" w:rsidRPr="00B714BE" w:rsidRDefault="005C145D" w:rsidP="005C145D">
            <w:pPr>
              <w:pStyle w:val="TAL"/>
              <w:rPr>
                <w:ins w:id="20730" w:author="IS" w:date="2023-06-08T15:47:00Z"/>
                <w:szCs w:val="18"/>
              </w:rPr>
            </w:pPr>
            <w:ins w:id="2073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C12D1BB" w14:textId="05ED9581" w:rsidR="005C145D" w:rsidRPr="00B714BE" w:rsidRDefault="005C145D" w:rsidP="005C145D">
            <w:pPr>
              <w:pStyle w:val="TAL"/>
              <w:rPr>
                <w:ins w:id="20732" w:author="IS" w:date="2023-06-08T15:47:00Z"/>
                <w:szCs w:val="18"/>
              </w:rPr>
            </w:pPr>
            <w:ins w:id="20733" w:author="IS" w:date="2023-06-08T15:47:00Z">
              <w:r w:rsidRPr="005C145D">
                <w:rPr>
                  <w:szCs w:val="18"/>
                </w:rPr>
                <w:t>Correction to 5GC TC 9.3.1.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904E130" w14:textId="77777777" w:rsidR="005C145D" w:rsidRPr="00B714BE" w:rsidRDefault="005C145D" w:rsidP="005C145D">
            <w:pPr>
              <w:pStyle w:val="TAL"/>
              <w:rPr>
                <w:ins w:id="20734" w:author="IS" w:date="2023-06-08T15:47:00Z"/>
                <w:szCs w:val="18"/>
              </w:rPr>
            </w:pPr>
            <w:ins w:id="20735" w:author="IS" w:date="2023-06-08T15:47:00Z">
              <w:r w:rsidRPr="00B714BE">
                <w:rPr>
                  <w:szCs w:val="18"/>
                </w:rPr>
                <w:t>17.</w:t>
              </w:r>
              <w:r>
                <w:rPr>
                  <w:szCs w:val="18"/>
                </w:rPr>
                <w:t>3</w:t>
              </w:r>
              <w:r w:rsidRPr="00B714BE">
                <w:rPr>
                  <w:szCs w:val="18"/>
                </w:rPr>
                <w:t>.0</w:t>
              </w:r>
            </w:ins>
          </w:p>
        </w:tc>
      </w:tr>
      <w:tr w:rsidR="005C145D" w:rsidRPr="005C145D" w14:paraId="2102E750" w14:textId="77777777" w:rsidTr="005C145D">
        <w:trPr>
          <w:gridBefore w:val="1"/>
          <w:wBefore w:w="47" w:type="dxa"/>
          <w:ins w:id="2073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D76A98C" w14:textId="77777777" w:rsidR="005C145D" w:rsidRPr="00B714BE" w:rsidRDefault="005C145D" w:rsidP="005C145D">
            <w:pPr>
              <w:pStyle w:val="TAL"/>
              <w:rPr>
                <w:ins w:id="20737" w:author="IS" w:date="2023-06-08T15:47:00Z"/>
                <w:szCs w:val="18"/>
              </w:rPr>
            </w:pPr>
            <w:ins w:id="2073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C535F89" w14:textId="77777777" w:rsidR="005C145D" w:rsidRPr="00B714BE" w:rsidRDefault="005C145D" w:rsidP="005C145D">
            <w:pPr>
              <w:pStyle w:val="TAL"/>
              <w:rPr>
                <w:ins w:id="20739" w:author="IS" w:date="2023-06-08T15:47:00Z"/>
                <w:szCs w:val="18"/>
              </w:rPr>
            </w:pPr>
            <w:ins w:id="2074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584F864" w14:textId="03E93DC5" w:rsidR="005C145D" w:rsidRPr="00B714BE" w:rsidRDefault="005C145D" w:rsidP="005C145D">
            <w:pPr>
              <w:pStyle w:val="TAL"/>
              <w:rPr>
                <w:ins w:id="20741" w:author="IS" w:date="2023-06-08T15:47:00Z"/>
                <w:szCs w:val="18"/>
              </w:rPr>
            </w:pPr>
            <w:ins w:id="20742" w:author="IS" w:date="2023-06-08T15:48:00Z">
              <w:r w:rsidRPr="005C145D">
                <w:rPr>
                  <w:szCs w:val="18"/>
                </w:rPr>
                <w:t>R5-23335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39E446" w14:textId="1DF3DBC9" w:rsidR="005C145D" w:rsidRPr="00B714BE" w:rsidRDefault="005C145D" w:rsidP="005C145D">
            <w:pPr>
              <w:pStyle w:val="TAL"/>
              <w:rPr>
                <w:ins w:id="20743" w:author="IS" w:date="2023-06-08T15:47:00Z"/>
                <w:szCs w:val="18"/>
              </w:rPr>
            </w:pPr>
            <w:ins w:id="20744" w:author="IS" w:date="2023-06-08T15:48:00Z">
              <w:r w:rsidRPr="005C145D">
                <w:rPr>
                  <w:szCs w:val="18"/>
                </w:rPr>
                <w:t>364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CF74A5D" w14:textId="2F436791" w:rsidR="005C145D" w:rsidRPr="00B714BE" w:rsidRDefault="005C145D" w:rsidP="005C145D">
            <w:pPr>
              <w:pStyle w:val="TAL"/>
              <w:rPr>
                <w:ins w:id="20745" w:author="IS" w:date="2023-06-08T15:47:00Z"/>
                <w:szCs w:val="18"/>
              </w:rPr>
            </w:pPr>
            <w:ins w:id="20746"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5ECB237" w14:textId="47E8EC55" w:rsidR="005C145D" w:rsidRPr="00B714BE" w:rsidRDefault="005C145D" w:rsidP="005C145D">
            <w:pPr>
              <w:pStyle w:val="TAL"/>
              <w:rPr>
                <w:ins w:id="20747" w:author="IS" w:date="2023-06-08T15:47:00Z"/>
                <w:szCs w:val="18"/>
              </w:rPr>
            </w:pPr>
            <w:ins w:id="2074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7DDF6B" w14:textId="70F63A96" w:rsidR="005C145D" w:rsidRPr="00B714BE" w:rsidRDefault="005C145D" w:rsidP="005C145D">
            <w:pPr>
              <w:pStyle w:val="TAL"/>
              <w:rPr>
                <w:ins w:id="20749" w:author="IS" w:date="2023-06-08T15:47:00Z"/>
                <w:szCs w:val="18"/>
              </w:rPr>
            </w:pPr>
            <w:ins w:id="20750" w:author="IS" w:date="2023-06-08T15:47:00Z">
              <w:r w:rsidRPr="005C145D">
                <w:rPr>
                  <w:szCs w:val="18"/>
                </w:rPr>
                <w:t>Correction to UAC TC 11.3.10</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BF0D407" w14:textId="77777777" w:rsidR="005C145D" w:rsidRPr="00B714BE" w:rsidRDefault="005C145D" w:rsidP="005C145D">
            <w:pPr>
              <w:pStyle w:val="TAL"/>
              <w:rPr>
                <w:ins w:id="20751" w:author="IS" w:date="2023-06-08T15:47:00Z"/>
                <w:szCs w:val="18"/>
              </w:rPr>
            </w:pPr>
            <w:ins w:id="20752" w:author="IS" w:date="2023-06-08T15:47:00Z">
              <w:r w:rsidRPr="00B714BE">
                <w:rPr>
                  <w:szCs w:val="18"/>
                </w:rPr>
                <w:t>17.</w:t>
              </w:r>
              <w:r>
                <w:rPr>
                  <w:szCs w:val="18"/>
                </w:rPr>
                <w:t>3</w:t>
              </w:r>
              <w:r w:rsidRPr="00B714BE">
                <w:rPr>
                  <w:szCs w:val="18"/>
                </w:rPr>
                <w:t>.0</w:t>
              </w:r>
            </w:ins>
          </w:p>
        </w:tc>
      </w:tr>
      <w:tr w:rsidR="005C145D" w:rsidRPr="005C145D" w14:paraId="6BBB6548" w14:textId="77777777" w:rsidTr="005C145D">
        <w:trPr>
          <w:gridBefore w:val="1"/>
          <w:wBefore w:w="47" w:type="dxa"/>
          <w:ins w:id="2075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70A894" w14:textId="77777777" w:rsidR="005C145D" w:rsidRPr="00B714BE" w:rsidRDefault="005C145D" w:rsidP="005C145D">
            <w:pPr>
              <w:pStyle w:val="TAL"/>
              <w:rPr>
                <w:ins w:id="20754" w:author="IS" w:date="2023-06-08T15:47:00Z"/>
                <w:szCs w:val="18"/>
              </w:rPr>
            </w:pPr>
            <w:ins w:id="2075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FFF84E" w14:textId="77777777" w:rsidR="005C145D" w:rsidRPr="00B714BE" w:rsidRDefault="005C145D" w:rsidP="005C145D">
            <w:pPr>
              <w:pStyle w:val="TAL"/>
              <w:rPr>
                <w:ins w:id="20756" w:author="IS" w:date="2023-06-08T15:47:00Z"/>
                <w:szCs w:val="18"/>
              </w:rPr>
            </w:pPr>
            <w:ins w:id="2075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1E58734" w14:textId="25F36438" w:rsidR="005C145D" w:rsidRPr="00B714BE" w:rsidRDefault="005C145D" w:rsidP="005C145D">
            <w:pPr>
              <w:pStyle w:val="TAL"/>
              <w:rPr>
                <w:ins w:id="20758" w:author="IS" w:date="2023-06-08T15:47:00Z"/>
                <w:szCs w:val="18"/>
              </w:rPr>
            </w:pPr>
            <w:ins w:id="20759" w:author="IS" w:date="2023-06-08T15:48:00Z">
              <w:r w:rsidRPr="005C145D">
                <w:rPr>
                  <w:szCs w:val="18"/>
                </w:rPr>
                <w:t>R5-23335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809893" w14:textId="4DBF5DBB" w:rsidR="005C145D" w:rsidRPr="00B714BE" w:rsidRDefault="005C145D" w:rsidP="005C145D">
            <w:pPr>
              <w:pStyle w:val="TAL"/>
              <w:rPr>
                <w:ins w:id="20760" w:author="IS" w:date="2023-06-08T15:47:00Z"/>
                <w:szCs w:val="18"/>
              </w:rPr>
            </w:pPr>
            <w:ins w:id="20761" w:author="IS" w:date="2023-06-08T15:48:00Z">
              <w:r w:rsidRPr="005C145D">
                <w:rPr>
                  <w:szCs w:val="18"/>
                </w:rPr>
                <w:t>374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96A3292" w14:textId="417BBB81" w:rsidR="005C145D" w:rsidRPr="00B714BE" w:rsidRDefault="005C145D" w:rsidP="005C145D">
            <w:pPr>
              <w:pStyle w:val="TAL"/>
              <w:rPr>
                <w:ins w:id="20762" w:author="IS" w:date="2023-06-08T15:47:00Z"/>
                <w:szCs w:val="18"/>
              </w:rPr>
            </w:pPr>
            <w:ins w:id="20763"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A22DC7C" w14:textId="42D52545" w:rsidR="005C145D" w:rsidRPr="00B714BE" w:rsidRDefault="005C145D" w:rsidP="005C145D">
            <w:pPr>
              <w:pStyle w:val="TAL"/>
              <w:rPr>
                <w:ins w:id="20764" w:author="IS" w:date="2023-06-08T15:47:00Z"/>
                <w:szCs w:val="18"/>
              </w:rPr>
            </w:pPr>
            <w:ins w:id="2076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6716BE5" w14:textId="770DCB4B" w:rsidR="005C145D" w:rsidRPr="00B714BE" w:rsidRDefault="005C145D" w:rsidP="005C145D">
            <w:pPr>
              <w:pStyle w:val="TAL"/>
              <w:rPr>
                <w:ins w:id="20766" w:author="IS" w:date="2023-06-08T15:47:00Z"/>
                <w:szCs w:val="18"/>
              </w:rPr>
            </w:pPr>
            <w:ins w:id="20767" w:author="IS" w:date="2023-06-08T15:47:00Z">
              <w:r w:rsidRPr="005C145D">
                <w:rPr>
                  <w:szCs w:val="18"/>
                </w:rPr>
                <w:t>Corrections to SNPN TC 11.3.9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8450AC7" w14:textId="77777777" w:rsidR="005C145D" w:rsidRPr="00B714BE" w:rsidRDefault="005C145D" w:rsidP="005C145D">
            <w:pPr>
              <w:pStyle w:val="TAL"/>
              <w:rPr>
                <w:ins w:id="20768" w:author="IS" w:date="2023-06-08T15:47:00Z"/>
                <w:szCs w:val="18"/>
              </w:rPr>
            </w:pPr>
            <w:ins w:id="20769" w:author="IS" w:date="2023-06-08T15:47:00Z">
              <w:r w:rsidRPr="00B714BE">
                <w:rPr>
                  <w:szCs w:val="18"/>
                </w:rPr>
                <w:t>17.</w:t>
              </w:r>
              <w:r>
                <w:rPr>
                  <w:szCs w:val="18"/>
                </w:rPr>
                <w:t>3</w:t>
              </w:r>
              <w:r w:rsidRPr="00B714BE">
                <w:rPr>
                  <w:szCs w:val="18"/>
                </w:rPr>
                <w:t>.0</w:t>
              </w:r>
            </w:ins>
          </w:p>
        </w:tc>
      </w:tr>
      <w:tr w:rsidR="005C145D" w:rsidRPr="005C145D" w14:paraId="194B271B" w14:textId="77777777" w:rsidTr="005C145D">
        <w:trPr>
          <w:gridBefore w:val="1"/>
          <w:wBefore w:w="47" w:type="dxa"/>
          <w:ins w:id="2077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297811" w14:textId="77777777" w:rsidR="005C145D" w:rsidRPr="00B714BE" w:rsidRDefault="005C145D" w:rsidP="005C145D">
            <w:pPr>
              <w:pStyle w:val="TAL"/>
              <w:rPr>
                <w:ins w:id="20771" w:author="IS" w:date="2023-06-08T15:47:00Z"/>
                <w:szCs w:val="18"/>
              </w:rPr>
            </w:pPr>
            <w:ins w:id="2077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EFCFDC" w14:textId="77777777" w:rsidR="005C145D" w:rsidRPr="00B714BE" w:rsidRDefault="005C145D" w:rsidP="005C145D">
            <w:pPr>
              <w:pStyle w:val="TAL"/>
              <w:rPr>
                <w:ins w:id="20773" w:author="IS" w:date="2023-06-08T15:47:00Z"/>
                <w:szCs w:val="18"/>
              </w:rPr>
            </w:pPr>
            <w:ins w:id="2077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F0600CA" w14:textId="05586DEC" w:rsidR="005C145D" w:rsidRPr="00B714BE" w:rsidRDefault="005C145D" w:rsidP="005C145D">
            <w:pPr>
              <w:pStyle w:val="TAL"/>
              <w:rPr>
                <w:ins w:id="20775" w:author="IS" w:date="2023-06-08T15:47:00Z"/>
                <w:szCs w:val="18"/>
              </w:rPr>
            </w:pPr>
            <w:ins w:id="20776" w:author="IS" w:date="2023-06-08T15:48:00Z">
              <w:r w:rsidRPr="005C145D">
                <w:rPr>
                  <w:szCs w:val="18"/>
                </w:rPr>
                <w:t>R5-23335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459255D" w14:textId="0603A701" w:rsidR="005C145D" w:rsidRPr="00B714BE" w:rsidRDefault="005C145D" w:rsidP="005C145D">
            <w:pPr>
              <w:pStyle w:val="TAL"/>
              <w:rPr>
                <w:ins w:id="20777" w:author="IS" w:date="2023-06-08T15:47:00Z"/>
                <w:szCs w:val="18"/>
              </w:rPr>
            </w:pPr>
            <w:ins w:id="20778" w:author="IS" w:date="2023-06-08T15:48:00Z">
              <w:r w:rsidRPr="005C145D">
                <w:rPr>
                  <w:szCs w:val="18"/>
                </w:rPr>
                <w:t>364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AFB54C6" w14:textId="552A8A28" w:rsidR="005C145D" w:rsidRPr="00B714BE" w:rsidRDefault="005C145D" w:rsidP="005C145D">
            <w:pPr>
              <w:pStyle w:val="TAL"/>
              <w:rPr>
                <w:ins w:id="20779" w:author="IS" w:date="2023-06-08T15:47:00Z"/>
                <w:szCs w:val="18"/>
              </w:rPr>
            </w:pPr>
            <w:ins w:id="20780"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F010AA" w14:textId="5C031498" w:rsidR="005C145D" w:rsidRPr="00B714BE" w:rsidRDefault="005C145D" w:rsidP="005C145D">
            <w:pPr>
              <w:pStyle w:val="TAL"/>
              <w:rPr>
                <w:ins w:id="20781" w:author="IS" w:date="2023-06-08T15:47:00Z"/>
                <w:szCs w:val="18"/>
              </w:rPr>
            </w:pPr>
            <w:ins w:id="2078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BC1057" w14:textId="28630853" w:rsidR="005C145D" w:rsidRPr="00B714BE" w:rsidRDefault="005C145D" w:rsidP="005C145D">
            <w:pPr>
              <w:pStyle w:val="TAL"/>
              <w:rPr>
                <w:ins w:id="20783" w:author="IS" w:date="2023-06-08T15:47:00Z"/>
                <w:szCs w:val="18"/>
              </w:rPr>
            </w:pPr>
            <w:ins w:id="20784" w:author="IS" w:date="2023-06-08T15:47:00Z">
              <w:r w:rsidRPr="005C145D">
                <w:rPr>
                  <w:szCs w:val="18"/>
                </w:rPr>
                <w:t>Correction to emergency service TC 11.4.1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3CBB77D" w14:textId="77777777" w:rsidR="005C145D" w:rsidRPr="00B714BE" w:rsidRDefault="005C145D" w:rsidP="005C145D">
            <w:pPr>
              <w:pStyle w:val="TAL"/>
              <w:rPr>
                <w:ins w:id="20785" w:author="IS" w:date="2023-06-08T15:47:00Z"/>
                <w:szCs w:val="18"/>
              </w:rPr>
            </w:pPr>
            <w:ins w:id="20786" w:author="IS" w:date="2023-06-08T15:47:00Z">
              <w:r w:rsidRPr="00B714BE">
                <w:rPr>
                  <w:szCs w:val="18"/>
                </w:rPr>
                <w:t>17.</w:t>
              </w:r>
              <w:r>
                <w:rPr>
                  <w:szCs w:val="18"/>
                </w:rPr>
                <w:t>3</w:t>
              </w:r>
              <w:r w:rsidRPr="00B714BE">
                <w:rPr>
                  <w:szCs w:val="18"/>
                </w:rPr>
                <w:t>.0</w:t>
              </w:r>
            </w:ins>
          </w:p>
        </w:tc>
      </w:tr>
      <w:tr w:rsidR="005C145D" w:rsidRPr="005C145D" w14:paraId="6B336162" w14:textId="77777777" w:rsidTr="005C145D">
        <w:trPr>
          <w:gridBefore w:val="1"/>
          <w:wBefore w:w="47" w:type="dxa"/>
          <w:ins w:id="2078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27F17A" w14:textId="77777777" w:rsidR="005C145D" w:rsidRPr="00B714BE" w:rsidRDefault="005C145D" w:rsidP="005C145D">
            <w:pPr>
              <w:pStyle w:val="TAL"/>
              <w:rPr>
                <w:ins w:id="20788" w:author="IS" w:date="2023-06-08T15:47:00Z"/>
                <w:szCs w:val="18"/>
              </w:rPr>
            </w:pPr>
            <w:ins w:id="2078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E67B7C6" w14:textId="77777777" w:rsidR="005C145D" w:rsidRPr="00B714BE" w:rsidRDefault="005C145D" w:rsidP="005C145D">
            <w:pPr>
              <w:pStyle w:val="TAL"/>
              <w:rPr>
                <w:ins w:id="20790" w:author="IS" w:date="2023-06-08T15:47:00Z"/>
                <w:szCs w:val="18"/>
              </w:rPr>
            </w:pPr>
            <w:ins w:id="2079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C021AD8" w14:textId="2C7DA557" w:rsidR="005C145D" w:rsidRPr="00B714BE" w:rsidRDefault="005C145D" w:rsidP="005C145D">
            <w:pPr>
              <w:pStyle w:val="TAL"/>
              <w:rPr>
                <w:ins w:id="20792" w:author="IS" w:date="2023-06-08T15:47:00Z"/>
                <w:szCs w:val="18"/>
              </w:rPr>
            </w:pPr>
            <w:ins w:id="20793" w:author="IS" w:date="2023-06-08T15:48:00Z">
              <w:r w:rsidRPr="005C145D">
                <w:rPr>
                  <w:szCs w:val="18"/>
                </w:rPr>
                <w:t>R5-23335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7CCAA3D" w14:textId="7D39F2EB" w:rsidR="005C145D" w:rsidRPr="00B714BE" w:rsidRDefault="005C145D" w:rsidP="005C145D">
            <w:pPr>
              <w:pStyle w:val="TAL"/>
              <w:rPr>
                <w:ins w:id="20794" w:author="IS" w:date="2023-06-08T15:47:00Z"/>
                <w:szCs w:val="18"/>
              </w:rPr>
            </w:pPr>
            <w:ins w:id="20795" w:author="IS" w:date="2023-06-08T15:48:00Z">
              <w:r w:rsidRPr="005C145D">
                <w:rPr>
                  <w:szCs w:val="18"/>
                </w:rPr>
                <w:t>383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AB8A80" w14:textId="33290A32" w:rsidR="005C145D" w:rsidRPr="00B714BE" w:rsidRDefault="005C145D" w:rsidP="005C145D">
            <w:pPr>
              <w:pStyle w:val="TAL"/>
              <w:rPr>
                <w:ins w:id="20796" w:author="IS" w:date="2023-06-08T15:47:00Z"/>
                <w:szCs w:val="18"/>
              </w:rPr>
            </w:pPr>
            <w:ins w:id="20797"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CED2E03" w14:textId="4878FE80" w:rsidR="005C145D" w:rsidRPr="00B714BE" w:rsidRDefault="005C145D" w:rsidP="005C145D">
            <w:pPr>
              <w:pStyle w:val="TAL"/>
              <w:rPr>
                <w:ins w:id="20798" w:author="IS" w:date="2023-06-08T15:47:00Z"/>
                <w:szCs w:val="18"/>
              </w:rPr>
            </w:pPr>
            <w:ins w:id="2079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20AF6F0" w14:textId="7B18FA86" w:rsidR="005C145D" w:rsidRPr="00B714BE" w:rsidRDefault="005C145D" w:rsidP="005C145D">
            <w:pPr>
              <w:pStyle w:val="TAL"/>
              <w:rPr>
                <w:ins w:id="20800" w:author="IS" w:date="2023-06-08T15:47:00Z"/>
                <w:szCs w:val="18"/>
              </w:rPr>
            </w:pPr>
            <w:ins w:id="20801" w:author="IS" w:date="2023-06-08T15:47:00Z">
              <w:r w:rsidRPr="005C145D">
                <w:rPr>
                  <w:szCs w:val="18"/>
                </w:rPr>
                <w:t>Update 5GMM Emergency Service test case 11.4.1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9B04AD4" w14:textId="77777777" w:rsidR="005C145D" w:rsidRPr="00B714BE" w:rsidRDefault="005C145D" w:rsidP="005C145D">
            <w:pPr>
              <w:pStyle w:val="TAL"/>
              <w:rPr>
                <w:ins w:id="20802" w:author="IS" w:date="2023-06-08T15:47:00Z"/>
                <w:szCs w:val="18"/>
              </w:rPr>
            </w:pPr>
            <w:ins w:id="20803" w:author="IS" w:date="2023-06-08T15:47:00Z">
              <w:r w:rsidRPr="00B714BE">
                <w:rPr>
                  <w:szCs w:val="18"/>
                </w:rPr>
                <w:t>17.</w:t>
              </w:r>
              <w:r>
                <w:rPr>
                  <w:szCs w:val="18"/>
                </w:rPr>
                <w:t>3</w:t>
              </w:r>
              <w:r w:rsidRPr="00B714BE">
                <w:rPr>
                  <w:szCs w:val="18"/>
                </w:rPr>
                <w:t>.0</w:t>
              </w:r>
            </w:ins>
          </w:p>
        </w:tc>
      </w:tr>
      <w:tr w:rsidR="005C145D" w:rsidRPr="005C145D" w14:paraId="4CF329DC" w14:textId="77777777" w:rsidTr="005C145D">
        <w:trPr>
          <w:gridBefore w:val="1"/>
          <w:wBefore w:w="47" w:type="dxa"/>
          <w:ins w:id="2080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D2BD98C" w14:textId="77777777" w:rsidR="005C145D" w:rsidRPr="00B714BE" w:rsidRDefault="005C145D" w:rsidP="005C145D">
            <w:pPr>
              <w:pStyle w:val="TAL"/>
              <w:rPr>
                <w:ins w:id="20805" w:author="IS" w:date="2023-06-08T15:47:00Z"/>
                <w:szCs w:val="18"/>
              </w:rPr>
            </w:pPr>
            <w:ins w:id="2080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645ADE6" w14:textId="77777777" w:rsidR="005C145D" w:rsidRPr="00B714BE" w:rsidRDefault="005C145D" w:rsidP="005C145D">
            <w:pPr>
              <w:pStyle w:val="TAL"/>
              <w:rPr>
                <w:ins w:id="20807" w:author="IS" w:date="2023-06-08T15:47:00Z"/>
                <w:szCs w:val="18"/>
              </w:rPr>
            </w:pPr>
            <w:ins w:id="2080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A2D0275" w14:textId="6B3CD3B1" w:rsidR="005C145D" w:rsidRPr="004E05A6" w:rsidRDefault="005C145D" w:rsidP="005C145D">
            <w:pPr>
              <w:pStyle w:val="TAL"/>
              <w:rPr>
                <w:ins w:id="20809" w:author="IS" w:date="2023-06-08T15:47:00Z"/>
                <w:szCs w:val="18"/>
                <w:highlight w:val="yellow"/>
              </w:rPr>
            </w:pPr>
            <w:ins w:id="20810" w:author="IS" w:date="2023-06-08T15:48:00Z">
              <w:r w:rsidRPr="004E05A6">
                <w:rPr>
                  <w:szCs w:val="18"/>
                  <w:highlight w:val="yellow"/>
                </w:rPr>
                <w:t>R5-23335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BC41B4B" w14:textId="64C84246" w:rsidR="005C145D" w:rsidRPr="004E05A6" w:rsidRDefault="005C145D" w:rsidP="005C145D">
            <w:pPr>
              <w:pStyle w:val="TAL"/>
              <w:rPr>
                <w:ins w:id="20811" w:author="IS" w:date="2023-06-08T15:47:00Z"/>
                <w:szCs w:val="18"/>
                <w:highlight w:val="yellow"/>
              </w:rPr>
            </w:pPr>
            <w:ins w:id="20812" w:author="IS" w:date="2023-06-08T15:48:00Z">
              <w:r w:rsidRPr="004E05A6">
                <w:rPr>
                  <w:szCs w:val="18"/>
                  <w:highlight w:val="yellow"/>
                </w:rPr>
                <w:t>369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D57EF73" w14:textId="71A36619" w:rsidR="005C145D" w:rsidRPr="004E05A6" w:rsidRDefault="005C145D" w:rsidP="005C145D">
            <w:pPr>
              <w:pStyle w:val="TAL"/>
              <w:rPr>
                <w:ins w:id="20813" w:author="IS" w:date="2023-06-08T15:47:00Z"/>
                <w:szCs w:val="18"/>
                <w:highlight w:val="yellow"/>
              </w:rPr>
            </w:pPr>
            <w:ins w:id="20814"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89FB80" w14:textId="2490B1CA" w:rsidR="005C145D" w:rsidRPr="004E05A6" w:rsidRDefault="005C145D" w:rsidP="005C145D">
            <w:pPr>
              <w:pStyle w:val="TAL"/>
              <w:rPr>
                <w:ins w:id="20815" w:author="IS" w:date="2023-06-08T15:47:00Z"/>
                <w:szCs w:val="18"/>
                <w:highlight w:val="yellow"/>
              </w:rPr>
            </w:pPr>
            <w:ins w:id="20816"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582267A" w14:textId="7D72F12C" w:rsidR="005C145D" w:rsidRPr="004E05A6" w:rsidRDefault="005C145D" w:rsidP="005C145D">
            <w:pPr>
              <w:pStyle w:val="TAL"/>
              <w:rPr>
                <w:ins w:id="20817" w:author="IS" w:date="2023-06-08T15:47:00Z"/>
                <w:szCs w:val="18"/>
                <w:highlight w:val="yellow"/>
              </w:rPr>
            </w:pPr>
            <w:ins w:id="20818" w:author="IS" w:date="2023-06-08T15:47:00Z">
              <w:r w:rsidRPr="004E05A6">
                <w:rPr>
                  <w:szCs w:val="18"/>
                  <w:highlight w:val="yellow"/>
                </w:rPr>
                <w:t>Addition of inter-system mobility test case 11.8.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D0B1361" w14:textId="77777777" w:rsidR="005C145D" w:rsidRPr="00B714BE" w:rsidRDefault="005C145D" w:rsidP="005C145D">
            <w:pPr>
              <w:pStyle w:val="TAL"/>
              <w:rPr>
                <w:ins w:id="20819" w:author="IS" w:date="2023-06-08T15:47:00Z"/>
                <w:szCs w:val="18"/>
              </w:rPr>
            </w:pPr>
            <w:ins w:id="20820" w:author="IS" w:date="2023-06-08T15:47:00Z">
              <w:r w:rsidRPr="00B714BE">
                <w:rPr>
                  <w:szCs w:val="18"/>
                </w:rPr>
                <w:t>17.</w:t>
              </w:r>
              <w:r>
                <w:rPr>
                  <w:szCs w:val="18"/>
                </w:rPr>
                <w:t>3</w:t>
              </w:r>
              <w:r w:rsidRPr="00B714BE">
                <w:rPr>
                  <w:szCs w:val="18"/>
                </w:rPr>
                <w:t>.0</w:t>
              </w:r>
            </w:ins>
          </w:p>
        </w:tc>
      </w:tr>
      <w:tr w:rsidR="005C145D" w:rsidRPr="005C145D" w14:paraId="2B8FEC04" w14:textId="77777777" w:rsidTr="005C145D">
        <w:trPr>
          <w:gridBefore w:val="1"/>
          <w:wBefore w:w="47" w:type="dxa"/>
          <w:ins w:id="2082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799AA8D" w14:textId="77777777" w:rsidR="005C145D" w:rsidRPr="00B714BE" w:rsidRDefault="005C145D" w:rsidP="005C145D">
            <w:pPr>
              <w:pStyle w:val="TAL"/>
              <w:rPr>
                <w:ins w:id="20822" w:author="IS" w:date="2023-06-08T15:47:00Z"/>
                <w:szCs w:val="18"/>
              </w:rPr>
            </w:pPr>
            <w:ins w:id="2082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309D97" w14:textId="77777777" w:rsidR="005C145D" w:rsidRPr="00B714BE" w:rsidRDefault="005C145D" w:rsidP="005C145D">
            <w:pPr>
              <w:pStyle w:val="TAL"/>
              <w:rPr>
                <w:ins w:id="20824" w:author="IS" w:date="2023-06-08T15:47:00Z"/>
                <w:szCs w:val="18"/>
              </w:rPr>
            </w:pPr>
            <w:ins w:id="2082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D1A96CD" w14:textId="17922C62" w:rsidR="005C145D" w:rsidRPr="004E05A6" w:rsidRDefault="005C145D" w:rsidP="005C145D">
            <w:pPr>
              <w:pStyle w:val="TAL"/>
              <w:rPr>
                <w:ins w:id="20826" w:author="IS" w:date="2023-06-08T15:47:00Z"/>
                <w:szCs w:val="18"/>
                <w:highlight w:val="yellow"/>
              </w:rPr>
            </w:pPr>
            <w:ins w:id="20827" w:author="IS" w:date="2023-06-08T15:48:00Z">
              <w:r w:rsidRPr="004E05A6">
                <w:rPr>
                  <w:szCs w:val="18"/>
                  <w:highlight w:val="yellow"/>
                </w:rPr>
                <w:t>R5-23335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18145B" w14:textId="5E014AA7" w:rsidR="005C145D" w:rsidRPr="004E05A6" w:rsidRDefault="005C145D" w:rsidP="005C145D">
            <w:pPr>
              <w:pStyle w:val="TAL"/>
              <w:rPr>
                <w:ins w:id="20828" w:author="IS" w:date="2023-06-08T15:47:00Z"/>
                <w:szCs w:val="18"/>
                <w:highlight w:val="yellow"/>
              </w:rPr>
            </w:pPr>
            <w:ins w:id="20829" w:author="IS" w:date="2023-06-08T15:48:00Z">
              <w:r w:rsidRPr="004E05A6">
                <w:rPr>
                  <w:szCs w:val="18"/>
                  <w:highlight w:val="yellow"/>
                </w:rPr>
                <w:t>369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6D1D7C1" w14:textId="7299D250" w:rsidR="005C145D" w:rsidRPr="004E05A6" w:rsidRDefault="005C145D" w:rsidP="005C145D">
            <w:pPr>
              <w:pStyle w:val="TAL"/>
              <w:rPr>
                <w:ins w:id="20830" w:author="IS" w:date="2023-06-08T15:47:00Z"/>
                <w:szCs w:val="18"/>
                <w:highlight w:val="yellow"/>
              </w:rPr>
            </w:pPr>
            <w:ins w:id="20831"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4EC1C9" w14:textId="12264B9D" w:rsidR="005C145D" w:rsidRPr="004E05A6" w:rsidRDefault="005C145D" w:rsidP="005C145D">
            <w:pPr>
              <w:pStyle w:val="TAL"/>
              <w:rPr>
                <w:ins w:id="20832" w:author="IS" w:date="2023-06-08T15:47:00Z"/>
                <w:szCs w:val="18"/>
                <w:highlight w:val="yellow"/>
              </w:rPr>
            </w:pPr>
            <w:ins w:id="20833"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76CF81C" w14:textId="01E06BC8" w:rsidR="005C145D" w:rsidRPr="004E05A6" w:rsidRDefault="005C145D" w:rsidP="005C145D">
            <w:pPr>
              <w:pStyle w:val="TAL"/>
              <w:rPr>
                <w:ins w:id="20834" w:author="IS" w:date="2023-06-08T15:47:00Z"/>
                <w:szCs w:val="18"/>
                <w:highlight w:val="yellow"/>
              </w:rPr>
            </w:pPr>
            <w:ins w:id="20835" w:author="IS" w:date="2023-06-08T15:47:00Z">
              <w:r w:rsidRPr="004E05A6">
                <w:rPr>
                  <w:szCs w:val="18"/>
                  <w:highlight w:val="yellow"/>
                </w:rPr>
                <w:t>Addition of inter-system mobility test case 11.8.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A773DEF" w14:textId="77777777" w:rsidR="005C145D" w:rsidRPr="00B714BE" w:rsidRDefault="005C145D" w:rsidP="005C145D">
            <w:pPr>
              <w:pStyle w:val="TAL"/>
              <w:rPr>
                <w:ins w:id="20836" w:author="IS" w:date="2023-06-08T15:47:00Z"/>
                <w:szCs w:val="18"/>
              </w:rPr>
            </w:pPr>
            <w:ins w:id="20837" w:author="IS" w:date="2023-06-08T15:47:00Z">
              <w:r w:rsidRPr="00B714BE">
                <w:rPr>
                  <w:szCs w:val="18"/>
                </w:rPr>
                <w:t>17.</w:t>
              </w:r>
              <w:r>
                <w:rPr>
                  <w:szCs w:val="18"/>
                </w:rPr>
                <w:t>3</w:t>
              </w:r>
              <w:r w:rsidRPr="00B714BE">
                <w:rPr>
                  <w:szCs w:val="18"/>
                </w:rPr>
                <w:t>.0</w:t>
              </w:r>
            </w:ins>
          </w:p>
        </w:tc>
      </w:tr>
      <w:tr w:rsidR="005C145D" w:rsidRPr="005C145D" w14:paraId="59447819" w14:textId="77777777" w:rsidTr="005C145D">
        <w:trPr>
          <w:gridBefore w:val="1"/>
          <w:wBefore w:w="47" w:type="dxa"/>
          <w:ins w:id="2083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5E2866" w14:textId="77777777" w:rsidR="005C145D" w:rsidRPr="00B714BE" w:rsidRDefault="005C145D" w:rsidP="005C145D">
            <w:pPr>
              <w:pStyle w:val="TAL"/>
              <w:rPr>
                <w:ins w:id="20839" w:author="IS" w:date="2023-06-08T15:47:00Z"/>
                <w:szCs w:val="18"/>
              </w:rPr>
            </w:pPr>
            <w:ins w:id="2084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40ADD0" w14:textId="77777777" w:rsidR="005C145D" w:rsidRPr="00B714BE" w:rsidRDefault="005C145D" w:rsidP="005C145D">
            <w:pPr>
              <w:pStyle w:val="TAL"/>
              <w:rPr>
                <w:ins w:id="20841" w:author="IS" w:date="2023-06-08T15:47:00Z"/>
                <w:szCs w:val="18"/>
              </w:rPr>
            </w:pPr>
            <w:ins w:id="2084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A58FFD2" w14:textId="5DBD6179" w:rsidR="005C145D" w:rsidRPr="00B714BE" w:rsidRDefault="005C145D" w:rsidP="005C145D">
            <w:pPr>
              <w:pStyle w:val="TAL"/>
              <w:rPr>
                <w:ins w:id="20843" w:author="IS" w:date="2023-06-08T15:47:00Z"/>
                <w:szCs w:val="18"/>
              </w:rPr>
            </w:pPr>
            <w:ins w:id="20844" w:author="IS" w:date="2023-06-08T15:48:00Z">
              <w:r w:rsidRPr="005C145D">
                <w:rPr>
                  <w:szCs w:val="18"/>
                </w:rPr>
                <w:t>R5-23335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5AED7D" w14:textId="622F85F2" w:rsidR="005C145D" w:rsidRPr="00B714BE" w:rsidRDefault="005C145D" w:rsidP="005C145D">
            <w:pPr>
              <w:pStyle w:val="TAL"/>
              <w:rPr>
                <w:ins w:id="20845" w:author="IS" w:date="2023-06-08T15:47:00Z"/>
                <w:szCs w:val="18"/>
              </w:rPr>
            </w:pPr>
            <w:ins w:id="20846" w:author="IS" w:date="2023-06-08T15:48:00Z">
              <w:r w:rsidRPr="005C145D">
                <w:rPr>
                  <w:szCs w:val="18"/>
                </w:rPr>
                <w:t>363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5591DA" w14:textId="543292CB" w:rsidR="005C145D" w:rsidRPr="00B714BE" w:rsidRDefault="005C145D" w:rsidP="005C145D">
            <w:pPr>
              <w:pStyle w:val="TAL"/>
              <w:rPr>
                <w:ins w:id="20847" w:author="IS" w:date="2023-06-08T15:47:00Z"/>
                <w:szCs w:val="18"/>
              </w:rPr>
            </w:pPr>
            <w:ins w:id="20848"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7C92FEF" w14:textId="33365595" w:rsidR="005C145D" w:rsidRPr="00B714BE" w:rsidRDefault="005C145D" w:rsidP="005C145D">
            <w:pPr>
              <w:pStyle w:val="TAL"/>
              <w:rPr>
                <w:ins w:id="20849" w:author="IS" w:date="2023-06-08T15:47:00Z"/>
                <w:szCs w:val="18"/>
              </w:rPr>
            </w:pPr>
            <w:ins w:id="2085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C40D890" w14:textId="4A45206F" w:rsidR="005C145D" w:rsidRPr="00B714BE" w:rsidRDefault="005C145D" w:rsidP="005C145D">
            <w:pPr>
              <w:pStyle w:val="TAL"/>
              <w:rPr>
                <w:ins w:id="20851" w:author="IS" w:date="2023-06-08T15:47:00Z"/>
                <w:szCs w:val="18"/>
              </w:rPr>
            </w:pPr>
            <w:ins w:id="20852" w:author="IS" w:date="2023-06-08T15:47:00Z">
              <w:r w:rsidRPr="005C145D">
                <w:rPr>
                  <w:szCs w:val="18"/>
                </w:rPr>
                <w:t>Correction to NR RRC TC 8.1.1.3.7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EC0E600" w14:textId="77777777" w:rsidR="005C145D" w:rsidRPr="00B714BE" w:rsidRDefault="005C145D" w:rsidP="005C145D">
            <w:pPr>
              <w:pStyle w:val="TAL"/>
              <w:rPr>
                <w:ins w:id="20853" w:author="IS" w:date="2023-06-08T15:47:00Z"/>
                <w:szCs w:val="18"/>
              </w:rPr>
            </w:pPr>
            <w:ins w:id="20854" w:author="IS" w:date="2023-06-08T15:47:00Z">
              <w:r w:rsidRPr="00B714BE">
                <w:rPr>
                  <w:szCs w:val="18"/>
                </w:rPr>
                <w:t>17.</w:t>
              </w:r>
              <w:r>
                <w:rPr>
                  <w:szCs w:val="18"/>
                </w:rPr>
                <w:t>3</w:t>
              </w:r>
              <w:r w:rsidRPr="00B714BE">
                <w:rPr>
                  <w:szCs w:val="18"/>
                </w:rPr>
                <w:t>.0</w:t>
              </w:r>
            </w:ins>
          </w:p>
        </w:tc>
      </w:tr>
      <w:tr w:rsidR="005C145D" w:rsidRPr="005C145D" w14:paraId="7DFA03D1" w14:textId="77777777" w:rsidTr="005C145D">
        <w:trPr>
          <w:gridBefore w:val="1"/>
          <w:wBefore w:w="47" w:type="dxa"/>
          <w:ins w:id="2085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C038B7" w14:textId="77777777" w:rsidR="005C145D" w:rsidRPr="00B714BE" w:rsidRDefault="005C145D" w:rsidP="005C145D">
            <w:pPr>
              <w:pStyle w:val="TAL"/>
              <w:rPr>
                <w:ins w:id="20856" w:author="IS" w:date="2023-06-08T15:47:00Z"/>
                <w:szCs w:val="18"/>
              </w:rPr>
            </w:pPr>
            <w:ins w:id="2085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4C91F6" w14:textId="77777777" w:rsidR="005C145D" w:rsidRPr="00B714BE" w:rsidRDefault="005C145D" w:rsidP="005C145D">
            <w:pPr>
              <w:pStyle w:val="TAL"/>
              <w:rPr>
                <w:ins w:id="20858" w:author="IS" w:date="2023-06-08T15:47:00Z"/>
                <w:szCs w:val="18"/>
              </w:rPr>
            </w:pPr>
            <w:ins w:id="2085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B8836CC" w14:textId="45514FCD" w:rsidR="005C145D" w:rsidRPr="00B714BE" w:rsidRDefault="005C145D" w:rsidP="005C145D">
            <w:pPr>
              <w:pStyle w:val="TAL"/>
              <w:rPr>
                <w:ins w:id="20860" w:author="IS" w:date="2023-06-08T15:47:00Z"/>
                <w:szCs w:val="18"/>
              </w:rPr>
            </w:pPr>
            <w:ins w:id="20861" w:author="IS" w:date="2023-06-08T15:48:00Z">
              <w:r w:rsidRPr="005C145D">
                <w:rPr>
                  <w:szCs w:val="18"/>
                </w:rPr>
                <w:t>R5-23335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3AB254C" w14:textId="467DF4D1" w:rsidR="005C145D" w:rsidRPr="00B714BE" w:rsidRDefault="005C145D" w:rsidP="005C145D">
            <w:pPr>
              <w:pStyle w:val="TAL"/>
              <w:rPr>
                <w:ins w:id="20862" w:author="IS" w:date="2023-06-08T15:47:00Z"/>
                <w:szCs w:val="18"/>
              </w:rPr>
            </w:pPr>
            <w:ins w:id="20863" w:author="IS" w:date="2023-06-08T15:48:00Z">
              <w:r w:rsidRPr="005C145D">
                <w:rPr>
                  <w:szCs w:val="18"/>
                </w:rPr>
                <w:t>373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7C2B1BF" w14:textId="6925DEE6" w:rsidR="005C145D" w:rsidRPr="00B714BE" w:rsidRDefault="005C145D" w:rsidP="005C145D">
            <w:pPr>
              <w:pStyle w:val="TAL"/>
              <w:rPr>
                <w:ins w:id="20864" w:author="IS" w:date="2023-06-08T15:47:00Z"/>
                <w:szCs w:val="18"/>
              </w:rPr>
            </w:pPr>
            <w:ins w:id="20865"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329BDC3" w14:textId="6CE509C0" w:rsidR="005C145D" w:rsidRPr="00B714BE" w:rsidRDefault="005C145D" w:rsidP="005C145D">
            <w:pPr>
              <w:pStyle w:val="TAL"/>
              <w:rPr>
                <w:ins w:id="20866" w:author="IS" w:date="2023-06-08T15:47:00Z"/>
                <w:szCs w:val="18"/>
              </w:rPr>
            </w:pPr>
            <w:ins w:id="2086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619F5B" w14:textId="0E4546DD" w:rsidR="005C145D" w:rsidRPr="00B714BE" w:rsidRDefault="005C145D" w:rsidP="005C145D">
            <w:pPr>
              <w:pStyle w:val="TAL"/>
              <w:rPr>
                <w:ins w:id="20868" w:author="IS" w:date="2023-06-08T15:47:00Z"/>
                <w:szCs w:val="18"/>
              </w:rPr>
            </w:pPr>
            <w:ins w:id="20869" w:author="IS" w:date="2023-06-08T15:47:00Z">
              <w:r w:rsidRPr="005C145D">
                <w:rPr>
                  <w:szCs w:val="18"/>
                </w:rPr>
                <w:t>Update test case 8.2.5.7.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32B44C5" w14:textId="77777777" w:rsidR="005C145D" w:rsidRPr="00B714BE" w:rsidRDefault="005C145D" w:rsidP="005C145D">
            <w:pPr>
              <w:pStyle w:val="TAL"/>
              <w:rPr>
                <w:ins w:id="20870" w:author="IS" w:date="2023-06-08T15:47:00Z"/>
                <w:szCs w:val="18"/>
              </w:rPr>
            </w:pPr>
            <w:ins w:id="20871" w:author="IS" w:date="2023-06-08T15:47:00Z">
              <w:r w:rsidRPr="00B714BE">
                <w:rPr>
                  <w:szCs w:val="18"/>
                </w:rPr>
                <w:t>17.</w:t>
              </w:r>
              <w:r>
                <w:rPr>
                  <w:szCs w:val="18"/>
                </w:rPr>
                <w:t>3</w:t>
              </w:r>
              <w:r w:rsidRPr="00B714BE">
                <w:rPr>
                  <w:szCs w:val="18"/>
                </w:rPr>
                <w:t>.0</w:t>
              </w:r>
            </w:ins>
          </w:p>
        </w:tc>
      </w:tr>
      <w:tr w:rsidR="005C145D" w:rsidRPr="005C145D" w14:paraId="2A21D5C7" w14:textId="77777777" w:rsidTr="005C145D">
        <w:trPr>
          <w:gridBefore w:val="1"/>
          <w:wBefore w:w="47" w:type="dxa"/>
          <w:ins w:id="2087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B716959" w14:textId="77777777" w:rsidR="005C145D" w:rsidRPr="00B714BE" w:rsidRDefault="005C145D" w:rsidP="005C145D">
            <w:pPr>
              <w:pStyle w:val="TAL"/>
              <w:rPr>
                <w:ins w:id="20873" w:author="IS" w:date="2023-06-08T15:47:00Z"/>
                <w:szCs w:val="18"/>
              </w:rPr>
            </w:pPr>
            <w:ins w:id="2087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E3886C" w14:textId="77777777" w:rsidR="005C145D" w:rsidRPr="00B714BE" w:rsidRDefault="005C145D" w:rsidP="005C145D">
            <w:pPr>
              <w:pStyle w:val="TAL"/>
              <w:rPr>
                <w:ins w:id="20875" w:author="IS" w:date="2023-06-08T15:47:00Z"/>
                <w:szCs w:val="18"/>
              </w:rPr>
            </w:pPr>
            <w:ins w:id="2087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BF57245" w14:textId="5B6F3414" w:rsidR="005C145D" w:rsidRPr="00B714BE" w:rsidRDefault="005C145D" w:rsidP="005C145D">
            <w:pPr>
              <w:pStyle w:val="TAL"/>
              <w:rPr>
                <w:ins w:id="20877" w:author="IS" w:date="2023-06-08T15:47:00Z"/>
                <w:szCs w:val="18"/>
              </w:rPr>
            </w:pPr>
            <w:ins w:id="20878" w:author="IS" w:date="2023-06-08T15:48:00Z">
              <w:r w:rsidRPr="005C145D">
                <w:rPr>
                  <w:szCs w:val="18"/>
                </w:rPr>
                <w:t>R5-23336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22DB581" w14:textId="29B3EFAE" w:rsidR="005C145D" w:rsidRPr="00B714BE" w:rsidRDefault="005C145D" w:rsidP="005C145D">
            <w:pPr>
              <w:pStyle w:val="TAL"/>
              <w:rPr>
                <w:ins w:id="20879" w:author="IS" w:date="2023-06-08T15:47:00Z"/>
                <w:szCs w:val="18"/>
              </w:rPr>
            </w:pPr>
            <w:ins w:id="20880" w:author="IS" w:date="2023-06-08T15:48:00Z">
              <w:r w:rsidRPr="005C145D">
                <w:rPr>
                  <w:szCs w:val="18"/>
                </w:rPr>
                <w:t>373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E98FA0A" w14:textId="76FEB375" w:rsidR="005C145D" w:rsidRPr="00B714BE" w:rsidRDefault="005C145D" w:rsidP="005C145D">
            <w:pPr>
              <w:pStyle w:val="TAL"/>
              <w:rPr>
                <w:ins w:id="20881" w:author="IS" w:date="2023-06-08T15:47:00Z"/>
                <w:szCs w:val="18"/>
              </w:rPr>
            </w:pPr>
            <w:ins w:id="20882"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DBD4C4B" w14:textId="24379A20" w:rsidR="005C145D" w:rsidRPr="00B714BE" w:rsidRDefault="005C145D" w:rsidP="005C145D">
            <w:pPr>
              <w:pStyle w:val="TAL"/>
              <w:rPr>
                <w:ins w:id="20883" w:author="IS" w:date="2023-06-08T15:47:00Z"/>
                <w:szCs w:val="18"/>
              </w:rPr>
            </w:pPr>
            <w:ins w:id="2088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22499FC" w14:textId="5C739BAA" w:rsidR="005C145D" w:rsidRPr="00B714BE" w:rsidRDefault="005C145D" w:rsidP="005C145D">
            <w:pPr>
              <w:pStyle w:val="TAL"/>
              <w:rPr>
                <w:ins w:id="20885" w:author="IS" w:date="2023-06-08T15:47:00Z"/>
                <w:szCs w:val="18"/>
              </w:rPr>
            </w:pPr>
            <w:ins w:id="20886" w:author="IS" w:date="2023-06-08T15:47:00Z">
              <w:r w:rsidRPr="005C145D">
                <w:rPr>
                  <w:szCs w:val="18"/>
                </w:rPr>
                <w:t>Update test case 8.2.5.7.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1342FFD" w14:textId="77777777" w:rsidR="005C145D" w:rsidRPr="00B714BE" w:rsidRDefault="005C145D" w:rsidP="005C145D">
            <w:pPr>
              <w:pStyle w:val="TAL"/>
              <w:rPr>
                <w:ins w:id="20887" w:author="IS" w:date="2023-06-08T15:47:00Z"/>
                <w:szCs w:val="18"/>
              </w:rPr>
            </w:pPr>
            <w:ins w:id="20888" w:author="IS" w:date="2023-06-08T15:47:00Z">
              <w:r w:rsidRPr="00B714BE">
                <w:rPr>
                  <w:szCs w:val="18"/>
                </w:rPr>
                <w:t>17.</w:t>
              </w:r>
              <w:r>
                <w:rPr>
                  <w:szCs w:val="18"/>
                </w:rPr>
                <w:t>3</w:t>
              </w:r>
              <w:r w:rsidRPr="00B714BE">
                <w:rPr>
                  <w:szCs w:val="18"/>
                </w:rPr>
                <w:t>.0</w:t>
              </w:r>
            </w:ins>
          </w:p>
        </w:tc>
      </w:tr>
      <w:tr w:rsidR="005C145D" w:rsidRPr="005C145D" w14:paraId="1D7E7CFC" w14:textId="77777777" w:rsidTr="005C145D">
        <w:trPr>
          <w:gridBefore w:val="1"/>
          <w:wBefore w:w="47" w:type="dxa"/>
          <w:ins w:id="2088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12F71A" w14:textId="77777777" w:rsidR="005C145D" w:rsidRPr="00B714BE" w:rsidRDefault="005C145D" w:rsidP="005C145D">
            <w:pPr>
              <w:pStyle w:val="TAL"/>
              <w:rPr>
                <w:ins w:id="20890" w:author="IS" w:date="2023-06-08T15:47:00Z"/>
                <w:szCs w:val="18"/>
              </w:rPr>
            </w:pPr>
            <w:ins w:id="2089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9E890C" w14:textId="77777777" w:rsidR="005C145D" w:rsidRPr="00B714BE" w:rsidRDefault="005C145D" w:rsidP="005C145D">
            <w:pPr>
              <w:pStyle w:val="TAL"/>
              <w:rPr>
                <w:ins w:id="20892" w:author="IS" w:date="2023-06-08T15:47:00Z"/>
                <w:szCs w:val="18"/>
              </w:rPr>
            </w:pPr>
            <w:ins w:id="2089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DFC5AB6" w14:textId="542DBD7A" w:rsidR="005C145D" w:rsidRPr="004E05A6" w:rsidRDefault="005C145D" w:rsidP="005C145D">
            <w:pPr>
              <w:pStyle w:val="TAL"/>
              <w:rPr>
                <w:ins w:id="20894" w:author="IS" w:date="2023-06-08T15:47:00Z"/>
                <w:szCs w:val="18"/>
                <w:highlight w:val="yellow"/>
              </w:rPr>
            </w:pPr>
            <w:ins w:id="20895" w:author="IS" w:date="2023-06-08T15:48:00Z">
              <w:r w:rsidRPr="004E05A6">
                <w:rPr>
                  <w:szCs w:val="18"/>
                  <w:highlight w:val="yellow"/>
                </w:rPr>
                <w:t>R5-23336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530F1A8" w14:textId="0420729A" w:rsidR="005C145D" w:rsidRPr="004E05A6" w:rsidRDefault="005C145D" w:rsidP="005C145D">
            <w:pPr>
              <w:pStyle w:val="TAL"/>
              <w:rPr>
                <w:ins w:id="20896" w:author="IS" w:date="2023-06-08T15:47:00Z"/>
                <w:szCs w:val="18"/>
                <w:highlight w:val="yellow"/>
              </w:rPr>
            </w:pPr>
            <w:ins w:id="20897" w:author="IS" w:date="2023-06-08T15:48:00Z">
              <w:r w:rsidRPr="004E05A6">
                <w:rPr>
                  <w:szCs w:val="18"/>
                  <w:highlight w:val="yellow"/>
                </w:rPr>
                <w:t>368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1B35F1F" w14:textId="6BD94187" w:rsidR="005C145D" w:rsidRPr="004E05A6" w:rsidRDefault="005C145D" w:rsidP="005C145D">
            <w:pPr>
              <w:pStyle w:val="TAL"/>
              <w:rPr>
                <w:ins w:id="20898" w:author="IS" w:date="2023-06-08T15:47:00Z"/>
                <w:szCs w:val="18"/>
                <w:highlight w:val="yellow"/>
              </w:rPr>
            </w:pPr>
            <w:ins w:id="20899"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954FEBB" w14:textId="08B3D21B" w:rsidR="005C145D" w:rsidRPr="004E05A6" w:rsidRDefault="005C145D" w:rsidP="005C145D">
            <w:pPr>
              <w:pStyle w:val="TAL"/>
              <w:rPr>
                <w:ins w:id="20900" w:author="IS" w:date="2023-06-08T15:47:00Z"/>
                <w:szCs w:val="18"/>
                <w:highlight w:val="yellow"/>
              </w:rPr>
            </w:pPr>
            <w:ins w:id="20901"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CBD16EF" w14:textId="3E870E64" w:rsidR="005C145D" w:rsidRPr="004E05A6" w:rsidRDefault="005C145D" w:rsidP="005C145D">
            <w:pPr>
              <w:pStyle w:val="TAL"/>
              <w:rPr>
                <w:ins w:id="20902" w:author="IS" w:date="2023-06-08T15:47:00Z"/>
                <w:szCs w:val="18"/>
                <w:highlight w:val="yellow"/>
              </w:rPr>
            </w:pPr>
            <w:ins w:id="20903" w:author="IS" w:date="2023-06-08T15:47:00Z">
              <w:r w:rsidRPr="004E05A6">
                <w:rPr>
                  <w:szCs w:val="18"/>
                  <w:highlight w:val="yellow"/>
                </w:rPr>
                <w:t>Addition of new test case 7.1.3.6.8 for PDCP UDC</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D25C836" w14:textId="77777777" w:rsidR="005C145D" w:rsidRPr="00B714BE" w:rsidRDefault="005C145D" w:rsidP="005C145D">
            <w:pPr>
              <w:pStyle w:val="TAL"/>
              <w:rPr>
                <w:ins w:id="20904" w:author="IS" w:date="2023-06-08T15:47:00Z"/>
                <w:szCs w:val="18"/>
              </w:rPr>
            </w:pPr>
            <w:ins w:id="20905" w:author="IS" w:date="2023-06-08T15:47:00Z">
              <w:r w:rsidRPr="00B714BE">
                <w:rPr>
                  <w:szCs w:val="18"/>
                </w:rPr>
                <w:t>17.</w:t>
              </w:r>
              <w:r>
                <w:rPr>
                  <w:szCs w:val="18"/>
                </w:rPr>
                <w:t>3</w:t>
              </w:r>
              <w:r w:rsidRPr="00B714BE">
                <w:rPr>
                  <w:szCs w:val="18"/>
                </w:rPr>
                <w:t>.0</w:t>
              </w:r>
            </w:ins>
          </w:p>
        </w:tc>
      </w:tr>
      <w:tr w:rsidR="005C145D" w:rsidRPr="005C145D" w14:paraId="42903626" w14:textId="77777777" w:rsidTr="005C145D">
        <w:trPr>
          <w:gridBefore w:val="1"/>
          <w:wBefore w:w="47" w:type="dxa"/>
          <w:ins w:id="2090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8DA053" w14:textId="77777777" w:rsidR="005C145D" w:rsidRPr="00B714BE" w:rsidRDefault="005C145D" w:rsidP="005C145D">
            <w:pPr>
              <w:pStyle w:val="TAL"/>
              <w:rPr>
                <w:ins w:id="20907" w:author="IS" w:date="2023-06-08T15:47:00Z"/>
                <w:szCs w:val="18"/>
              </w:rPr>
            </w:pPr>
            <w:ins w:id="2090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C4C3C4A" w14:textId="77777777" w:rsidR="005C145D" w:rsidRPr="00B714BE" w:rsidRDefault="005C145D" w:rsidP="005C145D">
            <w:pPr>
              <w:pStyle w:val="TAL"/>
              <w:rPr>
                <w:ins w:id="20909" w:author="IS" w:date="2023-06-08T15:47:00Z"/>
                <w:szCs w:val="18"/>
              </w:rPr>
            </w:pPr>
            <w:ins w:id="2091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B195D5" w14:textId="79CAE5D5" w:rsidR="005C145D" w:rsidRPr="004E05A6" w:rsidRDefault="005C145D" w:rsidP="005C145D">
            <w:pPr>
              <w:pStyle w:val="TAL"/>
              <w:rPr>
                <w:ins w:id="20911" w:author="IS" w:date="2023-06-08T15:47:00Z"/>
                <w:szCs w:val="18"/>
                <w:highlight w:val="yellow"/>
              </w:rPr>
            </w:pPr>
            <w:ins w:id="20912" w:author="IS" w:date="2023-06-08T15:48:00Z">
              <w:r w:rsidRPr="004E05A6">
                <w:rPr>
                  <w:szCs w:val="18"/>
                  <w:highlight w:val="yellow"/>
                </w:rPr>
                <w:t>R5-23336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ECDFA00" w14:textId="7590053C" w:rsidR="005C145D" w:rsidRPr="004E05A6" w:rsidRDefault="005C145D" w:rsidP="005C145D">
            <w:pPr>
              <w:pStyle w:val="TAL"/>
              <w:rPr>
                <w:ins w:id="20913" w:author="IS" w:date="2023-06-08T15:47:00Z"/>
                <w:szCs w:val="18"/>
                <w:highlight w:val="yellow"/>
              </w:rPr>
            </w:pPr>
            <w:ins w:id="20914" w:author="IS" w:date="2023-06-08T15:48:00Z">
              <w:r w:rsidRPr="004E05A6">
                <w:rPr>
                  <w:szCs w:val="18"/>
                  <w:highlight w:val="yellow"/>
                </w:rPr>
                <w:t>368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FCA1E0" w14:textId="3125CE2D" w:rsidR="005C145D" w:rsidRPr="004E05A6" w:rsidRDefault="005C145D" w:rsidP="005C145D">
            <w:pPr>
              <w:pStyle w:val="TAL"/>
              <w:rPr>
                <w:ins w:id="20915" w:author="IS" w:date="2023-06-08T15:47:00Z"/>
                <w:szCs w:val="18"/>
                <w:highlight w:val="yellow"/>
              </w:rPr>
            </w:pPr>
            <w:ins w:id="20916"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CDAD9FB" w14:textId="12636619" w:rsidR="005C145D" w:rsidRPr="004E05A6" w:rsidRDefault="005C145D" w:rsidP="005C145D">
            <w:pPr>
              <w:pStyle w:val="TAL"/>
              <w:rPr>
                <w:ins w:id="20917" w:author="IS" w:date="2023-06-08T15:47:00Z"/>
                <w:szCs w:val="18"/>
                <w:highlight w:val="yellow"/>
              </w:rPr>
            </w:pPr>
            <w:ins w:id="20918"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2E93039" w14:textId="5520419F" w:rsidR="005C145D" w:rsidRPr="004E05A6" w:rsidRDefault="005C145D" w:rsidP="005C145D">
            <w:pPr>
              <w:pStyle w:val="TAL"/>
              <w:rPr>
                <w:ins w:id="20919" w:author="IS" w:date="2023-06-08T15:47:00Z"/>
                <w:szCs w:val="18"/>
                <w:highlight w:val="yellow"/>
              </w:rPr>
            </w:pPr>
            <w:ins w:id="20920" w:author="IS" w:date="2023-06-08T15:47:00Z">
              <w:r w:rsidRPr="004E05A6">
                <w:rPr>
                  <w:szCs w:val="18"/>
                  <w:highlight w:val="yellow"/>
                </w:rPr>
                <w:t>Addition of new test case 7.1.3.6.9 for PDCP UDC</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6EBE3D5" w14:textId="77777777" w:rsidR="005C145D" w:rsidRPr="00B714BE" w:rsidRDefault="005C145D" w:rsidP="005C145D">
            <w:pPr>
              <w:pStyle w:val="TAL"/>
              <w:rPr>
                <w:ins w:id="20921" w:author="IS" w:date="2023-06-08T15:47:00Z"/>
                <w:szCs w:val="18"/>
              </w:rPr>
            </w:pPr>
            <w:ins w:id="20922" w:author="IS" w:date="2023-06-08T15:47:00Z">
              <w:r w:rsidRPr="00B714BE">
                <w:rPr>
                  <w:szCs w:val="18"/>
                </w:rPr>
                <w:t>17.</w:t>
              </w:r>
              <w:r>
                <w:rPr>
                  <w:szCs w:val="18"/>
                </w:rPr>
                <w:t>3</w:t>
              </w:r>
              <w:r w:rsidRPr="00B714BE">
                <w:rPr>
                  <w:szCs w:val="18"/>
                </w:rPr>
                <w:t>.0</w:t>
              </w:r>
            </w:ins>
          </w:p>
        </w:tc>
      </w:tr>
      <w:tr w:rsidR="005C145D" w:rsidRPr="005C145D" w14:paraId="32294983" w14:textId="77777777" w:rsidTr="005C145D">
        <w:trPr>
          <w:gridBefore w:val="1"/>
          <w:wBefore w:w="47" w:type="dxa"/>
          <w:ins w:id="2092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17A2C7E" w14:textId="77777777" w:rsidR="005C145D" w:rsidRPr="00B714BE" w:rsidRDefault="005C145D" w:rsidP="005C145D">
            <w:pPr>
              <w:pStyle w:val="TAL"/>
              <w:rPr>
                <w:ins w:id="20924" w:author="IS" w:date="2023-06-08T15:47:00Z"/>
                <w:szCs w:val="18"/>
              </w:rPr>
            </w:pPr>
            <w:ins w:id="2092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09ABB3" w14:textId="77777777" w:rsidR="005C145D" w:rsidRPr="00B714BE" w:rsidRDefault="005C145D" w:rsidP="005C145D">
            <w:pPr>
              <w:pStyle w:val="TAL"/>
              <w:rPr>
                <w:ins w:id="20926" w:author="IS" w:date="2023-06-08T15:47:00Z"/>
                <w:szCs w:val="18"/>
              </w:rPr>
            </w:pPr>
            <w:ins w:id="2092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90CC846" w14:textId="77E00786" w:rsidR="005C145D" w:rsidRPr="00B714BE" w:rsidRDefault="005C145D" w:rsidP="005C145D">
            <w:pPr>
              <w:pStyle w:val="TAL"/>
              <w:rPr>
                <w:ins w:id="20928" w:author="IS" w:date="2023-06-08T15:47:00Z"/>
                <w:szCs w:val="18"/>
              </w:rPr>
            </w:pPr>
            <w:ins w:id="20929" w:author="IS" w:date="2023-06-08T15:48:00Z">
              <w:r w:rsidRPr="005C145D">
                <w:rPr>
                  <w:szCs w:val="18"/>
                </w:rPr>
                <w:t>R5-23337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6BDB87" w14:textId="0A508715" w:rsidR="005C145D" w:rsidRPr="00B714BE" w:rsidRDefault="005C145D" w:rsidP="005C145D">
            <w:pPr>
              <w:pStyle w:val="TAL"/>
              <w:rPr>
                <w:ins w:id="20930" w:author="IS" w:date="2023-06-08T15:47:00Z"/>
                <w:szCs w:val="18"/>
              </w:rPr>
            </w:pPr>
            <w:ins w:id="20931" w:author="IS" w:date="2023-06-08T15:48:00Z">
              <w:r w:rsidRPr="005C145D">
                <w:rPr>
                  <w:szCs w:val="18"/>
                </w:rPr>
                <w:t>375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D1A96E" w14:textId="4E5AD45F" w:rsidR="005C145D" w:rsidRPr="00B714BE" w:rsidRDefault="005C145D" w:rsidP="005C145D">
            <w:pPr>
              <w:pStyle w:val="TAL"/>
              <w:rPr>
                <w:ins w:id="20932" w:author="IS" w:date="2023-06-08T15:47:00Z"/>
                <w:szCs w:val="18"/>
              </w:rPr>
            </w:pPr>
            <w:ins w:id="20933"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45D9D34" w14:textId="0D920CA4" w:rsidR="005C145D" w:rsidRPr="00B714BE" w:rsidRDefault="005C145D" w:rsidP="005C145D">
            <w:pPr>
              <w:pStyle w:val="TAL"/>
              <w:rPr>
                <w:ins w:id="20934" w:author="IS" w:date="2023-06-08T15:47:00Z"/>
                <w:szCs w:val="18"/>
              </w:rPr>
            </w:pPr>
            <w:ins w:id="2093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664AF3B" w14:textId="0E01CCCB" w:rsidR="005C145D" w:rsidRPr="00B714BE" w:rsidRDefault="005C145D" w:rsidP="005C145D">
            <w:pPr>
              <w:pStyle w:val="TAL"/>
              <w:rPr>
                <w:ins w:id="20936" w:author="IS" w:date="2023-06-08T15:47:00Z"/>
                <w:szCs w:val="18"/>
              </w:rPr>
            </w:pPr>
            <w:ins w:id="20937" w:author="IS" w:date="2023-06-08T15:47:00Z">
              <w:r w:rsidRPr="005C145D">
                <w:rPr>
                  <w:szCs w:val="18"/>
                </w:rPr>
                <w:t>Update of test case 8.1.6.1.2.15 for SON_MD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FA32E04" w14:textId="77777777" w:rsidR="005C145D" w:rsidRPr="00B714BE" w:rsidRDefault="005C145D" w:rsidP="005C145D">
            <w:pPr>
              <w:pStyle w:val="TAL"/>
              <w:rPr>
                <w:ins w:id="20938" w:author="IS" w:date="2023-06-08T15:47:00Z"/>
                <w:szCs w:val="18"/>
              </w:rPr>
            </w:pPr>
            <w:ins w:id="20939" w:author="IS" w:date="2023-06-08T15:47:00Z">
              <w:r w:rsidRPr="00B714BE">
                <w:rPr>
                  <w:szCs w:val="18"/>
                </w:rPr>
                <w:t>17.</w:t>
              </w:r>
              <w:r>
                <w:rPr>
                  <w:szCs w:val="18"/>
                </w:rPr>
                <w:t>3</w:t>
              </w:r>
              <w:r w:rsidRPr="00B714BE">
                <w:rPr>
                  <w:szCs w:val="18"/>
                </w:rPr>
                <w:t>.0</w:t>
              </w:r>
            </w:ins>
          </w:p>
        </w:tc>
      </w:tr>
      <w:tr w:rsidR="005C145D" w:rsidRPr="005C145D" w14:paraId="6F050F42" w14:textId="77777777" w:rsidTr="005C145D">
        <w:trPr>
          <w:gridBefore w:val="1"/>
          <w:wBefore w:w="47" w:type="dxa"/>
          <w:ins w:id="2094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4F5FC61" w14:textId="77777777" w:rsidR="005C145D" w:rsidRPr="00B714BE" w:rsidRDefault="005C145D" w:rsidP="005C145D">
            <w:pPr>
              <w:pStyle w:val="TAL"/>
              <w:rPr>
                <w:ins w:id="20941" w:author="IS" w:date="2023-06-08T15:47:00Z"/>
                <w:szCs w:val="18"/>
              </w:rPr>
            </w:pPr>
            <w:ins w:id="2094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BE0149E" w14:textId="77777777" w:rsidR="005C145D" w:rsidRPr="00B714BE" w:rsidRDefault="005C145D" w:rsidP="005C145D">
            <w:pPr>
              <w:pStyle w:val="TAL"/>
              <w:rPr>
                <w:ins w:id="20943" w:author="IS" w:date="2023-06-08T15:47:00Z"/>
                <w:szCs w:val="18"/>
              </w:rPr>
            </w:pPr>
            <w:ins w:id="2094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E83C324" w14:textId="688D964A" w:rsidR="005C145D" w:rsidRPr="00B714BE" w:rsidRDefault="005C145D" w:rsidP="005C145D">
            <w:pPr>
              <w:pStyle w:val="TAL"/>
              <w:rPr>
                <w:ins w:id="20945" w:author="IS" w:date="2023-06-08T15:47:00Z"/>
                <w:szCs w:val="18"/>
              </w:rPr>
            </w:pPr>
            <w:ins w:id="20946" w:author="IS" w:date="2023-06-08T15:48:00Z">
              <w:r w:rsidRPr="005C145D">
                <w:rPr>
                  <w:szCs w:val="18"/>
                </w:rPr>
                <w:t>R5-23337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FE242CD" w14:textId="36FBB809" w:rsidR="005C145D" w:rsidRPr="00B714BE" w:rsidRDefault="005C145D" w:rsidP="005C145D">
            <w:pPr>
              <w:pStyle w:val="TAL"/>
              <w:rPr>
                <w:ins w:id="20947" w:author="IS" w:date="2023-06-08T15:47:00Z"/>
                <w:szCs w:val="18"/>
              </w:rPr>
            </w:pPr>
            <w:ins w:id="20948" w:author="IS" w:date="2023-06-08T15:48:00Z">
              <w:r w:rsidRPr="005C145D">
                <w:rPr>
                  <w:szCs w:val="18"/>
                </w:rPr>
                <w:t>375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6297CBA" w14:textId="71CFFD8B" w:rsidR="005C145D" w:rsidRPr="00B714BE" w:rsidRDefault="005C145D" w:rsidP="005C145D">
            <w:pPr>
              <w:pStyle w:val="TAL"/>
              <w:rPr>
                <w:ins w:id="20949" w:author="IS" w:date="2023-06-08T15:47:00Z"/>
                <w:szCs w:val="18"/>
              </w:rPr>
            </w:pPr>
            <w:ins w:id="20950"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0A2C5A2" w14:textId="533EBA40" w:rsidR="005C145D" w:rsidRPr="00B714BE" w:rsidRDefault="005C145D" w:rsidP="005C145D">
            <w:pPr>
              <w:pStyle w:val="TAL"/>
              <w:rPr>
                <w:ins w:id="20951" w:author="IS" w:date="2023-06-08T15:47:00Z"/>
                <w:szCs w:val="18"/>
              </w:rPr>
            </w:pPr>
            <w:ins w:id="2095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84BE6E" w14:textId="6902787F" w:rsidR="005C145D" w:rsidRPr="00B714BE" w:rsidRDefault="005C145D" w:rsidP="005C145D">
            <w:pPr>
              <w:pStyle w:val="TAL"/>
              <w:rPr>
                <w:ins w:id="20953" w:author="IS" w:date="2023-06-08T15:47:00Z"/>
                <w:szCs w:val="18"/>
              </w:rPr>
            </w:pPr>
            <w:ins w:id="20954" w:author="IS" w:date="2023-06-08T15:47:00Z">
              <w:r w:rsidRPr="005C145D">
                <w:rPr>
                  <w:szCs w:val="18"/>
                </w:rPr>
                <w:t>Update to eNS_Ph2 test case 9.1.12.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28A4EFC" w14:textId="77777777" w:rsidR="005C145D" w:rsidRPr="00B714BE" w:rsidRDefault="005C145D" w:rsidP="005C145D">
            <w:pPr>
              <w:pStyle w:val="TAL"/>
              <w:rPr>
                <w:ins w:id="20955" w:author="IS" w:date="2023-06-08T15:47:00Z"/>
                <w:szCs w:val="18"/>
              </w:rPr>
            </w:pPr>
            <w:ins w:id="20956" w:author="IS" w:date="2023-06-08T15:47:00Z">
              <w:r w:rsidRPr="00B714BE">
                <w:rPr>
                  <w:szCs w:val="18"/>
                </w:rPr>
                <w:t>17.</w:t>
              </w:r>
              <w:r>
                <w:rPr>
                  <w:szCs w:val="18"/>
                </w:rPr>
                <w:t>3</w:t>
              </w:r>
              <w:r w:rsidRPr="00B714BE">
                <w:rPr>
                  <w:szCs w:val="18"/>
                </w:rPr>
                <w:t>.0</w:t>
              </w:r>
            </w:ins>
          </w:p>
        </w:tc>
      </w:tr>
      <w:tr w:rsidR="005C145D" w:rsidRPr="005C145D" w14:paraId="20DDF488" w14:textId="77777777" w:rsidTr="005C145D">
        <w:trPr>
          <w:gridBefore w:val="1"/>
          <w:wBefore w:w="47" w:type="dxa"/>
          <w:ins w:id="2095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0273E87" w14:textId="77777777" w:rsidR="005C145D" w:rsidRPr="00B714BE" w:rsidRDefault="005C145D" w:rsidP="005C145D">
            <w:pPr>
              <w:pStyle w:val="TAL"/>
              <w:rPr>
                <w:ins w:id="20958" w:author="IS" w:date="2023-06-08T15:47:00Z"/>
                <w:szCs w:val="18"/>
              </w:rPr>
            </w:pPr>
            <w:ins w:id="2095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C969C14" w14:textId="77777777" w:rsidR="005C145D" w:rsidRPr="00B714BE" w:rsidRDefault="005C145D" w:rsidP="005C145D">
            <w:pPr>
              <w:pStyle w:val="TAL"/>
              <w:rPr>
                <w:ins w:id="20960" w:author="IS" w:date="2023-06-08T15:47:00Z"/>
                <w:szCs w:val="18"/>
              </w:rPr>
            </w:pPr>
            <w:ins w:id="2096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8EE9FB4" w14:textId="1ACB8368" w:rsidR="005C145D" w:rsidRPr="004E05A6" w:rsidRDefault="005C145D" w:rsidP="005C145D">
            <w:pPr>
              <w:pStyle w:val="TAL"/>
              <w:rPr>
                <w:ins w:id="20962" w:author="IS" w:date="2023-06-08T15:47:00Z"/>
                <w:szCs w:val="18"/>
                <w:highlight w:val="yellow"/>
              </w:rPr>
            </w:pPr>
            <w:ins w:id="20963" w:author="IS" w:date="2023-06-08T15:48:00Z">
              <w:r w:rsidRPr="004E05A6">
                <w:rPr>
                  <w:szCs w:val="18"/>
                  <w:highlight w:val="yellow"/>
                </w:rPr>
                <w:t>R5-23338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571A0B9" w14:textId="287C13BA" w:rsidR="005C145D" w:rsidRPr="004E05A6" w:rsidRDefault="005C145D" w:rsidP="005C145D">
            <w:pPr>
              <w:pStyle w:val="TAL"/>
              <w:rPr>
                <w:ins w:id="20964" w:author="IS" w:date="2023-06-08T15:47:00Z"/>
                <w:szCs w:val="18"/>
                <w:highlight w:val="yellow"/>
              </w:rPr>
            </w:pPr>
            <w:ins w:id="20965" w:author="IS" w:date="2023-06-08T15:48:00Z">
              <w:r w:rsidRPr="004E05A6">
                <w:rPr>
                  <w:szCs w:val="18"/>
                  <w:highlight w:val="yellow"/>
                </w:rPr>
                <w:t>377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32F9501" w14:textId="3B0D7E51" w:rsidR="005C145D" w:rsidRPr="004E05A6" w:rsidRDefault="005C145D" w:rsidP="005C145D">
            <w:pPr>
              <w:pStyle w:val="TAL"/>
              <w:rPr>
                <w:ins w:id="20966" w:author="IS" w:date="2023-06-08T15:47:00Z"/>
                <w:szCs w:val="18"/>
                <w:highlight w:val="yellow"/>
              </w:rPr>
            </w:pPr>
            <w:ins w:id="20967"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73F8E5" w14:textId="0FB3C8AA" w:rsidR="005C145D" w:rsidRPr="004E05A6" w:rsidRDefault="005C145D" w:rsidP="005C145D">
            <w:pPr>
              <w:pStyle w:val="TAL"/>
              <w:rPr>
                <w:ins w:id="20968" w:author="IS" w:date="2023-06-08T15:47:00Z"/>
                <w:szCs w:val="18"/>
                <w:highlight w:val="yellow"/>
              </w:rPr>
            </w:pPr>
            <w:ins w:id="20969"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3201F24" w14:textId="0075A952" w:rsidR="005C145D" w:rsidRPr="004E05A6" w:rsidRDefault="005C145D" w:rsidP="005C145D">
            <w:pPr>
              <w:pStyle w:val="TAL"/>
              <w:rPr>
                <w:ins w:id="20970" w:author="IS" w:date="2023-06-08T15:47:00Z"/>
                <w:szCs w:val="18"/>
                <w:highlight w:val="yellow"/>
              </w:rPr>
            </w:pPr>
            <w:ins w:id="20971" w:author="IS" w:date="2023-06-08T15:47:00Z">
              <w:r w:rsidRPr="004E05A6">
                <w:rPr>
                  <w:szCs w:val="18"/>
                  <w:highlight w:val="yellow"/>
                </w:rPr>
                <w:t>Addition of MBS Broadcast TC 14.1.1.2-becoming interested to receive MBS broadcast service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2577986" w14:textId="77777777" w:rsidR="005C145D" w:rsidRPr="00B714BE" w:rsidRDefault="005C145D" w:rsidP="005C145D">
            <w:pPr>
              <w:pStyle w:val="TAL"/>
              <w:rPr>
                <w:ins w:id="20972" w:author="IS" w:date="2023-06-08T15:47:00Z"/>
                <w:szCs w:val="18"/>
              </w:rPr>
            </w:pPr>
            <w:ins w:id="20973" w:author="IS" w:date="2023-06-08T15:47:00Z">
              <w:r w:rsidRPr="00B714BE">
                <w:rPr>
                  <w:szCs w:val="18"/>
                </w:rPr>
                <w:t>17.</w:t>
              </w:r>
              <w:r>
                <w:rPr>
                  <w:szCs w:val="18"/>
                </w:rPr>
                <w:t>3</w:t>
              </w:r>
              <w:r w:rsidRPr="00B714BE">
                <w:rPr>
                  <w:szCs w:val="18"/>
                </w:rPr>
                <w:t>.0</w:t>
              </w:r>
            </w:ins>
          </w:p>
        </w:tc>
      </w:tr>
      <w:tr w:rsidR="005C145D" w:rsidRPr="005C145D" w14:paraId="73CE0070" w14:textId="77777777" w:rsidTr="005C145D">
        <w:trPr>
          <w:gridBefore w:val="1"/>
          <w:wBefore w:w="47" w:type="dxa"/>
          <w:ins w:id="2097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DFAB9C7" w14:textId="77777777" w:rsidR="005C145D" w:rsidRPr="00B714BE" w:rsidRDefault="005C145D" w:rsidP="005C145D">
            <w:pPr>
              <w:pStyle w:val="TAL"/>
              <w:rPr>
                <w:ins w:id="20975" w:author="IS" w:date="2023-06-08T15:47:00Z"/>
                <w:szCs w:val="18"/>
              </w:rPr>
            </w:pPr>
            <w:ins w:id="2097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B60639" w14:textId="77777777" w:rsidR="005C145D" w:rsidRPr="00B714BE" w:rsidRDefault="005C145D" w:rsidP="005C145D">
            <w:pPr>
              <w:pStyle w:val="TAL"/>
              <w:rPr>
                <w:ins w:id="20977" w:author="IS" w:date="2023-06-08T15:47:00Z"/>
                <w:szCs w:val="18"/>
              </w:rPr>
            </w:pPr>
            <w:ins w:id="2097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198728" w14:textId="0C7CDD30" w:rsidR="005C145D" w:rsidRPr="004E05A6" w:rsidRDefault="005C145D" w:rsidP="005C145D">
            <w:pPr>
              <w:pStyle w:val="TAL"/>
              <w:rPr>
                <w:ins w:id="20979" w:author="IS" w:date="2023-06-08T15:47:00Z"/>
                <w:szCs w:val="18"/>
                <w:highlight w:val="yellow"/>
              </w:rPr>
            </w:pPr>
            <w:ins w:id="20980" w:author="IS" w:date="2023-06-08T15:48:00Z">
              <w:r w:rsidRPr="004E05A6">
                <w:rPr>
                  <w:szCs w:val="18"/>
                  <w:highlight w:val="yellow"/>
                </w:rPr>
                <w:t>R5-23338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E62EA30" w14:textId="7F25D00F" w:rsidR="005C145D" w:rsidRPr="004E05A6" w:rsidRDefault="005C145D" w:rsidP="005C145D">
            <w:pPr>
              <w:pStyle w:val="TAL"/>
              <w:rPr>
                <w:ins w:id="20981" w:author="IS" w:date="2023-06-08T15:47:00Z"/>
                <w:szCs w:val="18"/>
                <w:highlight w:val="yellow"/>
              </w:rPr>
            </w:pPr>
            <w:ins w:id="20982" w:author="IS" w:date="2023-06-08T15:48:00Z">
              <w:r w:rsidRPr="004E05A6">
                <w:rPr>
                  <w:szCs w:val="18"/>
                  <w:highlight w:val="yellow"/>
                </w:rPr>
                <w:t>378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BF196A" w14:textId="68ABD964" w:rsidR="005C145D" w:rsidRPr="004E05A6" w:rsidRDefault="005C145D" w:rsidP="005C145D">
            <w:pPr>
              <w:pStyle w:val="TAL"/>
              <w:rPr>
                <w:ins w:id="20983" w:author="IS" w:date="2023-06-08T15:47:00Z"/>
                <w:szCs w:val="18"/>
                <w:highlight w:val="yellow"/>
              </w:rPr>
            </w:pPr>
            <w:ins w:id="20984"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3ED984" w14:textId="23BFBA9B" w:rsidR="005C145D" w:rsidRPr="004E05A6" w:rsidRDefault="005C145D" w:rsidP="005C145D">
            <w:pPr>
              <w:pStyle w:val="TAL"/>
              <w:rPr>
                <w:ins w:id="20985" w:author="IS" w:date="2023-06-08T15:47:00Z"/>
                <w:szCs w:val="18"/>
                <w:highlight w:val="yellow"/>
              </w:rPr>
            </w:pPr>
            <w:ins w:id="20986"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72B66E9" w14:textId="7B32CD1D" w:rsidR="005C145D" w:rsidRPr="004E05A6" w:rsidRDefault="005C145D" w:rsidP="005C145D">
            <w:pPr>
              <w:pStyle w:val="TAL"/>
              <w:rPr>
                <w:ins w:id="20987" w:author="IS" w:date="2023-06-08T15:47:00Z"/>
                <w:szCs w:val="18"/>
                <w:highlight w:val="yellow"/>
              </w:rPr>
            </w:pPr>
            <w:ins w:id="20988" w:author="IS" w:date="2023-06-08T15:47:00Z">
              <w:r w:rsidRPr="004E05A6">
                <w:rPr>
                  <w:szCs w:val="18"/>
                  <w:highlight w:val="yellow"/>
                </w:rPr>
                <w:t>Addition of MBS Multicast TC 14.2.4.3.1-Handover between multicast supporting cell</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717B6D6" w14:textId="77777777" w:rsidR="005C145D" w:rsidRPr="00B714BE" w:rsidRDefault="005C145D" w:rsidP="005C145D">
            <w:pPr>
              <w:pStyle w:val="TAL"/>
              <w:rPr>
                <w:ins w:id="20989" w:author="IS" w:date="2023-06-08T15:47:00Z"/>
                <w:szCs w:val="18"/>
              </w:rPr>
            </w:pPr>
            <w:ins w:id="20990" w:author="IS" w:date="2023-06-08T15:47:00Z">
              <w:r w:rsidRPr="00B714BE">
                <w:rPr>
                  <w:szCs w:val="18"/>
                </w:rPr>
                <w:t>17.</w:t>
              </w:r>
              <w:r>
                <w:rPr>
                  <w:szCs w:val="18"/>
                </w:rPr>
                <w:t>3</w:t>
              </w:r>
              <w:r w:rsidRPr="00B714BE">
                <w:rPr>
                  <w:szCs w:val="18"/>
                </w:rPr>
                <w:t>.0</w:t>
              </w:r>
            </w:ins>
          </w:p>
        </w:tc>
      </w:tr>
      <w:tr w:rsidR="005C145D" w:rsidRPr="005C145D" w14:paraId="3ED6C82C" w14:textId="77777777" w:rsidTr="005C145D">
        <w:trPr>
          <w:gridBefore w:val="1"/>
          <w:wBefore w:w="47" w:type="dxa"/>
          <w:ins w:id="2099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0F3BA94" w14:textId="77777777" w:rsidR="005C145D" w:rsidRPr="00B714BE" w:rsidRDefault="005C145D" w:rsidP="005C145D">
            <w:pPr>
              <w:pStyle w:val="TAL"/>
              <w:rPr>
                <w:ins w:id="20992" w:author="IS" w:date="2023-06-08T15:47:00Z"/>
                <w:szCs w:val="18"/>
              </w:rPr>
            </w:pPr>
            <w:ins w:id="2099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1499D33" w14:textId="77777777" w:rsidR="005C145D" w:rsidRPr="00B714BE" w:rsidRDefault="005C145D" w:rsidP="005C145D">
            <w:pPr>
              <w:pStyle w:val="TAL"/>
              <w:rPr>
                <w:ins w:id="20994" w:author="IS" w:date="2023-06-08T15:47:00Z"/>
                <w:szCs w:val="18"/>
              </w:rPr>
            </w:pPr>
            <w:ins w:id="2099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0209AC5" w14:textId="2D3E3AF4" w:rsidR="005C145D" w:rsidRPr="004E05A6" w:rsidRDefault="005C145D" w:rsidP="005C145D">
            <w:pPr>
              <w:pStyle w:val="TAL"/>
              <w:rPr>
                <w:ins w:id="20996" w:author="IS" w:date="2023-06-08T15:47:00Z"/>
                <w:szCs w:val="18"/>
                <w:highlight w:val="yellow"/>
              </w:rPr>
            </w:pPr>
            <w:ins w:id="20997" w:author="IS" w:date="2023-06-08T15:48:00Z">
              <w:r w:rsidRPr="004E05A6">
                <w:rPr>
                  <w:szCs w:val="18"/>
                  <w:highlight w:val="yellow"/>
                </w:rPr>
                <w:t>R5-23338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DDE7153" w14:textId="0D6687A8" w:rsidR="005C145D" w:rsidRPr="004E05A6" w:rsidRDefault="005C145D" w:rsidP="005C145D">
            <w:pPr>
              <w:pStyle w:val="TAL"/>
              <w:rPr>
                <w:ins w:id="20998" w:author="IS" w:date="2023-06-08T15:47:00Z"/>
                <w:szCs w:val="18"/>
                <w:highlight w:val="yellow"/>
              </w:rPr>
            </w:pPr>
            <w:ins w:id="20999" w:author="IS" w:date="2023-06-08T15:48:00Z">
              <w:r w:rsidRPr="004E05A6">
                <w:rPr>
                  <w:szCs w:val="18"/>
                  <w:highlight w:val="yellow"/>
                </w:rPr>
                <w:t>378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9AE5D5C" w14:textId="316EE61D" w:rsidR="005C145D" w:rsidRPr="004E05A6" w:rsidRDefault="005C145D" w:rsidP="005C145D">
            <w:pPr>
              <w:pStyle w:val="TAL"/>
              <w:rPr>
                <w:ins w:id="21000" w:author="IS" w:date="2023-06-08T15:47:00Z"/>
                <w:szCs w:val="18"/>
                <w:highlight w:val="yellow"/>
              </w:rPr>
            </w:pPr>
            <w:ins w:id="21001"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14074F3" w14:textId="067EB537" w:rsidR="005C145D" w:rsidRPr="004E05A6" w:rsidRDefault="005C145D" w:rsidP="005C145D">
            <w:pPr>
              <w:pStyle w:val="TAL"/>
              <w:rPr>
                <w:ins w:id="21002" w:author="IS" w:date="2023-06-08T15:47:00Z"/>
                <w:szCs w:val="18"/>
                <w:highlight w:val="yellow"/>
              </w:rPr>
            </w:pPr>
            <w:ins w:id="21003"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D38902" w14:textId="30860B12" w:rsidR="005C145D" w:rsidRPr="004E05A6" w:rsidRDefault="005C145D" w:rsidP="005C145D">
            <w:pPr>
              <w:pStyle w:val="TAL"/>
              <w:rPr>
                <w:ins w:id="21004" w:author="IS" w:date="2023-06-08T15:47:00Z"/>
                <w:szCs w:val="18"/>
                <w:highlight w:val="yellow"/>
              </w:rPr>
            </w:pPr>
            <w:ins w:id="21005" w:author="IS" w:date="2023-06-08T15:47:00Z">
              <w:r w:rsidRPr="004E05A6">
                <w:rPr>
                  <w:szCs w:val="18"/>
                  <w:highlight w:val="yellow"/>
                </w:rPr>
                <w:t>Addition of MBS Multicast TC 14.2.4.3.2-Re-establishmen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E3BFFF2" w14:textId="77777777" w:rsidR="005C145D" w:rsidRPr="00B714BE" w:rsidRDefault="005C145D" w:rsidP="005C145D">
            <w:pPr>
              <w:pStyle w:val="TAL"/>
              <w:rPr>
                <w:ins w:id="21006" w:author="IS" w:date="2023-06-08T15:47:00Z"/>
                <w:szCs w:val="18"/>
              </w:rPr>
            </w:pPr>
            <w:ins w:id="21007" w:author="IS" w:date="2023-06-08T15:47:00Z">
              <w:r w:rsidRPr="00B714BE">
                <w:rPr>
                  <w:szCs w:val="18"/>
                </w:rPr>
                <w:t>17.</w:t>
              </w:r>
              <w:r>
                <w:rPr>
                  <w:szCs w:val="18"/>
                </w:rPr>
                <w:t>3</w:t>
              </w:r>
              <w:r w:rsidRPr="00B714BE">
                <w:rPr>
                  <w:szCs w:val="18"/>
                </w:rPr>
                <w:t>.0</w:t>
              </w:r>
            </w:ins>
          </w:p>
        </w:tc>
      </w:tr>
      <w:tr w:rsidR="005C145D" w:rsidRPr="005C145D" w14:paraId="5E77014A" w14:textId="77777777" w:rsidTr="005C145D">
        <w:trPr>
          <w:gridBefore w:val="1"/>
          <w:wBefore w:w="47" w:type="dxa"/>
          <w:ins w:id="2100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CA10FB" w14:textId="77777777" w:rsidR="005C145D" w:rsidRPr="00B714BE" w:rsidRDefault="005C145D" w:rsidP="005C145D">
            <w:pPr>
              <w:pStyle w:val="TAL"/>
              <w:rPr>
                <w:ins w:id="21009" w:author="IS" w:date="2023-06-08T15:47:00Z"/>
                <w:szCs w:val="18"/>
              </w:rPr>
            </w:pPr>
            <w:ins w:id="2101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2FA5495" w14:textId="77777777" w:rsidR="005C145D" w:rsidRPr="00B714BE" w:rsidRDefault="005C145D" w:rsidP="005C145D">
            <w:pPr>
              <w:pStyle w:val="TAL"/>
              <w:rPr>
                <w:ins w:id="21011" w:author="IS" w:date="2023-06-08T15:47:00Z"/>
                <w:szCs w:val="18"/>
              </w:rPr>
            </w:pPr>
            <w:ins w:id="2101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8BCB72" w14:textId="4768652D" w:rsidR="005C145D" w:rsidRPr="004E05A6" w:rsidRDefault="005C145D" w:rsidP="005C145D">
            <w:pPr>
              <w:pStyle w:val="TAL"/>
              <w:rPr>
                <w:ins w:id="21013" w:author="IS" w:date="2023-06-08T15:47:00Z"/>
                <w:szCs w:val="18"/>
                <w:highlight w:val="yellow"/>
              </w:rPr>
            </w:pPr>
            <w:ins w:id="21014" w:author="IS" w:date="2023-06-08T15:48:00Z">
              <w:r w:rsidRPr="004E05A6">
                <w:rPr>
                  <w:szCs w:val="18"/>
                  <w:highlight w:val="yellow"/>
                </w:rPr>
                <w:t>R5-23338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6089CDE" w14:textId="45FAA7D1" w:rsidR="005C145D" w:rsidRPr="004E05A6" w:rsidRDefault="005C145D" w:rsidP="005C145D">
            <w:pPr>
              <w:pStyle w:val="TAL"/>
              <w:rPr>
                <w:ins w:id="21015" w:author="IS" w:date="2023-06-08T15:47:00Z"/>
                <w:szCs w:val="18"/>
                <w:highlight w:val="yellow"/>
              </w:rPr>
            </w:pPr>
            <w:ins w:id="21016" w:author="IS" w:date="2023-06-08T15:48:00Z">
              <w:r w:rsidRPr="004E05A6">
                <w:rPr>
                  <w:szCs w:val="18"/>
                  <w:highlight w:val="yellow"/>
                </w:rPr>
                <w:t>378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376E34A" w14:textId="3C04D68A" w:rsidR="005C145D" w:rsidRPr="004E05A6" w:rsidRDefault="005C145D" w:rsidP="005C145D">
            <w:pPr>
              <w:pStyle w:val="TAL"/>
              <w:rPr>
                <w:ins w:id="21017" w:author="IS" w:date="2023-06-08T15:47:00Z"/>
                <w:szCs w:val="18"/>
                <w:highlight w:val="yellow"/>
              </w:rPr>
            </w:pPr>
            <w:ins w:id="21018"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2FA646D" w14:textId="20A74F44" w:rsidR="005C145D" w:rsidRPr="004E05A6" w:rsidRDefault="005C145D" w:rsidP="005C145D">
            <w:pPr>
              <w:pStyle w:val="TAL"/>
              <w:rPr>
                <w:ins w:id="21019" w:author="IS" w:date="2023-06-08T15:47:00Z"/>
                <w:szCs w:val="18"/>
                <w:highlight w:val="yellow"/>
              </w:rPr>
            </w:pPr>
            <w:ins w:id="21020"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AEB7B92" w14:textId="7F40A3F0" w:rsidR="005C145D" w:rsidRPr="004E05A6" w:rsidRDefault="005C145D" w:rsidP="005C145D">
            <w:pPr>
              <w:pStyle w:val="TAL"/>
              <w:rPr>
                <w:ins w:id="21021" w:author="IS" w:date="2023-06-08T15:47:00Z"/>
                <w:szCs w:val="18"/>
                <w:highlight w:val="yellow"/>
              </w:rPr>
            </w:pPr>
            <w:ins w:id="21022" w:author="IS" w:date="2023-06-08T15:47:00Z">
              <w:r w:rsidRPr="004E05A6">
                <w:rPr>
                  <w:szCs w:val="18"/>
                  <w:highlight w:val="yellow"/>
                </w:rPr>
                <w:t>Addition of MBS Multicast TC 14.2.5.1.1-Network-requested PDU session modification to remove UE from MBS session</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6F05EF0" w14:textId="77777777" w:rsidR="005C145D" w:rsidRPr="00B714BE" w:rsidRDefault="005C145D" w:rsidP="005C145D">
            <w:pPr>
              <w:pStyle w:val="TAL"/>
              <w:rPr>
                <w:ins w:id="21023" w:author="IS" w:date="2023-06-08T15:47:00Z"/>
                <w:szCs w:val="18"/>
              </w:rPr>
            </w:pPr>
            <w:ins w:id="21024" w:author="IS" w:date="2023-06-08T15:47:00Z">
              <w:r w:rsidRPr="00B714BE">
                <w:rPr>
                  <w:szCs w:val="18"/>
                </w:rPr>
                <w:t>17.</w:t>
              </w:r>
              <w:r>
                <w:rPr>
                  <w:szCs w:val="18"/>
                </w:rPr>
                <w:t>3</w:t>
              </w:r>
              <w:r w:rsidRPr="00B714BE">
                <w:rPr>
                  <w:szCs w:val="18"/>
                </w:rPr>
                <w:t>.0</w:t>
              </w:r>
            </w:ins>
          </w:p>
        </w:tc>
      </w:tr>
      <w:tr w:rsidR="005C145D" w:rsidRPr="005C145D" w14:paraId="130E883A" w14:textId="77777777" w:rsidTr="005C145D">
        <w:trPr>
          <w:gridBefore w:val="1"/>
          <w:wBefore w:w="47" w:type="dxa"/>
          <w:ins w:id="2102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6796780" w14:textId="77777777" w:rsidR="005C145D" w:rsidRPr="00B714BE" w:rsidRDefault="005C145D" w:rsidP="005C145D">
            <w:pPr>
              <w:pStyle w:val="TAL"/>
              <w:rPr>
                <w:ins w:id="21026" w:author="IS" w:date="2023-06-08T15:47:00Z"/>
                <w:szCs w:val="18"/>
              </w:rPr>
            </w:pPr>
            <w:ins w:id="2102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845764" w14:textId="77777777" w:rsidR="005C145D" w:rsidRPr="00B714BE" w:rsidRDefault="005C145D" w:rsidP="005C145D">
            <w:pPr>
              <w:pStyle w:val="TAL"/>
              <w:rPr>
                <w:ins w:id="21028" w:author="IS" w:date="2023-06-08T15:47:00Z"/>
                <w:szCs w:val="18"/>
              </w:rPr>
            </w:pPr>
            <w:ins w:id="2102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197284" w14:textId="0AFE5494" w:rsidR="005C145D" w:rsidRPr="004E05A6" w:rsidRDefault="005C145D" w:rsidP="005C145D">
            <w:pPr>
              <w:pStyle w:val="TAL"/>
              <w:rPr>
                <w:ins w:id="21030" w:author="IS" w:date="2023-06-08T15:47:00Z"/>
                <w:szCs w:val="18"/>
                <w:highlight w:val="yellow"/>
              </w:rPr>
            </w:pPr>
            <w:ins w:id="21031" w:author="IS" w:date="2023-06-08T15:48:00Z">
              <w:r w:rsidRPr="004E05A6">
                <w:rPr>
                  <w:szCs w:val="18"/>
                  <w:highlight w:val="yellow"/>
                </w:rPr>
                <w:t>R5-23338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54B0DF7" w14:textId="4D98A318" w:rsidR="005C145D" w:rsidRPr="004E05A6" w:rsidRDefault="005C145D" w:rsidP="005C145D">
            <w:pPr>
              <w:pStyle w:val="TAL"/>
              <w:rPr>
                <w:ins w:id="21032" w:author="IS" w:date="2023-06-08T15:47:00Z"/>
                <w:szCs w:val="18"/>
                <w:highlight w:val="yellow"/>
              </w:rPr>
            </w:pPr>
            <w:ins w:id="21033" w:author="IS" w:date="2023-06-08T15:48:00Z">
              <w:r w:rsidRPr="004E05A6">
                <w:rPr>
                  <w:szCs w:val="18"/>
                  <w:highlight w:val="yellow"/>
                </w:rPr>
                <w:t>378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6398AC" w14:textId="73B59CD1" w:rsidR="005C145D" w:rsidRPr="004E05A6" w:rsidRDefault="005C145D" w:rsidP="005C145D">
            <w:pPr>
              <w:pStyle w:val="TAL"/>
              <w:rPr>
                <w:ins w:id="21034" w:author="IS" w:date="2023-06-08T15:47:00Z"/>
                <w:szCs w:val="18"/>
                <w:highlight w:val="yellow"/>
              </w:rPr>
            </w:pPr>
            <w:ins w:id="21035"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E4AD17" w14:textId="194DFA9C" w:rsidR="005C145D" w:rsidRPr="004E05A6" w:rsidRDefault="005C145D" w:rsidP="005C145D">
            <w:pPr>
              <w:pStyle w:val="TAL"/>
              <w:rPr>
                <w:ins w:id="21036" w:author="IS" w:date="2023-06-08T15:47:00Z"/>
                <w:szCs w:val="18"/>
                <w:highlight w:val="yellow"/>
              </w:rPr>
            </w:pPr>
            <w:ins w:id="21037"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DD12473" w14:textId="7F13EA98" w:rsidR="005C145D" w:rsidRPr="004E05A6" w:rsidRDefault="005C145D" w:rsidP="005C145D">
            <w:pPr>
              <w:pStyle w:val="TAL"/>
              <w:rPr>
                <w:ins w:id="21038" w:author="IS" w:date="2023-06-08T15:47:00Z"/>
                <w:szCs w:val="18"/>
                <w:highlight w:val="yellow"/>
              </w:rPr>
            </w:pPr>
            <w:ins w:id="21039" w:author="IS" w:date="2023-06-08T15:47:00Z">
              <w:r w:rsidRPr="004E05A6">
                <w:rPr>
                  <w:szCs w:val="18"/>
                  <w:highlight w:val="yellow"/>
                </w:rPr>
                <w:t>Addition of MBS Multicast TC 14.2.5.1.2-Network-requested PDU session modification to update MBS service are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B700220" w14:textId="77777777" w:rsidR="005C145D" w:rsidRPr="00B714BE" w:rsidRDefault="005C145D" w:rsidP="005C145D">
            <w:pPr>
              <w:pStyle w:val="TAL"/>
              <w:rPr>
                <w:ins w:id="21040" w:author="IS" w:date="2023-06-08T15:47:00Z"/>
                <w:szCs w:val="18"/>
              </w:rPr>
            </w:pPr>
            <w:ins w:id="21041" w:author="IS" w:date="2023-06-08T15:47:00Z">
              <w:r w:rsidRPr="00B714BE">
                <w:rPr>
                  <w:szCs w:val="18"/>
                </w:rPr>
                <w:t>17.</w:t>
              </w:r>
              <w:r>
                <w:rPr>
                  <w:szCs w:val="18"/>
                </w:rPr>
                <w:t>3</w:t>
              </w:r>
              <w:r w:rsidRPr="00B714BE">
                <w:rPr>
                  <w:szCs w:val="18"/>
                </w:rPr>
                <w:t>.0</w:t>
              </w:r>
            </w:ins>
          </w:p>
        </w:tc>
      </w:tr>
      <w:tr w:rsidR="005C145D" w:rsidRPr="005C145D" w14:paraId="02A0E214" w14:textId="77777777" w:rsidTr="005C145D">
        <w:trPr>
          <w:gridBefore w:val="1"/>
          <w:wBefore w:w="47" w:type="dxa"/>
          <w:ins w:id="2104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8CE3A0" w14:textId="77777777" w:rsidR="005C145D" w:rsidRPr="00B714BE" w:rsidRDefault="005C145D" w:rsidP="005C145D">
            <w:pPr>
              <w:pStyle w:val="TAL"/>
              <w:rPr>
                <w:ins w:id="21043" w:author="IS" w:date="2023-06-08T15:47:00Z"/>
                <w:szCs w:val="18"/>
              </w:rPr>
            </w:pPr>
            <w:ins w:id="2104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B0540B3" w14:textId="77777777" w:rsidR="005C145D" w:rsidRPr="00B714BE" w:rsidRDefault="005C145D" w:rsidP="005C145D">
            <w:pPr>
              <w:pStyle w:val="TAL"/>
              <w:rPr>
                <w:ins w:id="21045" w:author="IS" w:date="2023-06-08T15:47:00Z"/>
                <w:szCs w:val="18"/>
              </w:rPr>
            </w:pPr>
            <w:ins w:id="2104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38FE91F" w14:textId="59FF7473" w:rsidR="005C145D" w:rsidRPr="004E05A6" w:rsidRDefault="005C145D" w:rsidP="005C145D">
            <w:pPr>
              <w:pStyle w:val="TAL"/>
              <w:rPr>
                <w:ins w:id="21047" w:author="IS" w:date="2023-06-08T15:47:00Z"/>
                <w:szCs w:val="18"/>
                <w:highlight w:val="yellow"/>
              </w:rPr>
            </w:pPr>
            <w:ins w:id="21048" w:author="IS" w:date="2023-06-08T15:48:00Z">
              <w:r w:rsidRPr="004E05A6">
                <w:rPr>
                  <w:szCs w:val="18"/>
                  <w:highlight w:val="yellow"/>
                </w:rPr>
                <w:t>R5-23338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EF18C9" w14:textId="5F93EFBD" w:rsidR="005C145D" w:rsidRPr="004E05A6" w:rsidRDefault="005C145D" w:rsidP="005C145D">
            <w:pPr>
              <w:pStyle w:val="TAL"/>
              <w:rPr>
                <w:ins w:id="21049" w:author="IS" w:date="2023-06-08T15:47:00Z"/>
                <w:szCs w:val="18"/>
                <w:highlight w:val="yellow"/>
              </w:rPr>
            </w:pPr>
            <w:ins w:id="21050" w:author="IS" w:date="2023-06-08T15:48:00Z">
              <w:r w:rsidRPr="004E05A6">
                <w:rPr>
                  <w:szCs w:val="18"/>
                  <w:highlight w:val="yellow"/>
                </w:rPr>
                <w:t>378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996BEA6" w14:textId="496100EC" w:rsidR="005C145D" w:rsidRPr="004E05A6" w:rsidRDefault="005C145D" w:rsidP="005C145D">
            <w:pPr>
              <w:pStyle w:val="TAL"/>
              <w:rPr>
                <w:ins w:id="21051" w:author="IS" w:date="2023-06-08T15:47:00Z"/>
                <w:szCs w:val="18"/>
                <w:highlight w:val="yellow"/>
              </w:rPr>
            </w:pPr>
            <w:ins w:id="21052"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71CA1CB" w14:textId="296D40B7" w:rsidR="005C145D" w:rsidRPr="004E05A6" w:rsidRDefault="005C145D" w:rsidP="005C145D">
            <w:pPr>
              <w:pStyle w:val="TAL"/>
              <w:rPr>
                <w:ins w:id="21053" w:author="IS" w:date="2023-06-08T15:47:00Z"/>
                <w:szCs w:val="18"/>
                <w:highlight w:val="yellow"/>
              </w:rPr>
            </w:pPr>
            <w:ins w:id="21054"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77F17E" w14:textId="53FD2928" w:rsidR="005C145D" w:rsidRPr="004E05A6" w:rsidRDefault="005C145D" w:rsidP="005C145D">
            <w:pPr>
              <w:pStyle w:val="TAL"/>
              <w:rPr>
                <w:ins w:id="21055" w:author="IS" w:date="2023-06-08T15:47:00Z"/>
                <w:szCs w:val="18"/>
                <w:highlight w:val="yellow"/>
              </w:rPr>
            </w:pPr>
            <w:ins w:id="21056" w:author="IS" w:date="2023-06-08T15:47:00Z">
              <w:r w:rsidRPr="004E05A6">
                <w:rPr>
                  <w:szCs w:val="18"/>
                  <w:highlight w:val="yellow"/>
                </w:rPr>
                <w:t>Addition of MBS Multicast TC 14.2.5.2.1-UE-requested to join MBS multicast session-accep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4783548" w14:textId="77777777" w:rsidR="005C145D" w:rsidRPr="00B714BE" w:rsidRDefault="005C145D" w:rsidP="005C145D">
            <w:pPr>
              <w:pStyle w:val="TAL"/>
              <w:rPr>
                <w:ins w:id="21057" w:author="IS" w:date="2023-06-08T15:47:00Z"/>
                <w:szCs w:val="18"/>
              </w:rPr>
            </w:pPr>
            <w:ins w:id="21058" w:author="IS" w:date="2023-06-08T15:47:00Z">
              <w:r w:rsidRPr="00B714BE">
                <w:rPr>
                  <w:szCs w:val="18"/>
                </w:rPr>
                <w:t>17.</w:t>
              </w:r>
              <w:r>
                <w:rPr>
                  <w:szCs w:val="18"/>
                </w:rPr>
                <w:t>3</w:t>
              </w:r>
              <w:r w:rsidRPr="00B714BE">
                <w:rPr>
                  <w:szCs w:val="18"/>
                </w:rPr>
                <w:t>.0</w:t>
              </w:r>
            </w:ins>
          </w:p>
        </w:tc>
      </w:tr>
      <w:tr w:rsidR="005C145D" w:rsidRPr="005C145D" w14:paraId="56E26A00" w14:textId="77777777" w:rsidTr="005C145D">
        <w:trPr>
          <w:gridBefore w:val="1"/>
          <w:wBefore w:w="47" w:type="dxa"/>
          <w:ins w:id="2105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0DC159" w14:textId="77777777" w:rsidR="005C145D" w:rsidRPr="00B714BE" w:rsidRDefault="005C145D" w:rsidP="005C145D">
            <w:pPr>
              <w:pStyle w:val="TAL"/>
              <w:rPr>
                <w:ins w:id="21060" w:author="IS" w:date="2023-06-08T15:47:00Z"/>
                <w:szCs w:val="18"/>
              </w:rPr>
            </w:pPr>
            <w:ins w:id="2106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BF7A5B" w14:textId="77777777" w:rsidR="005C145D" w:rsidRPr="00B714BE" w:rsidRDefault="005C145D" w:rsidP="005C145D">
            <w:pPr>
              <w:pStyle w:val="TAL"/>
              <w:rPr>
                <w:ins w:id="21062" w:author="IS" w:date="2023-06-08T15:47:00Z"/>
                <w:szCs w:val="18"/>
              </w:rPr>
            </w:pPr>
            <w:ins w:id="2106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7C5CBC0" w14:textId="382352F1" w:rsidR="005C145D" w:rsidRPr="004E05A6" w:rsidRDefault="005C145D" w:rsidP="005C145D">
            <w:pPr>
              <w:pStyle w:val="TAL"/>
              <w:rPr>
                <w:ins w:id="21064" w:author="IS" w:date="2023-06-08T15:47:00Z"/>
                <w:szCs w:val="18"/>
                <w:highlight w:val="yellow"/>
              </w:rPr>
            </w:pPr>
            <w:ins w:id="21065" w:author="IS" w:date="2023-06-08T15:48:00Z">
              <w:r w:rsidRPr="004E05A6">
                <w:rPr>
                  <w:szCs w:val="18"/>
                  <w:highlight w:val="yellow"/>
                </w:rPr>
                <w:t>R5-23339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2664A9" w14:textId="5F58844B" w:rsidR="005C145D" w:rsidRPr="004E05A6" w:rsidRDefault="005C145D" w:rsidP="005C145D">
            <w:pPr>
              <w:pStyle w:val="TAL"/>
              <w:rPr>
                <w:ins w:id="21066" w:author="IS" w:date="2023-06-08T15:47:00Z"/>
                <w:szCs w:val="18"/>
                <w:highlight w:val="yellow"/>
              </w:rPr>
            </w:pPr>
            <w:ins w:id="21067" w:author="IS" w:date="2023-06-08T15:48:00Z">
              <w:r w:rsidRPr="004E05A6">
                <w:rPr>
                  <w:szCs w:val="18"/>
                  <w:highlight w:val="yellow"/>
                </w:rPr>
                <w:t>378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DF06E0C" w14:textId="61D82CF3" w:rsidR="005C145D" w:rsidRPr="004E05A6" w:rsidRDefault="005C145D" w:rsidP="005C145D">
            <w:pPr>
              <w:pStyle w:val="TAL"/>
              <w:rPr>
                <w:ins w:id="21068" w:author="IS" w:date="2023-06-08T15:47:00Z"/>
                <w:szCs w:val="18"/>
                <w:highlight w:val="yellow"/>
              </w:rPr>
            </w:pPr>
            <w:ins w:id="21069"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BBACD94" w14:textId="3D416236" w:rsidR="005C145D" w:rsidRPr="004E05A6" w:rsidRDefault="005C145D" w:rsidP="005C145D">
            <w:pPr>
              <w:pStyle w:val="TAL"/>
              <w:rPr>
                <w:ins w:id="21070" w:author="IS" w:date="2023-06-08T15:47:00Z"/>
                <w:szCs w:val="18"/>
                <w:highlight w:val="yellow"/>
              </w:rPr>
            </w:pPr>
            <w:ins w:id="21071"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86D6D20" w14:textId="2F49BD73" w:rsidR="005C145D" w:rsidRPr="004E05A6" w:rsidRDefault="005C145D" w:rsidP="005C145D">
            <w:pPr>
              <w:pStyle w:val="TAL"/>
              <w:rPr>
                <w:ins w:id="21072" w:author="IS" w:date="2023-06-08T15:47:00Z"/>
                <w:szCs w:val="18"/>
                <w:highlight w:val="yellow"/>
              </w:rPr>
            </w:pPr>
            <w:ins w:id="21073" w:author="IS" w:date="2023-06-08T15:47:00Z">
              <w:r w:rsidRPr="004E05A6">
                <w:rPr>
                  <w:szCs w:val="18"/>
                  <w:highlight w:val="yellow"/>
                </w:rPr>
                <w:t>Addition of UPIP TC 8.2.6.4.2-RRC re-establishment</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9002D9B" w14:textId="77777777" w:rsidR="005C145D" w:rsidRPr="00B714BE" w:rsidRDefault="005C145D" w:rsidP="005C145D">
            <w:pPr>
              <w:pStyle w:val="TAL"/>
              <w:rPr>
                <w:ins w:id="21074" w:author="IS" w:date="2023-06-08T15:47:00Z"/>
                <w:szCs w:val="18"/>
              </w:rPr>
            </w:pPr>
            <w:ins w:id="21075" w:author="IS" w:date="2023-06-08T15:47:00Z">
              <w:r w:rsidRPr="00B714BE">
                <w:rPr>
                  <w:szCs w:val="18"/>
                </w:rPr>
                <w:t>17.</w:t>
              </w:r>
              <w:r>
                <w:rPr>
                  <w:szCs w:val="18"/>
                </w:rPr>
                <w:t>3</w:t>
              </w:r>
              <w:r w:rsidRPr="00B714BE">
                <w:rPr>
                  <w:szCs w:val="18"/>
                </w:rPr>
                <w:t>.0</w:t>
              </w:r>
            </w:ins>
          </w:p>
        </w:tc>
      </w:tr>
      <w:tr w:rsidR="005C145D" w:rsidRPr="005C145D" w14:paraId="2C946402" w14:textId="77777777" w:rsidTr="005C145D">
        <w:trPr>
          <w:gridBefore w:val="1"/>
          <w:wBefore w:w="47" w:type="dxa"/>
          <w:ins w:id="2107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70961E8" w14:textId="77777777" w:rsidR="005C145D" w:rsidRPr="00B714BE" w:rsidRDefault="005C145D" w:rsidP="005C145D">
            <w:pPr>
              <w:pStyle w:val="TAL"/>
              <w:rPr>
                <w:ins w:id="21077" w:author="IS" w:date="2023-06-08T15:47:00Z"/>
                <w:szCs w:val="18"/>
              </w:rPr>
            </w:pPr>
            <w:ins w:id="2107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DFDEE4D" w14:textId="77777777" w:rsidR="005C145D" w:rsidRPr="00B714BE" w:rsidRDefault="005C145D" w:rsidP="005C145D">
            <w:pPr>
              <w:pStyle w:val="TAL"/>
              <w:rPr>
                <w:ins w:id="21079" w:author="IS" w:date="2023-06-08T15:47:00Z"/>
                <w:szCs w:val="18"/>
              </w:rPr>
            </w:pPr>
            <w:ins w:id="2108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1ABE4D4" w14:textId="3E31C85C" w:rsidR="005C145D" w:rsidRPr="004E05A6" w:rsidRDefault="005C145D" w:rsidP="005C145D">
            <w:pPr>
              <w:pStyle w:val="TAL"/>
              <w:rPr>
                <w:ins w:id="21081" w:author="IS" w:date="2023-06-08T15:47:00Z"/>
                <w:szCs w:val="18"/>
                <w:highlight w:val="yellow"/>
              </w:rPr>
            </w:pPr>
            <w:ins w:id="21082" w:author="IS" w:date="2023-06-08T15:48:00Z">
              <w:r w:rsidRPr="004E05A6">
                <w:rPr>
                  <w:szCs w:val="18"/>
                  <w:highlight w:val="yellow"/>
                </w:rPr>
                <w:t>R5-23339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A765F39" w14:textId="106175BB" w:rsidR="005C145D" w:rsidRPr="004E05A6" w:rsidRDefault="005C145D" w:rsidP="005C145D">
            <w:pPr>
              <w:pStyle w:val="TAL"/>
              <w:rPr>
                <w:ins w:id="21083" w:author="IS" w:date="2023-06-08T15:47:00Z"/>
                <w:szCs w:val="18"/>
                <w:highlight w:val="yellow"/>
              </w:rPr>
            </w:pPr>
            <w:ins w:id="21084" w:author="IS" w:date="2023-06-08T15:48:00Z">
              <w:r w:rsidRPr="004E05A6">
                <w:rPr>
                  <w:szCs w:val="18"/>
                  <w:highlight w:val="yellow"/>
                </w:rPr>
                <w:t>378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A2FEF1E" w14:textId="05EE3EAF" w:rsidR="005C145D" w:rsidRPr="004E05A6" w:rsidRDefault="005C145D" w:rsidP="005C145D">
            <w:pPr>
              <w:pStyle w:val="TAL"/>
              <w:rPr>
                <w:ins w:id="21085" w:author="IS" w:date="2023-06-08T15:47:00Z"/>
                <w:szCs w:val="18"/>
                <w:highlight w:val="yellow"/>
              </w:rPr>
            </w:pPr>
            <w:ins w:id="21086"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BF50A78" w14:textId="1FE77872" w:rsidR="005C145D" w:rsidRPr="004E05A6" w:rsidRDefault="005C145D" w:rsidP="005C145D">
            <w:pPr>
              <w:pStyle w:val="TAL"/>
              <w:rPr>
                <w:ins w:id="21087" w:author="IS" w:date="2023-06-08T15:47:00Z"/>
                <w:szCs w:val="18"/>
                <w:highlight w:val="yellow"/>
              </w:rPr>
            </w:pPr>
            <w:ins w:id="21088"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29F7CC1" w14:textId="7E627ECD" w:rsidR="005C145D" w:rsidRPr="004E05A6" w:rsidRDefault="005C145D" w:rsidP="005C145D">
            <w:pPr>
              <w:pStyle w:val="TAL"/>
              <w:rPr>
                <w:ins w:id="21089" w:author="IS" w:date="2023-06-08T15:47:00Z"/>
                <w:szCs w:val="18"/>
                <w:highlight w:val="yellow"/>
              </w:rPr>
            </w:pPr>
            <w:ins w:id="21090" w:author="IS" w:date="2023-06-08T15:47:00Z">
              <w:r w:rsidRPr="004E05A6">
                <w:rPr>
                  <w:szCs w:val="18"/>
                  <w:highlight w:val="yellow"/>
                </w:rPr>
                <w:t>Addition of UPIP TC 8.2.6.4.3-HO</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B81C5F7" w14:textId="77777777" w:rsidR="005C145D" w:rsidRPr="00B714BE" w:rsidRDefault="005C145D" w:rsidP="005C145D">
            <w:pPr>
              <w:pStyle w:val="TAL"/>
              <w:rPr>
                <w:ins w:id="21091" w:author="IS" w:date="2023-06-08T15:47:00Z"/>
                <w:szCs w:val="18"/>
              </w:rPr>
            </w:pPr>
            <w:ins w:id="21092" w:author="IS" w:date="2023-06-08T15:47:00Z">
              <w:r w:rsidRPr="00B714BE">
                <w:rPr>
                  <w:szCs w:val="18"/>
                </w:rPr>
                <w:t>17.</w:t>
              </w:r>
              <w:r>
                <w:rPr>
                  <w:szCs w:val="18"/>
                </w:rPr>
                <w:t>3</w:t>
              </w:r>
              <w:r w:rsidRPr="00B714BE">
                <w:rPr>
                  <w:szCs w:val="18"/>
                </w:rPr>
                <w:t>.0</w:t>
              </w:r>
            </w:ins>
          </w:p>
        </w:tc>
      </w:tr>
      <w:tr w:rsidR="005C145D" w:rsidRPr="005C145D" w14:paraId="03F562F0" w14:textId="77777777" w:rsidTr="005C145D">
        <w:trPr>
          <w:gridBefore w:val="1"/>
          <w:wBefore w:w="47" w:type="dxa"/>
          <w:ins w:id="2109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CD5AF2" w14:textId="77777777" w:rsidR="005C145D" w:rsidRPr="00B714BE" w:rsidRDefault="005C145D" w:rsidP="005C145D">
            <w:pPr>
              <w:pStyle w:val="TAL"/>
              <w:rPr>
                <w:ins w:id="21094" w:author="IS" w:date="2023-06-08T15:47:00Z"/>
                <w:szCs w:val="18"/>
              </w:rPr>
            </w:pPr>
            <w:ins w:id="2109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826D4ED" w14:textId="77777777" w:rsidR="005C145D" w:rsidRPr="00B714BE" w:rsidRDefault="005C145D" w:rsidP="005C145D">
            <w:pPr>
              <w:pStyle w:val="TAL"/>
              <w:rPr>
                <w:ins w:id="21096" w:author="IS" w:date="2023-06-08T15:47:00Z"/>
                <w:szCs w:val="18"/>
              </w:rPr>
            </w:pPr>
            <w:ins w:id="2109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C347DC" w14:textId="16E03EFA" w:rsidR="005C145D" w:rsidRPr="00B714BE" w:rsidRDefault="005C145D" w:rsidP="005C145D">
            <w:pPr>
              <w:pStyle w:val="TAL"/>
              <w:rPr>
                <w:ins w:id="21098" w:author="IS" w:date="2023-06-08T15:47:00Z"/>
                <w:szCs w:val="18"/>
              </w:rPr>
            </w:pPr>
            <w:ins w:id="21099" w:author="IS" w:date="2023-06-08T15:48:00Z">
              <w:r w:rsidRPr="005C145D">
                <w:rPr>
                  <w:szCs w:val="18"/>
                </w:rPr>
                <w:t>R5-23340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2A8B2DD" w14:textId="0E048216" w:rsidR="005C145D" w:rsidRPr="00B714BE" w:rsidRDefault="005C145D" w:rsidP="005C145D">
            <w:pPr>
              <w:pStyle w:val="TAL"/>
              <w:rPr>
                <w:ins w:id="21100" w:author="IS" w:date="2023-06-08T15:47:00Z"/>
                <w:szCs w:val="18"/>
              </w:rPr>
            </w:pPr>
            <w:ins w:id="21101" w:author="IS" w:date="2023-06-08T15:48:00Z">
              <w:r w:rsidRPr="005C145D">
                <w:rPr>
                  <w:szCs w:val="18"/>
                </w:rPr>
                <w:t>369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CE2B05B" w14:textId="5DFF4335" w:rsidR="005C145D" w:rsidRPr="00B714BE" w:rsidRDefault="005C145D" w:rsidP="005C145D">
            <w:pPr>
              <w:pStyle w:val="TAL"/>
              <w:rPr>
                <w:ins w:id="21102" w:author="IS" w:date="2023-06-08T15:47:00Z"/>
                <w:szCs w:val="18"/>
              </w:rPr>
            </w:pPr>
            <w:ins w:id="21103"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F949EBA" w14:textId="24C23175" w:rsidR="005C145D" w:rsidRPr="00B714BE" w:rsidRDefault="005C145D" w:rsidP="005C145D">
            <w:pPr>
              <w:pStyle w:val="TAL"/>
              <w:rPr>
                <w:ins w:id="21104" w:author="IS" w:date="2023-06-08T15:47:00Z"/>
                <w:szCs w:val="18"/>
              </w:rPr>
            </w:pPr>
            <w:ins w:id="2110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39A0F3A" w14:textId="6DCD0C7C" w:rsidR="005C145D" w:rsidRPr="00B714BE" w:rsidRDefault="005C145D" w:rsidP="005C145D">
            <w:pPr>
              <w:pStyle w:val="TAL"/>
              <w:rPr>
                <w:ins w:id="21106" w:author="IS" w:date="2023-06-08T15:47:00Z"/>
                <w:szCs w:val="18"/>
              </w:rPr>
            </w:pPr>
            <w:ins w:id="21107" w:author="IS" w:date="2023-06-08T15:47:00Z">
              <w:r w:rsidRPr="005C145D">
                <w:rPr>
                  <w:szCs w:val="18"/>
                </w:rPr>
                <w:t xml:space="preserve">Update </w:t>
              </w:r>
              <w:del w:id="21108" w:author="3746" w:date="2023-06-19T19:58:00Z">
                <w:r w:rsidRPr="005C145D" w:rsidDel="004E05A6">
                  <w:rPr>
                    <w:szCs w:val="18"/>
                  </w:rPr>
                  <w:delText xml:space="preserve"> </w:delText>
                </w:r>
              </w:del>
              <w:r w:rsidRPr="005C145D">
                <w:rPr>
                  <w:szCs w:val="18"/>
                </w:rPr>
                <w:t>eNS test case 9.1.13.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846ECC0" w14:textId="77777777" w:rsidR="005C145D" w:rsidRPr="00B714BE" w:rsidRDefault="005C145D" w:rsidP="005C145D">
            <w:pPr>
              <w:pStyle w:val="TAL"/>
              <w:rPr>
                <w:ins w:id="21109" w:author="IS" w:date="2023-06-08T15:47:00Z"/>
                <w:szCs w:val="18"/>
              </w:rPr>
            </w:pPr>
            <w:ins w:id="21110" w:author="IS" w:date="2023-06-08T15:47:00Z">
              <w:r w:rsidRPr="00B714BE">
                <w:rPr>
                  <w:szCs w:val="18"/>
                </w:rPr>
                <w:t>17.</w:t>
              </w:r>
              <w:r>
                <w:rPr>
                  <w:szCs w:val="18"/>
                </w:rPr>
                <w:t>3</w:t>
              </w:r>
              <w:r w:rsidRPr="00B714BE">
                <w:rPr>
                  <w:szCs w:val="18"/>
                </w:rPr>
                <w:t>.0</w:t>
              </w:r>
            </w:ins>
          </w:p>
        </w:tc>
      </w:tr>
      <w:tr w:rsidR="005C145D" w:rsidRPr="005C145D" w14:paraId="2A151E9E" w14:textId="77777777" w:rsidTr="005C145D">
        <w:trPr>
          <w:gridBefore w:val="1"/>
          <w:wBefore w:w="47" w:type="dxa"/>
          <w:ins w:id="2111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7E134DA" w14:textId="77777777" w:rsidR="005C145D" w:rsidRPr="00B714BE" w:rsidRDefault="005C145D" w:rsidP="005C145D">
            <w:pPr>
              <w:pStyle w:val="TAL"/>
              <w:rPr>
                <w:ins w:id="21112" w:author="IS" w:date="2023-06-08T15:47:00Z"/>
                <w:szCs w:val="18"/>
              </w:rPr>
            </w:pPr>
            <w:ins w:id="2111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5B57AB8" w14:textId="77777777" w:rsidR="005C145D" w:rsidRPr="00B714BE" w:rsidRDefault="005C145D" w:rsidP="005C145D">
            <w:pPr>
              <w:pStyle w:val="TAL"/>
              <w:rPr>
                <w:ins w:id="21114" w:author="IS" w:date="2023-06-08T15:47:00Z"/>
                <w:szCs w:val="18"/>
              </w:rPr>
            </w:pPr>
            <w:ins w:id="2111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E31B17E" w14:textId="33DCB039" w:rsidR="005C145D" w:rsidRPr="00B714BE" w:rsidRDefault="005C145D" w:rsidP="005C145D">
            <w:pPr>
              <w:pStyle w:val="TAL"/>
              <w:rPr>
                <w:ins w:id="21116" w:author="IS" w:date="2023-06-08T15:47:00Z"/>
                <w:szCs w:val="18"/>
              </w:rPr>
            </w:pPr>
            <w:ins w:id="21117" w:author="IS" w:date="2023-06-08T15:48:00Z">
              <w:r w:rsidRPr="005C145D">
                <w:rPr>
                  <w:szCs w:val="18"/>
                </w:rPr>
                <w:t>R5-23340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732803" w14:textId="48F009E1" w:rsidR="005C145D" w:rsidRPr="00B714BE" w:rsidRDefault="005C145D" w:rsidP="005C145D">
            <w:pPr>
              <w:pStyle w:val="TAL"/>
              <w:rPr>
                <w:ins w:id="21118" w:author="IS" w:date="2023-06-08T15:47:00Z"/>
                <w:szCs w:val="18"/>
              </w:rPr>
            </w:pPr>
            <w:ins w:id="21119" w:author="IS" w:date="2023-06-08T15:48:00Z">
              <w:r w:rsidRPr="005C145D">
                <w:rPr>
                  <w:szCs w:val="18"/>
                </w:rPr>
                <w:t>369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3D2AAAB" w14:textId="3BB7D54E" w:rsidR="005C145D" w:rsidRPr="00B714BE" w:rsidRDefault="005C145D" w:rsidP="005C145D">
            <w:pPr>
              <w:pStyle w:val="TAL"/>
              <w:rPr>
                <w:ins w:id="21120" w:author="IS" w:date="2023-06-08T15:47:00Z"/>
                <w:szCs w:val="18"/>
              </w:rPr>
            </w:pPr>
            <w:ins w:id="21121"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3EA4912" w14:textId="167EDFA4" w:rsidR="005C145D" w:rsidRPr="00B714BE" w:rsidRDefault="005C145D" w:rsidP="005C145D">
            <w:pPr>
              <w:pStyle w:val="TAL"/>
              <w:rPr>
                <w:ins w:id="21122" w:author="IS" w:date="2023-06-08T15:47:00Z"/>
                <w:szCs w:val="18"/>
              </w:rPr>
            </w:pPr>
            <w:ins w:id="2112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E02278E" w14:textId="6FE2F023" w:rsidR="005C145D" w:rsidRPr="00B714BE" w:rsidRDefault="005C145D" w:rsidP="005C145D">
            <w:pPr>
              <w:pStyle w:val="TAL"/>
              <w:rPr>
                <w:ins w:id="21124" w:author="IS" w:date="2023-06-08T15:47:00Z"/>
                <w:szCs w:val="18"/>
              </w:rPr>
            </w:pPr>
            <w:ins w:id="21125" w:author="IS" w:date="2023-06-08T15:47:00Z">
              <w:r w:rsidRPr="005C145D">
                <w:rPr>
                  <w:szCs w:val="18"/>
                </w:rPr>
                <w:t xml:space="preserve">Update </w:t>
              </w:r>
              <w:del w:id="21126" w:author="3746" w:date="2023-06-19T19:58:00Z">
                <w:r w:rsidRPr="005C145D" w:rsidDel="004E05A6">
                  <w:rPr>
                    <w:szCs w:val="18"/>
                  </w:rPr>
                  <w:delText xml:space="preserve"> </w:delText>
                </w:r>
              </w:del>
              <w:r w:rsidRPr="005C145D">
                <w:rPr>
                  <w:szCs w:val="18"/>
                </w:rPr>
                <w:t>eNS test case 10.1.8.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3B461B5" w14:textId="77777777" w:rsidR="005C145D" w:rsidRPr="00B714BE" w:rsidRDefault="005C145D" w:rsidP="005C145D">
            <w:pPr>
              <w:pStyle w:val="TAL"/>
              <w:rPr>
                <w:ins w:id="21127" w:author="IS" w:date="2023-06-08T15:47:00Z"/>
                <w:szCs w:val="18"/>
              </w:rPr>
            </w:pPr>
            <w:ins w:id="21128" w:author="IS" w:date="2023-06-08T15:47:00Z">
              <w:r w:rsidRPr="00B714BE">
                <w:rPr>
                  <w:szCs w:val="18"/>
                </w:rPr>
                <w:t>17.</w:t>
              </w:r>
              <w:r>
                <w:rPr>
                  <w:szCs w:val="18"/>
                </w:rPr>
                <w:t>3</w:t>
              </w:r>
              <w:r w:rsidRPr="00B714BE">
                <w:rPr>
                  <w:szCs w:val="18"/>
                </w:rPr>
                <w:t>.0</w:t>
              </w:r>
            </w:ins>
          </w:p>
        </w:tc>
      </w:tr>
      <w:tr w:rsidR="005C145D" w:rsidRPr="005C145D" w14:paraId="22ACA4C4" w14:textId="77777777" w:rsidTr="005C145D">
        <w:trPr>
          <w:gridBefore w:val="1"/>
          <w:wBefore w:w="47" w:type="dxa"/>
          <w:ins w:id="2112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7446047" w14:textId="77777777" w:rsidR="005C145D" w:rsidRPr="00B714BE" w:rsidRDefault="005C145D" w:rsidP="005C145D">
            <w:pPr>
              <w:pStyle w:val="TAL"/>
              <w:rPr>
                <w:ins w:id="21130" w:author="IS" w:date="2023-06-08T15:47:00Z"/>
                <w:szCs w:val="18"/>
              </w:rPr>
            </w:pPr>
            <w:ins w:id="2113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52E4534" w14:textId="77777777" w:rsidR="005C145D" w:rsidRPr="00B714BE" w:rsidRDefault="005C145D" w:rsidP="005C145D">
            <w:pPr>
              <w:pStyle w:val="TAL"/>
              <w:rPr>
                <w:ins w:id="21132" w:author="IS" w:date="2023-06-08T15:47:00Z"/>
                <w:szCs w:val="18"/>
              </w:rPr>
            </w:pPr>
            <w:ins w:id="2113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B21CBAF" w14:textId="34614569" w:rsidR="005C145D" w:rsidRPr="00B714BE" w:rsidRDefault="005C145D" w:rsidP="005C145D">
            <w:pPr>
              <w:pStyle w:val="TAL"/>
              <w:rPr>
                <w:ins w:id="21134" w:author="IS" w:date="2023-06-08T15:47:00Z"/>
                <w:szCs w:val="18"/>
              </w:rPr>
            </w:pPr>
            <w:ins w:id="21135" w:author="IS" w:date="2023-06-08T15:48:00Z">
              <w:r w:rsidRPr="005C145D">
                <w:rPr>
                  <w:szCs w:val="18"/>
                </w:rPr>
                <w:t>R5-23340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A8FD2B7" w14:textId="1C5642F0" w:rsidR="005C145D" w:rsidRPr="00B714BE" w:rsidRDefault="005C145D" w:rsidP="005C145D">
            <w:pPr>
              <w:pStyle w:val="TAL"/>
              <w:rPr>
                <w:ins w:id="21136" w:author="IS" w:date="2023-06-08T15:47:00Z"/>
                <w:szCs w:val="18"/>
              </w:rPr>
            </w:pPr>
            <w:ins w:id="21137" w:author="IS" w:date="2023-06-08T15:48:00Z">
              <w:r w:rsidRPr="005C145D">
                <w:rPr>
                  <w:szCs w:val="18"/>
                </w:rPr>
                <w:t>369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A937DAA" w14:textId="3452B90B" w:rsidR="005C145D" w:rsidRPr="00B714BE" w:rsidRDefault="005C145D" w:rsidP="005C145D">
            <w:pPr>
              <w:pStyle w:val="TAL"/>
              <w:rPr>
                <w:ins w:id="21138" w:author="IS" w:date="2023-06-08T15:47:00Z"/>
                <w:szCs w:val="18"/>
              </w:rPr>
            </w:pPr>
            <w:ins w:id="21139"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748ABAA" w14:textId="6491BC40" w:rsidR="005C145D" w:rsidRPr="00B714BE" w:rsidRDefault="005C145D" w:rsidP="005C145D">
            <w:pPr>
              <w:pStyle w:val="TAL"/>
              <w:rPr>
                <w:ins w:id="21140" w:author="IS" w:date="2023-06-08T15:47:00Z"/>
                <w:szCs w:val="18"/>
              </w:rPr>
            </w:pPr>
            <w:ins w:id="2114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9EE687C" w14:textId="338D890F" w:rsidR="005C145D" w:rsidRPr="00B714BE" w:rsidRDefault="005C145D" w:rsidP="005C145D">
            <w:pPr>
              <w:pStyle w:val="TAL"/>
              <w:rPr>
                <w:ins w:id="21142" w:author="IS" w:date="2023-06-08T15:47:00Z"/>
                <w:szCs w:val="18"/>
              </w:rPr>
            </w:pPr>
            <w:ins w:id="21143" w:author="IS" w:date="2023-06-08T15:47:00Z">
              <w:r w:rsidRPr="005C145D">
                <w:rPr>
                  <w:szCs w:val="18"/>
                </w:rPr>
                <w:t>Update eNS test case10.1.8.5</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A2B1AB7" w14:textId="77777777" w:rsidR="005C145D" w:rsidRPr="00B714BE" w:rsidRDefault="005C145D" w:rsidP="005C145D">
            <w:pPr>
              <w:pStyle w:val="TAL"/>
              <w:rPr>
                <w:ins w:id="21144" w:author="IS" w:date="2023-06-08T15:47:00Z"/>
                <w:szCs w:val="18"/>
              </w:rPr>
            </w:pPr>
            <w:ins w:id="21145" w:author="IS" w:date="2023-06-08T15:47:00Z">
              <w:r w:rsidRPr="00B714BE">
                <w:rPr>
                  <w:szCs w:val="18"/>
                </w:rPr>
                <w:t>17.</w:t>
              </w:r>
              <w:r>
                <w:rPr>
                  <w:szCs w:val="18"/>
                </w:rPr>
                <w:t>3</w:t>
              </w:r>
              <w:r w:rsidRPr="00B714BE">
                <w:rPr>
                  <w:szCs w:val="18"/>
                </w:rPr>
                <w:t>.0</w:t>
              </w:r>
            </w:ins>
          </w:p>
        </w:tc>
      </w:tr>
      <w:tr w:rsidR="005C145D" w:rsidRPr="005C145D" w14:paraId="05D3A3A4" w14:textId="77777777" w:rsidTr="005C145D">
        <w:trPr>
          <w:gridBefore w:val="1"/>
          <w:wBefore w:w="47" w:type="dxa"/>
          <w:ins w:id="2114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39B537" w14:textId="77777777" w:rsidR="005C145D" w:rsidRPr="00B714BE" w:rsidRDefault="005C145D" w:rsidP="005C145D">
            <w:pPr>
              <w:pStyle w:val="TAL"/>
              <w:rPr>
                <w:ins w:id="21147" w:author="IS" w:date="2023-06-08T15:47:00Z"/>
                <w:szCs w:val="18"/>
              </w:rPr>
            </w:pPr>
            <w:ins w:id="2114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4E9D9CB" w14:textId="77777777" w:rsidR="005C145D" w:rsidRPr="00B714BE" w:rsidRDefault="005C145D" w:rsidP="005C145D">
            <w:pPr>
              <w:pStyle w:val="TAL"/>
              <w:rPr>
                <w:ins w:id="21149" w:author="IS" w:date="2023-06-08T15:47:00Z"/>
                <w:szCs w:val="18"/>
              </w:rPr>
            </w:pPr>
            <w:ins w:id="2115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A552047" w14:textId="12B0AAA8" w:rsidR="005C145D" w:rsidRPr="00B714BE" w:rsidRDefault="005C145D" w:rsidP="005C145D">
            <w:pPr>
              <w:pStyle w:val="TAL"/>
              <w:rPr>
                <w:ins w:id="21151" w:author="IS" w:date="2023-06-08T15:47:00Z"/>
                <w:szCs w:val="18"/>
              </w:rPr>
            </w:pPr>
            <w:ins w:id="21152" w:author="IS" w:date="2023-06-08T15:48:00Z">
              <w:r w:rsidRPr="005C145D">
                <w:rPr>
                  <w:szCs w:val="18"/>
                </w:rPr>
                <w:t>R5-23340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EC43457" w14:textId="45EFDA9C" w:rsidR="005C145D" w:rsidRPr="00B714BE" w:rsidRDefault="005C145D" w:rsidP="005C145D">
            <w:pPr>
              <w:pStyle w:val="TAL"/>
              <w:rPr>
                <w:ins w:id="21153" w:author="IS" w:date="2023-06-08T15:47:00Z"/>
                <w:szCs w:val="18"/>
              </w:rPr>
            </w:pPr>
            <w:ins w:id="21154" w:author="IS" w:date="2023-06-08T15:48:00Z">
              <w:r w:rsidRPr="005C145D">
                <w:rPr>
                  <w:szCs w:val="18"/>
                </w:rPr>
                <w:t>375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8189A57" w14:textId="1DA27A13" w:rsidR="005C145D" w:rsidRPr="00B714BE" w:rsidRDefault="005C145D" w:rsidP="005C145D">
            <w:pPr>
              <w:pStyle w:val="TAL"/>
              <w:rPr>
                <w:ins w:id="21155" w:author="IS" w:date="2023-06-08T15:47:00Z"/>
                <w:szCs w:val="18"/>
              </w:rPr>
            </w:pPr>
            <w:ins w:id="21156"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E5BFF2" w14:textId="7D31F7DA" w:rsidR="005C145D" w:rsidRPr="00B714BE" w:rsidRDefault="005C145D" w:rsidP="005C145D">
            <w:pPr>
              <w:pStyle w:val="TAL"/>
              <w:rPr>
                <w:ins w:id="21157" w:author="IS" w:date="2023-06-08T15:47:00Z"/>
                <w:szCs w:val="18"/>
              </w:rPr>
            </w:pPr>
            <w:ins w:id="2115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3014D34" w14:textId="5D6FC477" w:rsidR="005C145D" w:rsidRPr="00B714BE" w:rsidRDefault="005C145D" w:rsidP="005C145D">
            <w:pPr>
              <w:pStyle w:val="TAL"/>
              <w:rPr>
                <w:ins w:id="21159" w:author="IS" w:date="2023-06-08T15:47:00Z"/>
                <w:szCs w:val="18"/>
              </w:rPr>
            </w:pPr>
            <w:ins w:id="21160" w:author="IS" w:date="2023-06-08T15:47:00Z">
              <w:r w:rsidRPr="005C145D">
                <w:rPr>
                  <w:szCs w:val="18"/>
                </w:rPr>
                <w:t>Update of TC 10.1.8.3- NSAC / PDU session establishment reject / Maximum number of PDU sessions reached / Back-off timer is zero or not included</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3FB96C4" w14:textId="77777777" w:rsidR="005C145D" w:rsidRPr="00B714BE" w:rsidRDefault="005C145D" w:rsidP="005C145D">
            <w:pPr>
              <w:pStyle w:val="TAL"/>
              <w:rPr>
                <w:ins w:id="21161" w:author="IS" w:date="2023-06-08T15:47:00Z"/>
                <w:szCs w:val="18"/>
              </w:rPr>
            </w:pPr>
            <w:ins w:id="21162" w:author="IS" w:date="2023-06-08T15:47:00Z">
              <w:r w:rsidRPr="00B714BE">
                <w:rPr>
                  <w:szCs w:val="18"/>
                </w:rPr>
                <w:t>17.</w:t>
              </w:r>
              <w:r>
                <w:rPr>
                  <w:szCs w:val="18"/>
                </w:rPr>
                <w:t>3</w:t>
              </w:r>
              <w:r w:rsidRPr="00B714BE">
                <w:rPr>
                  <w:szCs w:val="18"/>
                </w:rPr>
                <w:t>.0</w:t>
              </w:r>
            </w:ins>
          </w:p>
        </w:tc>
      </w:tr>
      <w:tr w:rsidR="005C145D" w:rsidRPr="005C145D" w14:paraId="54ECA0D2" w14:textId="77777777" w:rsidTr="005C145D">
        <w:trPr>
          <w:gridBefore w:val="1"/>
          <w:wBefore w:w="47" w:type="dxa"/>
          <w:ins w:id="2116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339742A" w14:textId="77777777" w:rsidR="005C145D" w:rsidRPr="00B714BE" w:rsidRDefault="005C145D" w:rsidP="005C145D">
            <w:pPr>
              <w:pStyle w:val="TAL"/>
              <w:rPr>
                <w:ins w:id="21164" w:author="IS" w:date="2023-06-08T15:47:00Z"/>
                <w:szCs w:val="18"/>
              </w:rPr>
            </w:pPr>
            <w:ins w:id="2116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2A41D4" w14:textId="77777777" w:rsidR="005C145D" w:rsidRPr="00B714BE" w:rsidRDefault="005C145D" w:rsidP="005C145D">
            <w:pPr>
              <w:pStyle w:val="TAL"/>
              <w:rPr>
                <w:ins w:id="21166" w:author="IS" w:date="2023-06-08T15:47:00Z"/>
                <w:szCs w:val="18"/>
              </w:rPr>
            </w:pPr>
            <w:ins w:id="2116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62C424C" w14:textId="1E8FBCE2" w:rsidR="005C145D" w:rsidRPr="00B714BE" w:rsidRDefault="005C145D" w:rsidP="005C145D">
            <w:pPr>
              <w:pStyle w:val="TAL"/>
              <w:rPr>
                <w:ins w:id="21168" w:author="IS" w:date="2023-06-08T15:47:00Z"/>
                <w:szCs w:val="18"/>
              </w:rPr>
            </w:pPr>
            <w:ins w:id="21169" w:author="IS" w:date="2023-06-08T15:48:00Z">
              <w:r w:rsidRPr="005C145D">
                <w:rPr>
                  <w:szCs w:val="18"/>
                </w:rPr>
                <w:t>R5-233404</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AF8472F" w14:textId="00FE54F2" w:rsidR="005C145D" w:rsidRPr="00B714BE" w:rsidRDefault="005C145D" w:rsidP="005C145D">
            <w:pPr>
              <w:pStyle w:val="TAL"/>
              <w:rPr>
                <w:ins w:id="21170" w:author="IS" w:date="2023-06-08T15:47:00Z"/>
                <w:szCs w:val="18"/>
              </w:rPr>
            </w:pPr>
            <w:ins w:id="21171" w:author="IS" w:date="2023-06-08T15:48:00Z">
              <w:r w:rsidRPr="005C145D">
                <w:rPr>
                  <w:szCs w:val="18"/>
                </w:rPr>
                <w:t>379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1CFAD4B" w14:textId="380D6703" w:rsidR="005C145D" w:rsidRPr="00B714BE" w:rsidRDefault="005C145D" w:rsidP="005C145D">
            <w:pPr>
              <w:pStyle w:val="TAL"/>
              <w:rPr>
                <w:ins w:id="21172" w:author="IS" w:date="2023-06-08T15:47:00Z"/>
                <w:szCs w:val="18"/>
              </w:rPr>
            </w:pPr>
            <w:ins w:id="21173"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37DA36" w14:textId="7535A02D" w:rsidR="005C145D" w:rsidRPr="00B714BE" w:rsidRDefault="005C145D" w:rsidP="005C145D">
            <w:pPr>
              <w:pStyle w:val="TAL"/>
              <w:rPr>
                <w:ins w:id="21174" w:author="IS" w:date="2023-06-08T15:47:00Z"/>
                <w:szCs w:val="18"/>
              </w:rPr>
            </w:pPr>
            <w:ins w:id="2117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04BAF36E" w14:textId="2324D2DD" w:rsidR="005C145D" w:rsidRPr="00B714BE" w:rsidRDefault="005C145D" w:rsidP="005C145D">
            <w:pPr>
              <w:pStyle w:val="TAL"/>
              <w:rPr>
                <w:ins w:id="21176" w:author="IS" w:date="2023-06-08T15:47:00Z"/>
                <w:szCs w:val="18"/>
              </w:rPr>
            </w:pPr>
            <w:ins w:id="21177" w:author="IS" w:date="2023-06-08T15:47:00Z">
              <w:r w:rsidRPr="005C145D">
                <w:rPr>
                  <w:szCs w:val="18"/>
                </w:rPr>
                <w:t>Correction of NR TC 10.1.8.1-NSAC</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3198414" w14:textId="77777777" w:rsidR="005C145D" w:rsidRPr="00B714BE" w:rsidRDefault="005C145D" w:rsidP="005C145D">
            <w:pPr>
              <w:pStyle w:val="TAL"/>
              <w:rPr>
                <w:ins w:id="21178" w:author="IS" w:date="2023-06-08T15:47:00Z"/>
                <w:szCs w:val="18"/>
              </w:rPr>
            </w:pPr>
            <w:ins w:id="21179" w:author="IS" w:date="2023-06-08T15:47:00Z">
              <w:r w:rsidRPr="00B714BE">
                <w:rPr>
                  <w:szCs w:val="18"/>
                </w:rPr>
                <w:t>17.</w:t>
              </w:r>
              <w:r>
                <w:rPr>
                  <w:szCs w:val="18"/>
                </w:rPr>
                <w:t>3</w:t>
              </w:r>
              <w:r w:rsidRPr="00B714BE">
                <w:rPr>
                  <w:szCs w:val="18"/>
                </w:rPr>
                <w:t>.0</w:t>
              </w:r>
            </w:ins>
          </w:p>
        </w:tc>
      </w:tr>
      <w:tr w:rsidR="005C145D" w:rsidRPr="005C145D" w14:paraId="21F4EE44" w14:textId="77777777" w:rsidTr="005C145D">
        <w:trPr>
          <w:gridBefore w:val="1"/>
          <w:wBefore w:w="47" w:type="dxa"/>
          <w:ins w:id="2118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4E282EA" w14:textId="77777777" w:rsidR="005C145D" w:rsidRPr="00B714BE" w:rsidRDefault="005C145D" w:rsidP="005C145D">
            <w:pPr>
              <w:pStyle w:val="TAL"/>
              <w:rPr>
                <w:ins w:id="21181" w:author="IS" w:date="2023-06-08T15:47:00Z"/>
                <w:szCs w:val="18"/>
              </w:rPr>
            </w:pPr>
            <w:ins w:id="2118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0C510B1" w14:textId="77777777" w:rsidR="005C145D" w:rsidRPr="00B714BE" w:rsidRDefault="005C145D" w:rsidP="005C145D">
            <w:pPr>
              <w:pStyle w:val="TAL"/>
              <w:rPr>
                <w:ins w:id="21183" w:author="IS" w:date="2023-06-08T15:47:00Z"/>
                <w:szCs w:val="18"/>
              </w:rPr>
            </w:pPr>
            <w:ins w:id="2118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1E2D4B" w14:textId="0B4DF961" w:rsidR="005C145D" w:rsidRPr="00B714BE" w:rsidRDefault="005C145D" w:rsidP="005C145D">
            <w:pPr>
              <w:pStyle w:val="TAL"/>
              <w:rPr>
                <w:ins w:id="21185" w:author="IS" w:date="2023-06-08T15:47:00Z"/>
                <w:szCs w:val="18"/>
              </w:rPr>
            </w:pPr>
            <w:ins w:id="21186" w:author="IS" w:date="2023-06-08T15:48:00Z">
              <w:r w:rsidRPr="005C145D">
                <w:rPr>
                  <w:szCs w:val="18"/>
                </w:rPr>
                <w:t>R5-23340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7BC6BAB" w14:textId="254ECB98" w:rsidR="005C145D" w:rsidRPr="00B714BE" w:rsidRDefault="005C145D" w:rsidP="005C145D">
            <w:pPr>
              <w:pStyle w:val="TAL"/>
              <w:rPr>
                <w:ins w:id="21187" w:author="IS" w:date="2023-06-08T15:47:00Z"/>
                <w:szCs w:val="18"/>
              </w:rPr>
            </w:pPr>
            <w:ins w:id="21188" w:author="IS" w:date="2023-06-08T15:48:00Z">
              <w:r w:rsidRPr="005C145D">
                <w:rPr>
                  <w:szCs w:val="18"/>
                </w:rPr>
                <w:t>379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27B354C" w14:textId="5AE559C3" w:rsidR="005C145D" w:rsidRPr="00B714BE" w:rsidRDefault="005C145D" w:rsidP="005C145D">
            <w:pPr>
              <w:pStyle w:val="TAL"/>
              <w:rPr>
                <w:ins w:id="21189" w:author="IS" w:date="2023-06-08T15:47:00Z"/>
                <w:szCs w:val="18"/>
              </w:rPr>
            </w:pPr>
            <w:ins w:id="21190"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BB86499" w14:textId="2BB17BFC" w:rsidR="005C145D" w:rsidRPr="00B714BE" w:rsidRDefault="005C145D" w:rsidP="005C145D">
            <w:pPr>
              <w:pStyle w:val="TAL"/>
              <w:rPr>
                <w:ins w:id="21191" w:author="IS" w:date="2023-06-08T15:47:00Z"/>
                <w:szCs w:val="18"/>
              </w:rPr>
            </w:pPr>
            <w:ins w:id="2119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BF82011" w14:textId="3F7F7A37" w:rsidR="005C145D" w:rsidRPr="00B714BE" w:rsidRDefault="005C145D" w:rsidP="005C145D">
            <w:pPr>
              <w:pStyle w:val="TAL"/>
              <w:rPr>
                <w:ins w:id="21193" w:author="IS" w:date="2023-06-08T15:47:00Z"/>
                <w:szCs w:val="18"/>
              </w:rPr>
            </w:pPr>
            <w:ins w:id="21194" w:author="IS" w:date="2023-06-08T15:47:00Z">
              <w:r w:rsidRPr="005C145D">
                <w:rPr>
                  <w:szCs w:val="18"/>
                </w:rPr>
                <w:t>Correction of NR TC 10.1.8.2-NSAC</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8F31EE3" w14:textId="77777777" w:rsidR="005C145D" w:rsidRPr="00B714BE" w:rsidRDefault="005C145D" w:rsidP="005C145D">
            <w:pPr>
              <w:pStyle w:val="TAL"/>
              <w:rPr>
                <w:ins w:id="21195" w:author="IS" w:date="2023-06-08T15:47:00Z"/>
                <w:szCs w:val="18"/>
              </w:rPr>
            </w:pPr>
            <w:ins w:id="21196" w:author="IS" w:date="2023-06-08T15:47:00Z">
              <w:r w:rsidRPr="00B714BE">
                <w:rPr>
                  <w:szCs w:val="18"/>
                </w:rPr>
                <w:t>17.</w:t>
              </w:r>
              <w:r>
                <w:rPr>
                  <w:szCs w:val="18"/>
                </w:rPr>
                <w:t>3</w:t>
              </w:r>
              <w:r w:rsidRPr="00B714BE">
                <w:rPr>
                  <w:szCs w:val="18"/>
                </w:rPr>
                <w:t>.0</w:t>
              </w:r>
            </w:ins>
          </w:p>
        </w:tc>
      </w:tr>
      <w:tr w:rsidR="005C145D" w:rsidRPr="005C145D" w14:paraId="2836AECB" w14:textId="77777777" w:rsidTr="005C145D">
        <w:trPr>
          <w:gridBefore w:val="1"/>
          <w:wBefore w:w="47" w:type="dxa"/>
          <w:ins w:id="2119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C656DA9" w14:textId="77777777" w:rsidR="005C145D" w:rsidRPr="00B714BE" w:rsidRDefault="005C145D" w:rsidP="005C145D">
            <w:pPr>
              <w:pStyle w:val="TAL"/>
              <w:rPr>
                <w:ins w:id="21198" w:author="IS" w:date="2023-06-08T15:47:00Z"/>
                <w:szCs w:val="18"/>
              </w:rPr>
            </w:pPr>
            <w:ins w:id="2119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2CC6C1" w14:textId="77777777" w:rsidR="005C145D" w:rsidRPr="00B714BE" w:rsidRDefault="005C145D" w:rsidP="005C145D">
            <w:pPr>
              <w:pStyle w:val="TAL"/>
              <w:rPr>
                <w:ins w:id="21200" w:author="IS" w:date="2023-06-08T15:47:00Z"/>
                <w:szCs w:val="18"/>
              </w:rPr>
            </w:pPr>
            <w:ins w:id="2120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2D1DC90" w14:textId="4964B875" w:rsidR="005C145D" w:rsidRPr="00B714BE" w:rsidRDefault="005C145D" w:rsidP="005C145D">
            <w:pPr>
              <w:pStyle w:val="TAL"/>
              <w:rPr>
                <w:ins w:id="21202" w:author="IS" w:date="2023-06-08T15:47:00Z"/>
                <w:szCs w:val="18"/>
              </w:rPr>
            </w:pPr>
            <w:ins w:id="21203" w:author="IS" w:date="2023-06-08T15:48:00Z">
              <w:r w:rsidRPr="005C145D">
                <w:rPr>
                  <w:szCs w:val="18"/>
                </w:rPr>
                <w:t>R5-23340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076337" w14:textId="52EE4CD6" w:rsidR="005C145D" w:rsidRPr="00B714BE" w:rsidRDefault="005C145D" w:rsidP="005C145D">
            <w:pPr>
              <w:pStyle w:val="TAL"/>
              <w:rPr>
                <w:ins w:id="21204" w:author="IS" w:date="2023-06-08T15:47:00Z"/>
                <w:szCs w:val="18"/>
              </w:rPr>
            </w:pPr>
            <w:ins w:id="21205" w:author="IS" w:date="2023-06-08T15:48:00Z">
              <w:r w:rsidRPr="005C145D">
                <w:rPr>
                  <w:szCs w:val="18"/>
                </w:rPr>
                <w:t>376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E762C31" w14:textId="1B0682DD" w:rsidR="005C145D" w:rsidRPr="00B714BE" w:rsidRDefault="005C145D" w:rsidP="005C145D">
            <w:pPr>
              <w:pStyle w:val="TAL"/>
              <w:rPr>
                <w:ins w:id="21206" w:author="IS" w:date="2023-06-08T15:47:00Z"/>
                <w:szCs w:val="18"/>
              </w:rPr>
            </w:pPr>
            <w:ins w:id="21207"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68A2D45" w14:textId="63D718F2" w:rsidR="005C145D" w:rsidRPr="00B714BE" w:rsidRDefault="005C145D" w:rsidP="005C145D">
            <w:pPr>
              <w:pStyle w:val="TAL"/>
              <w:rPr>
                <w:ins w:id="21208" w:author="IS" w:date="2023-06-08T15:47:00Z"/>
                <w:szCs w:val="18"/>
              </w:rPr>
            </w:pPr>
            <w:ins w:id="2120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DF75EE5" w14:textId="115CEF7B" w:rsidR="005C145D" w:rsidRPr="00B714BE" w:rsidRDefault="005C145D" w:rsidP="005C145D">
            <w:pPr>
              <w:pStyle w:val="TAL"/>
              <w:rPr>
                <w:ins w:id="21210" w:author="IS" w:date="2023-06-08T15:47:00Z"/>
                <w:szCs w:val="18"/>
              </w:rPr>
            </w:pPr>
            <w:ins w:id="21211" w:author="IS" w:date="2023-06-08T15:47:00Z">
              <w:r w:rsidRPr="005C145D">
                <w:rPr>
                  <w:szCs w:val="18"/>
                </w:rPr>
                <w:t>Update NR MAC TC 7.1.1.1.1-7.1.1.1.1a-7.1.1.1.8 for HD-FDD UE-PRACH</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6006530" w14:textId="77777777" w:rsidR="005C145D" w:rsidRPr="00B714BE" w:rsidRDefault="005C145D" w:rsidP="005C145D">
            <w:pPr>
              <w:pStyle w:val="TAL"/>
              <w:rPr>
                <w:ins w:id="21212" w:author="IS" w:date="2023-06-08T15:47:00Z"/>
                <w:szCs w:val="18"/>
              </w:rPr>
            </w:pPr>
            <w:ins w:id="21213" w:author="IS" w:date="2023-06-08T15:47:00Z">
              <w:r w:rsidRPr="00B714BE">
                <w:rPr>
                  <w:szCs w:val="18"/>
                </w:rPr>
                <w:t>17.</w:t>
              </w:r>
              <w:r>
                <w:rPr>
                  <w:szCs w:val="18"/>
                </w:rPr>
                <w:t>3</w:t>
              </w:r>
              <w:r w:rsidRPr="00B714BE">
                <w:rPr>
                  <w:szCs w:val="18"/>
                </w:rPr>
                <w:t>.0</w:t>
              </w:r>
            </w:ins>
          </w:p>
        </w:tc>
      </w:tr>
      <w:tr w:rsidR="005C145D" w:rsidRPr="005C145D" w14:paraId="3563A5C5" w14:textId="77777777" w:rsidTr="005C145D">
        <w:trPr>
          <w:gridBefore w:val="1"/>
          <w:wBefore w:w="47" w:type="dxa"/>
          <w:ins w:id="2121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4DC58BE" w14:textId="77777777" w:rsidR="005C145D" w:rsidRPr="00B714BE" w:rsidRDefault="005C145D" w:rsidP="005C145D">
            <w:pPr>
              <w:pStyle w:val="TAL"/>
              <w:rPr>
                <w:ins w:id="21215" w:author="IS" w:date="2023-06-08T15:47:00Z"/>
                <w:szCs w:val="18"/>
              </w:rPr>
            </w:pPr>
            <w:ins w:id="2121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445574D" w14:textId="77777777" w:rsidR="005C145D" w:rsidRPr="00B714BE" w:rsidRDefault="005C145D" w:rsidP="005C145D">
            <w:pPr>
              <w:pStyle w:val="TAL"/>
              <w:rPr>
                <w:ins w:id="21217" w:author="IS" w:date="2023-06-08T15:47:00Z"/>
                <w:szCs w:val="18"/>
              </w:rPr>
            </w:pPr>
            <w:ins w:id="2121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332FC7E" w14:textId="38053F84" w:rsidR="005C145D" w:rsidRPr="00B714BE" w:rsidRDefault="005C145D" w:rsidP="005C145D">
            <w:pPr>
              <w:pStyle w:val="TAL"/>
              <w:rPr>
                <w:ins w:id="21219" w:author="IS" w:date="2023-06-08T15:47:00Z"/>
                <w:szCs w:val="18"/>
              </w:rPr>
            </w:pPr>
            <w:ins w:id="21220" w:author="IS" w:date="2023-06-08T15:48:00Z">
              <w:r w:rsidRPr="005C145D">
                <w:rPr>
                  <w:szCs w:val="18"/>
                </w:rPr>
                <w:t>R5-23340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60D273F" w14:textId="4DE4F2C0" w:rsidR="005C145D" w:rsidRPr="00B714BE" w:rsidRDefault="005C145D" w:rsidP="005C145D">
            <w:pPr>
              <w:pStyle w:val="TAL"/>
              <w:rPr>
                <w:ins w:id="21221" w:author="IS" w:date="2023-06-08T15:47:00Z"/>
                <w:szCs w:val="18"/>
              </w:rPr>
            </w:pPr>
            <w:ins w:id="21222" w:author="IS" w:date="2023-06-08T15:48:00Z">
              <w:r w:rsidRPr="005C145D">
                <w:rPr>
                  <w:szCs w:val="18"/>
                </w:rPr>
                <w:t>376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A75B93" w14:textId="63418CBC" w:rsidR="005C145D" w:rsidRPr="00B714BE" w:rsidRDefault="005C145D" w:rsidP="005C145D">
            <w:pPr>
              <w:pStyle w:val="TAL"/>
              <w:rPr>
                <w:ins w:id="21223" w:author="IS" w:date="2023-06-08T15:47:00Z"/>
                <w:szCs w:val="18"/>
              </w:rPr>
            </w:pPr>
            <w:ins w:id="21224"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C70FF60" w14:textId="64C0F218" w:rsidR="005C145D" w:rsidRPr="00B714BE" w:rsidRDefault="005C145D" w:rsidP="005C145D">
            <w:pPr>
              <w:pStyle w:val="TAL"/>
              <w:rPr>
                <w:ins w:id="21225" w:author="IS" w:date="2023-06-08T15:47:00Z"/>
                <w:szCs w:val="18"/>
              </w:rPr>
            </w:pPr>
            <w:ins w:id="2122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601F212" w14:textId="26401BE4" w:rsidR="005C145D" w:rsidRPr="00B714BE" w:rsidRDefault="005C145D" w:rsidP="005C145D">
            <w:pPr>
              <w:pStyle w:val="TAL"/>
              <w:rPr>
                <w:ins w:id="21227" w:author="IS" w:date="2023-06-08T15:47:00Z"/>
                <w:szCs w:val="18"/>
              </w:rPr>
            </w:pPr>
            <w:ins w:id="21228" w:author="IS" w:date="2023-06-08T15:47:00Z">
              <w:r w:rsidRPr="005C145D">
                <w:rPr>
                  <w:szCs w:val="18"/>
                </w:rPr>
                <w:t>Update NR MAC TC 7.1.1.1.2 and RRC TC 8.1.5.2.2 for HD-FDD UE-PRACH</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3B08177" w14:textId="77777777" w:rsidR="005C145D" w:rsidRPr="00B714BE" w:rsidRDefault="005C145D" w:rsidP="005C145D">
            <w:pPr>
              <w:pStyle w:val="TAL"/>
              <w:rPr>
                <w:ins w:id="21229" w:author="IS" w:date="2023-06-08T15:47:00Z"/>
                <w:szCs w:val="18"/>
              </w:rPr>
            </w:pPr>
            <w:ins w:id="21230" w:author="IS" w:date="2023-06-08T15:47:00Z">
              <w:r w:rsidRPr="00B714BE">
                <w:rPr>
                  <w:szCs w:val="18"/>
                </w:rPr>
                <w:t>17.</w:t>
              </w:r>
              <w:r>
                <w:rPr>
                  <w:szCs w:val="18"/>
                </w:rPr>
                <w:t>3</w:t>
              </w:r>
              <w:r w:rsidRPr="00B714BE">
                <w:rPr>
                  <w:szCs w:val="18"/>
                </w:rPr>
                <w:t>.0</w:t>
              </w:r>
            </w:ins>
          </w:p>
        </w:tc>
      </w:tr>
      <w:tr w:rsidR="005C145D" w:rsidRPr="005C145D" w14:paraId="7AA960AD" w14:textId="77777777" w:rsidTr="005C145D">
        <w:trPr>
          <w:gridBefore w:val="1"/>
          <w:wBefore w:w="47" w:type="dxa"/>
          <w:ins w:id="2123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ADB53DA" w14:textId="77777777" w:rsidR="005C145D" w:rsidRPr="00B714BE" w:rsidRDefault="005C145D" w:rsidP="005C145D">
            <w:pPr>
              <w:pStyle w:val="TAL"/>
              <w:rPr>
                <w:ins w:id="21232" w:author="IS" w:date="2023-06-08T15:47:00Z"/>
                <w:szCs w:val="18"/>
              </w:rPr>
            </w:pPr>
            <w:ins w:id="2123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2CB181" w14:textId="77777777" w:rsidR="005C145D" w:rsidRPr="00B714BE" w:rsidRDefault="005C145D" w:rsidP="005C145D">
            <w:pPr>
              <w:pStyle w:val="TAL"/>
              <w:rPr>
                <w:ins w:id="21234" w:author="IS" w:date="2023-06-08T15:47:00Z"/>
                <w:szCs w:val="18"/>
              </w:rPr>
            </w:pPr>
            <w:ins w:id="2123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CA27D80" w14:textId="3C626AB8" w:rsidR="005C145D" w:rsidRPr="00B714BE" w:rsidRDefault="005C145D" w:rsidP="005C145D">
            <w:pPr>
              <w:pStyle w:val="TAL"/>
              <w:rPr>
                <w:ins w:id="21236" w:author="IS" w:date="2023-06-08T15:47:00Z"/>
                <w:szCs w:val="18"/>
              </w:rPr>
            </w:pPr>
            <w:ins w:id="21237" w:author="IS" w:date="2023-06-08T15:48:00Z">
              <w:r w:rsidRPr="005C145D">
                <w:rPr>
                  <w:szCs w:val="18"/>
                </w:rPr>
                <w:t>R5-23340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B576F5" w14:textId="59146ED7" w:rsidR="005C145D" w:rsidRPr="00B714BE" w:rsidRDefault="005C145D" w:rsidP="005C145D">
            <w:pPr>
              <w:pStyle w:val="TAL"/>
              <w:rPr>
                <w:ins w:id="21238" w:author="IS" w:date="2023-06-08T15:47:00Z"/>
                <w:szCs w:val="18"/>
              </w:rPr>
            </w:pPr>
            <w:ins w:id="21239" w:author="IS" w:date="2023-06-08T15:48:00Z">
              <w:r w:rsidRPr="005C145D">
                <w:rPr>
                  <w:szCs w:val="18"/>
                </w:rPr>
                <w:t>376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CA17E94" w14:textId="7FED0C10" w:rsidR="005C145D" w:rsidRPr="00B714BE" w:rsidRDefault="005C145D" w:rsidP="005C145D">
            <w:pPr>
              <w:pStyle w:val="TAL"/>
              <w:rPr>
                <w:ins w:id="21240" w:author="IS" w:date="2023-06-08T15:47:00Z"/>
                <w:szCs w:val="18"/>
              </w:rPr>
            </w:pPr>
            <w:ins w:id="21241"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81CAFB" w14:textId="43F4B979" w:rsidR="005C145D" w:rsidRPr="00B714BE" w:rsidRDefault="005C145D" w:rsidP="005C145D">
            <w:pPr>
              <w:pStyle w:val="TAL"/>
              <w:rPr>
                <w:ins w:id="21242" w:author="IS" w:date="2023-06-08T15:47:00Z"/>
                <w:szCs w:val="18"/>
              </w:rPr>
            </w:pPr>
            <w:ins w:id="2124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54E981" w14:textId="771718CA" w:rsidR="005C145D" w:rsidRPr="00B714BE" w:rsidRDefault="005C145D" w:rsidP="005C145D">
            <w:pPr>
              <w:pStyle w:val="TAL"/>
              <w:rPr>
                <w:ins w:id="21244" w:author="IS" w:date="2023-06-08T15:47:00Z"/>
                <w:szCs w:val="18"/>
              </w:rPr>
            </w:pPr>
            <w:ins w:id="21245" w:author="IS" w:date="2023-06-08T15:47:00Z">
              <w:r w:rsidRPr="005C145D">
                <w:rPr>
                  <w:szCs w:val="18"/>
                </w:rPr>
                <w:t>Update URLLC TC 7.1.1.3.12 for HD-FDD UE-PUSCH repetition Type B</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48EF067" w14:textId="77777777" w:rsidR="005C145D" w:rsidRPr="00B714BE" w:rsidRDefault="005C145D" w:rsidP="005C145D">
            <w:pPr>
              <w:pStyle w:val="TAL"/>
              <w:rPr>
                <w:ins w:id="21246" w:author="IS" w:date="2023-06-08T15:47:00Z"/>
                <w:szCs w:val="18"/>
              </w:rPr>
            </w:pPr>
            <w:ins w:id="21247" w:author="IS" w:date="2023-06-08T15:47:00Z">
              <w:r w:rsidRPr="00B714BE">
                <w:rPr>
                  <w:szCs w:val="18"/>
                </w:rPr>
                <w:t>17.</w:t>
              </w:r>
              <w:r>
                <w:rPr>
                  <w:szCs w:val="18"/>
                </w:rPr>
                <w:t>3</w:t>
              </w:r>
              <w:r w:rsidRPr="00B714BE">
                <w:rPr>
                  <w:szCs w:val="18"/>
                </w:rPr>
                <w:t>.0</w:t>
              </w:r>
            </w:ins>
          </w:p>
        </w:tc>
      </w:tr>
      <w:tr w:rsidR="005C145D" w:rsidRPr="005C145D" w14:paraId="3755EF2F" w14:textId="77777777" w:rsidTr="005C145D">
        <w:trPr>
          <w:gridBefore w:val="1"/>
          <w:wBefore w:w="47" w:type="dxa"/>
          <w:ins w:id="2124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EEED511" w14:textId="77777777" w:rsidR="005C145D" w:rsidRPr="00B714BE" w:rsidRDefault="005C145D" w:rsidP="005C145D">
            <w:pPr>
              <w:pStyle w:val="TAL"/>
              <w:rPr>
                <w:ins w:id="21249" w:author="IS" w:date="2023-06-08T15:47:00Z"/>
                <w:szCs w:val="18"/>
              </w:rPr>
            </w:pPr>
            <w:ins w:id="2125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B70CFB5" w14:textId="77777777" w:rsidR="005C145D" w:rsidRPr="00B714BE" w:rsidRDefault="005C145D" w:rsidP="005C145D">
            <w:pPr>
              <w:pStyle w:val="TAL"/>
              <w:rPr>
                <w:ins w:id="21251" w:author="IS" w:date="2023-06-08T15:47:00Z"/>
                <w:szCs w:val="18"/>
              </w:rPr>
            </w:pPr>
            <w:ins w:id="2125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1DD271F" w14:textId="26A4DE6D" w:rsidR="005C145D" w:rsidRPr="00B714BE" w:rsidRDefault="005C145D" w:rsidP="005C145D">
            <w:pPr>
              <w:pStyle w:val="TAL"/>
              <w:rPr>
                <w:ins w:id="21253" w:author="IS" w:date="2023-06-08T15:47:00Z"/>
                <w:szCs w:val="18"/>
              </w:rPr>
            </w:pPr>
            <w:ins w:id="21254" w:author="IS" w:date="2023-06-08T15:48:00Z">
              <w:r w:rsidRPr="005C145D">
                <w:rPr>
                  <w:szCs w:val="18"/>
                </w:rPr>
                <w:t>R5-23341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C32BE55" w14:textId="1E7C33F2" w:rsidR="005C145D" w:rsidRPr="00B714BE" w:rsidRDefault="005C145D" w:rsidP="005C145D">
            <w:pPr>
              <w:pStyle w:val="TAL"/>
              <w:rPr>
                <w:ins w:id="21255" w:author="IS" w:date="2023-06-08T15:47:00Z"/>
                <w:szCs w:val="18"/>
              </w:rPr>
            </w:pPr>
            <w:ins w:id="21256" w:author="IS" w:date="2023-06-08T15:48:00Z">
              <w:r w:rsidRPr="005C145D">
                <w:rPr>
                  <w:szCs w:val="18"/>
                </w:rPr>
                <w:t>376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1BC9646" w14:textId="1DE18E5A" w:rsidR="005C145D" w:rsidRPr="00B714BE" w:rsidRDefault="005C145D" w:rsidP="005C145D">
            <w:pPr>
              <w:pStyle w:val="TAL"/>
              <w:rPr>
                <w:ins w:id="21257" w:author="IS" w:date="2023-06-08T15:47:00Z"/>
                <w:szCs w:val="18"/>
              </w:rPr>
            </w:pPr>
            <w:ins w:id="21258"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ADDDBA3" w14:textId="711ED873" w:rsidR="005C145D" w:rsidRPr="00B714BE" w:rsidRDefault="005C145D" w:rsidP="005C145D">
            <w:pPr>
              <w:pStyle w:val="TAL"/>
              <w:rPr>
                <w:ins w:id="21259" w:author="IS" w:date="2023-06-08T15:47:00Z"/>
                <w:szCs w:val="18"/>
              </w:rPr>
            </w:pPr>
            <w:ins w:id="2126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C3FDEBF" w14:textId="5BE1F603" w:rsidR="005C145D" w:rsidRPr="00B714BE" w:rsidRDefault="005C145D" w:rsidP="005C145D">
            <w:pPr>
              <w:pStyle w:val="TAL"/>
              <w:rPr>
                <w:ins w:id="21261" w:author="IS" w:date="2023-06-08T15:47:00Z"/>
                <w:szCs w:val="18"/>
              </w:rPr>
            </w:pPr>
            <w:ins w:id="21262" w:author="IS" w:date="2023-06-08T15:47:00Z">
              <w:r w:rsidRPr="005C145D">
                <w:rPr>
                  <w:szCs w:val="18"/>
                </w:rPr>
                <w:t>Correction of NR TC 7.1.2.3.6-Polling for statu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95119C1" w14:textId="77777777" w:rsidR="005C145D" w:rsidRPr="00B714BE" w:rsidRDefault="005C145D" w:rsidP="005C145D">
            <w:pPr>
              <w:pStyle w:val="TAL"/>
              <w:rPr>
                <w:ins w:id="21263" w:author="IS" w:date="2023-06-08T15:47:00Z"/>
                <w:szCs w:val="18"/>
              </w:rPr>
            </w:pPr>
            <w:ins w:id="21264" w:author="IS" w:date="2023-06-08T15:47:00Z">
              <w:r w:rsidRPr="00B714BE">
                <w:rPr>
                  <w:szCs w:val="18"/>
                </w:rPr>
                <w:t>17.</w:t>
              </w:r>
              <w:r>
                <w:rPr>
                  <w:szCs w:val="18"/>
                </w:rPr>
                <w:t>3</w:t>
              </w:r>
              <w:r w:rsidRPr="00B714BE">
                <w:rPr>
                  <w:szCs w:val="18"/>
                </w:rPr>
                <w:t>.0</w:t>
              </w:r>
            </w:ins>
          </w:p>
        </w:tc>
      </w:tr>
      <w:tr w:rsidR="005C145D" w:rsidRPr="005C145D" w14:paraId="0AB5ABFB" w14:textId="77777777" w:rsidTr="005C145D">
        <w:trPr>
          <w:gridBefore w:val="1"/>
          <w:wBefore w:w="47" w:type="dxa"/>
          <w:ins w:id="2126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C5B177" w14:textId="77777777" w:rsidR="005C145D" w:rsidRPr="00B714BE" w:rsidRDefault="005C145D" w:rsidP="005C145D">
            <w:pPr>
              <w:pStyle w:val="TAL"/>
              <w:rPr>
                <w:ins w:id="21266" w:author="IS" w:date="2023-06-08T15:47:00Z"/>
                <w:szCs w:val="18"/>
              </w:rPr>
            </w:pPr>
            <w:ins w:id="2126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93628CE" w14:textId="77777777" w:rsidR="005C145D" w:rsidRPr="00B714BE" w:rsidRDefault="005C145D" w:rsidP="005C145D">
            <w:pPr>
              <w:pStyle w:val="TAL"/>
              <w:rPr>
                <w:ins w:id="21268" w:author="IS" w:date="2023-06-08T15:47:00Z"/>
                <w:szCs w:val="18"/>
              </w:rPr>
            </w:pPr>
            <w:ins w:id="2126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DC82301" w14:textId="1DF5BD50" w:rsidR="005C145D" w:rsidRPr="00B714BE" w:rsidRDefault="005C145D" w:rsidP="005C145D">
            <w:pPr>
              <w:pStyle w:val="TAL"/>
              <w:rPr>
                <w:ins w:id="21270" w:author="IS" w:date="2023-06-08T15:47:00Z"/>
                <w:szCs w:val="18"/>
              </w:rPr>
            </w:pPr>
            <w:ins w:id="21271" w:author="IS" w:date="2023-06-08T15:48:00Z">
              <w:r w:rsidRPr="005C145D">
                <w:rPr>
                  <w:szCs w:val="18"/>
                </w:rPr>
                <w:t>R5-23341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1F3B1BC" w14:textId="4762B81A" w:rsidR="005C145D" w:rsidRPr="00B714BE" w:rsidRDefault="005C145D" w:rsidP="005C145D">
            <w:pPr>
              <w:pStyle w:val="TAL"/>
              <w:rPr>
                <w:ins w:id="21272" w:author="IS" w:date="2023-06-08T15:47:00Z"/>
                <w:szCs w:val="18"/>
              </w:rPr>
            </w:pPr>
            <w:ins w:id="21273" w:author="IS" w:date="2023-06-08T15:48:00Z">
              <w:r w:rsidRPr="005C145D">
                <w:rPr>
                  <w:szCs w:val="18"/>
                </w:rPr>
                <w:t>365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CF64101" w14:textId="313D8EE5" w:rsidR="005C145D" w:rsidRPr="00B714BE" w:rsidRDefault="005C145D" w:rsidP="005C145D">
            <w:pPr>
              <w:pStyle w:val="TAL"/>
              <w:rPr>
                <w:ins w:id="21274" w:author="IS" w:date="2023-06-08T15:47:00Z"/>
                <w:szCs w:val="18"/>
              </w:rPr>
            </w:pPr>
            <w:ins w:id="21275"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2896B0" w14:textId="219FABAE" w:rsidR="005C145D" w:rsidRPr="00B714BE" w:rsidRDefault="005C145D" w:rsidP="005C145D">
            <w:pPr>
              <w:pStyle w:val="TAL"/>
              <w:rPr>
                <w:ins w:id="21276" w:author="IS" w:date="2023-06-08T15:47:00Z"/>
                <w:szCs w:val="18"/>
              </w:rPr>
            </w:pPr>
            <w:ins w:id="2127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62990D1" w14:textId="6E03E834" w:rsidR="005C145D" w:rsidRPr="00B714BE" w:rsidRDefault="005C145D" w:rsidP="005C145D">
            <w:pPr>
              <w:pStyle w:val="TAL"/>
              <w:rPr>
                <w:ins w:id="21278" w:author="IS" w:date="2023-06-08T15:47:00Z"/>
                <w:szCs w:val="18"/>
              </w:rPr>
            </w:pPr>
            <w:ins w:id="21279" w:author="IS" w:date="2023-06-08T15:47:00Z">
              <w:r w:rsidRPr="005C145D">
                <w:rPr>
                  <w:szCs w:val="18"/>
                </w:rPr>
                <w:t>Correction to RedCap test case 11.7.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3A56237" w14:textId="77777777" w:rsidR="005C145D" w:rsidRPr="00B714BE" w:rsidRDefault="005C145D" w:rsidP="005C145D">
            <w:pPr>
              <w:pStyle w:val="TAL"/>
              <w:rPr>
                <w:ins w:id="21280" w:author="IS" w:date="2023-06-08T15:47:00Z"/>
                <w:szCs w:val="18"/>
              </w:rPr>
            </w:pPr>
            <w:ins w:id="21281" w:author="IS" w:date="2023-06-08T15:47:00Z">
              <w:r w:rsidRPr="00B714BE">
                <w:rPr>
                  <w:szCs w:val="18"/>
                </w:rPr>
                <w:t>17.</w:t>
              </w:r>
              <w:r>
                <w:rPr>
                  <w:szCs w:val="18"/>
                </w:rPr>
                <w:t>3</w:t>
              </w:r>
              <w:r w:rsidRPr="00B714BE">
                <w:rPr>
                  <w:szCs w:val="18"/>
                </w:rPr>
                <w:t>.0</w:t>
              </w:r>
            </w:ins>
          </w:p>
        </w:tc>
      </w:tr>
      <w:tr w:rsidR="005C145D" w:rsidRPr="005C145D" w14:paraId="1C0D4B71" w14:textId="77777777" w:rsidTr="005C145D">
        <w:trPr>
          <w:gridBefore w:val="1"/>
          <w:wBefore w:w="47" w:type="dxa"/>
          <w:ins w:id="2128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693610C" w14:textId="77777777" w:rsidR="005C145D" w:rsidRPr="00B714BE" w:rsidRDefault="005C145D" w:rsidP="005C145D">
            <w:pPr>
              <w:pStyle w:val="TAL"/>
              <w:rPr>
                <w:ins w:id="21283" w:author="IS" w:date="2023-06-08T15:47:00Z"/>
                <w:szCs w:val="18"/>
              </w:rPr>
            </w:pPr>
            <w:ins w:id="2128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FEF14A" w14:textId="77777777" w:rsidR="005C145D" w:rsidRPr="00B714BE" w:rsidRDefault="005C145D" w:rsidP="005C145D">
            <w:pPr>
              <w:pStyle w:val="TAL"/>
              <w:rPr>
                <w:ins w:id="21285" w:author="IS" w:date="2023-06-08T15:47:00Z"/>
                <w:szCs w:val="18"/>
              </w:rPr>
            </w:pPr>
            <w:ins w:id="2128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57B54F5" w14:textId="776C6500" w:rsidR="005C145D" w:rsidRPr="00B714BE" w:rsidRDefault="005C145D" w:rsidP="005C145D">
            <w:pPr>
              <w:pStyle w:val="TAL"/>
              <w:rPr>
                <w:ins w:id="21287" w:author="IS" w:date="2023-06-08T15:47:00Z"/>
                <w:szCs w:val="18"/>
              </w:rPr>
            </w:pPr>
            <w:ins w:id="21288" w:author="IS" w:date="2023-06-08T15:48:00Z">
              <w:r w:rsidRPr="005C145D">
                <w:rPr>
                  <w:szCs w:val="18"/>
                </w:rPr>
                <w:t>R5-23341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7773A3B" w14:textId="0589E671" w:rsidR="005C145D" w:rsidRPr="00B714BE" w:rsidRDefault="005C145D" w:rsidP="005C145D">
            <w:pPr>
              <w:pStyle w:val="TAL"/>
              <w:rPr>
                <w:ins w:id="21289" w:author="IS" w:date="2023-06-08T15:47:00Z"/>
                <w:szCs w:val="18"/>
              </w:rPr>
            </w:pPr>
            <w:ins w:id="21290" w:author="IS" w:date="2023-06-08T15:48:00Z">
              <w:r w:rsidRPr="005C145D">
                <w:rPr>
                  <w:szCs w:val="18"/>
                </w:rPr>
                <w:t>365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401D39B" w14:textId="165A2152" w:rsidR="005C145D" w:rsidRPr="00B714BE" w:rsidRDefault="005C145D" w:rsidP="005C145D">
            <w:pPr>
              <w:pStyle w:val="TAL"/>
              <w:rPr>
                <w:ins w:id="21291" w:author="IS" w:date="2023-06-08T15:47:00Z"/>
                <w:szCs w:val="18"/>
              </w:rPr>
            </w:pPr>
            <w:ins w:id="21292"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51FC9E9" w14:textId="1ABCF6F8" w:rsidR="005C145D" w:rsidRPr="00B714BE" w:rsidRDefault="005C145D" w:rsidP="005C145D">
            <w:pPr>
              <w:pStyle w:val="TAL"/>
              <w:rPr>
                <w:ins w:id="21293" w:author="IS" w:date="2023-06-08T15:47:00Z"/>
                <w:szCs w:val="18"/>
              </w:rPr>
            </w:pPr>
            <w:ins w:id="2129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F91B8FF" w14:textId="5E7626F3" w:rsidR="005C145D" w:rsidRPr="00B714BE" w:rsidRDefault="005C145D" w:rsidP="005C145D">
            <w:pPr>
              <w:pStyle w:val="TAL"/>
              <w:rPr>
                <w:ins w:id="21295" w:author="IS" w:date="2023-06-08T15:47:00Z"/>
                <w:szCs w:val="18"/>
              </w:rPr>
            </w:pPr>
            <w:ins w:id="21296" w:author="IS" w:date="2023-06-08T15:47:00Z">
              <w:r w:rsidRPr="005C145D">
                <w:rPr>
                  <w:szCs w:val="18"/>
                </w:rPr>
                <w:t>Correction to RedCap test case 11.7.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473082C" w14:textId="77777777" w:rsidR="005C145D" w:rsidRPr="00B714BE" w:rsidRDefault="005C145D" w:rsidP="005C145D">
            <w:pPr>
              <w:pStyle w:val="TAL"/>
              <w:rPr>
                <w:ins w:id="21297" w:author="IS" w:date="2023-06-08T15:47:00Z"/>
                <w:szCs w:val="18"/>
              </w:rPr>
            </w:pPr>
            <w:ins w:id="21298" w:author="IS" w:date="2023-06-08T15:47:00Z">
              <w:r w:rsidRPr="00B714BE">
                <w:rPr>
                  <w:szCs w:val="18"/>
                </w:rPr>
                <w:t>17.</w:t>
              </w:r>
              <w:r>
                <w:rPr>
                  <w:szCs w:val="18"/>
                </w:rPr>
                <w:t>3</w:t>
              </w:r>
              <w:r w:rsidRPr="00B714BE">
                <w:rPr>
                  <w:szCs w:val="18"/>
                </w:rPr>
                <w:t>.0</w:t>
              </w:r>
            </w:ins>
          </w:p>
        </w:tc>
      </w:tr>
      <w:tr w:rsidR="005C145D" w:rsidRPr="005C145D" w14:paraId="0CB68752" w14:textId="77777777" w:rsidTr="005C145D">
        <w:trPr>
          <w:gridBefore w:val="1"/>
          <w:wBefore w:w="47" w:type="dxa"/>
          <w:ins w:id="2129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513DE28" w14:textId="77777777" w:rsidR="005C145D" w:rsidRPr="00B714BE" w:rsidRDefault="005C145D" w:rsidP="005C145D">
            <w:pPr>
              <w:pStyle w:val="TAL"/>
              <w:rPr>
                <w:ins w:id="21300" w:author="IS" w:date="2023-06-08T15:47:00Z"/>
                <w:szCs w:val="18"/>
              </w:rPr>
            </w:pPr>
            <w:ins w:id="2130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3E6F89" w14:textId="77777777" w:rsidR="005C145D" w:rsidRPr="00B714BE" w:rsidRDefault="005C145D" w:rsidP="005C145D">
            <w:pPr>
              <w:pStyle w:val="TAL"/>
              <w:rPr>
                <w:ins w:id="21302" w:author="IS" w:date="2023-06-08T15:47:00Z"/>
                <w:szCs w:val="18"/>
              </w:rPr>
            </w:pPr>
            <w:ins w:id="2130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449ADCA" w14:textId="146BA105" w:rsidR="005C145D" w:rsidRPr="00B714BE" w:rsidRDefault="005C145D" w:rsidP="005C145D">
            <w:pPr>
              <w:pStyle w:val="TAL"/>
              <w:rPr>
                <w:ins w:id="21304" w:author="IS" w:date="2023-06-08T15:47:00Z"/>
                <w:szCs w:val="18"/>
              </w:rPr>
            </w:pPr>
            <w:ins w:id="21305" w:author="IS" w:date="2023-06-08T15:48:00Z">
              <w:r w:rsidRPr="005C145D">
                <w:rPr>
                  <w:szCs w:val="18"/>
                </w:rPr>
                <w:t>R5-23341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9D021C" w14:textId="5E5B5A10" w:rsidR="005C145D" w:rsidRPr="00B714BE" w:rsidRDefault="005C145D" w:rsidP="005C145D">
            <w:pPr>
              <w:pStyle w:val="TAL"/>
              <w:rPr>
                <w:ins w:id="21306" w:author="IS" w:date="2023-06-08T15:47:00Z"/>
                <w:szCs w:val="18"/>
              </w:rPr>
            </w:pPr>
            <w:ins w:id="21307" w:author="IS" w:date="2023-06-08T15:48:00Z">
              <w:r w:rsidRPr="005C145D">
                <w:rPr>
                  <w:szCs w:val="18"/>
                </w:rPr>
                <w:t>365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766E34E" w14:textId="719B0D13" w:rsidR="005C145D" w:rsidRPr="00B714BE" w:rsidRDefault="005C145D" w:rsidP="005C145D">
            <w:pPr>
              <w:pStyle w:val="TAL"/>
              <w:rPr>
                <w:ins w:id="21308" w:author="IS" w:date="2023-06-08T15:47:00Z"/>
                <w:szCs w:val="18"/>
              </w:rPr>
            </w:pPr>
            <w:ins w:id="21309"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2B2032" w14:textId="64517601" w:rsidR="005C145D" w:rsidRPr="00B714BE" w:rsidRDefault="005C145D" w:rsidP="005C145D">
            <w:pPr>
              <w:pStyle w:val="TAL"/>
              <w:rPr>
                <w:ins w:id="21310" w:author="IS" w:date="2023-06-08T15:47:00Z"/>
                <w:szCs w:val="18"/>
              </w:rPr>
            </w:pPr>
            <w:ins w:id="2131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E7EF78E" w14:textId="0EFFCB1C" w:rsidR="005C145D" w:rsidRPr="00B714BE" w:rsidRDefault="005C145D" w:rsidP="005C145D">
            <w:pPr>
              <w:pStyle w:val="TAL"/>
              <w:rPr>
                <w:ins w:id="21312" w:author="IS" w:date="2023-06-08T15:47:00Z"/>
                <w:szCs w:val="18"/>
              </w:rPr>
            </w:pPr>
            <w:ins w:id="21313" w:author="IS" w:date="2023-06-08T15:47:00Z">
              <w:r w:rsidRPr="005C145D">
                <w:rPr>
                  <w:szCs w:val="18"/>
                </w:rPr>
                <w:t>Correction to SDT TC 7.1.1.13.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7EBD0CF" w14:textId="77777777" w:rsidR="005C145D" w:rsidRPr="00B714BE" w:rsidRDefault="005C145D" w:rsidP="005C145D">
            <w:pPr>
              <w:pStyle w:val="TAL"/>
              <w:rPr>
                <w:ins w:id="21314" w:author="IS" w:date="2023-06-08T15:47:00Z"/>
                <w:szCs w:val="18"/>
              </w:rPr>
            </w:pPr>
            <w:ins w:id="21315" w:author="IS" w:date="2023-06-08T15:47:00Z">
              <w:r w:rsidRPr="00B714BE">
                <w:rPr>
                  <w:szCs w:val="18"/>
                </w:rPr>
                <w:t>17.</w:t>
              </w:r>
              <w:r>
                <w:rPr>
                  <w:szCs w:val="18"/>
                </w:rPr>
                <w:t>3</w:t>
              </w:r>
              <w:r w:rsidRPr="00B714BE">
                <w:rPr>
                  <w:szCs w:val="18"/>
                </w:rPr>
                <w:t>.0</w:t>
              </w:r>
            </w:ins>
          </w:p>
        </w:tc>
      </w:tr>
      <w:tr w:rsidR="005C145D" w:rsidRPr="005C145D" w14:paraId="5E3D4697" w14:textId="77777777" w:rsidTr="005C145D">
        <w:trPr>
          <w:gridBefore w:val="1"/>
          <w:wBefore w:w="47" w:type="dxa"/>
          <w:ins w:id="2131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171FA67" w14:textId="77777777" w:rsidR="005C145D" w:rsidRPr="00B714BE" w:rsidRDefault="005C145D" w:rsidP="005C145D">
            <w:pPr>
              <w:pStyle w:val="TAL"/>
              <w:rPr>
                <w:ins w:id="21317" w:author="IS" w:date="2023-06-08T15:47:00Z"/>
                <w:szCs w:val="18"/>
              </w:rPr>
            </w:pPr>
            <w:ins w:id="2131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CA0224D" w14:textId="77777777" w:rsidR="005C145D" w:rsidRPr="00B714BE" w:rsidRDefault="005C145D" w:rsidP="005C145D">
            <w:pPr>
              <w:pStyle w:val="TAL"/>
              <w:rPr>
                <w:ins w:id="21319" w:author="IS" w:date="2023-06-08T15:47:00Z"/>
                <w:szCs w:val="18"/>
              </w:rPr>
            </w:pPr>
            <w:ins w:id="2132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650B87E" w14:textId="000D0593" w:rsidR="005C145D" w:rsidRPr="00B714BE" w:rsidRDefault="005C145D" w:rsidP="005C145D">
            <w:pPr>
              <w:pStyle w:val="TAL"/>
              <w:rPr>
                <w:ins w:id="21321" w:author="IS" w:date="2023-06-08T15:47:00Z"/>
                <w:szCs w:val="18"/>
              </w:rPr>
            </w:pPr>
            <w:ins w:id="21322" w:author="IS" w:date="2023-06-08T15:48:00Z">
              <w:r w:rsidRPr="005C145D">
                <w:rPr>
                  <w:szCs w:val="18"/>
                </w:rPr>
                <w:t>R5-23341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1C28F6B" w14:textId="2428F7FB" w:rsidR="005C145D" w:rsidRPr="00B714BE" w:rsidRDefault="005C145D" w:rsidP="005C145D">
            <w:pPr>
              <w:pStyle w:val="TAL"/>
              <w:rPr>
                <w:ins w:id="21323" w:author="IS" w:date="2023-06-08T15:47:00Z"/>
                <w:szCs w:val="18"/>
              </w:rPr>
            </w:pPr>
            <w:ins w:id="21324" w:author="IS" w:date="2023-06-08T15:48:00Z">
              <w:r w:rsidRPr="005C145D">
                <w:rPr>
                  <w:szCs w:val="18"/>
                </w:rPr>
                <w:t>366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004C6F3" w14:textId="52BE1613" w:rsidR="005C145D" w:rsidRPr="00B714BE" w:rsidRDefault="005C145D" w:rsidP="005C145D">
            <w:pPr>
              <w:pStyle w:val="TAL"/>
              <w:rPr>
                <w:ins w:id="21325" w:author="IS" w:date="2023-06-08T15:47:00Z"/>
                <w:szCs w:val="18"/>
              </w:rPr>
            </w:pPr>
            <w:ins w:id="21326"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2513245" w14:textId="6161B217" w:rsidR="005C145D" w:rsidRPr="00B714BE" w:rsidRDefault="005C145D" w:rsidP="005C145D">
            <w:pPr>
              <w:pStyle w:val="TAL"/>
              <w:rPr>
                <w:ins w:id="21327" w:author="IS" w:date="2023-06-08T15:47:00Z"/>
                <w:szCs w:val="18"/>
              </w:rPr>
            </w:pPr>
            <w:ins w:id="2132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0023A50" w14:textId="0A3DE07A" w:rsidR="005C145D" w:rsidRPr="00B714BE" w:rsidRDefault="005C145D" w:rsidP="005C145D">
            <w:pPr>
              <w:pStyle w:val="TAL"/>
              <w:rPr>
                <w:ins w:id="21329" w:author="IS" w:date="2023-06-08T15:47:00Z"/>
                <w:szCs w:val="18"/>
              </w:rPr>
            </w:pPr>
            <w:ins w:id="21330" w:author="IS" w:date="2023-06-08T15:47:00Z">
              <w:r w:rsidRPr="005C145D">
                <w:rPr>
                  <w:szCs w:val="18"/>
                </w:rPr>
                <w:t>Update to MAC test case for RA Based SDT / 2-step RACH</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083E037" w14:textId="77777777" w:rsidR="005C145D" w:rsidRPr="00B714BE" w:rsidRDefault="005C145D" w:rsidP="005C145D">
            <w:pPr>
              <w:pStyle w:val="TAL"/>
              <w:rPr>
                <w:ins w:id="21331" w:author="IS" w:date="2023-06-08T15:47:00Z"/>
                <w:szCs w:val="18"/>
              </w:rPr>
            </w:pPr>
            <w:ins w:id="21332" w:author="IS" w:date="2023-06-08T15:47:00Z">
              <w:r w:rsidRPr="00B714BE">
                <w:rPr>
                  <w:szCs w:val="18"/>
                </w:rPr>
                <w:t>17.</w:t>
              </w:r>
              <w:r>
                <w:rPr>
                  <w:szCs w:val="18"/>
                </w:rPr>
                <w:t>3</w:t>
              </w:r>
              <w:r w:rsidRPr="00B714BE">
                <w:rPr>
                  <w:szCs w:val="18"/>
                </w:rPr>
                <w:t>.0</w:t>
              </w:r>
            </w:ins>
          </w:p>
        </w:tc>
      </w:tr>
      <w:tr w:rsidR="005C145D" w:rsidRPr="005C145D" w14:paraId="4727F243" w14:textId="77777777" w:rsidTr="005C145D">
        <w:trPr>
          <w:gridBefore w:val="1"/>
          <w:wBefore w:w="47" w:type="dxa"/>
          <w:ins w:id="2133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FC9F9ED" w14:textId="77777777" w:rsidR="005C145D" w:rsidRPr="00B714BE" w:rsidRDefault="005C145D" w:rsidP="005C145D">
            <w:pPr>
              <w:pStyle w:val="TAL"/>
              <w:rPr>
                <w:ins w:id="21334" w:author="IS" w:date="2023-06-08T15:47:00Z"/>
                <w:szCs w:val="18"/>
              </w:rPr>
            </w:pPr>
            <w:ins w:id="2133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85F40E" w14:textId="77777777" w:rsidR="005C145D" w:rsidRPr="00B714BE" w:rsidRDefault="005C145D" w:rsidP="005C145D">
            <w:pPr>
              <w:pStyle w:val="TAL"/>
              <w:rPr>
                <w:ins w:id="21336" w:author="IS" w:date="2023-06-08T15:47:00Z"/>
                <w:szCs w:val="18"/>
              </w:rPr>
            </w:pPr>
            <w:ins w:id="2133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7F099C5" w14:textId="0E9B9A31" w:rsidR="005C145D" w:rsidRPr="00B714BE" w:rsidRDefault="005C145D" w:rsidP="005C145D">
            <w:pPr>
              <w:pStyle w:val="TAL"/>
              <w:rPr>
                <w:ins w:id="21338" w:author="IS" w:date="2023-06-08T15:47:00Z"/>
                <w:szCs w:val="18"/>
              </w:rPr>
            </w:pPr>
            <w:ins w:id="21339" w:author="IS" w:date="2023-06-08T15:48:00Z">
              <w:r w:rsidRPr="005C145D">
                <w:rPr>
                  <w:szCs w:val="18"/>
                </w:rPr>
                <w:t>R5-23341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4480EDB" w14:textId="7BF9F85D" w:rsidR="005C145D" w:rsidRPr="00B714BE" w:rsidRDefault="005C145D" w:rsidP="005C145D">
            <w:pPr>
              <w:pStyle w:val="TAL"/>
              <w:rPr>
                <w:ins w:id="21340" w:author="IS" w:date="2023-06-08T15:47:00Z"/>
                <w:szCs w:val="18"/>
              </w:rPr>
            </w:pPr>
            <w:ins w:id="21341" w:author="IS" w:date="2023-06-08T15:48:00Z">
              <w:r w:rsidRPr="005C145D">
                <w:rPr>
                  <w:szCs w:val="18"/>
                </w:rPr>
                <w:t>366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B6EBDCE" w14:textId="3FBA0A16" w:rsidR="005C145D" w:rsidRPr="00B714BE" w:rsidRDefault="005C145D" w:rsidP="005C145D">
            <w:pPr>
              <w:pStyle w:val="TAL"/>
              <w:rPr>
                <w:ins w:id="21342" w:author="IS" w:date="2023-06-08T15:47:00Z"/>
                <w:szCs w:val="18"/>
              </w:rPr>
            </w:pPr>
            <w:ins w:id="21343"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743DF0" w14:textId="5F21C309" w:rsidR="005C145D" w:rsidRPr="00B714BE" w:rsidRDefault="005C145D" w:rsidP="005C145D">
            <w:pPr>
              <w:pStyle w:val="TAL"/>
              <w:rPr>
                <w:ins w:id="21344" w:author="IS" w:date="2023-06-08T15:47:00Z"/>
                <w:szCs w:val="18"/>
              </w:rPr>
            </w:pPr>
            <w:ins w:id="2134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78D935" w14:textId="66B1FDA4" w:rsidR="005C145D" w:rsidRPr="00B714BE" w:rsidRDefault="005C145D" w:rsidP="005C145D">
            <w:pPr>
              <w:pStyle w:val="TAL"/>
              <w:rPr>
                <w:ins w:id="21346" w:author="IS" w:date="2023-06-08T15:47:00Z"/>
                <w:szCs w:val="18"/>
              </w:rPr>
            </w:pPr>
            <w:ins w:id="21347" w:author="IS" w:date="2023-06-08T15:47:00Z">
              <w:r w:rsidRPr="005C145D">
                <w:rPr>
                  <w:szCs w:val="18"/>
                </w:rPr>
                <w:t>Update to MAC test case for RA Based SDT / 4-step RACH</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731A8DC" w14:textId="77777777" w:rsidR="005C145D" w:rsidRPr="00B714BE" w:rsidRDefault="005C145D" w:rsidP="005C145D">
            <w:pPr>
              <w:pStyle w:val="TAL"/>
              <w:rPr>
                <w:ins w:id="21348" w:author="IS" w:date="2023-06-08T15:47:00Z"/>
                <w:szCs w:val="18"/>
              </w:rPr>
            </w:pPr>
            <w:ins w:id="21349" w:author="IS" w:date="2023-06-08T15:47:00Z">
              <w:r w:rsidRPr="00B714BE">
                <w:rPr>
                  <w:szCs w:val="18"/>
                </w:rPr>
                <w:t>17.</w:t>
              </w:r>
              <w:r>
                <w:rPr>
                  <w:szCs w:val="18"/>
                </w:rPr>
                <w:t>3</w:t>
              </w:r>
              <w:r w:rsidRPr="00B714BE">
                <w:rPr>
                  <w:szCs w:val="18"/>
                </w:rPr>
                <w:t>.0</w:t>
              </w:r>
            </w:ins>
          </w:p>
        </w:tc>
      </w:tr>
      <w:tr w:rsidR="005C145D" w:rsidRPr="005C145D" w14:paraId="2CFC6BF2" w14:textId="77777777" w:rsidTr="005C145D">
        <w:trPr>
          <w:gridBefore w:val="1"/>
          <w:wBefore w:w="47" w:type="dxa"/>
          <w:ins w:id="2135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285D55F" w14:textId="77777777" w:rsidR="005C145D" w:rsidRPr="00B714BE" w:rsidRDefault="005C145D" w:rsidP="005C145D">
            <w:pPr>
              <w:pStyle w:val="TAL"/>
              <w:rPr>
                <w:ins w:id="21351" w:author="IS" w:date="2023-06-08T15:47:00Z"/>
                <w:szCs w:val="18"/>
              </w:rPr>
            </w:pPr>
            <w:ins w:id="2135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577FF8" w14:textId="77777777" w:rsidR="005C145D" w:rsidRPr="00B714BE" w:rsidRDefault="005C145D" w:rsidP="005C145D">
            <w:pPr>
              <w:pStyle w:val="TAL"/>
              <w:rPr>
                <w:ins w:id="21353" w:author="IS" w:date="2023-06-08T15:47:00Z"/>
                <w:szCs w:val="18"/>
              </w:rPr>
            </w:pPr>
            <w:ins w:id="2135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ED51A7F" w14:textId="02770FB7" w:rsidR="005C145D" w:rsidRPr="004E05A6" w:rsidRDefault="005C145D" w:rsidP="005C145D">
            <w:pPr>
              <w:pStyle w:val="TAL"/>
              <w:rPr>
                <w:ins w:id="21355" w:author="IS" w:date="2023-06-08T15:47:00Z"/>
                <w:szCs w:val="18"/>
                <w:highlight w:val="yellow"/>
              </w:rPr>
            </w:pPr>
            <w:ins w:id="21356" w:author="IS" w:date="2023-06-08T15:48:00Z">
              <w:r w:rsidRPr="004E05A6">
                <w:rPr>
                  <w:szCs w:val="18"/>
                  <w:highlight w:val="yellow"/>
                </w:rPr>
                <w:t>R5-23342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6645F7" w14:textId="2D441054" w:rsidR="005C145D" w:rsidRPr="004E05A6" w:rsidRDefault="005C145D" w:rsidP="005C145D">
            <w:pPr>
              <w:pStyle w:val="TAL"/>
              <w:rPr>
                <w:ins w:id="21357" w:author="IS" w:date="2023-06-08T15:47:00Z"/>
                <w:szCs w:val="18"/>
                <w:highlight w:val="yellow"/>
              </w:rPr>
            </w:pPr>
            <w:ins w:id="21358" w:author="IS" w:date="2023-06-08T15:48:00Z">
              <w:r w:rsidRPr="004E05A6">
                <w:rPr>
                  <w:szCs w:val="18"/>
                  <w:highlight w:val="yellow"/>
                </w:rPr>
                <w:t>367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E96E7AE" w14:textId="27333B1D" w:rsidR="005C145D" w:rsidRPr="004E05A6" w:rsidRDefault="005C145D" w:rsidP="005C145D">
            <w:pPr>
              <w:pStyle w:val="TAL"/>
              <w:rPr>
                <w:ins w:id="21359" w:author="IS" w:date="2023-06-08T15:47:00Z"/>
                <w:szCs w:val="18"/>
                <w:highlight w:val="yellow"/>
              </w:rPr>
            </w:pPr>
            <w:ins w:id="21360"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E42B49C" w14:textId="736F7DC8" w:rsidR="005C145D" w:rsidRPr="004E05A6" w:rsidRDefault="005C145D" w:rsidP="005C145D">
            <w:pPr>
              <w:pStyle w:val="TAL"/>
              <w:rPr>
                <w:ins w:id="21361" w:author="IS" w:date="2023-06-08T15:47:00Z"/>
                <w:szCs w:val="18"/>
                <w:highlight w:val="yellow"/>
              </w:rPr>
            </w:pPr>
            <w:ins w:id="21362"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0179990" w14:textId="583D2C8E" w:rsidR="005C145D" w:rsidRPr="004E05A6" w:rsidRDefault="005C145D" w:rsidP="005C145D">
            <w:pPr>
              <w:pStyle w:val="TAL"/>
              <w:rPr>
                <w:ins w:id="21363" w:author="IS" w:date="2023-06-08T15:47:00Z"/>
                <w:szCs w:val="18"/>
                <w:highlight w:val="yellow"/>
              </w:rPr>
            </w:pPr>
            <w:ins w:id="21364" w:author="IS" w:date="2023-06-08T15:47:00Z">
              <w:r w:rsidRPr="004E05A6">
                <w:rPr>
                  <w:szCs w:val="18"/>
                  <w:highlight w:val="yellow"/>
                </w:rPr>
                <w:t>Addition of Enhancement of RAN slicing for NR test case 6.1.2.25</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46B21CC" w14:textId="77777777" w:rsidR="005C145D" w:rsidRPr="00B714BE" w:rsidRDefault="005C145D" w:rsidP="005C145D">
            <w:pPr>
              <w:pStyle w:val="TAL"/>
              <w:rPr>
                <w:ins w:id="21365" w:author="IS" w:date="2023-06-08T15:47:00Z"/>
                <w:szCs w:val="18"/>
              </w:rPr>
            </w:pPr>
            <w:ins w:id="21366" w:author="IS" w:date="2023-06-08T15:47:00Z">
              <w:r w:rsidRPr="00B714BE">
                <w:rPr>
                  <w:szCs w:val="18"/>
                </w:rPr>
                <w:t>17.</w:t>
              </w:r>
              <w:r>
                <w:rPr>
                  <w:szCs w:val="18"/>
                </w:rPr>
                <w:t>3</w:t>
              </w:r>
              <w:r w:rsidRPr="00B714BE">
                <w:rPr>
                  <w:szCs w:val="18"/>
                </w:rPr>
                <w:t>.0</w:t>
              </w:r>
            </w:ins>
          </w:p>
        </w:tc>
      </w:tr>
      <w:tr w:rsidR="005C145D" w:rsidRPr="005C145D" w14:paraId="6CCB8E7F" w14:textId="77777777" w:rsidTr="005C145D">
        <w:trPr>
          <w:gridBefore w:val="1"/>
          <w:wBefore w:w="47" w:type="dxa"/>
          <w:ins w:id="2136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C5FEC6" w14:textId="77777777" w:rsidR="005C145D" w:rsidRPr="00B714BE" w:rsidRDefault="005C145D" w:rsidP="005C145D">
            <w:pPr>
              <w:pStyle w:val="TAL"/>
              <w:rPr>
                <w:ins w:id="21368" w:author="IS" w:date="2023-06-08T15:47:00Z"/>
                <w:szCs w:val="18"/>
              </w:rPr>
            </w:pPr>
            <w:ins w:id="2136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8CBE64B" w14:textId="77777777" w:rsidR="005C145D" w:rsidRPr="00B714BE" w:rsidRDefault="005C145D" w:rsidP="005C145D">
            <w:pPr>
              <w:pStyle w:val="TAL"/>
              <w:rPr>
                <w:ins w:id="21370" w:author="IS" w:date="2023-06-08T15:47:00Z"/>
                <w:szCs w:val="18"/>
              </w:rPr>
            </w:pPr>
            <w:ins w:id="2137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14EA888" w14:textId="2CA28C4F" w:rsidR="005C145D" w:rsidRPr="00B714BE" w:rsidRDefault="005C145D" w:rsidP="005C145D">
            <w:pPr>
              <w:pStyle w:val="TAL"/>
              <w:rPr>
                <w:ins w:id="21372" w:author="IS" w:date="2023-06-08T15:47:00Z"/>
                <w:szCs w:val="18"/>
              </w:rPr>
            </w:pPr>
            <w:ins w:id="21373" w:author="IS" w:date="2023-06-08T15:48:00Z">
              <w:r w:rsidRPr="005C145D">
                <w:rPr>
                  <w:szCs w:val="18"/>
                </w:rPr>
                <w:t>R5-23342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1A448B7" w14:textId="17394EFB" w:rsidR="005C145D" w:rsidRPr="00B714BE" w:rsidRDefault="005C145D" w:rsidP="005C145D">
            <w:pPr>
              <w:pStyle w:val="TAL"/>
              <w:rPr>
                <w:ins w:id="21374" w:author="IS" w:date="2023-06-08T15:47:00Z"/>
                <w:szCs w:val="18"/>
              </w:rPr>
            </w:pPr>
            <w:ins w:id="21375" w:author="IS" w:date="2023-06-08T15:48:00Z">
              <w:r w:rsidRPr="005C145D">
                <w:rPr>
                  <w:szCs w:val="18"/>
                </w:rPr>
                <w:t>375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686701F" w14:textId="0C97A743" w:rsidR="005C145D" w:rsidRPr="00B714BE" w:rsidRDefault="005C145D" w:rsidP="005C145D">
            <w:pPr>
              <w:pStyle w:val="TAL"/>
              <w:rPr>
                <w:ins w:id="21376" w:author="IS" w:date="2023-06-08T15:47:00Z"/>
                <w:szCs w:val="18"/>
              </w:rPr>
            </w:pPr>
            <w:ins w:id="21377"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880E5C" w14:textId="30F87208" w:rsidR="005C145D" w:rsidRPr="00B714BE" w:rsidRDefault="005C145D" w:rsidP="005C145D">
            <w:pPr>
              <w:pStyle w:val="TAL"/>
              <w:rPr>
                <w:ins w:id="21378" w:author="IS" w:date="2023-06-08T15:47:00Z"/>
                <w:szCs w:val="18"/>
              </w:rPr>
            </w:pPr>
            <w:ins w:id="2137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9BA2A3" w14:textId="4D8AC928" w:rsidR="005C145D" w:rsidRPr="00B714BE" w:rsidRDefault="005C145D" w:rsidP="005C145D">
            <w:pPr>
              <w:pStyle w:val="TAL"/>
              <w:rPr>
                <w:ins w:id="21380" w:author="IS" w:date="2023-06-08T15:47:00Z"/>
                <w:szCs w:val="18"/>
              </w:rPr>
            </w:pPr>
            <w:ins w:id="21381" w:author="IS" w:date="2023-06-08T15:47:00Z">
              <w:r w:rsidRPr="005C145D">
                <w:rPr>
                  <w:szCs w:val="18"/>
                </w:rPr>
                <w:t>Update of test case 6.1.2.24 for NR slice</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1BAF812" w14:textId="77777777" w:rsidR="005C145D" w:rsidRPr="00B714BE" w:rsidRDefault="005C145D" w:rsidP="005C145D">
            <w:pPr>
              <w:pStyle w:val="TAL"/>
              <w:rPr>
                <w:ins w:id="21382" w:author="IS" w:date="2023-06-08T15:47:00Z"/>
                <w:szCs w:val="18"/>
              </w:rPr>
            </w:pPr>
            <w:ins w:id="21383" w:author="IS" w:date="2023-06-08T15:47:00Z">
              <w:r w:rsidRPr="00B714BE">
                <w:rPr>
                  <w:szCs w:val="18"/>
                </w:rPr>
                <w:t>17.</w:t>
              </w:r>
              <w:r>
                <w:rPr>
                  <w:szCs w:val="18"/>
                </w:rPr>
                <w:t>3</w:t>
              </w:r>
              <w:r w:rsidRPr="00B714BE">
                <w:rPr>
                  <w:szCs w:val="18"/>
                </w:rPr>
                <w:t>.0</w:t>
              </w:r>
            </w:ins>
          </w:p>
        </w:tc>
      </w:tr>
      <w:tr w:rsidR="005C145D" w:rsidRPr="005C145D" w14:paraId="46C2B8F5" w14:textId="77777777" w:rsidTr="005C145D">
        <w:trPr>
          <w:gridBefore w:val="1"/>
          <w:wBefore w:w="47" w:type="dxa"/>
          <w:ins w:id="2138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2694AC" w14:textId="77777777" w:rsidR="005C145D" w:rsidRPr="00B714BE" w:rsidRDefault="005C145D" w:rsidP="005C145D">
            <w:pPr>
              <w:pStyle w:val="TAL"/>
              <w:rPr>
                <w:ins w:id="21385" w:author="IS" w:date="2023-06-08T15:47:00Z"/>
                <w:szCs w:val="18"/>
              </w:rPr>
            </w:pPr>
            <w:ins w:id="2138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22721C" w14:textId="77777777" w:rsidR="005C145D" w:rsidRPr="00B714BE" w:rsidRDefault="005C145D" w:rsidP="005C145D">
            <w:pPr>
              <w:pStyle w:val="TAL"/>
              <w:rPr>
                <w:ins w:id="21387" w:author="IS" w:date="2023-06-08T15:47:00Z"/>
                <w:szCs w:val="18"/>
              </w:rPr>
            </w:pPr>
            <w:ins w:id="2138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3807E07" w14:textId="72ED7627" w:rsidR="005C145D" w:rsidRPr="00B714BE" w:rsidRDefault="005C145D" w:rsidP="005C145D">
            <w:pPr>
              <w:pStyle w:val="TAL"/>
              <w:rPr>
                <w:ins w:id="21389" w:author="IS" w:date="2023-06-08T15:47:00Z"/>
                <w:szCs w:val="18"/>
              </w:rPr>
            </w:pPr>
            <w:ins w:id="21390" w:author="IS" w:date="2023-06-08T15:48:00Z">
              <w:r w:rsidRPr="005C145D">
                <w:rPr>
                  <w:szCs w:val="18"/>
                </w:rPr>
                <w:t>R5-23342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36FB4EE" w14:textId="463B7BB1" w:rsidR="005C145D" w:rsidRPr="00B714BE" w:rsidRDefault="005C145D" w:rsidP="005C145D">
            <w:pPr>
              <w:pStyle w:val="TAL"/>
              <w:rPr>
                <w:ins w:id="21391" w:author="IS" w:date="2023-06-08T15:47:00Z"/>
                <w:szCs w:val="18"/>
              </w:rPr>
            </w:pPr>
            <w:ins w:id="21392" w:author="IS" w:date="2023-06-08T15:48:00Z">
              <w:r w:rsidRPr="005C145D">
                <w:rPr>
                  <w:szCs w:val="18"/>
                </w:rPr>
                <w:t>376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F7CAE87" w14:textId="73050685" w:rsidR="005C145D" w:rsidRPr="00B714BE" w:rsidRDefault="005C145D" w:rsidP="005C145D">
            <w:pPr>
              <w:pStyle w:val="TAL"/>
              <w:rPr>
                <w:ins w:id="21393" w:author="IS" w:date="2023-06-08T15:47:00Z"/>
                <w:szCs w:val="18"/>
              </w:rPr>
            </w:pPr>
            <w:ins w:id="21394"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D40675B" w14:textId="22D818A0" w:rsidR="005C145D" w:rsidRPr="00B714BE" w:rsidRDefault="005C145D" w:rsidP="005C145D">
            <w:pPr>
              <w:pStyle w:val="TAL"/>
              <w:rPr>
                <w:ins w:id="21395" w:author="IS" w:date="2023-06-08T15:47:00Z"/>
                <w:szCs w:val="18"/>
              </w:rPr>
            </w:pPr>
            <w:ins w:id="2139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AC9E0B4" w14:textId="0CD631E2" w:rsidR="005C145D" w:rsidRPr="00B714BE" w:rsidRDefault="005C145D" w:rsidP="005C145D">
            <w:pPr>
              <w:pStyle w:val="TAL"/>
              <w:rPr>
                <w:ins w:id="21397" w:author="IS" w:date="2023-06-08T15:47:00Z"/>
                <w:szCs w:val="18"/>
              </w:rPr>
            </w:pPr>
            <w:ins w:id="21398" w:author="IS" w:date="2023-06-08T15:47:00Z">
              <w:r w:rsidRPr="005C145D">
                <w:rPr>
                  <w:szCs w:val="18"/>
                </w:rPr>
                <w:t>Update of test case 6.4.2.3 for NR slice</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DBE40A4" w14:textId="77777777" w:rsidR="005C145D" w:rsidRPr="00B714BE" w:rsidRDefault="005C145D" w:rsidP="005C145D">
            <w:pPr>
              <w:pStyle w:val="TAL"/>
              <w:rPr>
                <w:ins w:id="21399" w:author="IS" w:date="2023-06-08T15:47:00Z"/>
                <w:szCs w:val="18"/>
              </w:rPr>
            </w:pPr>
            <w:ins w:id="21400" w:author="IS" w:date="2023-06-08T15:47:00Z">
              <w:r w:rsidRPr="00B714BE">
                <w:rPr>
                  <w:szCs w:val="18"/>
                </w:rPr>
                <w:t>17.</w:t>
              </w:r>
              <w:r>
                <w:rPr>
                  <w:szCs w:val="18"/>
                </w:rPr>
                <w:t>3</w:t>
              </w:r>
              <w:r w:rsidRPr="00B714BE">
                <w:rPr>
                  <w:szCs w:val="18"/>
                </w:rPr>
                <w:t>.0</w:t>
              </w:r>
            </w:ins>
          </w:p>
        </w:tc>
      </w:tr>
      <w:tr w:rsidR="005C145D" w:rsidRPr="005C145D" w14:paraId="3A497AD7" w14:textId="77777777" w:rsidTr="005C145D">
        <w:trPr>
          <w:gridBefore w:val="1"/>
          <w:wBefore w:w="47" w:type="dxa"/>
          <w:ins w:id="2140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73E5FA1" w14:textId="77777777" w:rsidR="005C145D" w:rsidRPr="00B714BE" w:rsidRDefault="005C145D" w:rsidP="005C145D">
            <w:pPr>
              <w:pStyle w:val="TAL"/>
              <w:rPr>
                <w:ins w:id="21402" w:author="IS" w:date="2023-06-08T15:47:00Z"/>
                <w:szCs w:val="18"/>
              </w:rPr>
            </w:pPr>
            <w:ins w:id="2140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E7680C" w14:textId="77777777" w:rsidR="005C145D" w:rsidRPr="00B714BE" w:rsidRDefault="005C145D" w:rsidP="005C145D">
            <w:pPr>
              <w:pStyle w:val="TAL"/>
              <w:rPr>
                <w:ins w:id="21404" w:author="IS" w:date="2023-06-08T15:47:00Z"/>
                <w:szCs w:val="18"/>
              </w:rPr>
            </w:pPr>
            <w:ins w:id="2140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E8F75EB" w14:textId="1ADAB16D" w:rsidR="005C145D" w:rsidRPr="00B714BE" w:rsidRDefault="005C145D" w:rsidP="005C145D">
            <w:pPr>
              <w:pStyle w:val="TAL"/>
              <w:rPr>
                <w:ins w:id="21406" w:author="IS" w:date="2023-06-08T15:47:00Z"/>
                <w:szCs w:val="18"/>
              </w:rPr>
            </w:pPr>
            <w:ins w:id="21407" w:author="IS" w:date="2023-06-08T15:48:00Z">
              <w:r w:rsidRPr="005C145D">
                <w:rPr>
                  <w:szCs w:val="18"/>
                </w:rPr>
                <w:t>R5-23342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0AB7F08" w14:textId="573572C9" w:rsidR="005C145D" w:rsidRPr="00B714BE" w:rsidRDefault="005C145D" w:rsidP="005C145D">
            <w:pPr>
              <w:pStyle w:val="TAL"/>
              <w:rPr>
                <w:ins w:id="21408" w:author="IS" w:date="2023-06-08T15:47:00Z"/>
                <w:szCs w:val="18"/>
              </w:rPr>
            </w:pPr>
            <w:ins w:id="21409" w:author="IS" w:date="2023-06-08T15:48:00Z">
              <w:r w:rsidRPr="005C145D">
                <w:rPr>
                  <w:szCs w:val="18"/>
                </w:rPr>
                <w:t>362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E351465" w14:textId="38817FDB" w:rsidR="005C145D" w:rsidRPr="00B714BE" w:rsidRDefault="005C145D" w:rsidP="005C145D">
            <w:pPr>
              <w:pStyle w:val="TAL"/>
              <w:rPr>
                <w:ins w:id="21410" w:author="IS" w:date="2023-06-08T15:47:00Z"/>
                <w:szCs w:val="18"/>
              </w:rPr>
            </w:pPr>
            <w:ins w:id="21411"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55C5344" w14:textId="5B12D18B" w:rsidR="005C145D" w:rsidRPr="00B714BE" w:rsidRDefault="005C145D" w:rsidP="005C145D">
            <w:pPr>
              <w:pStyle w:val="TAL"/>
              <w:rPr>
                <w:ins w:id="21412" w:author="IS" w:date="2023-06-08T15:47:00Z"/>
                <w:szCs w:val="18"/>
              </w:rPr>
            </w:pPr>
            <w:ins w:id="2141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1F312D2" w14:textId="2D489EC5" w:rsidR="005C145D" w:rsidRPr="00B714BE" w:rsidRDefault="005C145D" w:rsidP="005C145D">
            <w:pPr>
              <w:pStyle w:val="TAL"/>
              <w:rPr>
                <w:ins w:id="21414" w:author="IS" w:date="2023-06-08T15:47:00Z"/>
                <w:szCs w:val="18"/>
              </w:rPr>
            </w:pPr>
            <w:ins w:id="21415" w:author="IS" w:date="2023-06-08T15:47:00Z">
              <w:r w:rsidRPr="005C145D">
                <w:rPr>
                  <w:szCs w:val="18"/>
                </w:rPr>
                <w:t>Correction to power saving enhancements TC 8.1.1.1a.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525E832" w14:textId="77777777" w:rsidR="005C145D" w:rsidRPr="00B714BE" w:rsidRDefault="005C145D" w:rsidP="005C145D">
            <w:pPr>
              <w:pStyle w:val="TAL"/>
              <w:rPr>
                <w:ins w:id="21416" w:author="IS" w:date="2023-06-08T15:47:00Z"/>
                <w:szCs w:val="18"/>
              </w:rPr>
            </w:pPr>
            <w:ins w:id="21417" w:author="IS" w:date="2023-06-08T15:47:00Z">
              <w:r w:rsidRPr="00B714BE">
                <w:rPr>
                  <w:szCs w:val="18"/>
                </w:rPr>
                <w:t>17.</w:t>
              </w:r>
              <w:r>
                <w:rPr>
                  <w:szCs w:val="18"/>
                </w:rPr>
                <w:t>3</w:t>
              </w:r>
              <w:r w:rsidRPr="00B714BE">
                <w:rPr>
                  <w:szCs w:val="18"/>
                </w:rPr>
                <w:t>.0</w:t>
              </w:r>
            </w:ins>
          </w:p>
        </w:tc>
      </w:tr>
      <w:tr w:rsidR="005C145D" w:rsidRPr="005C145D" w14:paraId="7B00E15B" w14:textId="77777777" w:rsidTr="005C145D">
        <w:trPr>
          <w:gridBefore w:val="1"/>
          <w:wBefore w:w="47" w:type="dxa"/>
          <w:ins w:id="2141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FFA582F" w14:textId="77777777" w:rsidR="005C145D" w:rsidRPr="00B714BE" w:rsidRDefault="005C145D" w:rsidP="005C145D">
            <w:pPr>
              <w:pStyle w:val="TAL"/>
              <w:rPr>
                <w:ins w:id="21419" w:author="IS" w:date="2023-06-08T15:47:00Z"/>
                <w:szCs w:val="18"/>
              </w:rPr>
            </w:pPr>
            <w:ins w:id="2142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15C0E4" w14:textId="77777777" w:rsidR="005C145D" w:rsidRPr="00B714BE" w:rsidRDefault="005C145D" w:rsidP="005C145D">
            <w:pPr>
              <w:pStyle w:val="TAL"/>
              <w:rPr>
                <w:ins w:id="21421" w:author="IS" w:date="2023-06-08T15:47:00Z"/>
                <w:szCs w:val="18"/>
              </w:rPr>
            </w:pPr>
            <w:ins w:id="2142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95BF0D" w14:textId="52D574CB" w:rsidR="005C145D" w:rsidRPr="00B714BE" w:rsidRDefault="005C145D" w:rsidP="005C145D">
            <w:pPr>
              <w:pStyle w:val="TAL"/>
              <w:rPr>
                <w:ins w:id="21423" w:author="IS" w:date="2023-06-08T15:47:00Z"/>
                <w:szCs w:val="18"/>
              </w:rPr>
            </w:pPr>
            <w:ins w:id="21424" w:author="IS" w:date="2023-06-08T15:48:00Z">
              <w:r w:rsidRPr="005C145D">
                <w:rPr>
                  <w:szCs w:val="18"/>
                </w:rPr>
                <w:t>R5-23342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6CF0F7F" w14:textId="7BFDAB4B" w:rsidR="005C145D" w:rsidRPr="00B714BE" w:rsidRDefault="005C145D" w:rsidP="005C145D">
            <w:pPr>
              <w:pStyle w:val="TAL"/>
              <w:rPr>
                <w:ins w:id="21425" w:author="IS" w:date="2023-06-08T15:47:00Z"/>
                <w:szCs w:val="18"/>
              </w:rPr>
            </w:pPr>
            <w:ins w:id="21426" w:author="IS" w:date="2023-06-08T15:48:00Z">
              <w:r w:rsidRPr="005C145D">
                <w:rPr>
                  <w:szCs w:val="18"/>
                </w:rPr>
                <w:t>363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0923057" w14:textId="4DA1485E" w:rsidR="005C145D" w:rsidRPr="00B714BE" w:rsidRDefault="005C145D" w:rsidP="005C145D">
            <w:pPr>
              <w:pStyle w:val="TAL"/>
              <w:rPr>
                <w:ins w:id="21427" w:author="IS" w:date="2023-06-08T15:47:00Z"/>
                <w:szCs w:val="18"/>
              </w:rPr>
            </w:pPr>
            <w:ins w:id="21428"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3552BBC" w14:textId="3F621C2F" w:rsidR="005C145D" w:rsidRPr="00B714BE" w:rsidRDefault="005C145D" w:rsidP="005C145D">
            <w:pPr>
              <w:pStyle w:val="TAL"/>
              <w:rPr>
                <w:ins w:id="21429" w:author="IS" w:date="2023-06-08T15:47:00Z"/>
                <w:szCs w:val="18"/>
              </w:rPr>
            </w:pPr>
            <w:ins w:id="2143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57B92A2" w14:textId="4F84611E" w:rsidR="005C145D" w:rsidRPr="00B714BE" w:rsidRDefault="005C145D" w:rsidP="005C145D">
            <w:pPr>
              <w:pStyle w:val="TAL"/>
              <w:rPr>
                <w:ins w:id="21431" w:author="IS" w:date="2023-06-08T15:47:00Z"/>
                <w:szCs w:val="18"/>
              </w:rPr>
            </w:pPr>
            <w:ins w:id="21432" w:author="IS" w:date="2023-06-08T15:47:00Z">
              <w:r w:rsidRPr="005C145D">
                <w:rPr>
                  <w:szCs w:val="18"/>
                </w:rPr>
                <w:t>Correction to power saving enhancements TC 11.4.1a</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0B50155" w14:textId="77777777" w:rsidR="005C145D" w:rsidRPr="00B714BE" w:rsidRDefault="005C145D" w:rsidP="005C145D">
            <w:pPr>
              <w:pStyle w:val="TAL"/>
              <w:rPr>
                <w:ins w:id="21433" w:author="IS" w:date="2023-06-08T15:47:00Z"/>
                <w:szCs w:val="18"/>
              </w:rPr>
            </w:pPr>
            <w:ins w:id="21434" w:author="IS" w:date="2023-06-08T15:47:00Z">
              <w:r w:rsidRPr="00B714BE">
                <w:rPr>
                  <w:szCs w:val="18"/>
                </w:rPr>
                <w:t>17.</w:t>
              </w:r>
              <w:r>
                <w:rPr>
                  <w:szCs w:val="18"/>
                </w:rPr>
                <w:t>3</w:t>
              </w:r>
              <w:r w:rsidRPr="00B714BE">
                <w:rPr>
                  <w:szCs w:val="18"/>
                </w:rPr>
                <w:t>.0</w:t>
              </w:r>
            </w:ins>
          </w:p>
        </w:tc>
      </w:tr>
      <w:tr w:rsidR="005C145D" w:rsidRPr="005C145D" w14:paraId="5F27E22A" w14:textId="77777777" w:rsidTr="005C145D">
        <w:trPr>
          <w:gridBefore w:val="1"/>
          <w:wBefore w:w="47" w:type="dxa"/>
          <w:ins w:id="2143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BD26B33" w14:textId="77777777" w:rsidR="005C145D" w:rsidRPr="00B714BE" w:rsidRDefault="005C145D" w:rsidP="005C145D">
            <w:pPr>
              <w:pStyle w:val="TAL"/>
              <w:rPr>
                <w:ins w:id="21436" w:author="IS" w:date="2023-06-08T15:47:00Z"/>
                <w:szCs w:val="18"/>
              </w:rPr>
            </w:pPr>
            <w:ins w:id="2143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2676936" w14:textId="77777777" w:rsidR="005C145D" w:rsidRPr="00B714BE" w:rsidRDefault="005C145D" w:rsidP="005C145D">
            <w:pPr>
              <w:pStyle w:val="TAL"/>
              <w:rPr>
                <w:ins w:id="21438" w:author="IS" w:date="2023-06-08T15:47:00Z"/>
                <w:szCs w:val="18"/>
              </w:rPr>
            </w:pPr>
            <w:ins w:id="2143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43BDC76" w14:textId="61EE738D" w:rsidR="005C145D" w:rsidRPr="004E05A6" w:rsidRDefault="005C145D" w:rsidP="005C145D">
            <w:pPr>
              <w:pStyle w:val="TAL"/>
              <w:rPr>
                <w:ins w:id="21440" w:author="IS" w:date="2023-06-08T15:47:00Z"/>
                <w:szCs w:val="18"/>
                <w:highlight w:val="yellow"/>
              </w:rPr>
            </w:pPr>
            <w:ins w:id="21441" w:author="IS" w:date="2023-06-08T15:48:00Z">
              <w:r w:rsidRPr="004E05A6">
                <w:rPr>
                  <w:szCs w:val="18"/>
                  <w:highlight w:val="yellow"/>
                </w:rPr>
                <w:t>R5-23343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7857C47" w14:textId="31E00F57" w:rsidR="005C145D" w:rsidRPr="004E05A6" w:rsidRDefault="005C145D" w:rsidP="005C145D">
            <w:pPr>
              <w:pStyle w:val="TAL"/>
              <w:rPr>
                <w:ins w:id="21442" w:author="IS" w:date="2023-06-08T15:47:00Z"/>
                <w:szCs w:val="18"/>
                <w:highlight w:val="yellow"/>
              </w:rPr>
            </w:pPr>
            <w:ins w:id="21443" w:author="IS" w:date="2023-06-08T15:48:00Z">
              <w:r w:rsidRPr="004E05A6">
                <w:rPr>
                  <w:szCs w:val="18"/>
                  <w:highlight w:val="yellow"/>
                </w:rPr>
                <w:t>362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FD7F5D" w14:textId="7BB95564" w:rsidR="005C145D" w:rsidRPr="004E05A6" w:rsidRDefault="005C145D" w:rsidP="005C145D">
            <w:pPr>
              <w:pStyle w:val="TAL"/>
              <w:rPr>
                <w:ins w:id="21444" w:author="IS" w:date="2023-06-08T15:47:00Z"/>
                <w:szCs w:val="18"/>
                <w:highlight w:val="yellow"/>
              </w:rPr>
            </w:pPr>
            <w:ins w:id="21445"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60C0F3D" w14:textId="100DE6E6" w:rsidR="005C145D" w:rsidRPr="004E05A6" w:rsidRDefault="005C145D" w:rsidP="005C145D">
            <w:pPr>
              <w:pStyle w:val="TAL"/>
              <w:rPr>
                <w:ins w:id="21446" w:author="IS" w:date="2023-06-08T15:47:00Z"/>
                <w:szCs w:val="18"/>
                <w:highlight w:val="yellow"/>
              </w:rPr>
            </w:pPr>
            <w:ins w:id="21447"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7B18C20" w14:textId="0E24590D" w:rsidR="005C145D" w:rsidRPr="004E05A6" w:rsidRDefault="005C145D" w:rsidP="005C145D">
            <w:pPr>
              <w:pStyle w:val="TAL"/>
              <w:rPr>
                <w:ins w:id="21448" w:author="IS" w:date="2023-06-08T15:47:00Z"/>
                <w:szCs w:val="18"/>
                <w:highlight w:val="yellow"/>
              </w:rPr>
            </w:pPr>
            <w:ins w:id="21449" w:author="IS" w:date="2023-06-08T15:47:00Z">
              <w:r w:rsidRPr="004E05A6">
                <w:rPr>
                  <w:szCs w:val="18"/>
                  <w:highlight w:val="yellow"/>
                </w:rPr>
                <w:t>Addition of ATSSS new TC 10.4.2.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1596FEF" w14:textId="77777777" w:rsidR="005C145D" w:rsidRPr="00B714BE" w:rsidRDefault="005C145D" w:rsidP="005C145D">
            <w:pPr>
              <w:pStyle w:val="TAL"/>
              <w:rPr>
                <w:ins w:id="21450" w:author="IS" w:date="2023-06-08T15:47:00Z"/>
                <w:szCs w:val="18"/>
              </w:rPr>
            </w:pPr>
            <w:ins w:id="21451" w:author="IS" w:date="2023-06-08T15:47:00Z">
              <w:r w:rsidRPr="00B714BE">
                <w:rPr>
                  <w:szCs w:val="18"/>
                </w:rPr>
                <w:t>17.</w:t>
              </w:r>
              <w:r>
                <w:rPr>
                  <w:szCs w:val="18"/>
                </w:rPr>
                <w:t>3</w:t>
              </w:r>
              <w:r w:rsidRPr="00B714BE">
                <w:rPr>
                  <w:szCs w:val="18"/>
                </w:rPr>
                <w:t>.0</w:t>
              </w:r>
            </w:ins>
          </w:p>
        </w:tc>
      </w:tr>
      <w:tr w:rsidR="005C145D" w:rsidRPr="005C145D" w14:paraId="57545771" w14:textId="77777777" w:rsidTr="005C145D">
        <w:trPr>
          <w:gridBefore w:val="1"/>
          <w:wBefore w:w="47" w:type="dxa"/>
          <w:ins w:id="2145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1C43E5" w14:textId="77777777" w:rsidR="005C145D" w:rsidRPr="00B714BE" w:rsidRDefault="005C145D" w:rsidP="005C145D">
            <w:pPr>
              <w:pStyle w:val="TAL"/>
              <w:rPr>
                <w:ins w:id="21453" w:author="IS" w:date="2023-06-08T15:47:00Z"/>
                <w:szCs w:val="18"/>
              </w:rPr>
            </w:pPr>
            <w:ins w:id="2145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F6576F2" w14:textId="77777777" w:rsidR="005C145D" w:rsidRPr="00B714BE" w:rsidRDefault="005C145D" w:rsidP="005C145D">
            <w:pPr>
              <w:pStyle w:val="TAL"/>
              <w:rPr>
                <w:ins w:id="21455" w:author="IS" w:date="2023-06-08T15:47:00Z"/>
                <w:szCs w:val="18"/>
              </w:rPr>
            </w:pPr>
            <w:ins w:id="2145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290D1B8" w14:textId="13D3BFF7" w:rsidR="005C145D" w:rsidRPr="00B714BE" w:rsidRDefault="005C145D" w:rsidP="005C145D">
            <w:pPr>
              <w:pStyle w:val="TAL"/>
              <w:rPr>
                <w:ins w:id="21457" w:author="IS" w:date="2023-06-08T15:47:00Z"/>
                <w:szCs w:val="18"/>
              </w:rPr>
            </w:pPr>
            <w:ins w:id="21458" w:author="IS" w:date="2023-06-08T15:48:00Z">
              <w:r w:rsidRPr="005C145D">
                <w:rPr>
                  <w:szCs w:val="18"/>
                </w:rPr>
                <w:t>R5-23343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8CA5556" w14:textId="005FCBEB" w:rsidR="005C145D" w:rsidRPr="00B714BE" w:rsidRDefault="005C145D" w:rsidP="005C145D">
            <w:pPr>
              <w:pStyle w:val="TAL"/>
              <w:rPr>
                <w:ins w:id="21459" w:author="IS" w:date="2023-06-08T15:47:00Z"/>
                <w:szCs w:val="18"/>
              </w:rPr>
            </w:pPr>
            <w:ins w:id="21460" w:author="IS" w:date="2023-06-08T15:48:00Z">
              <w:r w:rsidRPr="005C145D">
                <w:rPr>
                  <w:szCs w:val="18"/>
                </w:rPr>
                <w:t>365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538A7C0" w14:textId="761E98FC" w:rsidR="005C145D" w:rsidRPr="00B714BE" w:rsidRDefault="005C145D" w:rsidP="005C145D">
            <w:pPr>
              <w:pStyle w:val="TAL"/>
              <w:rPr>
                <w:ins w:id="21461" w:author="IS" w:date="2023-06-08T15:47:00Z"/>
                <w:szCs w:val="18"/>
              </w:rPr>
            </w:pPr>
            <w:ins w:id="21462"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9882C9E" w14:textId="0EDFF89B" w:rsidR="005C145D" w:rsidRPr="00B714BE" w:rsidRDefault="005C145D" w:rsidP="005C145D">
            <w:pPr>
              <w:pStyle w:val="TAL"/>
              <w:rPr>
                <w:ins w:id="21463" w:author="IS" w:date="2023-06-08T15:47:00Z"/>
                <w:szCs w:val="18"/>
              </w:rPr>
            </w:pPr>
            <w:ins w:id="2146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8248842" w14:textId="720A938D" w:rsidR="005C145D" w:rsidRPr="00B714BE" w:rsidRDefault="005C145D" w:rsidP="005C145D">
            <w:pPr>
              <w:pStyle w:val="TAL"/>
              <w:rPr>
                <w:ins w:id="21465" w:author="IS" w:date="2023-06-08T15:47:00Z"/>
                <w:szCs w:val="18"/>
              </w:rPr>
            </w:pPr>
            <w:ins w:id="21466" w:author="IS" w:date="2023-06-08T15:47:00Z">
              <w:r w:rsidRPr="005C145D">
                <w:rPr>
                  <w:szCs w:val="18"/>
                </w:rPr>
                <w:t>Correction to ATSSS TC 10.4.1.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C8C242A" w14:textId="77777777" w:rsidR="005C145D" w:rsidRPr="00B714BE" w:rsidRDefault="005C145D" w:rsidP="005C145D">
            <w:pPr>
              <w:pStyle w:val="TAL"/>
              <w:rPr>
                <w:ins w:id="21467" w:author="IS" w:date="2023-06-08T15:47:00Z"/>
                <w:szCs w:val="18"/>
              </w:rPr>
            </w:pPr>
            <w:ins w:id="21468" w:author="IS" w:date="2023-06-08T15:47:00Z">
              <w:r w:rsidRPr="00B714BE">
                <w:rPr>
                  <w:szCs w:val="18"/>
                </w:rPr>
                <w:t>17.</w:t>
              </w:r>
              <w:r>
                <w:rPr>
                  <w:szCs w:val="18"/>
                </w:rPr>
                <w:t>3</w:t>
              </w:r>
              <w:r w:rsidRPr="00B714BE">
                <w:rPr>
                  <w:szCs w:val="18"/>
                </w:rPr>
                <w:t>.0</w:t>
              </w:r>
            </w:ins>
          </w:p>
        </w:tc>
      </w:tr>
      <w:tr w:rsidR="005C145D" w:rsidRPr="005C145D" w14:paraId="66B56A4B" w14:textId="77777777" w:rsidTr="005C145D">
        <w:trPr>
          <w:gridBefore w:val="1"/>
          <w:wBefore w:w="47" w:type="dxa"/>
          <w:ins w:id="2146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AB7160" w14:textId="77777777" w:rsidR="005C145D" w:rsidRPr="00B714BE" w:rsidRDefault="005C145D" w:rsidP="005C145D">
            <w:pPr>
              <w:pStyle w:val="TAL"/>
              <w:rPr>
                <w:ins w:id="21470" w:author="IS" w:date="2023-06-08T15:47:00Z"/>
                <w:szCs w:val="18"/>
              </w:rPr>
            </w:pPr>
            <w:ins w:id="2147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1295C39" w14:textId="77777777" w:rsidR="005C145D" w:rsidRPr="00B714BE" w:rsidRDefault="005C145D" w:rsidP="005C145D">
            <w:pPr>
              <w:pStyle w:val="TAL"/>
              <w:rPr>
                <w:ins w:id="21472" w:author="IS" w:date="2023-06-08T15:47:00Z"/>
                <w:szCs w:val="18"/>
              </w:rPr>
            </w:pPr>
            <w:ins w:id="2147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AC3C335" w14:textId="3D78351B" w:rsidR="005C145D" w:rsidRPr="00B714BE" w:rsidRDefault="005C145D" w:rsidP="005C145D">
            <w:pPr>
              <w:pStyle w:val="TAL"/>
              <w:rPr>
                <w:ins w:id="21474" w:author="IS" w:date="2023-06-08T15:47:00Z"/>
                <w:szCs w:val="18"/>
              </w:rPr>
            </w:pPr>
            <w:ins w:id="21475" w:author="IS" w:date="2023-06-08T15:48:00Z">
              <w:r w:rsidRPr="005C145D">
                <w:rPr>
                  <w:szCs w:val="18"/>
                </w:rPr>
                <w:t>R5-23343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24B38D" w14:textId="41511A51" w:rsidR="005C145D" w:rsidRPr="00B714BE" w:rsidRDefault="005C145D" w:rsidP="005C145D">
            <w:pPr>
              <w:pStyle w:val="TAL"/>
              <w:rPr>
                <w:ins w:id="21476" w:author="IS" w:date="2023-06-08T15:47:00Z"/>
                <w:szCs w:val="18"/>
              </w:rPr>
            </w:pPr>
            <w:ins w:id="21477" w:author="IS" w:date="2023-06-08T15:48:00Z">
              <w:r w:rsidRPr="005C145D">
                <w:rPr>
                  <w:szCs w:val="18"/>
                </w:rPr>
                <w:t>365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2090642" w14:textId="5F6B5E41" w:rsidR="005C145D" w:rsidRPr="00B714BE" w:rsidRDefault="005C145D" w:rsidP="005C145D">
            <w:pPr>
              <w:pStyle w:val="TAL"/>
              <w:rPr>
                <w:ins w:id="21478" w:author="IS" w:date="2023-06-08T15:47:00Z"/>
                <w:szCs w:val="18"/>
              </w:rPr>
            </w:pPr>
            <w:ins w:id="21479"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6F41EA3D" w14:textId="350BD2BC" w:rsidR="005C145D" w:rsidRPr="00B714BE" w:rsidRDefault="005C145D" w:rsidP="005C145D">
            <w:pPr>
              <w:pStyle w:val="TAL"/>
              <w:rPr>
                <w:ins w:id="21480" w:author="IS" w:date="2023-06-08T15:47:00Z"/>
                <w:szCs w:val="18"/>
              </w:rPr>
            </w:pPr>
            <w:ins w:id="2148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EC42550" w14:textId="0CBC353E" w:rsidR="005C145D" w:rsidRPr="00B714BE" w:rsidRDefault="005C145D" w:rsidP="005C145D">
            <w:pPr>
              <w:pStyle w:val="TAL"/>
              <w:rPr>
                <w:ins w:id="21482" w:author="IS" w:date="2023-06-08T15:47:00Z"/>
                <w:szCs w:val="18"/>
              </w:rPr>
            </w:pPr>
            <w:ins w:id="21483" w:author="IS" w:date="2023-06-08T15:47:00Z">
              <w:r w:rsidRPr="005C145D">
                <w:rPr>
                  <w:szCs w:val="18"/>
                </w:rPr>
                <w:t>Correction to ATSSS TC 10.4.1.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5D85157" w14:textId="77777777" w:rsidR="005C145D" w:rsidRPr="00B714BE" w:rsidRDefault="005C145D" w:rsidP="005C145D">
            <w:pPr>
              <w:pStyle w:val="TAL"/>
              <w:rPr>
                <w:ins w:id="21484" w:author="IS" w:date="2023-06-08T15:47:00Z"/>
                <w:szCs w:val="18"/>
              </w:rPr>
            </w:pPr>
            <w:ins w:id="21485" w:author="IS" w:date="2023-06-08T15:47:00Z">
              <w:r w:rsidRPr="00B714BE">
                <w:rPr>
                  <w:szCs w:val="18"/>
                </w:rPr>
                <w:t>17.</w:t>
              </w:r>
              <w:r>
                <w:rPr>
                  <w:szCs w:val="18"/>
                </w:rPr>
                <w:t>3</w:t>
              </w:r>
              <w:r w:rsidRPr="00B714BE">
                <w:rPr>
                  <w:szCs w:val="18"/>
                </w:rPr>
                <w:t>.0</w:t>
              </w:r>
            </w:ins>
          </w:p>
        </w:tc>
      </w:tr>
      <w:tr w:rsidR="005C145D" w:rsidRPr="005C145D" w14:paraId="7C06DC5A" w14:textId="77777777" w:rsidTr="005C145D">
        <w:trPr>
          <w:gridBefore w:val="1"/>
          <w:wBefore w:w="47" w:type="dxa"/>
          <w:ins w:id="2148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BBAA78" w14:textId="77777777" w:rsidR="005C145D" w:rsidRPr="00B714BE" w:rsidRDefault="005C145D" w:rsidP="005C145D">
            <w:pPr>
              <w:pStyle w:val="TAL"/>
              <w:rPr>
                <w:ins w:id="21487" w:author="IS" w:date="2023-06-08T15:47:00Z"/>
                <w:szCs w:val="18"/>
              </w:rPr>
            </w:pPr>
            <w:ins w:id="2148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28794A9" w14:textId="77777777" w:rsidR="005C145D" w:rsidRPr="00B714BE" w:rsidRDefault="005C145D" w:rsidP="005C145D">
            <w:pPr>
              <w:pStyle w:val="TAL"/>
              <w:rPr>
                <w:ins w:id="21489" w:author="IS" w:date="2023-06-08T15:47:00Z"/>
                <w:szCs w:val="18"/>
              </w:rPr>
            </w:pPr>
            <w:ins w:id="2149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65EF3C9" w14:textId="479A267F" w:rsidR="005C145D" w:rsidRPr="004E05A6" w:rsidRDefault="005C145D" w:rsidP="005C145D">
            <w:pPr>
              <w:pStyle w:val="TAL"/>
              <w:rPr>
                <w:ins w:id="21491" w:author="IS" w:date="2023-06-08T15:47:00Z"/>
                <w:szCs w:val="18"/>
                <w:highlight w:val="yellow"/>
              </w:rPr>
            </w:pPr>
            <w:ins w:id="21492" w:author="IS" w:date="2023-06-08T15:48:00Z">
              <w:r w:rsidRPr="004E05A6">
                <w:rPr>
                  <w:szCs w:val="18"/>
                  <w:highlight w:val="yellow"/>
                </w:rPr>
                <w:t>R5-23343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3BB1812" w14:textId="21A03816" w:rsidR="005C145D" w:rsidRPr="004E05A6" w:rsidRDefault="005C145D" w:rsidP="005C145D">
            <w:pPr>
              <w:pStyle w:val="TAL"/>
              <w:rPr>
                <w:ins w:id="21493" w:author="IS" w:date="2023-06-08T15:47:00Z"/>
                <w:szCs w:val="18"/>
                <w:highlight w:val="yellow"/>
              </w:rPr>
            </w:pPr>
            <w:ins w:id="21494" w:author="IS" w:date="2023-06-08T15:48:00Z">
              <w:r w:rsidRPr="004E05A6">
                <w:rPr>
                  <w:szCs w:val="18"/>
                  <w:highlight w:val="yellow"/>
                </w:rPr>
                <w:t>375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B975144" w14:textId="1A9469E7" w:rsidR="005C145D" w:rsidRPr="004E05A6" w:rsidRDefault="005C145D" w:rsidP="005C145D">
            <w:pPr>
              <w:pStyle w:val="TAL"/>
              <w:rPr>
                <w:ins w:id="21495" w:author="IS" w:date="2023-06-08T15:47:00Z"/>
                <w:szCs w:val="18"/>
                <w:highlight w:val="yellow"/>
              </w:rPr>
            </w:pPr>
            <w:ins w:id="21496"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71578AB" w14:textId="4AAF8873" w:rsidR="005C145D" w:rsidRPr="004E05A6" w:rsidRDefault="005C145D" w:rsidP="005C145D">
            <w:pPr>
              <w:pStyle w:val="TAL"/>
              <w:rPr>
                <w:ins w:id="21497" w:author="IS" w:date="2023-06-08T15:47:00Z"/>
                <w:szCs w:val="18"/>
                <w:highlight w:val="yellow"/>
              </w:rPr>
            </w:pPr>
            <w:ins w:id="21498"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C2FF3A" w14:textId="34B5C863" w:rsidR="005C145D" w:rsidRPr="004E05A6" w:rsidRDefault="005C145D" w:rsidP="005C145D">
            <w:pPr>
              <w:pStyle w:val="TAL"/>
              <w:rPr>
                <w:ins w:id="21499" w:author="IS" w:date="2023-06-08T15:47:00Z"/>
                <w:szCs w:val="18"/>
                <w:highlight w:val="yellow"/>
              </w:rPr>
            </w:pPr>
            <w:ins w:id="21500" w:author="IS" w:date="2023-06-08T15:47:00Z">
              <w:r w:rsidRPr="004E05A6">
                <w:rPr>
                  <w:szCs w:val="18"/>
                  <w:highlight w:val="yellow"/>
                </w:rPr>
                <w:t>Addition of new ATSSS test case 10.4.1.6</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CC63C5F" w14:textId="77777777" w:rsidR="005C145D" w:rsidRPr="00B714BE" w:rsidRDefault="005C145D" w:rsidP="005C145D">
            <w:pPr>
              <w:pStyle w:val="TAL"/>
              <w:rPr>
                <w:ins w:id="21501" w:author="IS" w:date="2023-06-08T15:47:00Z"/>
                <w:szCs w:val="18"/>
              </w:rPr>
            </w:pPr>
            <w:ins w:id="21502" w:author="IS" w:date="2023-06-08T15:47:00Z">
              <w:r w:rsidRPr="00B714BE">
                <w:rPr>
                  <w:szCs w:val="18"/>
                </w:rPr>
                <w:t>17.</w:t>
              </w:r>
              <w:r>
                <w:rPr>
                  <w:szCs w:val="18"/>
                </w:rPr>
                <w:t>3</w:t>
              </w:r>
              <w:r w:rsidRPr="00B714BE">
                <w:rPr>
                  <w:szCs w:val="18"/>
                </w:rPr>
                <w:t>.0</w:t>
              </w:r>
            </w:ins>
          </w:p>
        </w:tc>
      </w:tr>
      <w:tr w:rsidR="005C145D" w:rsidRPr="005C145D" w14:paraId="4D7A443F" w14:textId="77777777" w:rsidTr="005C145D">
        <w:trPr>
          <w:gridBefore w:val="1"/>
          <w:wBefore w:w="47" w:type="dxa"/>
          <w:ins w:id="2150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E4072B7" w14:textId="77777777" w:rsidR="005C145D" w:rsidRPr="00B714BE" w:rsidRDefault="005C145D" w:rsidP="005C145D">
            <w:pPr>
              <w:pStyle w:val="TAL"/>
              <w:rPr>
                <w:ins w:id="21504" w:author="IS" w:date="2023-06-08T15:47:00Z"/>
                <w:szCs w:val="18"/>
              </w:rPr>
            </w:pPr>
            <w:ins w:id="2150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97DA06E" w14:textId="77777777" w:rsidR="005C145D" w:rsidRPr="00B714BE" w:rsidRDefault="005C145D" w:rsidP="005C145D">
            <w:pPr>
              <w:pStyle w:val="TAL"/>
              <w:rPr>
                <w:ins w:id="21506" w:author="IS" w:date="2023-06-08T15:47:00Z"/>
                <w:szCs w:val="18"/>
              </w:rPr>
            </w:pPr>
            <w:ins w:id="2150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80A6E0" w14:textId="7FC3C03B" w:rsidR="005C145D" w:rsidRPr="00B714BE" w:rsidRDefault="005C145D" w:rsidP="005C145D">
            <w:pPr>
              <w:pStyle w:val="TAL"/>
              <w:rPr>
                <w:ins w:id="21508" w:author="IS" w:date="2023-06-08T15:47:00Z"/>
                <w:szCs w:val="18"/>
              </w:rPr>
            </w:pPr>
            <w:ins w:id="21509" w:author="IS" w:date="2023-06-08T15:48:00Z">
              <w:r w:rsidRPr="005C145D">
                <w:rPr>
                  <w:szCs w:val="18"/>
                </w:rPr>
                <w:t>R5-23344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98ED696" w14:textId="4B129332" w:rsidR="005C145D" w:rsidRPr="00B714BE" w:rsidRDefault="005C145D" w:rsidP="005C145D">
            <w:pPr>
              <w:pStyle w:val="TAL"/>
              <w:rPr>
                <w:ins w:id="21510" w:author="IS" w:date="2023-06-08T15:47:00Z"/>
                <w:szCs w:val="18"/>
              </w:rPr>
            </w:pPr>
            <w:ins w:id="21511" w:author="IS" w:date="2023-06-08T15:48:00Z">
              <w:r w:rsidRPr="005C145D">
                <w:rPr>
                  <w:szCs w:val="18"/>
                </w:rPr>
                <w:t>369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7CB11F5" w14:textId="22A5C2D4" w:rsidR="005C145D" w:rsidRPr="00B714BE" w:rsidRDefault="005C145D" w:rsidP="005C145D">
            <w:pPr>
              <w:pStyle w:val="TAL"/>
              <w:rPr>
                <w:ins w:id="21512" w:author="IS" w:date="2023-06-08T15:47:00Z"/>
                <w:szCs w:val="18"/>
              </w:rPr>
            </w:pPr>
            <w:ins w:id="21513"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7CB933" w14:textId="4C2FF470" w:rsidR="005C145D" w:rsidRPr="00B714BE" w:rsidRDefault="005C145D" w:rsidP="005C145D">
            <w:pPr>
              <w:pStyle w:val="TAL"/>
              <w:rPr>
                <w:ins w:id="21514" w:author="IS" w:date="2023-06-08T15:47:00Z"/>
                <w:szCs w:val="18"/>
              </w:rPr>
            </w:pPr>
            <w:ins w:id="2151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D9A128" w14:textId="5E5739DD" w:rsidR="005C145D" w:rsidRPr="00B714BE" w:rsidRDefault="005C145D" w:rsidP="005C145D">
            <w:pPr>
              <w:pStyle w:val="TAL"/>
              <w:rPr>
                <w:ins w:id="21516" w:author="IS" w:date="2023-06-08T15:47:00Z"/>
                <w:szCs w:val="18"/>
              </w:rPr>
            </w:pPr>
            <w:ins w:id="21517" w:author="IS" w:date="2023-06-08T15:47:00Z">
              <w:r w:rsidRPr="005C145D">
                <w:rPr>
                  <w:szCs w:val="18"/>
                </w:rPr>
                <w:t>Correction to FR2 Power level tables for NR Idle mode test case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B086E3F" w14:textId="77777777" w:rsidR="005C145D" w:rsidRPr="00B714BE" w:rsidRDefault="005C145D" w:rsidP="005C145D">
            <w:pPr>
              <w:pStyle w:val="TAL"/>
              <w:rPr>
                <w:ins w:id="21518" w:author="IS" w:date="2023-06-08T15:47:00Z"/>
                <w:szCs w:val="18"/>
              </w:rPr>
            </w:pPr>
            <w:ins w:id="21519" w:author="IS" w:date="2023-06-08T15:47:00Z">
              <w:r w:rsidRPr="00B714BE">
                <w:rPr>
                  <w:szCs w:val="18"/>
                </w:rPr>
                <w:t>17.</w:t>
              </w:r>
              <w:r>
                <w:rPr>
                  <w:szCs w:val="18"/>
                </w:rPr>
                <w:t>3</w:t>
              </w:r>
              <w:r w:rsidRPr="00B714BE">
                <w:rPr>
                  <w:szCs w:val="18"/>
                </w:rPr>
                <w:t>.0</w:t>
              </w:r>
            </w:ins>
          </w:p>
        </w:tc>
      </w:tr>
      <w:tr w:rsidR="005C145D" w:rsidRPr="005C145D" w14:paraId="6C1700D7" w14:textId="77777777" w:rsidTr="005C145D">
        <w:trPr>
          <w:gridBefore w:val="1"/>
          <w:wBefore w:w="47" w:type="dxa"/>
          <w:ins w:id="2152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6990B29" w14:textId="77777777" w:rsidR="005C145D" w:rsidRPr="00B714BE" w:rsidRDefault="005C145D" w:rsidP="005C145D">
            <w:pPr>
              <w:pStyle w:val="TAL"/>
              <w:rPr>
                <w:ins w:id="21521" w:author="IS" w:date="2023-06-08T15:47:00Z"/>
                <w:szCs w:val="18"/>
              </w:rPr>
            </w:pPr>
            <w:ins w:id="2152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84E21C7" w14:textId="77777777" w:rsidR="005C145D" w:rsidRPr="00B714BE" w:rsidRDefault="005C145D" w:rsidP="005C145D">
            <w:pPr>
              <w:pStyle w:val="TAL"/>
              <w:rPr>
                <w:ins w:id="21523" w:author="IS" w:date="2023-06-08T15:47:00Z"/>
                <w:szCs w:val="18"/>
              </w:rPr>
            </w:pPr>
            <w:ins w:id="2152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87288C4" w14:textId="13B29F6E" w:rsidR="005C145D" w:rsidRPr="00B714BE" w:rsidRDefault="005C145D" w:rsidP="005C145D">
            <w:pPr>
              <w:pStyle w:val="TAL"/>
              <w:rPr>
                <w:ins w:id="21525" w:author="IS" w:date="2023-06-08T15:47:00Z"/>
                <w:szCs w:val="18"/>
              </w:rPr>
            </w:pPr>
            <w:ins w:id="21526" w:author="IS" w:date="2023-06-08T15:48:00Z">
              <w:r w:rsidRPr="005C145D">
                <w:rPr>
                  <w:szCs w:val="18"/>
                </w:rPr>
                <w:t>R5-23344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2CF586E5" w14:textId="66C15A15" w:rsidR="005C145D" w:rsidRPr="00B714BE" w:rsidRDefault="005C145D" w:rsidP="005C145D">
            <w:pPr>
              <w:pStyle w:val="TAL"/>
              <w:rPr>
                <w:ins w:id="21527" w:author="IS" w:date="2023-06-08T15:47:00Z"/>
                <w:szCs w:val="18"/>
              </w:rPr>
            </w:pPr>
            <w:ins w:id="21528" w:author="IS" w:date="2023-06-08T15:48:00Z">
              <w:r w:rsidRPr="005C145D">
                <w:rPr>
                  <w:szCs w:val="18"/>
                </w:rPr>
                <w:t>3705</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244C1CD" w14:textId="22A9B8F6" w:rsidR="005C145D" w:rsidRPr="00B714BE" w:rsidRDefault="005C145D" w:rsidP="005C145D">
            <w:pPr>
              <w:pStyle w:val="TAL"/>
              <w:rPr>
                <w:ins w:id="21529" w:author="IS" w:date="2023-06-08T15:47:00Z"/>
                <w:szCs w:val="18"/>
              </w:rPr>
            </w:pPr>
            <w:ins w:id="21530"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2CBC1AC" w14:textId="64298D55" w:rsidR="005C145D" w:rsidRPr="00B714BE" w:rsidRDefault="005C145D" w:rsidP="005C145D">
            <w:pPr>
              <w:pStyle w:val="TAL"/>
              <w:rPr>
                <w:ins w:id="21531" w:author="IS" w:date="2023-06-08T15:47:00Z"/>
                <w:szCs w:val="18"/>
              </w:rPr>
            </w:pPr>
            <w:ins w:id="2153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DD1A20C" w14:textId="4BA41C1E" w:rsidR="005C145D" w:rsidRPr="00B714BE" w:rsidRDefault="005C145D" w:rsidP="005C145D">
            <w:pPr>
              <w:pStyle w:val="TAL"/>
              <w:rPr>
                <w:ins w:id="21533" w:author="IS" w:date="2023-06-08T15:47:00Z"/>
                <w:szCs w:val="18"/>
              </w:rPr>
            </w:pPr>
            <w:ins w:id="21534" w:author="IS" w:date="2023-06-08T15:47:00Z">
              <w:r w:rsidRPr="005C145D">
                <w:rPr>
                  <w:szCs w:val="18"/>
                </w:rPr>
                <w:t xml:space="preserve">Correction to NR testcase 7.1.3.5.3 </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E4299E7" w14:textId="77777777" w:rsidR="005C145D" w:rsidRPr="00B714BE" w:rsidRDefault="005C145D" w:rsidP="005C145D">
            <w:pPr>
              <w:pStyle w:val="TAL"/>
              <w:rPr>
                <w:ins w:id="21535" w:author="IS" w:date="2023-06-08T15:47:00Z"/>
                <w:szCs w:val="18"/>
              </w:rPr>
            </w:pPr>
            <w:ins w:id="21536" w:author="IS" w:date="2023-06-08T15:47:00Z">
              <w:r w:rsidRPr="00B714BE">
                <w:rPr>
                  <w:szCs w:val="18"/>
                </w:rPr>
                <w:t>17.</w:t>
              </w:r>
              <w:r>
                <w:rPr>
                  <w:szCs w:val="18"/>
                </w:rPr>
                <w:t>3</w:t>
              </w:r>
              <w:r w:rsidRPr="00B714BE">
                <w:rPr>
                  <w:szCs w:val="18"/>
                </w:rPr>
                <w:t>.0</w:t>
              </w:r>
            </w:ins>
          </w:p>
        </w:tc>
      </w:tr>
      <w:tr w:rsidR="005C145D" w:rsidRPr="005C145D" w14:paraId="7A546CCF" w14:textId="77777777" w:rsidTr="005C145D">
        <w:trPr>
          <w:gridBefore w:val="1"/>
          <w:wBefore w:w="47" w:type="dxa"/>
          <w:ins w:id="2153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98834B6" w14:textId="77777777" w:rsidR="005C145D" w:rsidRPr="00B714BE" w:rsidRDefault="005C145D" w:rsidP="005C145D">
            <w:pPr>
              <w:pStyle w:val="TAL"/>
              <w:rPr>
                <w:ins w:id="21538" w:author="IS" w:date="2023-06-08T15:47:00Z"/>
                <w:szCs w:val="18"/>
              </w:rPr>
            </w:pPr>
            <w:ins w:id="2153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95B06A8" w14:textId="77777777" w:rsidR="005C145D" w:rsidRPr="00B714BE" w:rsidRDefault="005C145D" w:rsidP="005C145D">
            <w:pPr>
              <w:pStyle w:val="TAL"/>
              <w:rPr>
                <w:ins w:id="21540" w:author="IS" w:date="2023-06-08T15:47:00Z"/>
                <w:szCs w:val="18"/>
              </w:rPr>
            </w:pPr>
            <w:ins w:id="2154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41B1B06" w14:textId="469B0C83" w:rsidR="005C145D" w:rsidRPr="00B714BE" w:rsidRDefault="005C145D" w:rsidP="005C145D">
            <w:pPr>
              <w:pStyle w:val="TAL"/>
              <w:rPr>
                <w:ins w:id="21542" w:author="IS" w:date="2023-06-08T15:47:00Z"/>
                <w:szCs w:val="18"/>
              </w:rPr>
            </w:pPr>
            <w:ins w:id="21543" w:author="IS" w:date="2023-06-08T15:48:00Z">
              <w:r w:rsidRPr="005C145D">
                <w:rPr>
                  <w:szCs w:val="18"/>
                </w:rPr>
                <w:t>R5-233455</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1EE86D4E" w14:textId="291FD929" w:rsidR="005C145D" w:rsidRPr="00B714BE" w:rsidRDefault="005C145D" w:rsidP="005C145D">
            <w:pPr>
              <w:pStyle w:val="TAL"/>
              <w:rPr>
                <w:ins w:id="21544" w:author="IS" w:date="2023-06-08T15:47:00Z"/>
                <w:szCs w:val="18"/>
              </w:rPr>
            </w:pPr>
            <w:ins w:id="21545" w:author="IS" w:date="2023-06-08T15:48:00Z">
              <w:r w:rsidRPr="005C145D">
                <w:rPr>
                  <w:szCs w:val="18"/>
                </w:rPr>
                <w:t>367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5B5FEAF" w14:textId="45DAC738" w:rsidR="005C145D" w:rsidRPr="00B714BE" w:rsidRDefault="005C145D" w:rsidP="005C145D">
            <w:pPr>
              <w:pStyle w:val="TAL"/>
              <w:rPr>
                <w:ins w:id="21546" w:author="IS" w:date="2023-06-08T15:47:00Z"/>
                <w:szCs w:val="18"/>
              </w:rPr>
            </w:pPr>
            <w:ins w:id="21547"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1F86600" w14:textId="75199A90" w:rsidR="005C145D" w:rsidRPr="00B714BE" w:rsidRDefault="005C145D" w:rsidP="005C145D">
            <w:pPr>
              <w:pStyle w:val="TAL"/>
              <w:rPr>
                <w:ins w:id="21548" w:author="IS" w:date="2023-06-08T15:47:00Z"/>
                <w:szCs w:val="18"/>
              </w:rPr>
            </w:pPr>
            <w:ins w:id="2154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16DF373" w14:textId="73068419" w:rsidR="005C145D" w:rsidRPr="00B714BE" w:rsidRDefault="005C145D" w:rsidP="005C145D">
            <w:pPr>
              <w:pStyle w:val="TAL"/>
              <w:rPr>
                <w:ins w:id="21550" w:author="IS" w:date="2023-06-08T15:47:00Z"/>
                <w:szCs w:val="18"/>
              </w:rPr>
            </w:pPr>
            <w:ins w:id="21551" w:author="IS" w:date="2023-06-08T15:47:00Z">
              <w:r w:rsidRPr="005C145D">
                <w:rPr>
                  <w:szCs w:val="18"/>
                </w:rPr>
                <w:t>Corrections to EN-DC test case 8.2.6.3.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22180BC" w14:textId="77777777" w:rsidR="005C145D" w:rsidRPr="00B714BE" w:rsidRDefault="005C145D" w:rsidP="005C145D">
            <w:pPr>
              <w:pStyle w:val="TAL"/>
              <w:rPr>
                <w:ins w:id="21552" w:author="IS" w:date="2023-06-08T15:47:00Z"/>
                <w:szCs w:val="18"/>
              </w:rPr>
            </w:pPr>
            <w:ins w:id="21553" w:author="IS" w:date="2023-06-08T15:47:00Z">
              <w:r w:rsidRPr="00B714BE">
                <w:rPr>
                  <w:szCs w:val="18"/>
                </w:rPr>
                <w:t>17.</w:t>
              </w:r>
              <w:r>
                <w:rPr>
                  <w:szCs w:val="18"/>
                </w:rPr>
                <w:t>3</w:t>
              </w:r>
              <w:r w:rsidRPr="00B714BE">
                <w:rPr>
                  <w:szCs w:val="18"/>
                </w:rPr>
                <w:t>.0</w:t>
              </w:r>
            </w:ins>
          </w:p>
        </w:tc>
      </w:tr>
      <w:tr w:rsidR="005C145D" w:rsidRPr="005C145D" w14:paraId="7A6228E3" w14:textId="77777777" w:rsidTr="005C145D">
        <w:trPr>
          <w:gridBefore w:val="1"/>
          <w:wBefore w:w="47" w:type="dxa"/>
          <w:ins w:id="21554"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3DF2A1A" w14:textId="77777777" w:rsidR="005C145D" w:rsidRPr="00B714BE" w:rsidRDefault="005C145D" w:rsidP="005C145D">
            <w:pPr>
              <w:pStyle w:val="TAL"/>
              <w:rPr>
                <w:ins w:id="21555" w:author="IS" w:date="2023-06-08T15:47:00Z"/>
                <w:szCs w:val="18"/>
              </w:rPr>
            </w:pPr>
            <w:ins w:id="21556"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35EE64F" w14:textId="77777777" w:rsidR="005C145D" w:rsidRPr="00B714BE" w:rsidRDefault="005C145D" w:rsidP="005C145D">
            <w:pPr>
              <w:pStyle w:val="TAL"/>
              <w:rPr>
                <w:ins w:id="21557" w:author="IS" w:date="2023-06-08T15:47:00Z"/>
                <w:szCs w:val="18"/>
              </w:rPr>
            </w:pPr>
            <w:ins w:id="21558"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AB64DC0" w14:textId="453BD75B" w:rsidR="005C145D" w:rsidRPr="00B714BE" w:rsidRDefault="005C145D" w:rsidP="005C145D">
            <w:pPr>
              <w:pStyle w:val="TAL"/>
              <w:rPr>
                <w:ins w:id="21559" w:author="IS" w:date="2023-06-08T15:47:00Z"/>
                <w:szCs w:val="18"/>
              </w:rPr>
            </w:pPr>
            <w:ins w:id="21560" w:author="IS" w:date="2023-06-08T15:48:00Z">
              <w:r w:rsidRPr="005C145D">
                <w:rPr>
                  <w:szCs w:val="18"/>
                </w:rPr>
                <w:t>R5-23345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ED18BB3" w14:textId="724B83BD" w:rsidR="005C145D" w:rsidRPr="00B714BE" w:rsidRDefault="005C145D" w:rsidP="005C145D">
            <w:pPr>
              <w:pStyle w:val="TAL"/>
              <w:rPr>
                <w:ins w:id="21561" w:author="IS" w:date="2023-06-08T15:47:00Z"/>
                <w:szCs w:val="18"/>
              </w:rPr>
            </w:pPr>
            <w:ins w:id="21562" w:author="IS" w:date="2023-06-08T15:48:00Z">
              <w:r w:rsidRPr="005C145D">
                <w:rPr>
                  <w:szCs w:val="18"/>
                </w:rPr>
                <w:t>371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27E940C6" w14:textId="5609EC8F" w:rsidR="005C145D" w:rsidRPr="00B714BE" w:rsidRDefault="005C145D" w:rsidP="005C145D">
            <w:pPr>
              <w:pStyle w:val="TAL"/>
              <w:rPr>
                <w:ins w:id="21563" w:author="IS" w:date="2023-06-08T15:47:00Z"/>
                <w:szCs w:val="18"/>
              </w:rPr>
            </w:pPr>
            <w:ins w:id="21564"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A66B13D" w14:textId="55C51060" w:rsidR="005C145D" w:rsidRPr="00B714BE" w:rsidRDefault="005C145D" w:rsidP="005C145D">
            <w:pPr>
              <w:pStyle w:val="TAL"/>
              <w:rPr>
                <w:ins w:id="21565" w:author="IS" w:date="2023-06-08T15:47:00Z"/>
                <w:szCs w:val="18"/>
              </w:rPr>
            </w:pPr>
            <w:ins w:id="21566"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AA4BAD" w14:textId="06BFD8CA" w:rsidR="005C145D" w:rsidRPr="00B714BE" w:rsidRDefault="005C145D" w:rsidP="005C145D">
            <w:pPr>
              <w:pStyle w:val="TAL"/>
              <w:rPr>
                <w:ins w:id="21567" w:author="IS" w:date="2023-06-08T15:47:00Z"/>
                <w:szCs w:val="18"/>
              </w:rPr>
            </w:pPr>
            <w:ins w:id="21568" w:author="IS" w:date="2023-06-08T15:47:00Z">
              <w:r w:rsidRPr="005C145D">
                <w:rPr>
                  <w:szCs w:val="18"/>
                </w:rPr>
                <w:t>Correction of test procedure on TC 6.3.2.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025EF81" w14:textId="77777777" w:rsidR="005C145D" w:rsidRPr="00B714BE" w:rsidRDefault="005C145D" w:rsidP="005C145D">
            <w:pPr>
              <w:pStyle w:val="TAL"/>
              <w:rPr>
                <w:ins w:id="21569" w:author="IS" w:date="2023-06-08T15:47:00Z"/>
                <w:szCs w:val="18"/>
              </w:rPr>
            </w:pPr>
            <w:ins w:id="21570" w:author="IS" w:date="2023-06-08T15:47:00Z">
              <w:r w:rsidRPr="00B714BE">
                <w:rPr>
                  <w:szCs w:val="18"/>
                </w:rPr>
                <w:t>17.</w:t>
              </w:r>
              <w:r>
                <w:rPr>
                  <w:szCs w:val="18"/>
                </w:rPr>
                <w:t>3</w:t>
              </w:r>
              <w:r w:rsidRPr="00B714BE">
                <w:rPr>
                  <w:szCs w:val="18"/>
                </w:rPr>
                <w:t>.0</w:t>
              </w:r>
            </w:ins>
          </w:p>
        </w:tc>
      </w:tr>
      <w:tr w:rsidR="005C145D" w:rsidRPr="005C145D" w14:paraId="3AD2A89E" w14:textId="77777777" w:rsidTr="005C145D">
        <w:trPr>
          <w:gridBefore w:val="1"/>
          <w:wBefore w:w="47" w:type="dxa"/>
          <w:ins w:id="21571"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2C78494" w14:textId="77777777" w:rsidR="005C145D" w:rsidRPr="00B714BE" w:rsidRDefault="005C145D" w:rsidP="005C145D">
            <w:pPr>
              <w:pStyle w:val="TAL"/>
              <w:rPr>
                <w:ins w:id="21572" w:author="IS" w:date="2023-06-08T15:47:00Z"/>
                <w:szCs w:val="18"/>
              </w:rPr>
            </w:pPr>
            <w:ins w:id="21573"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B35DBD5" w14:textId="77777777" w:rsidR="005C145D" w:rsidRPr="00B714BE" w:rsidRDefault="005C145D" w:rsidP="005C145D">
            <w:pPr>
              <w:pStyle w:val="TAL"/>
              <w:rPr>
                <w:ins w:id="21574" w:author="IS" w:date="2023-06-08T15:47:00Z"/>
                <w:szCs w:val="18"/>
              </w:rPr>
            </w:pPr>
            <w:ins w:id="21575"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C3F71D1" w14:textId="23C188C4" w:rsidR="005C145D" w:rsidRPr="00B714BE" w:rsidRDefault="005C145D" w:rsidP="005C145D">
            <w:pPr>
              <w:pStyle w:val="TAL"/>
              <w:rPr>
                <w:ins w:id="21576" w:author="IS" w:date="2023-06-08T15:47:00Z"/>
                <w:szCs w:val="18"/>
              </w:rPr>
            </w:pPr>
            <w:ins w:id="21577" w:author="IS" w:date="2023-06-08T15:48:00Z">
              <w:r w:rsidRPr="005C145D">
                <w:rPr>
                  <w:szCs w:val="18"/>
                </w:rPr>
                <w:t>R5-23345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8FE26EE" w14:textId="04121855" w:rsidR="005C145D" w:rsidRPr="00B714BE" w:rsidRDefault="005C145D" w:rsidP="005C145D">
            <w:pPr>
              <w:pStyle w:val="TAL"/>
              <w:rPr>
                <w:ins w:id="21578" w:author="IS" w:date="2023-06-08T15:47:00Z"/>
                <w:szCs w:val="18"/>
              </w:rPr>
            </w:pPr>
            <w:ins w:id="21579" w:author="IS" w:date="2023-06-08T15:48:00Z">
              <w:r w:rsidRPr="005C145D">
                <w:rPr>
                  <w:szCs w:val="18"/>
                </w:rPr>
                <w:t>371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92867A7" w14:textId="453C261B" w:rsidR="005C145D" w:rsidRPr="00B714BE" w:rsidRDefault="005C145D" w:rsidP="005C145D">
            <w:pPr>
              <w:pStyle w:val="TAL"/>
              <w:rPr>
                <w:ins w:id="21580" w:author="IS" w:date="2023-06-08T15:47:00Z"/>
                <w:szCs w:val="18"/>
              </w:rPr>
            </w:pPr>
            <w:ins w:id="21581"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E1D60CA" w14:textId="2F8EC09D" w:rsidR="005C145D" w:rsidRPr="00B714BE" w:rsidRDefault="005C145D" w:rsidP="005C145D">
            <w:pPr>
              <w:pStyle w:val="TAL"/>
              <w:rPr>
                <w:ins w:id="21582" w:author="IS" w:date="2023-06-08T15:47:00Z"/>
                <w:szCs w:val="18"/>
              </w:rPr>
            </w:pPr>
            <w:ins w:id="21583"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816E73E" w14:textId="720B9595" w:rsidR="005C145D" w:rsidRPr="00B714BE" w:rsidRDefault="005C145D" w:rsidP="005C145D">
            <w:pPr>
              <w:pStyle w:val="TAL"/>
              <w:rPr>
                <w:ins w:id="21584" w:author="IS" w:date="2023-06-08T15:47:00Z"/>
                <w:szCs w:val="18"/>
              </w:rPr>
            </w:pPr>
            <w:ins w:id="21585" w:author="IS" w:date="2023-06-08T15:47:00Z">
              <w:r w:rsidRPr="005C145D">
                <w:rPr>
                  <w:szCs w:val="18"/>
                </w:rPr>
                <w:t>Correction of test procedure on TC 6.3.2.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1B228C3" w14:textId="77777777" w:rsidR="005C145D" w:rsidRPr="00B714BE" w:rsidRDefault="005C145D" w:rsidP="005C145D">
            <w:pPr>
              <w:pStyle w:val="TAL"/>
              <w:rPr>
                <w:ins w:id="21586" w:author="IS" w:date="2023-06-08T15:47:00Z"/>
                <w:szCs w:val="18"/>
              </w:rPr>
            </w:pPr>
            <w:ins w:id="21587" w:author="IS" w:date="2023-06-08T15:47:00Z">
              <w:r w:rsidRPr="00B714BE">
                <w:rPr>
                  <w:szCs w:val="18"/>
                </w:rPr>
                <w:t>17.</w:t>
              </w:r>
              <w:r>
                <w:rPr>
                  <w:szCs w:val="18"/>
                </w:rPr>
                <w:t>3</w:t>
              </w:r>
              <w:r w:rsidRPr="00B714BE">
                <w:rPr>
                  <w:szCs w:val="18"/>
                </w:rPr>
                <w:t>.0</w:t>
              </w:r>
            </w:ins>
          </w:p>
        </w:tc>
      </w:tr>
      <w:tr w:rsidR="005C145D" w:rsidRPr="005C145D" w14:paraId="774441F3" w14:textId="77777777" w:rsidTr="005C145D">
        <w:trPr>
          <w:gridBefore w:val="1"/>
          <w:wBefore w:w="47" w:type="dxa"/>
          <w:ins w:id="21588"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E9B7ED4" w14:textId="77777777" w:rsidR="005C145D" w:rsidRPr="00B714BE" w:rsidRDefault="005C145D" w:rsidP="005C145D">
            <w:pPr>
              <w:pStyle w:val="TAL"/>
              <w:rPr>
                <w:ins w:id="21589" w:author="IS" w:date="2023-06-08T15:47:00Z"/>
                <w:szCs w:val="18"/>
              </w:rPr>
            </w:pPr>
            <w:ins w:id="21590"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E5D6527" w14:textId="77777777" w:rsidR="005C145D" w:rsidRPr="00B714BE" w:rsidRDefault="005C145D" w:rsidP="005C145D">
            <w:pPr>
              <w:pStyle w:val="TAL"/>
              <w:rPr>
                <w:ins w:id="21591" w:author="IS" w:date="2023-06-08T15:47:00Z"/>
                <w:szCs w:val="18"/>
              </w:rPr>
            </w:pPr>
            <w:ins w:id="21592"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FFE76B7" w14:textId="52A87E59" w:rsidR="005C145D" w:rsidRPr="00B714BE" w:rsidRDefault="005C145D" w:rsidP="005C145D">
            <w:pPr>
              <w:pStyle w:val="TAL"/>
              <w:rPr>
                <w:ins w:id="21593" w:author="IS" w:date="2023-06-08T15:47:00Z"/>
                <w:szCs w:val="18"/>
              </w:rPr>
            </w:pPr>
            <w:ins w:id="21594" w:author="IS" w:date="2023-06-08T15:48:00Z">
              <w:r w:rsidRPr="005C145D">
                <w:rPr>
                  <w:szCs w:val="18"/>
                </w:rPr>
                <w:t>R5-23345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01D1389" w14:textId="1280029B" w:rsidR="005C145D" w:rsidRPr="00B714BE" w:rsidRDefault="005C145D" w:rsidP="005C145D">
            <w:pPr>
              <w:pStyle w:val="TAL"/>
              <w:rPr>
                <w:ins w:id="21595" w:author="IS" w:date="2023-06-08T15:47:00Z"/>
                <w:szCs w:val="18"/>
              </w:rPr>
            </w:pPr>
            <w:ins w:id="21596" w:author="IS" w:date="2023-06-08T15:48:00Z">
              <w:r w:rsidRPr="005C145D">
                <w:rPr>
                  <w:szCs w:val="18"/>
                </w:rPr>
                <w:t>371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6834C6E" w14:textId="53F0B74B" w:rsidR="005C145D" w:rsidRPr="00B714BE" w:rsidRDefault="005C145D" w:rsidP="005C145D">
            <w:pPr>
              <w:pStyle w:val="TAL"/>
              <w:rPr>
                <w:ins w:id="21597" w:author="IS" w:date="2023-06-08T15:47:00Z"/>
                <w:szCs w:val="18"/>
              </w:rPr>
            </w:pPr>
            <w:ins w:id="21598"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617F3BF" w14:textId="54B4A0EC" w:rsidR="005C145D" w:rsidRPr="00B714BE" w:rsidRDefault="005C145D" w:rsidP="005C145D">
            <w:pPr>
              <w:pStyle w:val="TAL"/>
              <w:rPr>
                <w:ins w:id="21599" w:author="IS" w:date="2023-06-08T15:47:00Z"/>
                <w:szCs w:val="18"/>
              </w:rPr>
            </w:pPr>
            <w:ins w:id="21600"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FEED3C8" w14:textId="7689062E" w:rsidR="005C145D" w:rsidRPr="00B714BE" w:rsidRDefault="005C145D" w:rsidP="005C145D">
            <w:pPr>
              <w:pStyle w:val="TAL"/>
              <w:rPr>
                <w:ins w:id="21601" w:author="IS" w:date="2023-06-08T15:47:00Z"/>
                <w:szCs w:val="18"/>
              </w:rPr>
            </w:pPr>
            <w:ins w:id="21602" w:author="IS" w:date="2023-06-08T15:47:00Z">
              <w:r w:rsidRPr="005C145D">
                <w:rPr>
                  <w:szCs w:val="18"/>
                </w:rPr>
                <w:t>Correction of test procedure on TC 6.3.2.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83F80FD" w14:textId="77777777" w:rsidR="005C145D" w:rsidRPr="00B714BE" w:rsidRDefault="005C145D" w:rsidP="005C145D">
            <w:pPr>
              <w:pStyle w:val="TAL"/>
              <w:rPr>
                <w:ins w:id="21603" w:author="IS" w:date="2023-06-08T15:47:00Z"/>
                <w:szCs w:val="18"/>
              </w:rPr>
            </w:pPr>
            <w:ins w:id="21604" w:author="IS" w:date="2023-06-08T15:47:00Z">
              <w:r w:rsidRPr="00B714BE">
                <w:rPr>
                  <w:szCs w:val="18"/>
                </w:rPr>
                <w:t>17.</w:t>
              </w:r>
              <w:r>
                <w:rPr>
                  <w:szCs w:val="18"/>
                </w:rPr>
                <w:t>3</w:t>
              </w:r>
              <w:r w:rsidRPr="00B714BE">
                <w:rPr>
                  <w:szCs w:val="18"/>
                </w:rPr>
                <w:t>.0</w:t>
              </w:r>
            </w:ins>
          </w:p>
        </w:tc>
      </w:tr>
      <w:tr w:rsidR="005C145D" w:rsidRPr="005C145D" w14:paraId="13BAE1A0" w14:textId="77777777" w:rsidTr="005C145D">
        <w:trPr>
          <w:gridBefore w:val="1"/>
          <w:wBefore w:w="47" w:type="dxa"/>
          <w:ins w:id="2160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0A2F187" w14:textId="77777777" w:rsidR="005C145D" w:rsidRPr="00B714BE" w:rsidRDefault="005C145D" w:rsidP="005C145D">
            <w:pPr>
              <w:pStyle w:val="TAL"/>
              <w:rPr>
                <w:ins w:id="21606" w:author="IS" w:date="2023-06-08T15:47:00Z"/>
                <w:szCs w:val="18"/>
              </w:rPr>
            </w:pPr>
            <w:ins w:id="2160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6189166" w14:textId="77777777" w:rsidR="005C145D" w:rsidRPr="00B714BE" w:rsidRDefault="005C145D" w:rsidP="005C145D">
            <w:pPr>
              <w:pStyle w:val="TAL"/>
              <w:rPr>
                <w:ins w:id="21608" w:author="IS" w:date="2023-06-08T15:47:00Z"/>
                <w:szCs w:val="18"/>
              </w:rPr>
            </w:pPr>
            <w:ins w:id="2160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078EC93B" w14:textId="2504108C" w:rsidR="005C145D" w:rsidRPr="00B714BE" w:rsidRDefault="005C145D" w:rsidP="005C145D">
            <w:pPr>
              <w:pStyle w:val="TAL"/>
              <w:rPr>
                <w:ins w:id="21610" w:author="IS" w:date="2023-06-08T15:47:00Z"/>
                <w:szCs w:val="18"/>
              </w:rPr>
            </w:pPr>
            <w:ins w:id="21611" w:author="IS" w:date="2023-06-08T15:48:00Z">
              <w:r w:rsidRPr="005C145D">
                <w:rPr>
                  <w:szCs w:val="18"/>
                </w:rPr>
                <w:t>R5-23345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BCA8160" w14:textId="308E4E0F" w:rsidR="005C145D" w:rsidRPr="00B714BE" w:rsidRDefault="005C145D" w:rsidP="005C145D">
            <w:pPr>
              <w:pStyle w:val="TAL"/>
              <w:rPr>
                <w:ins w:id="21612" w:author="IS" w:date="2023-06-08T15:47:00Z"/>
                <w:szCs w:val="18"/>
              </w:rPr>
            </w:pPr>
            <w:ins w:id="21613" w:author="IS" w:date="2023-06-08T15:48:00Z">
              <w:r w:rsidRPr="005C145D">
                <w:rPr>
                  <w:szCs w:val="18"/>
                </w:rPr>
                <w:t>371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2D20867" w14:textId="5E55647F" w:rsidR="005C145D" w:rsidRPr="00B714BE" w:rsidRDefault="005C145D" w:rsidP="005C145D">
            <w:pPr>
              <w:pStyle w:val="TAL"/>
              <w:rPr>
                <w:ins w:id="21614" w:author="IS" w:date="2023-06-08T15:47:00Z"/>
                <w:szCs w:val="18"/>
              </w:rPr>
            </w:pPr>
            <w:ins w:id="21615"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995106" w14:textId="0CFD4E2E" w:rsidR="005C145D" w:rsidRPr="00B714BE" w:rsidRDefault="005C145D" w:rsidP="005C145D">
            <w:pPr>
              <w:pStyle w:val="TAL"/>
              <w:rPr>
                <w:ins w:id="21616" w:author="IS" w:date="2023-06-08T15:47:00Z"/>
                <w:szCs w:val="18"/>
              </w:rPr>
            </w:pPr>
            <w:ins w:id="21617"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C64BE3" w14:textId="190C1AEE" w:rsidR="005C145D" w:rsidRPr="00B714BE" w:rsidRDefault="005C145D" w:rsidP="005C145D">
            <w:pPr>
              <w:pStyle w:val="TAL"/>
              <w:rPr>
                <w:ins w:id="21618" w:author="IS" w:date="2023-06-08T15:47:00Z"/>
                <w:szCs w:val="18"/>
              </w:rPr>
            </w:pPr>
            <w:ins w:id="21619" w:author="IS" w:date="2023-06-08T15:47:00Z">
              <w:r w:rsidRPr="005C145D">
                <w:rPr>
                  <w:szCs w:val="18"/>
                </w:rPr>
                <w:t>Correction of test procedure on TC 6.3.2.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45A3549" w14:textId="77777777" w:rsidR="005C145D" w:rsidRPr="00B714BE" w:rsidRDefault="005C145D" w:rsidP="005C145D">
            <w:pPr>
              <w:pStyle w:val="TAL"/>
              <w:rPr>
                <w:ins w:id="21620" w:author="IS" w:date="2023-06-08T15:47:00Z"/>
                <w:szCs w:val="18"/>
              </w:rPr>
            </w:pPr>
            <w:ins w:id="21621" w:author="IS" w:date="2023-06-08T15:47:00Z">
              <w:r w:rsidRPr="00B714BE">
                <w:rPr>
                  <w:szCs w:val="18"/>
                </w:rPr>
                <w:t>17.</w:t>
              </w:r>
              <w:r>
                <w:rPr>
                  <w:szCs w:val="18"/>
                </w:rPr>
                <w:t>3</w:t>
              </w:r>
              <w:r w:rsidRPr="00B714BE">
                <w:rPr>
                  <w:szCs w:val="18"/>
                </w:rPr>
                <w:t>.0</w:t>
              </w:r>
            </w:ins>
          </w:p>
        </w:tc>
      </w:tr>
      <w:tr w:rsidR="005C145D" w:rsidRPr="005C145D" w14:paraId="57EC7BAA" w14:textId="77777777" w:rsidTr="005C145D">
        <w:trPr>
          <w:gridBefore w:val="1"/>
          <w:wBefore w:w="47" w:type="dxa"/>
          <w:ins w:id="2162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36E8222" w14:textId="77777777" w:rsidR="005C145D" w:rsidRPr="00B714BE" w:rsidRDefault="005C145D" w:rsidP="005C145D">
            <w:pPr>
              <w:pStyle w:val="TAL"/>
              <w:rPr>
                <w:ins w:id="21623" w:author="IS" w:date="2023-06-08T15:47:00Z"/>
                <w:szCs w:val="18"/>
              </w:rPr>
            </w:pPr>
            <w:ins w:id="2162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182FF02" w14:textId="77777777" w:rsidR="005C145D" w:rsidRPr="00B714BE" w:rsidRDefault="005C145D" w:rsidP="005C145D">
            <w:pPr>
              <w:pStyle w:val="TAL"/>
              <w:rPr>
                <w:ins w:id="21625" w:author="IS" w:date="2023-06-08T15:47:00Z"/>
                <w:szCs w:val="18"/>
              </w:rPr>
            </w:pPr>
            <w:ins w:id="2162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97DD374" w14:textId="27FB9A23" w:rsidR="005C145D" w:rsidRPr="00B714BE" w:rsidRDefault="005C145D" w:rsidP="005C145D">
            <w:pPr>
              <w:pStyle w:val="TAL"/>
              <w:rPr>
                <w:ins w:id="21627" w:author="IS" w:date="2023-06-08T15:47:00Z"/>
                <w:szCs w:val="18"/>
              </w:rPr>
            </w:pPr>
            <w:ins w:id="21628" w:author="IS" w:date="2023-06-08T15:48:00Z">
              <w:r w:rsidRPr="005C145D">
                <w:rPr>
                  <w:szCs w:val="18"/>
                </w:rPr>
                <w:t>R5-23346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260047" w14:textId="6CACFFB8" w:rsidR="005C145D" w:rsidRPr="00B714BE" w:rsidRDefault="005C145D" w:rsidP="005C145D">
            <w:pPr>
              <w:pStyle w:val="TAL"/>
              <w:rPr>
                <w:ins w:id="21629" w:author="IS" w:date="2023-06-08T15:47:00Z"/>
                <w:szCs w:val="18"/>
              </w:rPr>
            </w:pPr>
            <w:ins w:id="21630" w:author="IS" w:date="2023-06-08T15:48:00Z">
              <w:r w:rsidRPr="005C145D">
                <w:rPr>
                  <w:szCs w:val="18"/>
                </w:rPr>
                <w:t>3720</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BE5764B" w14:textId="43DB1AD9" w:rsidR="005C145D" w:rsidRPr="00B714BE" w:rsidRDefault="005C145D" w:rsidP="005C145D">
            <w:pPr>
              <w:pStyle w:val="TAL"/>
              <w:rPr>
                <w:ins w:id="21631" w:author="IS" w:date="2023-06-08T15:47:00Z"/>
                <w:szCs w:val="18"/>
              </w:rPr>
            </w:pPr>
            <w:ins w:id="21632"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CF7CE32" w14:textId="47A1CAFA" w:rsidR="005C145D" w:rsidRPr="00B714BE" w:rsidRDefault="005C145D" w:rsidP="005C145D">
            <w:pPr>
              <w:pStyle w:val="TAL"/>
              <w:rPr>
                <w:ins w:id="21633" w:author="IS" w:date="2023-06-08T15:47:00Z"/>
                <w:szCs w:val="18"/>
              </w:rPr>
            </w:pPr>
            <w:ins w:id="2163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9AE41C9" w14:textId="299C2EDB" w:rsidR="005C145D" w:rsidRPr="00B714BE" w:rsidRDefault="005C145D" w:rsidP="005C145D">
            <w:pPr>
              <w:pStyle w:val="TAL"/>
              <w:rPr>
                <w:ins w:id="21635" w:author="IS" w:date="2023-06-08T15:47:00Z"/>
                <w:szCs w:val="18"/>
              </w:rPr>
            </w:pPr>
            <w:ins w:id="21636" w:author="IS" w:date="2023-06-08T15:47:00Z">
              <w:r w:rsidRPr="005C145D">
                <w:rPr>
                  <w:szCs w:val="18"/>
                </w:rPr>
                <w:t>Correction of test procedure on TC 6.3.2.5</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3D1E8BF8" w14:textId="77777777" w:rsidR="005C145D" w:rsidRPr="00B714BE" w:rsidRDefault="005C145D" w:rsidP="005C145D">
            <w:pPr>
              <w:pStyle w:val="TAL"/>
              <w:rPr>
                <w:ins w:id="21637" w:author="IS" w:date="2023-06-08T15:47:00Z"/>
                <w:szCs w:val="18"/>
              </w:rPr>
            </w:pPr>
            <w:ins w:id="21638" w:author="IS" w:date="2023-06-08T15:47:00Z">
              <w:r w:rsidRPr="00B714BE">
                <w:rPr>
                  <w:szCs w:val="18"/>
                </w:rPr>
                <w:t>17.</w:t>
              </w:r>
              <w:r>
                <w:rPr>
                  <w:szCs w:val="18"/>
                </w:rPr>
                <w:t>3</w:t>
              </w:r>
              <w:r w:rsidRPr="00B714BE">
                <w:rPr>
                  <w:szCs w:val="18"/>
                </w:rPr>
                <w:t>.0</w:t>
              </w:r>
            </w:ins>
          </w:p>
        </w:tc>
      </w:tr>
      <w:tr w:rsidR="005C145D" w:rsidRPr="005C145D" w14:paraId="7E94B142" w14:textId="77777777" w:rsidTr="005C145D">
        <w:trPr>
          <w:gridBefore w:val="1"/>
          <w:wBefore w:w="47" w:type="dxa"/>
          <w:ins w:id="2163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651090B" w14:textId="77777777" w:rsidR="005C145D" w:rsidRPr="00B714BE" w:rsidRDefault="005C145D" w:rsidP="005C145D">
            <w:pPr>
              <w:pStyle w:val="TAL"/>
              <w:rPr>
                <w:ins w:id="21640" w:author="IS" w:date="2023-06-08T15:47:00Z"/>
                <w:szCs w:val="18"/>
              </w:rPr>
            </w:pPr>
            <w:ins w:id="2164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D4AE23" w14:textId="77777777" w:rsidR="005C145D" w:rsidRPr="00B714BE" w:rsidRDefault="005C145D" w:rsidP="005C145D">
            <w:pPr>
              <w:pStyle w:val="TAL"/>
              <w:rPr>
                <w:ins w:id="21642" w:author="IS" w:date="2023-06-08T15:47:00Z"/>
                <w:szCs w:val="18"/>
              </w:rPr>
            </w:pPr>
            <w:ins w:id="2164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3291E9A" w14:textId="7A54EAEE" w:rsidR="005C145D" w:rsidRPr="00B714BE" w:rsidRDefault="005C145D" w:rsidP="005C145D">
            <w:pPr>
              <w:pStyle w:val="TAL"/>
              <w:rPr>
                <w:ins w:id="21644" w:author="IS" w:date="2023-06-08T15:47:00Z"/>
                <w:szCs w:val="18"/>
              </w:rPr>
            </w:pPr>
            <w:ins w:id="21645" w:author="IS" w:date="2023-06-08T15:48:00Z">
              <w:r w:rsidRPr="005C145D">
                <w:rPr>
                  <w:szCs w:val="18"/>
                </w:rPr>
                <w:t>R5-233461</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4B87C207" w14:textId="24F4B1FD" w:rsidR="005C145D" w:rsidRPr="00B714BE" w:rsidRDefault="005C145D" w:rsidP="005C145D">
            <w:pPr>
              <w:pStyle w:val="TAL"/>
              <w:rPr>
                <w:ins w:id="21646" w:author="IS" w:date="2023-06-08T15:47:00Z"/>
                <w:szCs w:val="18"/>
              </w:rPr>
            </w:pPr>
            <w:ins w:id="21647" w:author="IS" w:date="2023-06-08T15:48:00Z">
              <w:r w:rsidRPr="005C145D">
                <w:rPr>
                  <w:szCs w:val="18"/>
                </w:rPr>
                <w:t>372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2B5658" w14:textId="5A5CF03B" w:rsidR="005C145D" w:rsidRPr="00B714BE" w:rsidRDefault="005C145D" w:rsidP="005C145D">
            <w:pPr>
              <w:pStyle w:val="TAL"/>
              <w:rPr>
                <w:ins w:id="21648" w:author="IS" w:date="2023-06-08T15:47:00Z"/>
                <w:szCs w:val="18"/>
              </w:rPr>
            </w:pPr>
            <w:ins w:id="21649"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39C329A" w14:textId="3A78DF8D" w:rsidR="005C145D" w:rsidRPr="00B714BE" w:rsidRDefault="005C145D" w:rsidP="005C145D">
            <w:pPr>
              <w:pStyle w:val="TAL"/>
              <w:rPr>
                <w:ins w:id="21650" w:author="IS" w:date="2023-06-08T15:47:00Z"/>
                <w:szCs w:val="18"/>
              </w:rPr>
            </w:pPr>
            <w:ins w:id="2165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A4E2678" w14:textId="0A588983" w:rsidR="005C145D" w:rsidRPr="00B714BE" w:rsidRDefault="005C145D" w:rsidP="005C145D">
            <w:pPr>
              <w:pStyle w:val="TAL"/>
              <w:rPr>
                <w:ins w:id="21652" w:author="IS" w:date="2023-06-08T15:47:00Z"/>
                <w:szCs w:val="18"/>
              </w:rPr>
            </w:pPr>
            <w:ins w:id="21653" w:author="IS" w:date="2023-06-08T15:47:00Z">
              <w:r w:rsidRPr="005C145D">
                <w:rPr>
                  <w:szCs w:val="18"/>
                </w:rPr>
                <w:t>Correction of test procedure on TC 6.3.2.6</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326B259" w14:textId="77777777" w:rsidR="005C145D" w:rsidRPr="00B714BE" w:rsidRDefault="005C145D" w:rsidP="005C145D">
            <w:pPr>
              <w:pStyle w:val="TAL"/>
              <w:rPr>
                <w:ins w:id="21654" w:author="IS" w:date="2023-06-08T15:47:00Z"/>
                <w:szCs w:val="18"/>
              </w:rPr>
            </w:pPr>
            <w:ins w:id="21655" w:author="IS" w:date="2023-06-08T15:47:00Z">
              <w:r w:rsidRPr="00B714BE">
                <w:rPr>
                  <w:szCs w:val="18"/>
                </w:rPr>
                <w:t>17.</w:t>
              </w:r>
              <w:r>
                <w:rPr>
                  <w:szCs w:val="18"/>
                </w:rPr>
                <w:t>3</w:t>
              </w:r>
              <w:r w:rsidRPr="00B714BE">
                <w:rPr>
                  <w:szCs w:val="18"/>
                </w:rPr>
                <w:t>.0</w:t>
              </w:r>
            </w:ins>
          </w:p>
        </w:tc>
      </w:tr>
      <w:tr w:rsidR="005C145D" w:rsidRPr="005C145D" w14:paraId="05EDC446" w14:textId="77777777" w:rsidTr="005C145D">
        <w:trPr>
          <w:gridBefore w:val="1"/>
          <w:wBefore w:w="47" w:type="dxa"/>
          <w:ins w:id="2165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9612246" w14:textId="77777777" w:rsidR="005C145D" w:rsidRPr="00B714BE" w:rsidRDefault="005C145D" w:rsidP="005C145D">
            <w:pPr>
              <w:pStyle w:val="TAL"/>
              <w:rPr>
                <w:ins w:id="21657" w:author="IS" w:date="2023-06-08T15:47:00Z"/>
                <w:szCs w:val="18"/>
              </w:rPr>
            </w:pPr>
            <w:ins w:id="2165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E6C9433" w14:textId="77777777" w:rsidR="005C145D" w:rsidRPr="00B714BE" w:rsidRDefault="005C145D" w:rsidP="005C145D">
            <w:pPr>
              <w:pStyle w:val="TAL"/>
              <w:rPr>
                <w:ins w:id="21659" w:author="IS" w:date="2023-06-08T15:47:00Z"/>
                <w:szCs w:val="18"/>
              </w:rPr>
            </w:pPr>
            <w:ins w:id="2166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67E27EA" w14:textId="26C5B1D6" w:rsidR="005C145D" w:rsidRPr="004E05A6" w:rsidRDefault="005C145D" w:rsidP="005C145D">
            <w:pPr>
              <w:pStyle w:val="TAL"/>
              <w:rPr>
                <w:ins w:id="21661" w:author="IS" w:date="2023-06-08T15:47:00Z"/>
                <w:szCs w:val="18"/>
                <w:highlight w:val="yellow"/>
              </w:rPr>
            </w:pPr>
            <w:ins w:id="21662" w:author="IS" w:date="2023-06-08T15:48:00Z">
              <w:r w:rsidRPr="004E05A6">
                <w:rPr>
                  <w:szCs w:val="18"/>
                  <w:highlight w:val="yellow"/>
                </w:rPr>
                <w:t>R5-23346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0CE2F78" w14:textId="4A24EF13" w:rsidR="005C145D" w:rsidRPr="004E05A6" w:rsidRDefault="005C145D" w:rsidP="005C145D">
            <w:pPr>
              <w:pStyle w:val="TAL"/>
              <w:rPr>
                <w:ins w:id="21663" w:author="IS" w:date="2023-06-08T15:47:00Z"/>
                <w:szCs w:val="18"/>
                <w:highlight w:val="yellow"/>
              </w:rPr>
            </w:pPr>
            <w:ins w:id="21664" w:author="IS" w:date="2023-06-08T15:48:00Z">
              <w:r w:rsidRPr="004E05A6">
                <w:rPr>
                  <w:szCs w:val="18"/>
                  <w:highlight w:val="yellow"/>
                </w:rPr>
                <w:t>3742</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1000B59" w14:textId="05F4975A" w:rsidR="005C145D" w:rsidRPr="004E05A6" w:rsidRDefault="005C145D" w:rsidP="005C145D">
            <w:pPr>
              <w:pStyle w:val="TAL"/>
              <w:rPr>
                <w:ins w:id="21665" w:author="IS" w:date="2023-06-08T15:47:00Z"/>
                <w:szCs w:val="18"/>
                <w:highlight w:val="yellow"/>
              </w:rPr>
            </w:pPr>
            <w:ins w:id="21666"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9C03FBB" w14:textId="135F1D4F" w:rsidR="005C145D" w:rsidRPr="004E05A6" w:rsidRDefault="005C145D" w:rsidP="005C145D">
            <w:pPr>
              <w:pStyle w:val="TAL"/>
              <w:rPr>
                <w:ins w:id="21667" w:author="IS" w:date="2023-06-08T15:47:00Z"/>
                <w:szCs w:val="18"/>
                <w:highlight w:val="yellow"/>
              </w:rPr>
            </w:pPr>
            <w:ins w:id="21668"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3F59C013" w14:textId="770924DA" w:rsidR="005C145D" w:rsidRPr="004E05A6" w:rsidRDefault="005C145D" w:rsidP="005C145D">
            <w:pPr>
              <w:pStyle w:val="TAL"/>
              <w:rPr>
                <w:ins w:id="21669" w:author="IS" w:date="2023-06-08T15:47:00Z"/>
                <w:szCs w:val="18"/>
                <w:highlight w:val="yellow"/>
              </w:rPr>
            </w:pPr>
            <w:ins w:id="21670" w:author="IS" w:date="2023-06-08T15:47:00Z">
              <w:r w:rsidRPr="004E05A6">
                <w:rPr>
                  <w:szCs w:val="18"/>
                  <w:highlight w:val="yellow"/>
                </w:rPr>
                <w:t>Addition of FR2 cell power levels for Idle mode test cases</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12A7C41" w14:textId="77777777" w:rsidR="005C145D" w:rsidRPr="00B714BE" w:rsidRDefault="005C145D" w:rsidP="005C145D">
            <w:pPr>
              <w:pStyle w:val="TAL"/>
              <w:rPr>
                <w:ins w:id="21671" w:author="IS" w:date="2023-06-08T15:47:00Z"/>
                <w:szCs w:val="18"/>
              </w:rPr>
            </w:pPr>
            <w:ins w:id="21672" w:author="IS" w:date="2023-06-08T15:47:00Z">
              <w:r w:rsidRPr="00B714BE">
                <w:rPr>
                  <w:szCs w:val="18"/>
                </w:rPr>
                <w:t>17.</w:t>
              </w:r>
              <w:r>
                <w:rPr>
                  <w:szCs w:val="18"/>
                </w:rPr>
                <w:t>3</w:t>
              </w:r>
              <w:r w:rsidRPr="00B714BE">
                <w:rPr>
                  <w:szCs w:val="18"/>
                </w:rPr>
                <w:t>.0</w:t>
              </w:r>
            </w:ins>
          </w:p>
        </w:tc>
      </w:tr>
      <w:tr w:rsidR="005C145D" w:rsidRPr="005C145D" w14:paraId="12E9128D" w14:textId="77777777" w:rsidTr="005C145D">
        <w:trPr>
          <w:gridBefore w:val="1"/>
          <w:wBefore w:w="47" w:type="dxa"/>
          <w:ins w:id="2167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D8F723F" w14:textId="77777777" w:rsidR="005C145D" w:rsidRPr="00B714BE" w:rsidRDefault="005C145D" w:rsidP="005C145D">
            <w:pPr>
              <w:pStyle w:val="TAL"/>
              <w:rPr>
                <w:ins w:id="21674" w:author="IS" w:date="2023-06-08T15:47:00Z"/>
                <w:szCs w:val="18"/>
              </w:rPr>
            </w:pPr>
            <w:ins w:id="2167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31E92EF" w14:textId="77777777" w:rsidR="005C145D" w:rsidRPr="00B714BE" w:rsidRDefault="005C145D" w:rsidP="005C145D">
            <w:pPr>
              <w:pStyle w:val="TAL"/>
              <w:rPr>
                <w:ins w:id="21676" w:author="IS" w:date="2023-06-08T15:47:00Z"/>
                <w:szCs w:val="18"/>
              </w:rPr>
            </w:pPr>
            <w:ins w:id="2167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56F7AF91" w14:textId="09441E83" w:rsidR="005C145D" w:rsidRPr="004E05A6" w:rsidRDefault="005C145D" w:rsidP="005C145D">
            <w:pPr>
              <w:pStyle w:val="TAL"/>
              <w:rPr>
                <w:ins w:id="21678" w:author="IS" w:date="2023-06-08T15:47:00Z"/>
                <w:szCs w:val="18"/>
                <w:highlight w:val="yellow"/>
              </w:rPr>
            </w:pPr>
            <w:ins w:id="21679" w:author="IS" w:date="2023-06-08T15:48:00Z">
              <w:r w:rsidRPr="004E05A6">
                <w:rPr>
                  <w:szCs w:val="18"/>
                  <w:highlight w:val="yellow"/>
                </w:rPr>
                <w:t>R5-23346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7173839" w14:textId="42F4095C" w:rsidR="005C145D" w:rsidRPr="004E05A6" w:rsidRDefault="005C145D" w:rsidP="005C145D">
            <w:pPr>
              <w:pStyle w:val="TAL"/>
              <w:rPr>
                <w:ins w:id="21680" w:author="IS" w:date="2023-06-08T15:47:00Z"/>
                <w:szCs w:val="18"/>
                <w:highlight w:val="yellow"/>
              </w:rPr>
            </w:pPr>
            <w:ins w:id="21681" w:author="IS" w:date="2023-06-08T15:48:00Z">
              <w:r w:rsidRPr="004E05A6">
                <w:rPr>
                  <w:szCs w:val="18"/>
                  <w:highlight w:val="yellow"/>
                </w:rPr>
                <w:t>374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50D4C7C9" w14:textId="2717E7F7" w:rsidR="005C145D" w:rsidRPr="004E05A6" w:rsidRDefault="005C145D" w:rsidP="005C145D">
            <w:pPr>
              <w:pStyle w:val="TAL"/>
              <w:rPr>
                <w:ins w:id="21682" w:author="IS" w:date="2023-06-08T15:47:00Z"/>
                <w:szCs w:val="18"/>
                <w:highlight w:val="yellow"/>
              </w:rPr>
            </w:pPr>
            <w:ins w:id="21683"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E014536" w14:textId="5B2AA487" w:rsidR="005C145D" w:rsidRPr="004E05A6" w:rsidRDefault="005C145D" w:rsidP="005C145D">
            <w:pPr>
              <w:pStyle w:val="TAL"/>
              <w:rPr>
                <w:ins w:id="21684" w:author="IS" w:date="2023-06-08T15:47:00Z"/>
                <w:szCs w:val="18"/>
                <w:highlight w:val="yellow"/>
              </w:rPr>
            </w:pPr>
            <w:ins w:id="21685"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61C8DE44" w14:textId="5304B2B5" w:rsidR="005C145D" w:rsidRPr="004E05A6" w:rsidRDefault="005C145D" w:rsidP="005C145D">
            <w:pPr>
              <w:pStyle w:val="TAL"/>
              <w:rPr>
                <w:ins w:id="21686" w:author="IS" w:date="2023-06-08T15:47:00Z"/>
                <w:szCs w:val="18"/>
                <w:highlight w:val="yellow"/>
              </w:rPr>
            </w:pPr>
            <w:ins w:id="21687" w:author="IS" w:date="2023-06-08T15:47:00Z">
              <w:r w:rsidRPr="004E05A6">
                <w:rPr>
                  <w:szCs w:val="18"/>
                  <w:highlight w:val="yellow"/>
                </w:rPr>
                <w:t>Addition of new Idle mode TC to test the intraFreqReselection in MIB message is set to not allowed</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203B2A3" w14:textId="77777777" w:rsidR="005C145D" w:rsidRPr="00B714BE" w:rsidRDefault="005C145D" w:rsidP="005C145D">
            <w:pPr>
              <w:pStyle w:val="TAL"/>
              <w:rPr>
                <w:ins w:id="21688" w:author="IS" w:date="2023-06-08T15:47:00Z"/>
                <w:szCs w:val="18"/>
              </w:rPr>
            </w:pPr>
            <w:ins w:id="21689" w:author="IS" w:date="2023-06-08T15:47:00Z">
              <w:r w:rsidRPr="00B714BE">
                <w:rPr>
                  <w:szCs w:val="18"/>
                </w:rPr>
                <w:t>17.</w:t>
              </w:r>
              <w:r>
                <w:rPr>
                  <w:szCs w:val="18"/>
                </w:rPr>
                <w:t>3</w:t>
              </w:r>
              <w:r w:rsidRPr="00B714BE">
                <w:rPr>
                  <w:szCs w:val="18"/>
                </w:rPr>
                <w:t>.0</w:t>
              </w:r>
            </w:ins>
          </w:p>
        </w:tc>
      </w:tr>
      <w:tr w:rsidR="005C145D" w:rsidRPr="005C145D" w14:paraId="4A9A2C9E" w14:textId="77777777" w:rsidTr="005C145D">
        <w:trPr>
          <w:gridBefore w:val="1"/>
          <w:wBefore w:w="47" w:type="dxa"/>
          <w:ins w:id="2169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2795E1A" w14:textId="77777777" w:rsidR="005C145D" w:rsidRPr="00B714BE" w:rsidRDefault="005C145D" w:rsidP="005C145D">
            <w:pPr>
              <w:pStyle w:val="TAL"/>
              <w:rPr>
                <w:ins w:id="21691" w:author="IS" w:date="2023-06-08T15:47:00Z"/>
                <w:szCs w:val="18"/>
              </w:rPr>
            </w:pPr>
            <w:ins w:id="2169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51BCBBC" w14:textId="77777777" w:rsidR="005C145D" w:rsidRPr="00B714BE" w:rsidRDefault="005C145D" w:rsidP="005C145D">
            <w:pPr>
              <w:pStyle w:val="TAL"/>
              <w:rPr>
                <w:ins w:id="21693" w:author="IS" w:date="2023-06-08T15:47:00Z"/>
                <w:szCs w:val="18"/>
              </w:rPr>
            </w:pPr>
            <w:ins w:id="2169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663BF4B" w14:textId="15532ACF" w:rsidR="005C145D" w:rsidRPr="00B714BE" w:rsidRDefault="005C145D" w:rsidP="005C145D">
            <w:pPr>
              <w:pStyle w:val="TAL"/>
              <w:rPr>
                <w:ins w:id="21695" w:author="IS" w:date="2023-06-08T15:47:00Z"/>
                <w:szCs w:val="18"/>
              </w:rPr>
            </w:pPr>
            <w:ins w:id="21696" w:author="IS" w:date="2023-06-08T15:48:00Z">
              <w:r w:rsidRPr="005C145D">
                <w:rPr>
                  <w:szCs w:val="18"/>
                </w:rPr>
                <w:t>R5-23346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BAE6B79" w14:textId="0DF6B8EC" w:rsidR="005C145D" w:rsidRPr="00B714BE" w:rsidRDefault="005C145D" w:rsidP="005C145D">
            <w:pPr>
              <w:pStyle w:val="TAL"/>
              <w:rPr>
                <w:ins w:id="21697" w:author="IS" w:date="2023-06-08T15:47:00Z"/>
                <w:szCs w:val="18"/>
              </w:rPr>
            </w:pPr>
            <w:ins w:id="21698" w:author="IS" w:date="2023-06-08T15:48:00Z">
              <w:r w:rsidRPr="005C145D">
                <w:rPr>
                  <w:szCs w:val="18"/>
                </w:rPr>
                <w:t>3708</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5DE8E2" w14:textId="4D20DC19" w:rsidR="005C145D" w:rsidRPr="00B714BE" w:rsidRDefault="005C145D" w:rsidP="005C145D">
            <w:pPr>
              <w:pStyle w:val="TAL"/>
              <w:rPr>
                <w:ins w:id="21699" w:author="IS" w:date="2023-06-08T15:47:00Z"/>
                <w:szCs w:val="18"/>
              </w:rPr>
            </w:pPr>
            <w:ins w:id="21700" w:author="IS" w:date="2023-06-08T15:48:00Z">
              <w:r w:rsidRPr="005C145D">
                <w:rPr>
                  <w:szCs w:val="18"/>
                </w:rPr>
                <w:t>2</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6BBFD78" w14:textId="00A884ED" w:rsidR="005C145D" w:rsidRPr="00B714BE" w:rsidRDefault="005C145D" w:rsidP="005C145D">
            <w:pPr>
              <w:pStyle w:val="TAL"/>
              <w:rPr>
                <w:ins w:id="21701" w:author="IS" w:date="2023-06-08T15:47:00Z"/>
                <w:szCs w:val="18"/>
              </w:rPr>
            </w:pPr>
            <w:ins w:id="21702"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F7B67E" w14:textId="5A967CF4" w:rsidR="005C145D" w:rsidRPr="00B714BE" w:rsidRDefault="005C145D" w:rsidP="005C145D">
            <w:pPr>
              <w:pStyle w:val="TAL"/>
              <w:rPr>
                <w:ins w:id="21703" w:author="IS" w:date="2023-06-08T15:47:00Z"/>
                <w:szCs w:val="18"/>
              </w:rPr>
            </w:pPr>
            <w:ins w:id="21704" w:author="IS" w:date="2023-06-08T15:47:00Z">
              <w:r w:rsidRPr="005C145D">
                <w:rPr>
                  <w:szCs w:val="18"/>
                </w:rPr>
                <w:t>Correction to NR testcase 7.1.1.12.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7E20C7B3" w14:textId="77777777" w:rsidR="005C145D" w:rsidRPr="00B714BE" w:rsidRDefault="005C145D" w:rsidP="005C145D">
            <w:pPr>
              <w:pStyle w:val="TAL"/>
              <w:rPr>
                <w:ins w:id="21705" w:author="IS" w:date="2023-06-08T15:47:00Z"/>
                <w:szCs w:val="18"/>
              </w:rPr>
            </w:pPr>
            <w:ins w:id="21706" w:author="IS" w:date="2023-06-08T15:47:00Z">
              <w:r w:rsidRPr="00B714BE">
                <w:rPr>
                  <w:szCs w:val="18"/>
                </w:rPr>
                <w:t>17.</w:t>
              </w:r>
              <w:r>
                <w:rPr>
                  <w:szCs w:val="18"/>
                </w:rPr>
                <w:t>3</w:t>
              </w:r>
              <w:r w:rsidRPr="00B714BE">
                <w:rPr>
                  <w:szCs w:val="18"/>
                </w:rPr>
                <w:t>.0</w:t>
              </w:r>
            </w:ins>
          </w:p>
        </w:tc>
      </w:tr>
      <w:tr w:rsidR="005C145D" w:rsidRPr="005C145D" w14:paraId="27E6FA87" w14:textId="77777777" w:rsidTr="005C145D">
        <w:trPr>
          <w:gridBefore w:val="1"/>
          <w:wBefore w:w="47" w:type="dxa"/>
          <w:ins w:id="2170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7AE765A" w14:textId="77777777" w:rsidR="005C145D" w:rsidRPr="00B714BE" w:rsidRDefault="005C145D" w:rsidP="005C145D">
            <w:pPr>
              <w:pStyle w:val="TAL"/>
              <w:rPr>
                <w:ins w:id="21708" w:author="IS" w:date="2023-06-08T15:47:00Z"/>
                <w:szCs w:val="18"/>
              </w:rPr>
            </w:pPr>
            <w:ins w:id="2170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AFF2314" w14:textId="77777777" w:rsidR="005C145D" w:rsidRPr="00B714BE" w:rsidRDefault="005C145D" w:rsidP="005C145D">
            <w:pPr>
              <w:pStyle w:val="TAL"/>
              <w:rPr>
                <w:ins w:id="21710" w:author="IS" w:date="2023-06-08T15:47:00Z"/>
                <w:szCs w:val="18"/>
              </w:rPr>
            </w:pPr>
            <w:ins w:id="2171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F17B93" w14:textId="329E08EA" w:rsidR="005C145D" w:rsidRPr="00B714BE" w:rsidRDefault="005C145D" w:rsidP="005C145D">
            <w:pPr>
              <w:pStyle w:val="TAL"/>
              <w:rPr>
                <w:ins w:id="21712" w:author="IS" w:date="2023-06-08T15:47:00Z"/>
                <w:szCs w:val="18"/>
              </w:rPr>
            </w:pPr>
            <w:ins w:id="21713" w:author="IS" w:date="2023-06-08T15:48:00Z">
              <w:r w:rsidRPr="005C145D">
                <w:rPr>
                  <w:szCs w:val="18"/>
                </w:rPr>
                <w:t>R5-233468</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31E90EA" w14:textId="5C002368" w:rsidR="005C145D" w:rsidRPr="00B714BE" w:rsidRDefault="005C145D" w:rsidP="005C145D">
            <w:pPr>
              <w:pStyle w:val="TAL"/>
              <w:rPr>
                <w:ins w:id="21714" w:author="IS" w:date="2023-06-08T15:47:00Z"/>
                <w:szCs w:val="18"/>
              </w:rPr>
            </w:pPr>
            <w:ins w:id="21715" w:author="IS" w:date="2023-06-08T15:48:00Z">
              <w:r w:rsidRPr="005C145D">
                <w:rPr>
                  <w:szCs w:val="18"/>
                </w:rPr>
                <w:t>369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6AA4B07" w14:textId="0C5B262D" w:rsidR="005C145D" w:rsidRPr="00B714BE" w:rsidRDefault="005C145D" w:rsidP="005C145D">
            <w:pPr>
              <w:pStyle w:val="TAL"/>
              <w:rPr>
                <w:ins w:id="21716" w:author="IS" w:date="2023-06-08T15:47:00Z"/>
                <w:szCs w:val="18"/>
              </w:rPr>
            </w:pPr>
            <w:ins w:id="21717"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7E0D4CA4" w14:textId="1FD43FAD" w:rsidR="005C145D" w:rsidRPr="00B714BE" w:rsidRDefault="005C145D" w:rsidP="005C145D">
            <w:pPr>
              <w:pStyle w:val="TAL"/>
              <w:rPr>
                <w:ins w:id="21718" w:author="IS" w:date="2023-06-08T15:47:00Z"/>
                <w:szCs w:val="18"/>
              </w:rPr>
            </w:pPr>
            <w:ins w:id="2171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F422E94" w14:textId="0E9668F7" w:rsidR="005C145D" w:rsidRPr="00B714BE" w:rsidRDefault="005C145D" w:rsidP="005C145D">
            <w:pPr>
              <w:pStyle w:val="TAL"/>
              <w:rPr>
                <w:ins w:id="21720" w:author="IS" w:date="2023-06-08T15:47:00Z"/>
                <w:szCs w:val="18"/>
              </w:rPr>
            </w:pPr>
            <w:ins w:id="21721" w:author="IS" w:date="2023-06-08T15:47:00Z">
              <w:r w:rsidRPr="005C145D">
                <w:rPr>
                  <w:szCs w:val="18"/>
                </w:rPr>
                <w:t xml:space="preserve">Update </w:t>
              </w:r>
              <w:del w:id="21722" w:author="3746" w:date="2023-06-19T19:59:00Z">
                <w:r w:rsidRPr="005C145D" w:rsidDel="004E05A6">
                  <w:rPr>
                    <w:szCs w:val="18"/>
                  </w:rPr>
                  <w:delText xml:space="preserve"> </w:delText>
                </w:r>
              </w:del>
              <w:r w:rsidRPr="005C145D">
                <w:rPr>
                  <w:szCs w:val="18"/>
                </w:rPr>
                <w:t>eNS test case 9.3.1.4</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0901DF7A" w14:textId="77777777" w:rsidR="005C145D" w:rsidRPr="00B714BE" w:rsidRDefault="005C145D" w:rsidP="005C145D">
            <w:pPr>
              <w:pStyle w:val="TAL"/>
              <w:rPr>
                <w:ins w:id="21723" w:author="IS" w:date="2023-06-08T15:47:00Z"/>
                <w:szCs w:val="18"/>
              </w:rPr>
            </w:pPr>
            <w:ins w:id="21724" w:author="IS" w:date="2023-06-08T15:47:00Z">
              <w:r w:rsidRPr="00B714BE">
                <w:rPr>
                  <w:szCs w:val="18"/>
                </w:rPr>
                <w:t>17.</w:t>
              </w:r>
              <w:r>
                <w:rPr>
                  <w:szCs w:val="18"/>
                </w:rPr>
                <w:t>3</w:t>
              </w:r>
              <w:r w:rsidRPr="00B714BE">
                <w:rPr>
                  <w:szCs w:val="18"/>
                </w:rPr>
                <w:t>.0</w:t>
              </w:r>
            </w:ins>
          </w:p>
        </w:tc>
      </w:tr>
      <w:tr w:rsidR="005C145D" w:rsidRPr="005C145D" w14:paraId="5A4705EC" w14:textId="77777777" w:rsidTr="005C145D">
        <w:trPr>
          <w:gridBefore w:val="1"/>
          <w:wBefore w:w="47" w:type="dxa"/>
          <w:ins w:id="21725"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325D127" w14:textId="77777777" w:rsidR="005C145D" w:rsidRPr="00B714BE" w:rsidRDefault="005C145D" w:rsidP="005C145D">
            <w:pPr>
              <w:pStyle w:val="TAL"/>
              <w:rPr>
                <w:ins w:id="21726" w:author="IS" w:date="2023-06-08T15:47:00Z"/>
                <w:szCs w:val="18"/>
              </w:rPr>
            </w:pPr>
            <w:ins w:id="21727"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CD5A347" w14:textId="77777777" w:rsidR="005C145D" w:rsidRPr="00B714BE" w:rsidRDefault="005C145D" w:rsidP="005C145D">
            <w:pPr>
              <w:pStyle w:val="TAL"/>
              <w:rPr>
                <w:ins w:id="21728" w:author="IS" w:date="2023-06-08T15:47:00Z"/>
                <w:szCs w:val="18"/>
              </w:rPr>
            </w:pPr>
            <w:ins w:id="21729"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AE5BA06" w14:textId="73C8B7F2" w:rsidR="005C145D" w:rsidRPr="004E05A6" w:rsidRDefault="005C145D" w:rsidP="005C145D">
            <w:pPr>
              <w:pStyle w:val="TAL"/>
              <w:rPr>
                <w:ins w:id="21730" w:author="IS" w:date="2023-06-08T15:47:00Z"/>
                <w:szCs w:val="18"/>
                <w:highlight w:val="yellow"/>
              </w:rPr>
            </w:pPr>
            <w:ins w:id="21731" w:author="IS" w:date="2023-06-08T15:48:00Z">
              <w:r w:rsidRPr="004E05A6">
                <w:rPr>
                  <w:szCs w:val="18"/>
                  <w:highlight w:val="yellow"/>
                </w:rPr>
                <w:t>R5-23346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A1E7337" w14:textId="2C9B9396" w:rsidR="005C145D" w:rsidRPr="004E05A6" w:rsidRDefault="005C145D" w:rsidP="005C145D">
            <w:pPr>
              <w:pStyle w:val="TAL"/>
              <w:rPr>
                <w:ins w:id="21732" w:author="IS" w:date="2023-06-08T15:47:00Z"/>
                <w:szCs w:val="18"/>
                <w:highlight w:val="yellow"/>
              </w:rPr>
            </w:pPr>
            <w:ins w:id="21733" w:author="IS" w:date="2023-06-08T15:48:00Z">
              <w:r w:rsidRPr="004E05A6">
                <w:rPr>
                  <w:szCs w:val="18"/>
                  <w:highlight w:val="yellow"/>
                </w:rPr>
                <w:t>3624</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4D36C259" w14:textId="67799CC2" w:rsidR="005C145D" w:rsidRPr="004E05A6" w:rsidRDefault="005C145D" w:rsidP="005C145D">
            <w:pPr>
              <w:pStyle w:val="TAL"/>
              <w:rPr>
                <w:ins w:id="21734" w:author="IS" w:date="2023-06-08T15:47:00Z"/>
                <w:szCs w:val="18"/>
                <w:highlight w:val="yellow"/>
              </w:rPr>
            </w:pPr>
            <w:ins w:id="21735"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48CAA11B" w14:textId="3F7FB251" w:rsidR="005C145D" w:rsidRPr="004E05A6" w:rsidRDefault="005C145D" w:rsidP="005C145D">
            <w:pPr>
              <w:pStyle w:val="TAL"/>
              <w:rPr>
                <w:ins w:id="21736" w:author="IS" w:date="2023-06-08T15:47:00Z"/>
                <w:szCs w:val="18"/>
                <w:highlight w:val="yellow"/>
              </w:rPr>
            </w:pPr>
            <w:ins w:id="21737"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20935B4F" w14:textId="7302F35F" w:rsidR="005C145D" w:rsidRPr="004E05A6" w:rsidRDefault="005C145D" w:rsidP="005C145D">
            <w:pPr>
              <w:pStyle w:val="TAL"/>
              <w:rPr>
                <w:ins w:id="21738" w:author="IS" w:date="2023-06-08T15:47:00Z"/>
                <w:szCs w:val="18"/>
                <w:highlight w:val="yellow"/>
              </w:rPr>
            </w:pPr>
            <w:ins w:id="21739" w:author="IS" w:date="2023-06-08T15:47:00Z">
              <w:r w:rsidRPr="004E05A6">
                <w:rPr>
                  <w:szCs w:val="18"/>
                  <w:highlight w:val="yellow"/>
                </w:rPr>
                <w:t>Add new NR Multi-SIM test case 8.1.5.10.2</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502298A6" w14:textId="77777777" w:rsidR="005C145D" w:rsidRPr="00B714BE" w:rsidRDefault="005C145D" w:rsidP="005C145D">
            <w:pPr>
              <w:pStyle w:val="TAL"/>
              <w:rPr>
                <w:ins w:id="21740" w:author="IS" w:date="2023-06-08T15:47:00Z"/>
                <w:szCs w:val="18"/>
              </w:rPr>
            </w:pPr>
            <w:ins w:id="21741" w:author="IS" w:date="2023-06-08T15:47:00Z">
              <w:r w:rsidRPr="00B714BE">
                <w:rPr>
                  <w:szCs w:val="18"/>
                </w:rPr>
                <w:t>17.</w:t>
              </w:r>
              <w:r>
                <w:rPr>
                  <w:szCs w:val="18"/>
                </w:rPr>
                <w:t>3</w:t>
              </w:r>
              <w:r w:rsidRPr="00B714BE">
                <w:rPr>
                  <w:szCs w:val="18"/>
                </w:rPr>
                <w:t>.0</w:t>
              </w:r>
            </w:ins>
          </w:p>
        </w:tc>
      </w:tr>
      <w:tr w:rsidR="005C145D" w:rsidRPr="005C145D" w14:paraId="189F2668" w14:textId="77777777" w:rsidTr="005C145D">
        <w:trPr>
          <w:gridBefore w:val="1"/>
          <w:wBefore w:w="47" w:type="dxa"/>
          <w:ins w:id="21742"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71BB24F8" w14:textId="77777777" w:rsidR="005C145D" w:rsidRPr="00B714BE" w:rsidRDefault="005C145D" w:rsidP="005C145D">
            <w:pPr>
              <w:pStyle w:val="TAL"/>
              <w:rPr>
                <w:ins w:id="21743" w:author="IS" w:date="2023-06-08T15:47:00Z"/>
                <w:szCs w:val="18"/>
              </w:rPr>
            </w:pPr>
            <w:ins w:id="21744"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3863010" w14:textId="77777777" w:rsidR="005C145D" w:rsidRPr="00B714BE" w:rsidRDefault="005C145D" w:rsidP="005C145D">
            <w:pPr>
              <w:pStyle w:val="TAL"/>
              <w:rPr>
                <w:ins w:id="21745" w:author="IS" w:date="2023-06-08T15:47:00Z"/>
                <w:szCs w:val="18"/>
              </w:rPr>
            </w:pPr>
            <w:ins w:id="21746"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3DEE93EE" w14:textId="7645AEEE" w:rsidR="005C145D" w:rsidRPr="00B714BE" w:rsidRDefault="005C145D" w:rsidP="005C145D">
            <w:pPr>
              <w:pStyle w:val="TAL"/>
              <w:rPr>
                <w:ins w:id="21747" w:author="IS" w:date="2023-06-08T15:47:00Z"/>
                <w:szCs w:val="18"/>
              </w:rPr>
            </w:pPr>
            <w:ins w:id="21748" w:author="IS" w:date="2023-06-08T15:48:00Z">
              <w:r w:rsidRPr="005C145D">
                <w:rPr>
                  <w:szCs w:val="18"/>
                </w:rPr>
                <w:t>R5-233470</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04ADDB32" w14:textId="20E8A039" w:rsidR="005C145D" w:rsidRPr="00B714BE" w:rsidRDefault="005C145D" w:rsidP="005C145D">
            <w:pPr>
              <w:pStyle w:val="TAL"/>
              <w:rPr>
                <w:ins w:id="21749" w:author="IS" w:date="2023-06-08T15:47:00Z"/>
                <w:szCs w:val="18"/>
              </w:rPr>
            </w:pPr>
            <w:ins w:id="21750" w:author="IS" w:date="2023-06-08T15:48:00Z">
              <w:r w:rsidRPr="005C145D">
                <w:rPr>
                  <w:szCs w:val="18"/>
                </w:rPr>
                <w:t>3751</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CBEB674" w14:textId="17577989" w:rsidR="005C145D" w:rsidRPr="00B714BE" w:rsidRDefault="005C145D" w:rsidP="005C145D">
            <w:pPr>
              <w:pStyle w:val="TAL"/>
              <w:rPr>
                <w:ins w:id="21751" w:author="IS" w:date="2023-06-08T15:47:00Z"/>
                <w:szCs w:val="18"/>
              </w:rPr>
            </w:pPr>
            <w:ins w:id="21752"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5B6A36D6" w14:textId="11DE338C" w:rsidR="005C145D" w:rsidRPr="00B714BE" w:rsidRDefault="005C145D" w:rsidP="005C145D">
            <w:pPr>
              <w:pStyle w:val="TAL"/>
              <w:rPr>
                <w:ins w:id="21753" w:author="IS" w:date="2023-06-08T15:47:00Z"/>
                <w:szCs w:val="18"/>
              </w:rPr>
            </w:pPr>
            <w:ins w:id="21754"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4C6A083" w14:textId="47988A9F" w:rsidR="005C145D" w:rsidRPr="00B714BE" w:rsidRDefault="005C145D" w:rsidP="005C145D">
            <w:pPr>
              <w:pStyle w:val="TAL"/>
              <w:rPr>
                <w:ins w:id="21755" w:author="IS" w:date="2023-06-08T15:47:00Z"/>
                <w:szCs w:val="18"/>
              </w:rPr>
            </w:pPr>
            <w:ins w:id="21756" w:author="IS" w:date="2023-06-08T15:47:00Z">
              <w:r w:rsidRPr="005C145D">
                <w:rPr>
                  <w:szCs w:val="18"/>
                </w:rPr>
                <w:t>Correction to NR MUSIM TC 8.1.5.10.3</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2308833B" w14:textId="77777777" w:rsidR="005C145D" w:rsidRPr="00B714BE" w:rsidRDefault="005C145D" w:rsidP="005C145D">
            <w:pPr>
              <w:pStyle w:val="TAL"/>
              <w:rPr>
                <w:ins w:id="21757" w:author="IS" w:date="2023-06-08T15:47:00Z"/>
                <w:szCs w:val="18"/>
              </w:rPr>
            </w:pPr>
            <w:ins w:id="21758" w:author="IS" w:date="2023-06-08T15:47:00Z">
              <w:r w:rsidRPr="00B714BE">
                <w:rPr>
                  <w:szCs w:val="18"/>
                </w:rPr>
                <w:t>17.</w:t>
              </w:r>
              <w:r>
                <w:rPr>
                  <w:szCs w:val="18"/>
                </w:rPr>
                <w:t>3</w:t>
              </w:r>
              <w:r w:rsidRPr="00B714BE">
                <w:rPr>
                  <w:szCs w:val="18"/>
                </w:rPr>
                <w:t>.0</w:t>
              </w:r>
            </w:ins>
          </w:p>
        </w:tc>
      </w:tr>
      <w:tr w:rsidR="005C145D" w:rsidRPr="005C145D" w14:paraId="5C3B3EF9" w14:textId="77777777" w:rsidTr="005C145D">
        <w:trPr>
          <w:gridBefore w:val="1"/>
          <w:wBefore w:w="47" w:type="dxa"/>
          <w:ins w:id="21759"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2C91318F" w14:textId="77777777" w:rsidR="005C145D" w:rsidRPr="00B714BE" w:rsidRDefault="005C145D" w:rsidP="005C145D">
            <w:pPr>
              <w:pStyle w:val="TAL"/>
              <w:rPr>
                <w:ins w:id="21760" w:author="IS" w:date="2023-06-08T15:47:00Z"/>
                <w:szCs w:val="18"/>
              </w:rPr>
            </w:pPr>
            <w:ins w:id="21761"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9270341" w14:textId="77777777" w:rsidR="005C145D" w:rsidRPr="00B714BE" w:rsidRDefault="005C145D" w:rsidP="005C145D">
            <w:pPr>
              <w:pStyle w:val="TAL"/>
              <w:rPr>
                <w:ins w:id="21762" w:author="IS" w:date="2023-06-08T15:47:00Z"/>
                <w:szCs w:val="18"/>
              </w:rPr>
            </w:pPr>
            <w:ins w:id="21763"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48B4B951" w14:textId="6A54CF94" w:rsidR="005C145D" w:rsidRPr="00B714BE" w:rsidRDefault="005C145D" w:rsidP="005C145D">
            <w:pPr>
              <w:pStyle w:val="TAL"/>
              <w:rPr>
                <w:ins w:id="21764" w:author="IS" w:date="2023-06-08T15:47:00Z"/>
                <w:szCs w:val="18"/>
              </w:rPr>
            </w:pPr>
            <w:ins w:id="21765" w:author="IS" w:date="2023-06-08T15:48:00Z">
              <w:r w:rsidRPr="005C145D">
                <w:rPr>
                  <w:szCs w:val="18"/>
                </w:rPr>
                <w:t>R5-233482</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36370F" w14:textId="146C2CDF" w:rsidR="005C145D" w:rsidRPr="00B714BE" w:rsidRDefault="005C145D" w:rsidP="005C145D">
            <w:pPr>
              <w:pStyle w:val="TAL"/>
              <w:rPr>
                <w:ins w:id="21766" w:author="IS" w:date="2023-06-08T15:47:00Z"/>
                <w:szCs w:val="18"/>
              </w:rPr>
            </w:pPr>
            <w:ins w:id="21767" w:author="IS" w:date="2023-06-08T15:48:00Z">
              <w:r w:rsidRPr="005C145D">
                <w:rPr>
                  <w:szCs w:val="18"/>
                </w:rPr>
                <w:t>3679</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32EB2419" w14:textId="15022488" w:rsidR="005C145D" w:rsidRPr="00B714BE" w:rsidRDefault="005C145D" w:rsidP="005C145D">
            <w:pPr>
              <w:pStyle w:val="TAL"/>
              <w:rPr>
                <w:ins w:id="21768" w:author="IS" w:date="2023-06-08T15:47:00Z"/>
                <w:szCs w:val="18"/>
              </w:rPr>
            </w:pPr>
            <w:ins w:id="21769"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01D4B145" w14:textId="0E402DC1" w:rsidR="005C145D" w:rsidRPr="00B714BE" w:rsidRDefault="005C145D" w:rsidP="005C145D">
            <w:pPr>
              <w:pStyle w:val="TAL"/>
              <w:rPr>
                <w:ins w:id="21770" w:author="IS" w:date="2023-06-08T15:47:00Z"/>
                <w:szCs w:val="18"/>
              </w:rPr>
            </w:pPr>
            <w:ins w:id="21771"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57A163E7" w14:textId="35DEE0B1" w:rsidR="005C145D" w:rsidRPr="00B714BE" w:rsidRDefault="005C145D" w:rsidP="005C145D">
            <w:pPr>
              <w:pStyle w:val="TAL"/>
              <w:rPr>
                <w:ins w:id="21772" w:author="IS" w:date="2023-06-08T15:47:00Z"/>
                <w:szCs w:val="18"/>
              </w:rPr>
            </w:pPr>
            <w:ins w:id="21773" w:author="IS" w:date="2023-06-08T15:47:00Z">
              <w:r w:rsidRPr="005C145D">
                <w:rPr>
                  <w:szCs w:val="18"/>
                </w:rPr>
                <w:t>Update test case 8.1.1.4.7</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5828BD4" w14:textId="77777777" w:rsidR="005C145D" w:rsidRPr="00B714BE" w:rsidRDefault="005C145D" w:rsidP="005C145D">
            <w:pPr>
              <w:pStyle w:val="TAL"/>
              <w:rPr>
                <w:ins w:id="21774" w:author="IS" w:date="2023-06-08T15:47:00Z"/>
                <w:szCs w:val="18"/>
              </w:rPr>
            </w:pPr>
            <w:ins w:id="21775" w:author="IS" w:date="2023-06-08T15:47:00Z">
              <w:r w:rsidRPr="00B714BE">
                <w:rPr>
                  <w:szCs w:val="18"/>
                </w:rPr>
                <w:t>17.</w:t>
              </w:r>
              <w:r>
                <w:rPr>
                  <w:szCs w:val="18"/>
                </w:rPr>
                <w:t>3</w:t>
              </w:r>
              <w:r w:rsidRPr="00B714BE">
                <w:rPr>
                  <w:szCs w:val="18"/>
                </w:rPr>
                <w:t>.0</w:t>
              </w:r>
            </w:ins>
          </w:p>
        </w:tc>
      </w:tr>
      <w:tr w:rsidR="005C145D" w:rsidRPr="005C145D" w14:paraId="29DDFABE" w14:textId="77777777" w:rsidTr="005C145D">
        <w:trPr>
          <w:gridBefore w:val="1"/>
          <w:wBefore w:w="47" w:type="dxa"/>
          <w:ins w:id="21776"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7EBB311" w14:textId="77777777" w:rsidR="005C145D" w:rsidRPr="00B714BE" w:rsidRDefault="005C145D" w:rsidP="005C145D">
            <w:pPr>
              <w:pStyle w:val="TAL"/>
              <w:rPr>
                <w:ins w:id="21777" w:author="IS" w:date="2023-06-08T15:47:00Z"/>
                <w:szCs w:val="18"/>
              </w:rPr>
            </w:pPr>
            <w:ins w:id="21778"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5841807F" w14:textId="77777777" w:rsidR="005C145D" w:rsidRPr="00B714BE" w:rsidRDefault="005C145D" w:rsidP="005C145D">
            <w:pPr>
              <w:pStyle w:val="TAL"/>
              <w:rPr>
                <w:ins w:id="21779" w:author="IS" w:date="2023-06-08T15:47:00Z"/>
                <w:szCs w:val="18"/>
              </w:rPr>
            </w:pPr>
            <w:ins w:id="21780"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63EB6280" w14:textId="52AC48FD" w:rsidR="005C145D" w:rsidRPr="00B714BE" w:rsidRDefault="005C145D" w:rsidP="005C145D">
            <w:pPr>
              <w:pStyle w:val="TAL"/>
              <w:rPr>
                <w:ins w:id="21781" w:author="IS" w:date="2023-06-08T15:47:00Z"/>
                <w:szCs w:val="18"/>
              </w:rPr>
            </w:pPr>
            <w:ins w:id="21782" w:author="IS" w:date="2023-06-08T15:48:00Z">
              <w:r w:rsidRPr="005C145D">
                <w:rPr>
                  <w:szCs w:val="18"/>
                </w:rPr>
                <w:t>R5-233483</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582EA496" w14:textId="4F280F5E" w:rsidR="005C145D" w:rsidRPr="00B714BE" w:rsidRDefault="005C145D" w:rsidP="005C145D">
            <w:pPr>
              <w:pStyle w:val="TAL"/>
              <w:rPr>
                <w:ins w:id="21783" w:author="IS" w:date="2023-06-08T15:47:00Z"/>
                <w:szCs w:val="18"/>
              </w:rPr>
            </w:pPr>
            <w:ins w:id="21784" w:author="IS" w:date="2023-06-08T15:48:00Z">
              <w:r w:rsidRPr="005C145D">
                <w:rPr>
                  <w:szCs w:val="18"/>
                </w:rPr>
                <w:t>369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106CF167" w14:textId="4EE26336" w:rsidR="005C145D" w:rsidRPr="00B714BE" w:rsidRDefault="005C145D" w:rsidP="005C145D">
            <w:pPr>
              <w:pStyle w:val="TAL"/>
              <w:rPr>
                <w:ins w:id="21785" w:author="IS" w:date="2023-06-08T15:47:00Z"/>
                <w:szCs w:val="18"/>
              </w:rPr>
            </w:pPr>
            <w:ins w:id="21786" w:author="IS" w:date="2023-06-08T15:48:00Z">
              <w:r w:rsidRPr="005C145D">
                <w:rPr>
                  <w:szCs w:val="18"/>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E75A6E7" w14:textId="5E04F531" w:rsidR="005C145D" w:rsidRPr="00B714BE" w:rsidRDefault="005C145D" w:rsidP="005C145D">
            <w:pPr>
              <w:pStyle w:val="TAL"/>
              <w:rPr>
                <w:ins w:id="21787" w:author="IS" w:date="2023-06-08T15:47:00Z"/>
                <w:szCs w:val="18"/>
              </w:rPr>
            </w:pPr>
            <w:ins w:id="21788"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290C562" w14:textId="48A78F1F" w:rsidR="005C145D" w:rsidRPr="00B714BE" w:rsidRDefault="005C145D" w:rsidP="005C145D">
            <w:pPr>
              <w:pStyle w:val="TAL"/>
              <w:rPr>
                <w:ins w:id="21789" w:author="IS" w:date="2023-06-08T15:47:00Z"/>
                <w:szCs w:val="18"/>
              </w:rPr>
            </w:pPr>
            <w:ins w:id="21790" w:author="IS" w:date="2023-06-08T15:47:00Z">
              <w:r w:rsidRPr="005C145D">
                <w:rPr>
                  <w:szCs w:val="18"/>
                </w:rPr>
                <w:t>Update test case 8.1.1.4.9</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6F115CC" w14:textId="77777777" w:rsidR="005C145D" w:rsidRPr="00B714BE" w:rsidRDefault="005C145D" w:rsidP="005C145D">
            <w:pPr>
              <w:pStyle w:val="TAL"/>
              <w:rPr>
                <w:ins w:id="21791" w:author="IS" w:date="2023-06-08T15:47:00Z"/>
                <w:szCs w:val="18"/>
              </w:rPr>
            </w:pPr>
            <w:ins w:id="21792" w:author="IS" w:date="2023-06-08T15:47:00Z">
              <w:r w:rsidRPr="00B714BE">
                <w:rPr>
                  <w:szCs w:val="18"/>
                </w:rPr>
                <w:t>17.</w:t>
              </w:r>
              <w:r>
                <w:rPr>
                  <w:szCs w:val="18"/>
                </w:rPr>
                <w:t>3</w:t>
              </w:r>
              <w:r w:rsidRPr="00B714BE">
                <w:rPr>
                  <w:szCs w:val="18"/>
                </w:rPr>
                <w:t>.0</w:t>
              </w:r>
            </w:ins>
          </w:p>
        </w:tc>
      </w:tr>
      <w:tr w:rsidR="005C145D" w:rsidRPr="005C145D" w14:paraId="29D5ABBC" w14:textId="77777777" w:rsidTr="005C145D">
        <w:trPr>
          <w:gridBefore w:val="1"/>
          <w:wBefore w:w="47" w:type="dxa"/>
          <w:ins w:id="21793"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43E91760" w14:textId="77777777" w:rsidR="005C145D" w:rsidRPr="00B714BE" w:rsidRDefault="005C145D" w:rsidP="005C145D">
            <w:pPr>
              <w:pStyle w:val="TAL"/>
              <w:rPr>
                <w:ins w:id="21794" w:author="IS" w:date="2023-06-08T15:47:00Z"/>
                <w:szCs w:val="18"/>
              </w:rPr>
            </w:pPr>
            <w:ins w:id="21795"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0329B3C" w14:textId="77777777" w:rsidR="005C145D" w:rsidRPr="00B714BE" w:rsidRDefault="005C145D" w:rsidP="005C145D">
            <w:pPr>
              <w:pStyle w:val="TAL"/>
              <w:rPr>
                <w:ins w:id="21796" w:author="IS" w:date="2023-06-08T15:47:00Z"/>
                <w:szCs w:val="18"/>
              </w:rPr>
            </w:pPr>
            <w:ins w:id="21797"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107A3314" w14:textId="36790527" w:rsidR="005C145D" w:rsidRPr="00B714BE" w:rsidRDefault="005C145D" w:rsidP="005C145D">
            <w:pPr>
              <w:pStyle w:val="TAL"/>
              <w:rPr>
                <w:ins w:id="21798" w:author="IS" w:date="2023-06-08T15:47:00Z"/>
                <w:szCs w:val="18"/>
              </w:rPr>
            </w:pPr>
            <w:ins w:id="21799" w:author="IS" w:date="2023-06-08T15:48:00Z">
              <w:r w:rsidRPr="005C145D">
                <w:rPr>
                  <w:szCs w:val="18"/>
                </w:rPr>
                <w:t>R5-233776</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3B06376B" w14:textId="7F3F4C30" w:rsidR="005C145D" w:rsidRPr="00B714BE" w:rsidRDefault="005C145D" w:rsidP="005C145D">
            <w:pPr>
              <w:pStyle w:val="TAL"/>
              <w:rPr>
                <w:ins w:id="21800" w:author="IS" w:date="2023-06-08T15:47:00Z"/>
                <w:szCs w:val="18"/>
              </w:rPr>
            </w:pPr>
            <w:ins w:id="21801" w:author="IS" w:date="2023-06-08T15:48:00Z">
              <w:r w:rsidRPr="005C145D">
                <w:rPr>
                  <w:szCs w:val="18"/>
                </w:rPr>
                <w:t>3843</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7888E3B4" w14:textId="3A5AC327" w:rsidR="005C145D" w:rsidRPr="00B714BE" w:rsidRDefault="005C145D" w:rsidP="005C145D">
            <w:pPr>
              <w:pStyle w:val="TAL"/>
              <w:rPr>
                <w:ins w:id="21802" w:author="IS" w:date="2023-06-08T15:47:00Z"/>
                <w:szCs w:val="18"/>
              </w:rPr>
            </w:pPr>
            <w:ins w:id="21803" w:author="IS" w:date="2023-06-08T15:48:00Z">
              <w:r w:rsidRPr="005C145D">
                <w:rPr>
                  <w:szCs w:val="18"/>
                </w:rPr>
                <w:t>2</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36945672" w14:textId="46FD706E" w:rsidR="005C145D" w:rsidRPr="00B714BE" w:rsidRDefault="005C145D" w:rsidP="005C145D">
            <w:pPr>
              <w:pStyle w:val="TAL"/>
              <w:rPr>
                <w:ins w:id="21804" w:author="IS" w:date="2023-06-08T15:47:00Z"/>
                <w:szCs w:val="18"/>
              </w:rPr>
            </w:pPr>
            <w:ins w:id="21805"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73C5162C" w14:textId="78659843" w:rsidR="005C145D" w:rsidRPr="00B714BE" w:rsidRDefault="005C145D" w:rsidP="005C145D">
            <w:pPr>
              <w:pStyle w:val="TAL"/>
              <w:rPr>
                <w:ins w:id="21806" w:author="IS" w:date="2023-06-08T15:47:00Z"/>
                <w:szCs w:val="18"/>
              </w:rPr>
            </w:pPr>
            <w:ins w:id="21807" w:author="IS" w:date="2023-06-08T15:47:00Z">
              <w:r w:rsidRPr="005C145D">
                <w:rPr>
                  <w:szCs w:val="18"/>
                </w:rPr>
                <w:t>Update of NR TC 6.1.2.3-Cell selection</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6AF0901D" w14:textId="77777777" w:rsidR="005C145D" w:rsidRPr="00B714BE" w:rsidRDefault="005C145D" w:rsidP="005C145D">
            <w:pPr>
              <w:pStyle w:val="TAL"/>
              <w:rPr>
                <w:ins w:id="21808" w:author="IS" w:date="2023-06-08T15:47:00Z"/>
                <w:szCs w:val="18"/>
              </w:rPr>
            </w:pPr>
            <w:ins w:id="21809" w:author="IS" w:date="2023-06-08T15:47:00Z">
              <w:r w:rsidRPr="00B714BE">
                <w:rPr>
                  <w:szCs w:val="18"/>
                </w:rPr>
                <w:t>17.</w:t>
              </w:r>
              <w:r>
                <w:rPr>
                  <w:szCs w:val="18"/>
                </w:rPr>
                <w:t>3</w:t>
              </w:r>
              <w:r w:rsidRPr="00B714BE">
                <w:rPr>
                  <w:szCs w:val="18"/>
                </w:rPr>
                <w:t>.0</w:t>
              </w:r>
            </w:ins>
          </w:p>
        </w:tc>
      </w:tr>
      <w:tr w:rsidR="005C145D" w:rsidRPr="005C145D" w14:paraId="108219FB" w14:textId="77777777" w:rsidTr="005C145D">
        <w:trPr>
          <w:gridBefore w:val="1"/>
          <w:wBefore w:w="47" w:type="dxa"/>
          <w:ins w:id="21810"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052A273D" w14:textId="77777777" w:rsidR="005C145D" w:rsidRPr="00B714BE" w:rsidRDefault="005C145D" w:rsidP="005C145D">
            <w:pPr>
              <w:pStyle w:val="TAL"/>
              <w:rPr>
                <w:ins w:id="21811" w:author="IS" w:date="2023-06-08T15:47:00Z"/>
                <w:szCs w:val="18"/>
              </w:rPr>
            </w:pPr>
            <w:ins w:id="21812"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3D2FFDC4" w14:textId="77777777" w:rsidR="005C145D" w:rsidRPr="00B714BE" w:rsidRDefault="005C145D" w:rsidP="005C145D">
            <w:pPr>
              <w:pStyle w:val="TAL"/>
              <w:rPr>
                <w:ins w:id="21813" w:author="IS" w:date="2023-06-08T15:47:00Z"/>
                <w:szCs w:val="18"/>
              </w:rPr>
            </w:pPr>
            <w:ins w:id="21814"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7527214A" w14:textId="5BC76A94" w:rsidR="005C145D" w:rsidRPr="004E05A6" w:rsidRDefault="005C145D" w:rsidP="005C145D">
            <w:pPr>
              <w:pStyle w:val="TAL"/>
              <w:rPr>
                <w:ins w:id="21815" w:author="IS" w:date="2023-06-08T15:47:00Z"/>
                <w:szCs w:val="18"/>
                <w:highlight w:val="yellow"/>
              </w:rPr>
            </w:pPr>
            <w:ins w:id="21816" w:author="IS" w:date="2023-06-08T15:48:00Z">
              <w:r w:rsidRPr="004E05A6">
                <w:rPr>
                  <w:szCs w:val="18"/>
                  <w:highlight w:val="yellow"/>
                </w:rPr>
                <w:t>R5-233777</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793512F5" w14:textId="03CF0DD2" w:rsidR="005C145D" w:rsidRPr="004E05A6" w:rsidRDefault="005C145D" w:rsidP="005C145D">
            <w:pPr>
              <w:pStyle w:val="TAL"/>
              <w:rPr>
                <w:ins w:id="21817" w:author="IS" w:date="2023-06-08T15:47:00Z"/>
                <w:szCs w:val="18"/>
                <w:highlight w:val="yellow"/>
              </w:rPr>
            </w:pPr>
            <w:ins w:id="21818" w:author="IS" w:date="2023-06-08T15:48:00Z">
              <w:r w:rsidRPr="004E05A6">
                <w:rPr>
                  <w:szCs w:val="18"/>
                  <w:highlight w:val="yellow"/>
                </w:rPr>
                <w:t>3746</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0425439C" w14:textId="3951ED4F" w:rsidR="005C145D" w:rsidRPr="004E05A6" w:rsidRDefault="005C145D" w:rsidP="005C145D">
            <w:pPr>
              <w:pStyle w:val="TAL"/>
              <w:rPr>
                <w:ins w:id="21819" w:author="IS" w:date="2023-06-08T15:47:00Z"/>
                <w:szCs w:val="18"/>
                <w:highlight w:val="yellow"/>
              </w:rPr>
            </w:pPr>
            <w:ins w:id="21820" w:author="IS" w:date="2023-06-08T15:48:00Z">
              <w:r w:rsidRPr="004E05A6">
                <w:rPr>
                  <w:szCs w:val="18"/>
                  <w:highlight w:val="yellow"/>
                </w:rPr>
                <w:t>1</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249F5BDD" w14:textId="1709B622" w:rsidR="005C145D" w:rsidRPr="004E05A6" w:rsidRDefault="005C145D" w:rsidP="005C145D">
            <w:pPr>
              <w:pStyle w:val="TAL"/>
              <w:rPr>
                <w:ins w:id="21821" w:author="IS" w:date="2023-06-08T15:47:00Z"/>
                <w:szCs w:val="18"/>
                <w:highlight w:val="yellow"/>
              </w:rPr>
            </w:pPr>
            <w:ins w:id="21822" w:author="IS" w:date="2023-06-08T15:48:00Z">
              <w:r w:rsidRPr="004E05A6">
                <w:rPr>
                  <w:szCs w:val="18"/>
                  <w:highlight w:val="yellow"/>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1093FCDD" w14:textId="5037B1F6" w:rsidR="005C145D" w:rsidRPr="004E05A6" w:rsidRDefault="005C145D" w:rsidP="005C145D">
            <w:pPr>
              <w:pStyle w:val="TAL"/>
              <w:rPr>
                <w:ins w:id="21823" w:author="IS" w:date="2023-06-08T15:47:00Z"/>
                <w:szCs w:val="18"/>
                <w:highlight w:val="yellow"/>
              </w:rPr>
            </w:pPr>
            <w:ins w:id="21824" w:author="IS" w:date="2023-06-08T15:47:00Z">
              <w:r w:rsidRPr="004E05A6">
                <w:rPr>
                  <w:szCs w:val="18"/>
                  <w:highlight w:val="yellow"/>
                </w:rPr>
                <w:t>Addition of new RRC TC for RRCRelease with redirection with mpsPriorityIndication-r16</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18585A04" w14:textId="77777777" w:rsidR="005C145D" w:rsidRPr="00B714BE" w:rsidRDefault="005C145D" w:rsidP="005C145D">
            <w:pPr>
              <w:pStyle w:val="TAL"/>
              <w:rPr>
                <w:ins w:id="21825" w:author="IS" w:date="2023-06-08T15:47:00Z"/>
                <w:szCs w:val="18"/>
              </w:rPr>
            </w:pPr>
            <w:ins w:id="21826" w:author="IS" w:date="2023-06-08T15:47:00Z">
              <w:r w:rsidRPr="00B714BE">
                <w:rPr>
                  <w:szCs w:val="18"/>
                </w:rPr>
                <w:t>17.</w:t>
              </w:r>
              <w:r>
                <w:rPr>
                  <w:szCs w:val="18"/>
                </w:rPr>
                <w:t>3</w:t>
              </w:r>
              <w:r w:rsidRPr="00B714BE">
                <w:rPr>
                  <w:szCs w:val="18"/>
                </w:rPr>
                <w:t>.0</w:t>
              </w:r>
            </w:ins>
          </w:p>
        </w:tc>
      </w:tr>
      <w:tr w:rsidR="005C145D" w:rsidRPr="005C145D" w14:paraId="22A27683" w14:textId="77777777" w:rsidTr="005C145D">
        <w:trPr>
          <w:gridBefore w:val="1"/>
          <w:wBefore w:w="47" w:type="dxa"/>
          <w:ins w:id="21827" w:author="IS" w:date="2023-06-08T15:47:00Z"/>
        </w:trPr>
        <w:tc>
          <w:tcPr>
            <w:tcW w:w="796"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6A2B7372" w14:textId="77777777" w:rsidR="005C145D" w:rsidRPr="00B714BE" w:rsidRDefault="005C145D" w:rsidP="005C145D">
            <w:pPr>
              <w:pStyle w:val="TAL"/>
              <w:rPr>
                <w:ins w:id="21828" w:author="IS" w:date="2023-06-08T15:47:00Z"/>
                <w:szCs w:val="18"/>
              </w:rPr>
            </w:pPr>
            <w:ins w:id="21829" w:author="IS" w:date="2023-06-08T15:47:00Z">
              <w:r w:rsidRPr="00B714BE">
                <w:rPr>
                  <w:szCs w:val="18"/>
                </w:rPr>
                <w:t>2023-0</w:t>
              </w:r>
              <w:r>
                <w:rPr>
                  <w:szCs w:val="18"/>
                </w:rPr>
                <w:t>6</w:t>
              </w:r>
            </w:ins>
          </w:p>
        </w:tc>
        <w:tc>
          <w:tcPr>
            <w:tcW w:w="897" w:type="dxa"/>
            <w:gridSpan w:val="2"/>
            <w:tcBorders>
              <w:top w:val="single" w:sz="6" w:space="0" w:color="auto"/>
              <w:left w:val="single" w:sz="6" w:space="0" w:color="auto"/>
              <w:bottom w:val="single" w:sz="6" w:space="0" w:color="auto"/>
              <w:right w:val="single" w:sz="6" w:space="0" w:color="auto"/>
            </w:tcBorders>
            <w:shd w:val="solid" w:color="FFFFFF" w:fill="auto"/>
            <w:hideMark/>
          </w:tcPr>
          <w:p w14:paraId="1FF8BE46" w14:textId="77777777" w:rsidR="005C145D" w:rsidRPr="00B714BE" w:rsidRDefault="005C145D" w:rsidP="005C145D">
            <w:pPr>
              <w:pStyle w:val="TAL"/>
              <w:rPr>
                <w:ins w:id="21830" w:author="IS" w:date="2023-06-08T15:47:00Z"/>
                <w:szCs w:val="18"/>
              </w:rPr>
            </w:pPr>
            <w:ins w:id="21831" w:author="IS" w:date="2023-06-08T15:47:00Z">
              <w:r w:rsidRPr="00B714BE">
                <w:rPr>
                  <w:szCs w:val="18"/>
                </w:rPr>
                <w:t>RAN#</w:t>
              </w:r>
              <w:r>
                <w:rPr>
                  <w:szCs w:val="18"/>
                </w:rPr>
                <w:t>100</w:t>
              </w:r>
            </w:ins>
          </w:p>
        </w:tc>
        <w:tc>
          <w:tcPr>
            <w:tcW w:w="988" w:type="dxa"/>
            <w:gridSpan w:val="2"/>
            <w:tcBorders>
              <w:top w:val="single" w:sz="6" w:space="0" w:color="auto"/>
              <w:left w:val="single" w:sz="6" w:space="0" w:color="auto"/>
              <w:bottom w:val="single" w:sz="6" w:space="0" w:color="auto"/>
              <w:right w:val="single" w:sz="6" w:space="0" w:color="auto"/>
            </w:tcBorders>
            <w:shd w:val="solid" w:color="FFFFFF" w:fill="auto"/>
          </w:tcPr>
          <w:p w14:paraId="24A83F73" w14:textId="0C509F90" w:rsidR="005C145D" w:rsidRPr="00B714BE" w:rsidRDefault="005C145D" w:rsidP="005C145D">
            <w:pPr>
              <w:pStyle w:val="TAL"/>
              <w:rPr>
                <w:ins w:id="21832" w:author="IS" w:date="2023-06-08T15:47:00Z"/>
                <w:szCs w:val="18"/>
              </w:rPr>
            </w:pPr>
            <w:ins w:id="21833" w:author="IS" w:date="2023-06-08T15:48:00Z">
              <w:r w:rsidRPr="005C145D">
                <w:rPr>
                  <w:szCs w:val="18"/>
                </w:rPr>
                <w:t>R5-233779</w:t>
              </w:r>
            </w:ins>
          </w:p>
        </w:tc>
        <w:tc>
          <w:tcPr>
            <w:tcW w:w="565" w:type="dxa"/>
            <w:gridSpan w:val="2"/>
            <w:tcBorders>
              <w:top w:val="single" w:sz="6" w:space="0" w:color="auto"/>
              <w:left w:val="single" w:sz="6" w:space="0" w:color="auto"/>
              <w:bottom w:val="single" w:sz="6" w:space="0" w:color="auto"/>
              <w:right w:val="single" w:sz="6" w:space="0" w:color="auto"/>
            </w:tcBorders>
            <w:shd w:val="solid" w:color="FFFFFF" w:fill="auto"/>
          </w:tcPr>
          <w:p w14:paraId="6596E535" w14:textId="6A9D064C" w:rsidR="005C145D" w:rsidRPr="00B714BE" w:rsidRDefault="005C145D" w:rsidP="005C145D">
            <w:pPr>
              <w:pStyle w:val="TAL"/>
              <w:rPr>
                <w:ins w:id="21834" w:author="IS" w:date="2023-06-08T15:47:00Z"/>
                <w:szCs w:val="18"/>
              </w:rPr>
            </w:pPr>
            <w:ins w:id="21835" w:author="IS" w:date="2023-06-08T15:48:00Z">
              <w:r w:rsidRPr="005C145D">
                <w:rPr>
                  <w:szCs w:val="18"/>
                </w:rPr>
                <w:t>3707</w:t>
              </w:r>
            </w:ins>
          </w:p>
        </w:tc>
        <w:tc>
          <w:tcPr>
            <w:tcW w:w="282" w:type="dxa"/>
            <w:gridSpan w:val="2"/>
            <w:tcBorders>
              <w:top w:val="single" w:sz="6" w:space="0" w:color="auto"/>
              <w:left w:val="single" w:sz="6" w:space="0" w:color="auto"/>
              <w:bottom w:val="single" w:sz="6" w:space="0" w:color="auto"/>
              <w:right w:val="single" w:sz="6" w:space="0" w:color="auto"/>
            </w:tcBorders>
            <w:shd w:val="solid" w:color="FFFFFF" w:fill="auto"/>
          </w:tcPr>
          <w:p w14:paraId="68E41890" w14:textId="25078A8C" w:rsidR="005C145D" w:rsidRPr="00B714BE" w:rsidRDefault="005C145D" w:rsidP="005C145D">
            <w:pPr>
              <w:pStyle w:val="TAL"/>
              <w:rPr>
                <w:ins w:id="21836" w:author="IS" w:date="2023-06-08T15:47:00Z"/>
                <w:szCs w:val="18"/>
              </w:rPr>
            </w:pPr>
            <w:ins w:id="21837" w:author="IS" w:date="2023-06-08T15:48:00Z">
              <w:r w:rsidRPr="005C145D">
                <w:rPr>
                  <w:szCs w:val="18"/>
                </w:rPr>
                <w:t>2</w:t>
              </w:r>
            </w:ins>
          </w:p>
        </w:tc>
        <w:tc>
          <w:tcPr>
            <w:tcW w:w="423" w:type="dxa"/>
            <w:gridSpan w:val="2"/>
            <w:tcBorders>
              <w:top w:val="single" w:sz="6" w:space="0" w:color="auto"/>
              <w:left w:val="single" w:sz="6" w:space="0" w:color="auto"/>
              <w:bottom w:val="single" w:sz="6" w:space="0" w:color="auto"/>
              <w:right w:val="single" w:sz="6" w:space="0" w:color="auto"/>
            </w:tcBorders>
            <w:shd w:val="solid" w:color="FFFFFF" w:fill="auto"/>
          </w:tcPr>
          <w:p w14:paraId="118F4540" w14:textId="2D5AD6C8" w:rsidR="005C145D" w:rsidRPr="00B714BE" w:rsidRDefault="005C145D" w:rsidP="005C145D">
            <w:pPr>
              <w:pStyle w:val="TAL"/>
              <w:rPr>
                <w:ins w:id="21838" w:author="IS" w:date="2023-06-08T15:47:00Z"/>
                <w:szCs w:val="18"/>
              </w:rPr>
            </w:pPr>
            <w:ins w:id="21839" w:author="IS" w:date="2023-06-08T15:48:00Z">
              <w:r w:rsidRPr="005C145D">
                <w:rPr>
                  <w:szCs w:val="18"/>
                </w:rPr>
                <w:t>F</w:t>
              </w:r>
            </w:ins>
          </w:p>
        </w:tc>
        <w:tc>
          <w:tcPr>
            <w:tcW w:w="4936" w:type="dxa"/>
            <w:gridSpan w:val="2"/>
            <w:tcBorders>
              <w:top w:val="single" w:sz="6" w:space="0" w:color="auto"/>
              <w:left w:val="single" w:sz="6" w:space="0" w:color="auto"/>
              <w:bottom w:val="single" w:sz="6" w:space="0" w:color="auto"/>
              <w:right w:val="single" w:sz="6" w:space="0" w:color="auto"/>
            </w:tcBorders>
            <w:shd w:val="solid" w:color="FFFFFF" w:fill="auto"/>
          </w:tcPr>
          <w:p w14:paraId="4060622B" w14:textId="082D9A7A" w:rsidR="005C145D" w:rsidRPr="00B714BE" w:rsidRDefault="005C145D" w:rsidP="005C145D">
            <w:pPr>
              <w:pStyle w:val="TAL"/>
              <w:rPr>
                <w:ins w:id="21840" w:author="IS" w:date="2023-06-08T15:47:00Z"/>
                <w:szCs w:val="18"/>
              </w:rPr>
            </w:pPr>
            <w:ins w:id="21841" w:author="IS" w:date="2023-06-08T15:47:00Z">
              <w:r w:rsidRPr="005C145D">
                <w:rPr>
                  <w:szCs w:val="18"/>
                </w:rPr>
                <w:t>Correction to Emergency Services test case 11.4.1</w:t>
              </w:r>
            </w:ins>
          </w:p>
        </w:tc>
        <w:tc>
          <w:tcPr>
            <w:tcW w:w="753" w:type="dxa"/>
            <w:gridSpan w:val="3"/>
            <w:tcBorders>
              <w:top w:val="single" w:sz="6" w:space="0" w:color="auto"/>
              <w:left w:val="single" w:sz="6" w:space="0" w:color="auto"/>
              <w:bottom w:val="single" w:sz="6" w:space="0" w:color="auto"/>
              <w:right w:val="single" w:sz="6" w:space="0" w:color="auto"/>
            </w:tcBorders>
            <w:shd w:val="solid" w:color="FFFFFF" w:fill="auto"/>
            <w:hideMark/>
          </w:tcPr>
          <w:p w14:paraId="4CA2F51F" w14:textId="77777777" w:rsidR="005C145D" w:rsidRPr="00B714BE" w:rsidRDefault="005C145D" w:rsidP="005C145D">
            <w:pPr>
              <w:pStyle w:val="TAL"/>
              <w:rPr>
                <w:ins w:id="21842" w:author="IS" w:date="2023-06-08T15:47:00Z"/>
                <w:szCs w:val="18"/>
              </w:rPr>
            </w:pPr>
            <w:ins w:id="21843" w:author="IS" w:date="2023-06-08T15:47:00Z">
              <w:r w:rsidRPr="00B714BE">
                <w:rPr>
                  <w:szCs w:val="18"/>
                </w:rPr>
                <w:t>17.</w:t>
              </w:r>
              <w:r>
                <w:rPr>
                  <w:szCs w:val="18"/>
                </w:rPr>
                <w:t>3</w:t>
              </w:r>
              <w:r w:rsidRPr="00B714BE">
                <w:rPr>
                  <w:szCs w:val="18"/>
                </w:rPr>
                <w:t>.0</w:t>
              </w:r>
            </w:ins>
          </w:p>
        </w:tc>
      </w:tr>
    </w:tbl>
    <w:p w14:paraId="43C97BBD" w14:textId="77777777" w:rsidR="003C3971" w:rsidRPr="00B714BE" w:rsidRDefault="003C3971" w:rsidP="009D4432"/>
    <w:sectPr w:rsidR="003C3971" w:rsidRPr="00B714BE" w:rsidSect="00FA4272">
      <w:headerReference w:type="default" r:id="rId193"/>
      <w:footerReference w:type="default" r:id="rId194"/>
      <w:footnotePr>
        <w:numRestart w:val="eachSect"/>
      </w:footnotePr>
      <w:pgSz w:w="16702" w:h="16840" w:code="9"/>
      <w:pgMar w:top="1416" w:right="5928" w:bottom="1133" w:left="1133" w:header="850" w:footer="340" w:gutter="0"/>
      <w:pgNumType w:start="4496"/>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0B1E33" w14:textId="77777777" w:rsidR="00EC2E1A" w:rsidRDefault="00EC2E1A" w:rsidP="009D4432">
      <w:r>
        <w:separator/>
      </w:r>
    </w:p>
  </w:endnote>
  <w:endnote w:type="continuationSeparator" w:id="0">
    <w:p w14:paraId="112A3275" w14:textId="77777777" w:rsidR="00EC2E1A" w:rsidRDefault="00EC2E1A" w:rsidP="009D4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charset w:val="88"/>
    <w:family w:val="auto"/>
    <w:pitch w:val="default"/>
    <w:sig w:usb0="00000000" w:usb1="0000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UI"/>
    <w:charset w:val="80"/>
    <w:family w:val="auto"/>
    <w:pitch w:val="default"/>
    <w:sig w:usb0="00000000" w:usb1="0000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charset w:val="00"/>
    <w:family w:val="auto"/>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Dotum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KaiTi_GB2312">
    <w:altName w:val="Microsoft YaHe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E2384" w14:textId="5EB308EB" w:rsidR="00E870CA" w:rsidRDefault="007403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A4815" w14:textId="77777777" w:rsidR="00EC2E1A" w:rsidRDefault="00EC2E1A" w:rsidP="009D4432">
      <w:r>
        <w:separator/>
      </w:r>
    </w:p>
  </w:footnote>
  <w:footnote w:type="continuationSeparator" w:id="0">
    <w:p w14:paraId="686A26FE" w14:textId="77777777" w:rsidR="00EC2E1A" w:rsidRDefault="00EC2E1A" w:rsidP="009D44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15794" w14:textId="31E3EF88" w:rsidR="008A6274" w:rsidRDefault="008A6274" w:rsidP="008A6274">
    <w:pPr>
      <w:framePr w:h="284" w:hRule="exact" w:wrap="around" w:vAnchor="text" w:hAnchor="margin" w:y="1"/>
      <w:rPr>
        <w:rFonts w:ascii="Arial" w:hAnsi="Arial" w:cs="Arial"/>
        <w:b/>
        <w:sz w:val="18"/>
        <w:szCs w:val="18"/>
      </w:rPr>
    </w:pPr>
    <w:r>
      <w:rPr>
        <w:rFonts w:ascii="Arial" w:hAnsi="Arial" w:cs="Arial"/>
        <w:b/>
        <w:sz w:val="18"/>
        <w:szCs w:val="18"/>
      </w:rPr>
      <w:t>Release 1</w:t>
    </w:r>
    <w:r w:rsidR="001F7B87">
      <w:rPr>
        <w:rFonts w:ascii="Arial" w:hAnsi="Arial" w:cs="Arial"/>
        <w:b/>
        <w:sz w:val="18"/>
        <w:szCs w:val="18"/>
      </w:rPr>
      <w:t>7</w:t>
    </w:r>
  </w:p>
  <w:p w14:paraId="09ACBED6" w14:textId="50F7E71F" w:rsidR="008A6274" w:rsidRDefault="008A6274" w:rsidP="008A6274">
    <w:pPr>
      <w:framePr w:h="284" w:hRule="exact" w:wrap="around" w:vAnchor="text" w:hAnchor="margin" w:xAlign="right" w:y="1"/>
      <w:rPr>
        <w:rFonts w:ascii="Arial" w:hAnsi="Arial" w:cs="Arial"/>
        <w:b/>
        <w:sz w:val="18"/>
        <w:szCs w:val="18"/>
      </w:rPr>
    </w:pPr>
    <w:r>
      <w:rPr>
        <w:rFonts w:ascii="Arial" w:hAnsi="Arial" w:cs="Arial"/>
        <w:b/>
        <w:sz w:val="18"/>
        <w:szCs w:val="18"/>
      </w:rPr>
      <w:t>3GPP TS 38.523-1 V1</w:t>
    </w:r>
    <w:r w:rsidR="001F7B87">
      <w:rPr>
        <w:rFonts w:ascii="Arial" w:hAnsi="Arial" w:cs="Arial"/>
        <w:b/>
        <w:sz w:val="18"/>
        <w:szCs w:val="18"/>
      </w:rPr>
      <w:t>7</w:t>
    </w:r>
    <w:r>
      <w:rPr>
        <w:rFonts w:ascii="Arial" w:hAnsi="Arial" w:cs="Arial"/>
        <w:b/>
        <w:sz w:val="18"/>
        <w:szCs w:val="18"/>
      </w:rPr>
      <w:t>.</w:t>
    </w:r>
    <w:r w:rsidR="00395DE4">
      <w:rPr>
        <w:rFonts w:ascii="Arial" w:hAnsi="Arial" w:cs="Arial"/>
        <w:b/>
        <w:sz w:val="18"/>
        <w:szCs w:val="18"/>
      </w:rPr>
      <w:t>3</w:t>
    </w:r>
    <w:r>
      <w:rPr>
        <w:rFonts w:ascii="Arial" w:hAnsi="Arial" w:cs="Arial"/>
        <w:b/>
        <w:sz w:val="18"/>
        <w:szCs w:val="18"/>
      </w:rPr>
      <w:t>.0 (202</w:t>
    </w:r>
    <w:r w:rsidR="00395DE4">
      <w:rPr>
        <w:rFonts w:ascii="Arial" w:hAnsi="Arial" w:cs="Arial"/>
        <w:b/>
        <w:sz w:val="18"/>
        <w:szCs w:val="18"/>
      </w:rPr>
      <w:t>3</w:t>
    </w:r>
    <w:r>
      <w:rPr>
        <w:rFonts w:ascii="Arial" w:hAnsi="Arial" w:cs="Arial"/>
        <w:b/>
        <w:sz w:val="18"/>
        <w:szCs w:val="18"/>
      </w:rPr>
      <w:t>-</w:t>
    </w:r>
    <w:r w:rsidR="00395DE4">
      <w:rPr>
        <w:rFonts w:ascii="Arial" w:hAnsi="Arial" w:cs="Arial"/>
        <w:b/>
        <w:sz w:val="18"/>
        <w:szCs w:val="18"/>
      </w:rPr>
      <w:t>06</w:t>
    </w:r>
    <w:r>
      <w:rPr>
        <w:rFonts w:ascii="Arial" w:hAnsi="Arial" w:cs="Arial"/>
        <w:b/>
        <w:sz w:val="18"/>
        <w:szCs w:val="18"/>
      </w:rPr>
      <w:t>)</w:t>
    </w:r>
  </w:p>
  <w:p w14:paraId="615AC452" w14:textId="41A993B9" w:rsidR="00E870CA" w:rsidRDefault="0056488C" w:rsidP="00E729E7">
    <w:pPr>
      <w:pStyle w:val="Header"/>
      <w:jc w:val="center"/>
    </w:pPr>
    <w:r>
      <w:rPr>
        <w:noProof w:val="0"/>
      </w:rPr>
      <w:fldChar w:fldCharType="begin"/>
    </w:r>
    <w:r>
      <w:instrText xml:space="preserve"> PAGE   \* MERGEFORMAT </w:instrText>
    </w:r>
    <w:r>
      <w:rPr>
        <w:noProof w:val="0"/>
      </w:rPr>
      <w:fldChar w:fldCharType="separate"/>
    </w:r>
    <w:r>
      <w:t>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47C0E6C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0AA7720"/>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243C9BF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B2F4B2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8BC1F6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014E5D4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F8DF5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pStyle w:val="Char"/>
      <w:lvlText w:val="*"/>
      <w:lvlJc w:val="left"/>
    </w:lvl>
  </w:abstractNum>
  <w:abstractNum w:abstractNumId="8"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9"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354742C"/>
    <w:multiLevelType w:val="hybridMultilevel"/>
    <w:tmpl w:val="2CCAB72A"/>
    <w:lvl w:ilvl="0" w:tplc="4E5CA9E4">
      <w:numFmt w:val="bullet"/>
      <w:lvlText w:val="-"/>
      <w:lvlJc w:val="left"/>
      <w:pPr>
        <w:ind w:left="473" w:hanging="420"/>
      </w:pPr>
      <w:rPr>
        <w:rFonts w:ascii="Times New Roman" w:eastAsia="MS Mincho" w:hAnsi="Times New Roman"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11"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2"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7B90093"/>
    <w:multiLevelType w:val="hybridMultilevel"/>
    <w:tmpl w:val="CED6A534"/>
    <w:lvl w:ilvl="0" w:tplc="6A48AF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9B04BDB"/>
    <w:multiLevelType w:val="hybridMultilevel"/>
    <w:tmpl w:val="B70C0060"/>
    <w:styleLink w:val="SGS1"/>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6"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7"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4EB0745A"/>
    <w:multiLevelType w:val="hybridMultilevel"/>
    <w:tmpl w:val="0882CC58"/>
    <w:lvl w:ilvl="0" w:tplc="4E5CA9E4">
      <w:numFmt w:val="bullet"/>
      <w:lvlText w:val="-"/>
      <w:lvlJc w:val="left"/>
      <w:pPr>
        <w:ind w:left="420" w:hanging="420"/>
      </w:pPr>
      <w:rPr>
        <w:rFonts w:ascii="Times New Roman" w:eastAsia="MS Mincho"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1" w15:restartNumberingAfterBreak="0">
    <w:nsid w:val="572C04B5"/>
    <w:multiLevelType w:val="hybridMultilevel"/>
    <w:tmpl w:val="ED4E6FB8"/>
    <w:lvl w:ilvl="0" w:tplc="5E6CADA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57773F0B"/>
    <w:multiLevelType w:val="hybridMultilevel"/>
    <w:tmpl w:val="F57C5D6C"/>
    <w:lvl w:ilvl="0" w:tplc="B2F0180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BA42DF"/>
    <w:multiLevelType w:val="hybridMultilevel"/>
    <w:tmpl w:val="271E05D6"/>
    <w:lvl w:ilvl="0" w:tplc="B36854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75BE38EF"/>
    <w:multiLevelType w:val="hybridMultilevel"/>
    <w:tmpl w:val="DF1AA25E"/>
    <w:lvl w:ilvl="0" w:tplc="42DEBDC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115E18"/>
    <w:multiLevelType w:val="hybridMultilevel"/>
    <w:tmpl w:val="F10AC9A8"/>
    <w:lvl w:ilvl="0" w:tplc="32CC4344">
      <w:start w:val="1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36"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0106985">
    <w:abstractNumId w:val="7"/>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371542254">
    <w:abstractNumId w:val="36"/>
  </w:num>
  <w:num w:numId="3" w16cid:durableId="1567180334">
    <w:abstractNumId w:val="32"/>
  </w:num>
  <w:num w:numId="4" w16cid:durableId="624459558">
    <w:abstractNumId w:val="14"/>
  </w:num>
  <w:num w:numId="5" w16cid:durableId="364672551">
    <w:abstractNumId w:val="20"/>
  </w:num>
  <w:num w:numId="6" w16cid:durableId="1036005880">
    <w:abstractNumId w:val="16"/>
  </w:num>
  <w:num w:numId="7" w16cid:durableId="99766300">
    <w:abstractNumId w:val="23"/>
  </w:num>
  <w:num w:numId="8" w16cid:durableId="1581790299">
    <w:abstractNumId w:val="29"/>
  </w:num>
  <w:num w:numId="9" w16cid:durableId="1267931215">
    <w:abstractNumId w:val="8"/>
  </w:num>
  <w:num w:numId="10" w16cid:durableId="1811365551">
    <w:abstractNumId w:val="34"/>
  </w:num>
  <w:num w:numId="11" w16cid:durableId="2086560998">
    <w:abstractNumId w:val="19"/>
  </w:num>
  <w:num w:numId="12" w16cid:durableId="48841855">
    <w:abstractNumId w:val="26"/>
  </w:num>
  <w:num w:numId="13" w16cid:durableId="1979189840">
    <w:abstractNumId w:val="28"/>
  </w:num>
  <w:num w:numId="14" w16cid:durableId="1476994653">
    <w:abstractNumId w:val="9"/>
  </w:num>
  <w:num w:numId="15" w16cid:durableId="1928145968">
    <w:abstractNumId w:val="25"/>
  </w:num>
  <w:num w:numId="16" w16cid:durableId="1037317727">
    <w:abstractNumId w:val="24"/>
  </w:num>
  <w:num w:numId="17" w16cid:durableId="1476029043">
    <w:abstractNumId w:val="27"/>
  </w:num>
  <w:num w:numId="18" w16cid:durableId="1859614196">
    <w:abstractNumId w:val="35"/>
  </w:num>
  <w:num w:numId="19" w16cid:durableId="1388070724">
    <w:abstractNumId w:val="33"/>
  </w:num>
  <w:num w:numId="20" w16cid:durableId="1294097442">
    <w:abstractNumId w:val="33"/>
  </w:num>
  <w:num w:numId="21" w16cid:durableId="397939023">
    <w:abstractNumId w:val="33"/>
  </w:num>
  <w:num w:numId="22" w16cid:durableId="1813715140">
    <w:abstractNumId w:val="11"/>
  </w:num>
  <w:num w:numId="23" w16cid:durableId="1423258509">
    <w:abstractNumId w:val="15"/>
  </w:num>
  <w:num w:numId="24" w16cid:durableId="1451821518">
    <w:abstractNumId w:val="17"/>
  </w:num>
  <w:num w:numId="25" w16cid:durableId="1625193413">
    <w:abstractNumId w:val="12"/>
  </w:num>
  <w:num w:numId="26" w16cid:durableId="488834047">
    <w:abstractNumId w:val="18"/>
  </w:num>
  <w:num w:numId="27" w16cid:durableId="44909289">
    <w:abstractNumId w:val="10"/>
  </w:num>
  <w:num w:numId="28" w16cid:durableId="206110852">
    <w:abstractNumId w:val="33"/>
  </w:num>
  <w:num w:numId="29" w16cid:durableId="1442455266">
    <w:abstractNumId w:val="6"/>
  </w:num>
  <w:num w:numId="30" w16cid:durableId="123041463">
    <w:abstractNumId w:val="5"/>
  </w:num>
  <w:num w:numId="31" w16cid:durableId="366682534">
    <w:abstractNumId w:val="4"/>
  </w:num>
  <w:num w:numId="32" w16cid:durableId="63650372">
    <w:abstractNumId w:val="3"/>
  </w:num>
  <w:num w:numId="33" w16cid:durableId="225184151">
    <w:abstractNumId w:val="2"/>
  </w:num>
  <w:num w:numId="34" w16cid:durableId="261884256">
    <w:abstractNumId w:val="1"/>
  </w:num>
  <w:num w:numId="35" w16cid:durableId="1697072406">
    <w:abstractNumId w:val="0"/>
  </w:num>
  <w:num w:numId="36" w16cid:durableId="1728920548">
    <w:abstractNumId w:val="21"/>
  </w:num>
  <w:num w:numId="37" w16cid:durableId="289870193">
    <w:abstractNumId w:val="22"/>
  </w:num>
  <w:num w:numId="38" w16cid:durableId="881675913">
    <w:abstractNumId w:val="30"/>
  </w:num>
  <w:num w:numId="39" w16cid:durableId="374961902">
    <w:abstractNumId w:val="13"/>
  </w:num>
  <w:num w:numId="40" w16cid:durableId="1317342225">
    <w:abstractNumId w:val="3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716">
    <w15:presenceInfo w15:providerId="None" w15:userId="2716"/>
  </w15:person>
  <w15:person w15:author="2948">
    <w15:presenceInfo w15:providerId="None" w15:userId="2948"/>
  </w15:person>
  <w15:person w15:author="3384">
    <w15:presenceInfo w15:providerId="None" w15:userId="3384"/>
  </w15:person>
  <w15:person w15:author="2951">
    <w15:presenceInfo w15:providerId="None" w15:userId="2951"/>
  </w15:person>
  <w15:person w15:author="Zhaoya">
    <w15:presenceInfo w15:providerId="AD" w15:userId="S-1-5-21-147214757-305610072-1517763936-1095261"/>
  </w15:person>
  <w15:person w15:author="2952">
    <w15:presenceInfo w15:providerId="None" w15:userId="2952"/>
  </w15:person>
  <w15:person w15:author="2953">
    <w15:presenceInfo w15:providerId="None" w15:userId="2953"/>
  </w15:person>
  <w15:person w15:author="2954">
    <w15:presenceInfo w15:providerId="None" w15:userId="2954"/>
  </w15:person>
  <w15:person w15:author="2955">
    <w15:presenceInfo w15:providerId="None" w15:userId="2955"/>
  </w15:person>
  <w15:person w15:author="2956">
    <w15:presenceInfo w15:providerId="None" w15:userId="2956"/>
  </w15:person>
  <w15:person w15:author="2957">
    <w15:presenceInfo w15:providerId="None" w15:userId="2957"/>
  </w15:person>
  <w15:person w15:author="2949">
    <w15:presenceInfo w15:providerId="None" w15:userId="2949"/>
  </w15:person>
  <w15:person w15:author="2960">
    <w15:presenceInfo w15:providerId="None" w15:userId="2960"/>
  </w15:person>
  <w15:person w15:author="3385">
    <w15:presenceInfo w15:providerId="None" w15:userId="3385"/>
  </w15:person>
  <w15:person w15:author="3386">
    <w15:presenceInfo w15:providerId="None" w15:userId="3386"/>
  </w15:person>
  <w15:person w15:author="3387">
    <w15:presenceInfo w15:providerId="None" w15:userId="3387"/>
  </w15:person>
  <w15:person w15:author="3388">
    <w15:presenceInfo w15:providerId="None" w15:userId="3388"/>
  </w15:person>
  <w15:person w15:author="3389">
    <w15:presenceInfo w15:providerId="None" w15:userId="3389"/>
  </w15:person>
  <w15:person w15:author="IS">
    <w15:presenceInfo w15:providerId="None" w15:userId="IS"/>
  </w15:person>
  <w15:person w15:author="3746">
    <w15:presenceInfo w15:providerId="None" w15:userId="37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5"/>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24A"/>
    <w:rsid w:val="0000308F"/>
    <w:rsid w:val="00003772"/>
    <w:rsid w:val="000039F2"/>
    <w:rsid w:val="00003E35"/>
    <w:rsid w:val="00004E70"/>
    <w:rsid w:val="000052A7"/>
    <w:rsid w:val="0000557A"/>
    <w:rsid w:val="00005800"/>
    <w:rsid w:val="0000626D"/>
    <w:rsid w:val="00006781"/>
    <w:rsid w:val="00007430"/>
    <w:rsid w:val="000079ED"/>
    <w:rsid w:val="00007B54"/>
    <w:rsid w:val="00007E50"/>
    <w:rsid w:val="000103AC"/>
    <w:rsid w:val="00010B02"/>
    <w:rsid w:val="00011179"/>
    <w:rsid w:val="000112EF"/>
    <w:rsid w:val="00013260"/>
    <w:rsid w:val="00013594"/>
    <w:rsid w:val="0001377A"/>
    <w:rsid w:val="0001422C"/>
    <w:rsid w:val="000145F0"/>
    <w:rsid w:val="00016BA2"/>
    <w:rsid w:val="0002031F"/>
    <w:rsid w:val="00020603"/>
    <w:rsid w:val="00021A99"/>
    <w:rsid w:val="00022060"/>
    <w:rsid w:val="0002312F"/>
    <w:rsid w:val="00023162"/>
    <w:rsid w:val="00024812"/>
    <w:rsid w:val="000249B2"/>
    <w:rsid w:val="00024E70"/>
    <w:rsid w:val="0002665A"/>
    <w:rsid w:val="000273DB"/>
    <w:rsid w:val="00027482"/>
    <w:rsid w:val="00031176"/>
    <w:rsid w:val="00032E82"/>
    <w:rsid w:val="000331B9"/>
    <w:rsid w:val="0003320B"/>
    <w:rsid w:val="00033397"/>
    <w:rsid w:val="0003486E"/>
    <w:rsid w:val="00035754"/>
    <w:rsid w:val="00035988"/>
    <w:rsid w:val="00036AE9"/>
    <w:rsid w:val="00036E32"/>
    <w:rsid w:val="00036EF5"/>
    <w:rsid w:val="00037FF0"/>
    <w:rsid w:val="00040095"/>
    <w:rsid w:val="00040702"/>
    <w:rsid w:val="00040A6F"/>
    <w:rsid w:val="00041365"/>
    <w:rsid w:val="00041369"/>
    <w:rsid w:val="00041C8E"/>
    <w:rsid w:val="00043180"/>
    <w:rsid w:val="000431B0"/>
    <w:rsid w:val="000431C3"/>
    <w:rsid w:val="00044741"/>
    <w:rsid w:val="000449E7"/>
    <w:rsid w:val="00046C1A"/>
    <w:rsid w:val="00050766"/>
    <w:rsid w:val="000517D2"/>
    <w:rsid w:val="00051834"/>
    <w:rsid w:val="00051A32"/>
    <w:rsid w:val="00051EA2"/>
    <w:rsid w:val="00051FE8"/>
    <w:rsid w:val="00052588"/>
    <w:rsid w:val="000534AA"/>
    <w:rsid w:val="000535F3"/>
    <w:rsid w:val="00053975"/>
    <w:rsid w:val="0005460A"/>
    <w:rsid w:val="0005483F"/>
    <w:rsid w:val="0005495E"/>
    <w:rsid w:val="00054A22"/>
    <w:rsid w:val="000602E6"/>
    <w:rsid w:val="000607AF"/>
    <w:rsid w:val="00061329"/>
    <w:rsid w:val="00061DE2"/>
    <w:rsid w:val="0006224C"/>
    <w:rsid w:val="00063196"/>
    <w:rsid w:val="00063AA4"/>
    <w:rsid w:val="00063F08"/>
    <w:rsid w:val="00064BA4"/>
    <w:rsid w:val="000655A6"/>
    <w:rsid w:val="000655D1"/>
    <w:rsid w:val="00065AD7"/>
    <w:rsid w:val="00065C06"/>
    <w:rsid w:val="0006798E"/>
    <w:rsid w:val="00070355"/>
    <w:rsid w:val="00070418"/>
    <w:rsid w:val="000710DB"/>
    <w:rsid w:val="0007116D"/>
    <w:rsid w:val="00071307"/>
    <w:rsid w:val="000729EE"/>
    <w:rsid w:val="00072A5A"/>
    <w:rsid w:val="00072CB6"/>
    <w:rsid w:val="000737A1"/>
    <w:rsid w:val="000743E8"/>
    <w:rsid w:val="000745A2"/>
    <w:rsid w:val="00074689"/>
    <w:rsid w:val="0007608A"/>
    <w:rsid w:val="000764E6"/>
    <w:rsid w:val="000772E5"/>
    <w:rsid w:val="00077533"/>
    <w:rsid w:val="00077A0F"/>
    <w:rsid w:val="00080512"/>
    <w:rsid w:val="000818B7"/>
    <w:rsid w:val="00081BBF"/>
    <w:rsid w:val="00081F45"/>
    <w:rsid w:val="000825EA"/>
    <w:rsid w:val="00083EDC"/>
    <w:rsid w:val="00085317"/>
    <w:rsid w:val="00085783"/>
    <w:rsid w:val="0008686E"/>
    <w:rsid w:val="000871EC"/>
    <w:rsid w:val="00091ACA"/>
    <w:rsid w:val="00091C55"/>
    <w:rsid w:val="000922DF"/>
    <w:rsid w:val="00094522"/>
    <w:rsid w:val="00095389"/>
    <w:rsid w:val="000953F9"/>
    <w:rsid w:val="00096D6B"/>
    <w:rsid w:val="0009740B"/>
    <w:rsid w:val="00097E46"/>
    <w:rsid w:val="000A0152"/>
    <w:rsid w:val="000A189F"/>
    <w:rsid w:val="000A1CEA"/>
    <w:rsid w:val="000A3879"/>
    <w:rsid w:val="000A39C6"/>
    <w:rsid w:val="000A487C"/>
    <w:rsid w:val="000A633F"/>
    <w:rsid w:val="000A779F"/>
    <w:rsid w:val="000A7881"/>
    <w:rsid w:val="000B0AD2"/>
    <w:rsid w:val="000B0CC0"/>
    <w:rsid w:val="000B0E07"/>
    <w:rsid w:val="000B1229"/>
    <w:rsid w:val="000B2C00"/>
    <w:rsid w:val="000B2C25"/>
    <w:rsid w:val="000B38FE"/>
    <w:rsid w:val="000B3928"/>
    <w:rsid w:val="000B5097"/>
    <w:rsid w:val="000B587A"/>
    <w:rsid w:val="000B598D"/>
    <w:rsid w:val="000B7FC3"/>
    <w:rsid w:val="000C02A0"/>
    <w:rsid w:val="000C055F"/>
    <w:rsid w:val="000C0F29"/>
    <w:rsid w:val="000C131C"/>
    <w:rsid w:val="000C1C66"/>
    <w:rsid w:val="000C24B5"/>
    <w:rsid w:val="000C48E0"/>
    <w:rsid w:val="000C58B4"/>
    <w:rsid w:val="000C69F4"/>
    <w:rsid w:val="000C6F2E"/>
    <w:rsid w:val="000C761D"/>
    <w:rsid w:val="000C7792"/>
    <w:rsid w:val="000C7DDD"/>
    <w:rsid w:val="000D0995"/>
    <w:rsid w:val="000D1F7E"/>
    <w:rsid w:val="000D294F"/>
    <w:rsid w:val="000D2961"/>
    <w:rsid w:val="000D38A5"/>
    <w:rsid w:val="000D3F9B"/>
    <w:rsid w:val="000D58AB"/>
    <w:rsid w:val="000D6100"/>
    <w:rsid w:val="000D72B3"/>
    <w:rsid w:val="000D73A3"/>
    <w:rsid w:val="000D76FF"/>
    <w:rsid w:val="000D7F3D"/>
    <w:rsid w:val="000E1421"/>
    <w:rsid w:val="000E1BDB"/>
    <w:rsid w:val="000E1BE3"/>
    <w:rsid w:val="000E2537"/>
    <w:rsid w:val="000E455B"/>
    <w:rsid w:val="000E5F48"/>
    <w:rsid w:val="000E606E"/>
    <w:rsid w:val="000E628A"/>
    <w:rsid w:val="000E6C04"/>
    <w:rsid w:val="000E70E4"/>
    <w:rsid w:val="000E7331"/>
    <w:rsid w:val="000E7B95"/>
    <w:rsid w:val="000F0750"/>
    <w:rsid w:val="000F089F"/>
    <w:rsid w:val="000F0E43"/>
    <w:rsid w:val="000F1B73"/>
    <w:rsid w:val="000F2974"/>
    <w:rsid w:val="000F33A5"/>
    <w:rsid w:val="000F4F99"/>
    <w:rsid w:val="000F6474"/>
    <w:rsid w:val="000F68AF"/>
    <w:rsid w:val="00100D8C"/>
    <w:rsid w:val="00101465"/>
    <w:rsid w:val="00101853"/>
    <w:rsid w:val="00102E2A"/>
    <w:rsid w:val="001036F1"/>
    <w:rsid w:val="00104593"/>
    <w:rsid w:val="00105000"/>
    <w:rsid w:val="00105DE3"/>
    <w:rsid w:val="00106BBF"/>
    <w:rsid w:val="00106C7A"/>
    <w:rsid w:val="00107065"/>
    <w:rsid w:val="00110C16"/>
    <w:rsid w:val="00112143"/>
    <w:rsid w:val="00112186"/>
    <w:rsid w:val="001125AE"/>
    <w:rsid w:val="00112951"/>
    <w:rsid w:val="00112A41"/>
    <w:rsid w:val="00112E5D"/>
    <w:rsid w:val="00115421"/>
    <w:rsid w:val="00115ABA"/>
    <w:rsid w:val="001177F7"/>
    <w:rsid w:val="00117A73"/>
    <w:rsid w:val="00117E0A"/>
    <w:rsid w:val="00120855"/>
    <w:rsid w:val="0012143E"/>
    <w:rsid w:val="00121D85"/>
    <w:rsid w:val="00121E73"/>
    <w:rsid w:val="00123E65"/>
    <w:rsid w:val="00126453"/>
    <w:rsid w:val="00126D2D"/>
    <w:rsid w:val="00126E1A"/>
    <w:rsid w:val="00126F2D"/>
    <w:rsid w:val="00126FCA"/>
    <w:rsid w:val="00127155"/>
    <w:rsid w:val="00127760"/>
    <w:rsid w:val="001304D7"/>
    <w:rsid w:val="00130B5E"/>
    <w:rsid w:val="0013144D"/>
    <w:rsid w:val="001318E0"/>
    <w:rsid w:val="00131CE5"/>
    <w:rsid w:val="00131E85"/>
    <w:rsid w:val="00133DB5"/>
    <w:rsid w:val="001342E8"/>
    <w:rsid w:val="00134773"/>
    <w:rsid w:val="00135593"/>
    <w:rsid w:val="00135672"/>
    <w:rsid w:val="00140421"/>
    <w:rsid w:val="001406D7"/>
    <w:rsid w:val="00141298"/>
    <w:rsid w:val="001414BF"/>
    <w:rsid w:val="00141B71"/>
    <w:rsid w:val="00142AE4"/>
    <w:rsid w:val="00142B4C"/>
    <w:rsid w:val="00143F78"/>
    <w:rsid w:val="0014434C"/>
    <w:rsid w:val="00145236"/>
    <w:rsid w:val="001456FE"/>
    <w:rsid w:val="00146749"/>
    <w:rsid w:val="001500A6"/>
    <w:rsid w:val="00150D11"/>
    <w:rsid w:val="00151E7A"/>
    <w:rsid w:val="001521E6"/>
    <w:rsid w:val="00153493"/>
    <w:rsid w:val="0015429B"/>
    <w:rsid w:val="001543B9"/>
    <w:rsid w:val="001548B8"/>
    <w:rsid w:val="00156BAF"/>
    <w:rsid w:val="0016009D"/>
    <w:rsid w:val="001631AF"/>
    <w:rsid w:val="00164057"/>
    <w:rsid w:val="0016688E"/>
    <w:rsid w:val="00166BB9"/>
    <w:rsid w:val="00167612"/>
    <w:rsid w:val="0017067A"/>
    <w:rsid w:val="00170839"/>
    <w:rsid w:val="00171A01"/>
    <w:rsid w:val="001723AD"/>
    <w:rsid w:val="00172789"/>
    <w:rsid w:val="00175A3D"/>
    <w:rsid w:val="00175A7B"/>
    <w:rsid w:val="00176559"/>
    <w:rsid w:val="00180C0B"/>
    <w:rsid w:val="0018131A"/>
    <w:rsid w:val="0018187B"/>
    <w:rsid w:val="00182650"/>
    <w:rsid w:val="001839B4"/>
    <w:rsid w:val="001841F7"/>
    <w:rsid w:val="00185BF2"/>
    <w:rsid w:val="00185D43"/>
    <w:rsid w:val="00186977"/>
    <w:rsid w:val="00186C08"/>
    <w:rsid w:val="00186D43"/>
    <w:rsid w:val="001878E1"/>
    <w:rsid w:val="00187E70"/>
    <w:rsid w:val="00190053"/>
    <w:rsid w:val="00191546"/>
    <w:rsid w:val="001916B7"/>
    <w:rsid w:val="00191A06"/>
    <w:rsid w:val="00192211"/>
    <w:rsid w:val="00192612"/>
    <w:rsid w:val="001926ED"/>
    <w:rsid w:val="00192794"/>
    <w:rsid w:val="001937F4"/>
    <w:rsid w:val="00194872"/>
    <w:rsid w:val="00196FCE"/>
    <w:rsid w:val="001977B9"/>
    <w:rsid w:val="001A021D"/>
    <w:rsid w:val="001A0439"/>
    <w:rsid w:val="001A048C"/>
    <w:rsid w:val="001A05C3"/>
    <w:rsid w:val="001A0FD8"/>
    <w:rsid w:val="001A1A40"/>
    <w:rsid w:val="001A29D2"/>
    <w:rsid w:val="001A4DFD"/>
    <w:rsid w:val="001A5299"/>
    <w:rsid w:val="001A52DE"/>
    <w:rsid w:val="001A544A"/>
    <w:rsid w:val="001A573D"/>
    <w:rsid w:val="001A6CD4"/>
    <w:rsid w:val="001A70A6"/>
    <w:rsid w:val="001A72A7"/>
    <w:rsid w:val="001A7A63"/>
    <w:rsid w:val="001B0A3B"/>
    <w:rsid w:val="001B0EB5"/>
    <w:rsid w:val="001B0FD1"/>
    <w:rsid w:val="001B16C7"/>
    <w:rsid w:val="001B1F1F"/>
    <w:rsid w:val="001B2C6D"/>
    <w:rsid w:val="001B408B"/>
    <w:rsid w:val="001B42CC"/>
    <w:rsid w:val="001B462A"/>
    <w:rsid w:val="001B6AC9"/>
    <w:rsid w:val="001C045E"/>
    <w:rsid w:val="001C085B"/>
    <w:rsid w:val="001C1241"/>
    <w:rsid w:val="001C1E2E"/>
    <w:rsid w:val="001C2321"/>
    <w:rsid w:val="001C34AF"/>
    <w:rsid w:val="001C3B82"/>
    <w:rsid w:val="001C4EE3"/>
    <w:rsid w:val="001C59CB"/>
    <w:rsid w:val="001C5EC0"/>
    <w:rsid w:val="001C6128"/>
    <w:rsid w:val="001C6EF9"/>
    <w:rsid w:val="001D024D"/>
    <w:rsid w:val="001D02C2"/>
    <w:rsid w:val="001D12CF"/>
    <w:rsid w:val="001D203B"/>
    <w:rsid w:val="001D3C2F"/>
    <w:rsid w:val="001D409F"/>
    <w:rsid w:val="001D428E"/>
    <w:rsid w:val="001D4882"/>
    <w:rsid w:val="001D5B95"/>
    <w:rsid w:val="001D78FA"/>
    <w:rsid w:val="001E10A8"/>
    <w:rsid w:val="001E1592"/>
    <w:rsid w:val="001E19D7"/>
    <w:rsid w:val="001E2998"/>
    <w:rsid w:val="001E2CC4"/>
    <w:rsid w:val="001E2D31"/>
    <w:rsid w:val="001E420F"/>
    <w:rsid w:val="001E5530"/>
    <w:rsid w:val="001E5CA4"/>
    <w:rsid w:val="001E5CAF"/>
    <w:rsid w:val="001E5D4B"/>
    <w:rsid w:val="001E647E"/>
    <w:rsid w:val="001E7023"/>
    <w:rsid w:val="001E7042"/>
    <w:rsid w:val="001F01FC"/>
    <w:rsid w:val="001F0506"/>
    <w:rsid w:val="001F101E"/>
    <w:rsid w:val="001F168B"/>
    <w:rsid w:val="001F2263"/>
    <w:rsid w:val="001F441F"/>
    <w:rsid w:val="001F4FD9"/>
    <w:rsid w:val="001F573E"/>
    <w:rsid w:val="001F5FDA"/>
    <w:rsid w:val="001F6A4B"/>
    <w:rsid w:val="001F6CB0"/>
    <w:rsid w:val="001F6D9C"/>
    <w:rsid w:val="001F7872"/>
    <w:rsid w:val="001F7B87"/>
    <w:rsid w:val="00200810"/>
    <w:rsid w:val="00201F17"/>
    <w:rsid w:val="002022A7"/>
    <w:rsid w:val="00202314"/>
    <w:rsid w:val="00202C9F"/>
    <w:rsid w:val="00202FB4"/>
    <w:rsid w:val="0020342F"/>
    <w:rsid w:val="00204BEC"/>
    <w:rsid w:val="0020586C"/>
    <w:rsid w:val="002062A8"/>
    <w:rsid w:val="00206F6C"/>
    <w:rsid w:val="002070A8"/>
    <w:rsid w:val="002075F9"/>
    <w:rsid w:val="0020761B"/>
    <w:rsid w:val="00210DD4"/>
    <w:rsid w:val="002120E7"/>
    <w:rsid w:val="00212A52"/>
    <w:rsid w:val="00213EE5"/>
    <w:rsid w:val="00217729"/>
    <w:rsid w:val="00217FF5"/>
    <w:rsid w:val="00220DB7"/>
    <w:rsid w:val="00220FB4"/>
    <w:rsid w:val="0022181B"/>
    <w:rsid w:val="00223FE1"/>
    <w:rsid w:val="00224789"/>
    <w:rsid w:val="00225EA4"/>
    <w:rsid w:val="00226BB3"/>
    <w:rsid w:val="00226C79"/>
    <w:rsid w:val="00226E13"/>
    <w:rsid w:val="002320C9"/>
    <w:rsid w:val="00232872"/>
    <w:rsid w:val="00234514"/>
    <w:rsid w:val="002347A2"/>
    <w:rsid w:val="00235B64"/>
    <w:rsid w:val="00236372"/>
    <w:rsid w:val="002379C3"/>
    <w:rsid w:val="00237E55"/>
    <w:rsid w:val="00237F0D"/>
    <w:rsid w:val="00240837"/>
    <w:rsid w:val="00241BE5"/>
    <w:rsid w:val="0024305C"/>
    <w:rsid w:val="002442BE"/>
    <w:rsid w:val="002442D7"/>
    <w:rsid w:val="002444CA"/>
    <w:rsid w:val="00244D62"/>
    <w:rsid w:val="0024644F"/>
    <w:rsid w:val="0024699D"/>
    <w:rsid w:val="00246F26"/>
    <w:rsid w:val="00247B5E"/>
    <w:rsid w:val="002513A7"/>
    <w:rsid w:val="002527FD"/>
    <w:rsid w:val="00252BE8"/>
    <w:rsid w:val="002530B3"/>
    <w:rsid w:val="0025420B"/>
    <w:rsid w:val="002544C6"/>
    <w:rsid w:val="00254D6A"/>
    <w:rsid w:val="00254E4A"/>
    <w:rsid w:val="00255008"/>
    <w:rsid w:val="00255C7A"/>
    <w:rsid w:val="00256881"/>
    <w:rsid w:val="00256961"/>
    <w:rsid w:val="00260550"/>
    <w:rsid w:val="00260D1E"/>
    <w:rsid w:val="00261E97"/>
    <w:rsid w:val="00263699"/>
    <w:rsid w:val="00263B92"/>
    <w:rsid w:val="0026527B"/>
    <w:rsid w:val="00265B64"/>
    <w:rsid w:val="00265DDE"/>
    <w:rsid w:val="002701F6"/>
    <w:rsid w:val="00270D3A"/>
    <w:rsid w:val="00271326"/>
    <w:rsid w:val="00272C03"/>
    <w:rsid w:val="00272FCA"/>
    <w:rsid w:val="0027368B"/>
    <w:rsid w:val="002740D6"/>
    <w:rsid w:val="0027442C"/>
    <w:rsid w:val="00274675"/>
    <w:rsid w:val="00274A57"/>
    <w:rsid w:val="00276AD5"/>
    <w:rsid w:val="00276EAD"/>
    <w:rsid w:val="00277049"/>
    <w:rsid w:val="00277723"/>
    <w:rsid w:val="00280387"/>
    <w:rsid w:val="00282E75"/>
    <w:rsid w:val="00283184"/>
    <w:rsid w:val="002835AF"/>
    <w:rsid w:val="00283779"/>
    <w:rsid w:val="002837EA"/>
    <w:rsid w:val="0028436B"/>
    <w:rsid w:val="002843E6"/>
    <w:rsid w:val="00284961"/>
    <w:rsid w:val="00285271"/>
    <w:rsid w:val="00287B8C"/>
    <w:rsid w:val="00290E99"/>
    <w:rsid w:val="00291C9B"/>
    <w:rsid w:val="002923D5"/>
    <w:rsid w:val="002928D8"/>
    <w:rsid w:val="00292DBA"/>
    <w:rsid w:val="00293CA4"/>
    <w:rsid w:val="0029409F"/>
    <w:rsid w:val="0029455D"/>
    <w:rsid w:val="00294829"/>
    <w:rsid w:val="00294899"/>
    <w:rsid w:val="00294D5E"/>
    <w:rsid w:val="002954DA"/>
    <w:rsid w:val="002955F6"/>
    <w:rsid w:val="0029660E"/>
    <w:rsid w:val="00297F67"/>
    <w:rsid w:val="002A09E9"/>
    <w:rsid w:val="002A11B9"/>
    <w:rsid w:val="002A21FC"/>
    <w:rsid w:val="002A2871"/>
    <w:rsid w:val="002A2878"/>
    <w:rsid w:val="002A2A3D"/>
    <w:rsid w:val="002A3660"/>
    <w:rsid w:val="002A38C6"/>
    <w:rsid w:val="002A4098"/>
    <w:rsid w:val="002A44B4"/>
    <w:rsid w:val="002A5C8C"/>
    <w:rsid w:val="002A6693"/>
    <w:rsid w:val="002A771E"/>
    <w:rsid w:val="002B05A0"/>
    <w:rsid w:val="002B1D30"/>
    <w:rsid w:val="002B2AB8"/>
    <w:rsid w:val="002B3497"/>
    <w:rsid w:val="002B39C7"/>
    <w:rsid w:val="002B41D4"/>
    <w:rsid w:val="002B5783"/>
    <w:rsid w:val="002B7852"/>
    <w:rsid w:val="002C0094"/>
    <w:rsid w:val="002C09E7"/>
    <w:rsid w:val="002C0EF4"/>
    <w:rsid w:val="002C3F93"/>
    <w:rsid w:val="002C45E7"/>
    <w:rsid w:val="002C495F"/>
    <w:rsid w:val="002C4D7B"/>
    <w:rsid w:val="002D03CC"/>
    <w:rsid w:val="002D0FC1"/>
    <w:rsid w:val="002D1587"/>
    <w:rsid w:val="002D1894"/>
    <w:rsid w:val="002D259A"/>
    <w:rsid w:val="002D2BB6"/>
    <w:rsid w:val="002D2F25"/>
    <w:rsid w:val="002D3C11"/>
    <w:rsid w:val="002D46DC"/>
    <w:rsid w:val="002D6755"/>
    <w:rsid w:val="002D6812"/>
    <w:rsid w:val="002D6813"/>
    <w:rsid w:val="002D6F5F"/>
    <w:rsid w:val="002D70B1"/>
    <w:rsid w:val="002D7CC0"/>
    <w:rsid w:val="002E1AED"/>
    <w:rsid w:val="002E4076"/>
    <w:rsid w:val="002E42EB"/>
    <w:rsid w:val="002E4757"/>
    <w:rsid w:val="002E496C"/>
    <w:rsid w:val="002E5F64"/>
    <w:rsid w:val="002E622B"/>
    <w:rsid w:val="002F0883"/>
    <w:rsid w:val="002F0F84"/>
    <w:rsid w:val="002F1007"/>
    <w:rsid w:val="002F16F8"/>
    <w:rsid w:val="002F1FF8"/>
    <w:rsid w:val="002F27B7"/>
    <w:rsid w:val="002F2A7D"/>
    <w:rsid w:val="002F33F8"/>
    <w:rsid w:val="002F4316"/>
    <w:rsid w:val="002F4327"/>
    <w:rsid w:val="002F46B4"/>
    <w:rsid w:val="002F47BC"/>
    <w:rsid w:val="002F4B12"/>
    <w:rsid w:val="002F512C"/>
    <w:rsid w:val="002F57E8"/>
    <w:rsid w:val="002F5AFE"/>
    <w:rsid w:val="002F62FC"/>
    <w:rsid w:val="003005DD"/>
    <w:rsid w:val="00301D00"/>
    <w:rsid w:val="00302004"/>
    <w:rsid w:val="003021DF"/>
    <w:rsid w:val="00302D4A"/>
    <w:rsid w:val="00303CDB"/>
    <w:rsid w:val="00306151"/>
    <w:rsid w:val="00306E58"/>
    <w:rsid w:val="0031281E"/>
    <w:rsid w:val="00316992"/>
    <w:rsid w:val="003172DC"/>
    <w:rsid w:val="0032000D"/>
    <w:rsid w:val="00322406"/>
    <w:rsid w:val="00322839"/>
    <w:rsid w:val="0032296F"/>
    <w:rsid w:val="00323174"/>
    <w:rsid w:val="0032400A"/>
    <w:rsid w:val="00324806"/>
    <w:rsid w:val="00324AC9"/>
    <w:rsid w:val="00325764"/>
    <w:rsid w:val="0032650D"/>
    <w:rsid w:val="003278BB"/>
    <w:rsid w:val="0032790A"/>
    <w:rsid w:val="00327EEB"/>
    <w:rsid w:val="00331B6D"/>
    <w:rsid w:val="00331D2B"/>
    <w:rsid w:val="00331D74"/>
    <w:rsid w:val="00333589"/>
    <w:rsid w:val="00333954"/>
    <w:rsid w:val="0033396C"/>
    <w:rsid w:val="00334151"/>
    <w:rsid w:val="00336385"/>
    <w:rsid w:val="00340DA9"/>
    <w:rsid w:val="003415C0"/>
    <w:rsid w:val="00341FFA"/>
    <w:rsid w:val="00342D3C"/>
    <w:rsid w:val="00343160"/>
    <w:rsid w:val="00344B22"/>
    <w:rsid w:val="00344E81"/>
    <w:rsid w:val="003462CB"/>
    <w:rsid w:val="0034664F"/>
    <w:rsid w:val="00346913"/>
    <w:rsid w:val="0034764C"/>
    <w:rsid w:val="00347F62"/>
    <w:rsid w:val="00351545"/>
    <w:rsid w:val="00351B36"/>
    <w:rsid w:val="003535C1"/>
    <w:rsid w:val="00353624"/>
    <w:rsid w:val="003544D9"/>
    <w:rsid w:val="0035462D"/>
    <w:rsid w:val="00355107"/>
    <w:rsid w:val="00355A65"/>
    <w:rsid w:val="0035616E"/>
    <w:rsid w:val="00356855"/>
    <w:rsid w:val="00357500"/>
    <w:rsid w:val="003575B8"/>
    <w:rsid w:val="00357C51"/>
    <w:rsid w:val="00357E6E"/>
    <w:rsid w:val="003610E4"/>
    <w:rsid w:val="003613AA"/>
    <w:rsid w:val="0036197D"/>
    <w:rsid w:val="00362231"/>
    <w:rsid w:val="003624C5"/>
    <w:rsid w:val="00363636"/>
    <w:rsid w:val="003645C7"/>
    <w:rsid w:val="00364917"/>
    <w:rsid w:val="00364D0F"/>
    <w:rsid w:val="00364DF6"/>
    <w:rsid w:val="00365AE3"/>
    <w:rsid w:val="00366BB1"/>
    <w:rsid w:val="00366CE3"/>
    <w:rsid w:val="00370B56"/>
    <w:rsid w:val="00372249"/>
    <w:rsid w:val="0037292A"/>
    <w:rsid w:val="00373C3F"/>
    <w:rsid w:val="003746FE"/>
    <w:rsid w:val="00375B97"/>
    <w:rsid w:val="00376390"/>
    <w:rsid w:val="00376948"/>
    <w:rsid w:val="00376A9C"/>
    <w:rsid w:val="00377D81"/>
    <w:rsid w:val="0038022B"/>
    <w:rsid w:val="00381566"/>
    <w:rsid w:val="003820F2"/>
    <w:rsid w:val="00382B14"/>
    <w:rsid w:val="00382B2E"/>
    <w:rsid w:val="00383A97"/>
    <w:rsid w:val="0038495C"/>
    <w:rsid w:val="00385166"/>
    <w:rsid w:val="003853C5"/>
    <w:rsid w:val="00385E06"/>
    <w:rsid w:val="00385E0D"/>
    <w:rsid w:val="00386C1E"/>
    <w:rsid w:val="00390E19"/>
    <w:rsid w:val="00391269"/>
    <w:rsid w:val="003926D6"/>
    <w:rsid w:val="003927E2"/>
    <w:rsid w:val="0039288B"/>
    <w:rsid w:val="003955BD"/>
    <w:rsid w:val="00395DE4"/>
    <w:rsid w:val="003A1FF0"/>
    <w:rsid w:val="003A24D2"/>
    <w:rsid w:val="003A32A1"/>
    <w:rsid w:val="003A461D"/>
    <w:rsid w:val="003A4B46"/>
    <w:rsid w:val="003A4D2F"/>
    <w:rsid w:val="003A50CF"/>
    <w:rsid w:val="003A523A"/>
    <w:rsid w:val="003A5EA1"/>
    <w:rsid w:val="003A700A"/>
    <w:rsid w:val="003B0118"/>
    <w:rsid w:val="003B05A8"/>
    <w:rsid w:val="003B0DD4"/>
    <w:rsid w:val="003B1E25"/>
    <w:rsid w:val="003B1FCA"/>
    <w:rsid w:val="003B2F32"/>
    <w:rsid w:val="003B3146"/>
    <w:rsid w:val="003B32E4"/>
    <w:rsid w:val="003B3E41"/>
    <w:rsid w:val="003B43ED"/>
    <w:rsid w:val="003B545E"/>
    <w:rsid w:val="003B6193"/>
    <w:rsid w:val="003B66C3"/>
    <w:rsid w:val="003B7AF4"/>
    <w:rsid w:val="003B7BC0"/>
    <w:rsid w:val="003C0268"/>
    <w:rsid w:val="003C35DA"/>
    <w:rsid w:val="003C3971"/>
    <w:rsid w:val="003C70AB"/>
    <w:rsid w:val="003D028C"/>
    <w:rsid w:val="003D03D6"/>
    <w:rsid w:val="003D0D31"/>
    <w:rsid w:val="003D2C4E"/>
    <w:rsid w:val="003D3060"/>
    <w:rsid w:val="003D348C"/>
    <w:rsid w:val="003D6518"/>
    <w:rsid w:val="003D71CE"/>
    <w:rsid w:val="003D756C"/>
    <w:rsid w:val="003D7702"/>
    <w:rsid w:val="003E138F"/>
    <w:rsid w:val="003E2594"/>
    <w:rsid w:val="003E3102"/>
    <w:rsid w:val="003E366A"/>
    <w:rsid w:val="003E487B"/>
    <w:rsid w:val="003E53F4"/>
    <w:rsid w:val="003E5B46"/>
    <w:rsid w:val="003E5F90"/>
    <w:rsid w:val="003E5FB2"/>
    <w:rsid w:val="003E72C9"/>
    <w:rsid w:val="003E7435"/>
    <w:rsid w:val="003E77ED"/>
    <w:rsid w:val="003F3BA2"/>
    <w:rsid w:val="003F430C"/>
    <w:rsid w:val="003F4F17"/>
    <w:rsid w:val="003F53CC"/>
    <w:rsid w:val="003F604C"/>
    <w:rsid w:val="003F6202"/>
    <w:rsid w:val="003F6EE1"/>
    <w:rsid w:val="003F7241"/>
    <w:rsid w:val="003F7AAC"/>
    <w:rsid w:val="00400B50"/>
    <w:rsid w:val="00400F38"/>
    <w:rsid w:val="00402570"/>
    <w:rsid w:val="00402723"/>
    <w:rsid w:val="00402EE7"/>
    <w:rsid w:val="00403244"/>
    <w:rsid w:val="0040420F"/>
    <w:rsid w:val="004053FF"/>
    <w:rsid w:val="00405A2A"/>
    <w:rsid w:val="00406386"/>
    <w:rsid w:val="00406CEA"/>
    <w:rsid w:val="0040708D"/>
    <w:rsid w:val="00410021"/>
    <w:rsid w:val="00410B9F"/>
    <w:rsid w:val="00410E66"/>
    <w:rsid w:val="004114FF"/>
    <w:rsid w:val="00413190"/>
    <w:rsid w:val="0041443B"/>
    <w:rsid w:val="004144A7"/>
    <w:rsid w:val="00414F0F"/>
    <w:rsid w:val="004150A5"/>
    <w:rsid w:val="004152DF"/>
    <w:rsid w:val="0041571B"/>
    <w:rsid w:val="00415DC1"/>
    <w:rsid w:val="00416DF0"/>
    <w:rsid w:val="00417CEF"/>
    <w:rsid w:val="004202BB"/>
    <w:rsid w:val="00421A73"/>
    <w:rsid w:val="0042238C"/>
    <w:rsid w:val="00423C60"/>
    <w:rsid w:val="0042429E"/>
    <w:rsid w:val="0042451C"/>
    <w:rsid w:val="004258D9"/>
    <w:rsid w:val="00425D89"/>
    <w:rsid w:val="00426891"/>
    <w:rsid w:val="00426BEA"/>
    <w:rsid w:val="0042746D"/>
    <w:rsid w:val="00431E3E"/>
    <w:rsid w:val="004334C8"/>
    <w:rsid w:val="00436C5F"/>
    <w:rsid w:val="004373F2"/>
    <w:rsid w:val="00437915"/>
    <w:rsid w:val="00437F6A"/>
    <w:rsid w:val="004406F4"/>
    <w:rsid w:val="00440EEB"/>
    <w:rsid w:val="00442126"/>
    <w:rsid w:val="0044230C"/>
    <w:rsid w:val="00442336"/>
    <w:rsid w:val="004424BB"/>
    <w:rsid w:val="004441DB"/>
    <w:rsid w:val="004444D0"/>
    <w:rsid w:val="004445AA"/>
    <w:rsid w:val="0044553A"/>
    <w:rsid w:val="00450752"/>
    <w:rsid w:val="004512CC"/>
    <w:rsid w:val="00453116"/>
    <w:rsid w:val="004537B7"/>
    <w:rsid w:val="004561F4"/>
    <w:rsid w:val="00456CCA"/>
    <w:rsid w:val="00457E00"/>
    <w:rsid w:val="004600E1"/>
    <w:rsid w:val="00460707"/>
    <w:rsid w:val="004615CB"/>
    <w:rsid w:val="00461D15"/>
    <w:rsid w:val="0046327C"/>
    <w:rsid w:val="0046445D"/>
    <w:rsid w:val="00464B50"/>
    <w:rsid w:val="00464FEB"/>
    <w:rsid w:val="00467117"/>
    <w:rsid w:val="00467A54"/>
    <w:rsid w:val="0047085B"/>
    <w:rsid w:val="00471B27"/>
    <w:rsid w:val="00471C2F"/>
    <w:rsid w:val="0047280D"/>
    <w:rsid w:val="004729DF"/>
    <w:rsid w:val="00473673"/>
    <w:rsid w:val="00475DEC"/>
    <w:rsid w:val="00475ECE"/>
    <w:rsid w:val="00475F65"/>
    <w:rsid w:val="00475FC5"/>
    <w:rsid w:val="00476ADD"/>
    <w:rsid w:val="00477B89"/>
    <w:rsid w:val="00480FA4"/>
    <w:rsid w:val="0048127F"/>
    <w:rsid w:val="00481C3B"/>
    <w:rsid w:val="0048273E"/>
    <w:rsid w:val="00483626"/>
    <w:rsid w:val="0048486A"/>
    <w:rsid w:val="004854FA"/>
    <w:rsid w:val="004860DE"/>
    <w:rsid w:val="00486707"/>
    <w:rsid w:val="004903EA"/>
    <w:rsid w:val="0049144A"/>
    <w:rsid w:val="00491509"/>
    <w:rsid w:val="0049170F"/>
    <w:rsid w:val="0049171C"/>
    <w:rsid w:val="00492CF1"/>
    <w:rsid w:val="004936EA"/>
    <w:rsid w:val="00494C86"/>
    <w:rsid w:val="00495BB2"/>
    <w:rsid w:val="004973B3"/>
    <w:rsid w:val="004976AA"/>
    <w:rsid w:val="004A02EB"/>
    <w:rsid w:val="004A07E9"/>
    <w:rsid w:val="004A1153"/>
    <w:rsid w:val="004A1CA8"/>
    <w:rsid w:val="004A3170"/>
    <w:rsid w:val="004A3A66"/>
    <w:rsid w:val="004A4A78"/>
    <w:rsid w:val="004A4C8A"/>
    <w:rsid w:val="004A4EFA"/>
    <w:rsid w:val="004A656B"/>
    <w:rsid w:val="004B1082"/>
    <w:rsid w:val="004B1702"/>
    <w:rsid w:val="004B1A5C"/>
    <w:rsid w:val="004B1EC8"/>
    <w:rsid w:val="004B369F"/>
    <w:rsid w:val="004B3C73"/>
    <w:rsid w:val="004B4195"/>
    <w:rsid w:val="004B4D8C"/>
    <w:rsid w:val="004B4E39"/>
    <w:rsid w:val="004B5FBA"/>
    <w:rsid w:val="004B6E41"/>
    <w:rsid w:val="004C0EED"/>
    <w:rsid w:val="004C0F57"/>
    <w:rsid w:val="004C1E8A"/>
    <w:rsid w:val="004C3335"/>
    <w:rsid w:val="004C3535"/>
    <w:rsid w:val="004C3E89"/>
    <w:rsid w:val="004C45AD"/>
    <w:rsid w:val="004C5C67"/>
    <w:rsid w:val="004C5CE3"/>
    <w:rsid w:val="004C60F8"/>
    <w:rsid w:val="004C63CE"/>
    <w:rsid w:val="004D1257"/>
    <w:rsid w:val="004D1C70"/>
    <w:rsid w:val="004D2CEA"/>
    <w:rsid w:val="004D3578"/>
    <w:rsid w:val="004D3FA5"/>
    <w:rsid w:val="004D417C"/>
    <w:rsid w:val="004D42D2"/>
    <w:rsid w:val="004D46CC"/>
    <w:rsid w:val="004D4CAC"/>
    <w:rsid w:val="004D5B6E"/>
    <w:rsid w:val="004D698D"/>
    <w:rsid w:val="004D6A8B"/>
    <w:rsid w:val="004D778D"/>
    <w:rsid w:val="004E05A6"/>
    <w:rsid w:val="004E0F1B"/>
    <w:rsid w:val="004E1AC5"/>
    <w:rsid w:val="004E213A"/>
    <w:rsid w:val="004E22A1"/>
    <w:rsid w:val="004E235F"/>
    <w:rsid w:val="004E29FB"/>
    <w:rsid w:val="004E325D"/>
    <w:rsid w:val="004E3EE8"/>
    <w:rsid w:val="004E4E7E"/>
    <w:rsid w:val="004E5501"/>
    <w:rsid w:val="004E5E27"/>
    <w:rsid w:val="004E689B"/>
    <w:rsid w:val="004E6BD1"/>
    <w:rsid w:val="004F0978"/>
    <w:rsid w:val="004F2F7D"/>
    <w:rsid w:val="004F38F2"/>
    <w:rsid w:val="004F4761"/>
    <w:rsid w:val="004F4805"/>
    <w:rsid w:val="004F4B11"/>
    <w:rsid w:val="004F4F70"/>
    <w:rsid w:val="004F5579"/>
    <w:rsid w:val="004F59DE"/>
    <w:rsid w:val="004F61BC"/>
    <w:rsid w:val="004F6274"/>
    <w:rsid w:val="004F6898"/>
    <w:rsid w:val="004F6962"/>
    <w:rsid w:val="004F6DEE"/>
    <w:rsid w:val="004F7E69"/>
    <w:rsid w:val="005004A8"/>
    <w:rsid w:val="0050077E"/>
    <w:rsid w:val="00500D6A"/>
    <w:rsid w:val="00500D77"/>
    <w:rsid w:val="00501198"/>
    <w:rsid w:val="00501672"/>
    <w:rsid w:val="00502104"/>
    <w:rsid w:val="00502C85"/>
    <w:rsid w:val="005037F3"/>
    <w:rsid w:val="00506988"/>
    <w:rsid w:val="005074E0"/>
    <w:rsid w:val="00507DF3"/>
    <w:rsid w:val="005112CA"/>
    <w:rsid w:val="00511F02"/>
    <w:rsid w:val="005126F8"/>
    <w:rsid w:val="005138D4"/>
    <w:rsid w:val="00514117"/>
    <w:rsid w:val="0051443D"/>
    <w:rsid w:val="00514DC2"/>
    <w:rsid w:val="00515967"/>
    <w:rsid w:val="00516D11"/>
    <w:rsid w:val="0051786D"/>
    <w:rsid w:val="00520CD3"/>
    <w:rsid w:val="00524465"/>
    <w:rsid w:val="0052495D"/>
    <w:rsid w:val="0052556A"/>
    <w:rsid w:val="00525C57"/>
    <w:rsid w:val="00526691"/>
    <w:rsid w:val="005270F4"/>
    <w:rsid w:val="00531565"/>
    <w:rsid w:val="00531AE1"/>
    <w:rsid w:val="00531AEA"/>
    <w:rsid w:val="005329C6"/>
    <w:rsid w:val="00532AF4"/>
    <w:rsid w:val="00532E89"/>
    <w:rsid w:val="005343D5"/>
    <w:rsid w:val="00534A2E"/>
    <w:rsid w:val="00535480"/>
    <w:rsid w:val="00535B44"/>
    <w:rsid w:val="0053661D"/>
    <w:rsid w:val="00537B67"/>
    <w:rsid w:val="00540535"/>
    <w:rsid w:val="005419F8"/>
    <w:rsid w:val="00541C48"/>
    <w:rsid w:val="005433A4"/>
    <w:rsid w:val="00543CEF"/>
    <w:rsid w:val="00543E6C"/>
    <w:rsid w:val="00544987"/>
    <w:rsid w:val="00546AE3"/>
    <w:rsid w:val="005478B4"/>
    <w:rsid w:val="00547B87"/>
    <w:rsid w:val="00550736"/>
    <w:rsid w:val="00550DCF"/>
    <w:rsid w:val="00552AE1"/>
    <w:rsid w:val="0055325E"/>
    <w:rsid w:val="005532AA"/>
    <w:rsid w:val="00555A46"/>
    <w:rsid w:val="00555E04"/>
    <w:rsid w:val="005616A0"/>
    <w:rsid w:val="00561A43"/>
    <w:rsid w:val="005631DB"/>
    <w:rsid w:val="00563E15"/>
    <w:rsid w:val="0056433D"/>
    <w:rsid w:val="00564394"/>
    <w:rsid w:val="0056466E"/>
    <w:rsid w:val="0056488C"/>
    <w:rsid w:val="00565087"/>
    <w:rsid w:val="005661D4"/>
    <w:rsid w:val="00566982"/>
    <w:rsid w:val="0056748C"/>
    <w:rsid w:val="00567C3D"/>
    <w:rsid w:val="00571BA8"/>
    <w:rsid w:val="00573392"/>
    <w:rsid w:val="00574309"/>
    <w:rsid w:val="005746C3"/>
    <w:rsid w:val="0057485E"/>
    <w:rsid w:val="00575E6A"/>
    <w:rsid w:val="0057634F"/>
    <w:rsid w:val="00577D9D"/>
    <w:rsid w:val="00580AAB"/>
    <w:rsid w:val="00580D7E"/>
    <w:rsid w:val="00582078"/>
    <w:rsid w:val="00584294"/>
    <w:rsid w:val="005858C4"/>
    <w:rsid w:val="00586F48"/>
    <w:rsid w:val="00590B02"/>
    <w:rsid w:val="00591809"/>
    <w:rsid w:val="005923CE"/>
    <w:rsid w:val="00593061"/>
    <w:rsid w:val="005939AD"/>
    <w:rsid w:val="005939E1"/>
    <w:rsid w:val="00594946"/>
    <w:rsid w:val="00595279"/>
    <w:rsid w:val="005952D4"/>
    <w:rsid w:val="00595B91"/>
    <w:rsid w:val="00595E65"/>
    <w:rsid w:val="005960C8"/>
    <w:rsid w:val="005960D4"/>
    <w:rsid w:val="00596C84"/>
    <w:rsid w:val="005972AD"/>
    <w:rsid w:val="005A176A"/>
    <w:rsid w:val="005A193B"/>
    <w:rsid w:val="005A2A03"/>
    <w:rsid w:val="005A31CB"/>
    <w:rsid w:val="005A36E3"/>
    <w:rsid w:val="005A4060"/>
    <w:rsid w:val="005A444D"/>
    <w:rsid w:val="005A75AE"/>
    <w:rsid w:val="005A7F42"/>
    <w:rsid w:val="005B0513"/>
    <w:rsid w:val="005B3125"/>
    <w:rsid w:val="005B3580"/>
    <w:rsid w:val="005B493C"/>
    <w:rsid w:val="005B4FFB"/>
    <w:rsid w:val="005B7149"/>
    <w:rsid w:val="005B7F0D"/>
    <w:rsid w:val="005C11BE"/>
    <w:rsid w:val="005C145D"/>
    <w:rsid w:val="005C2DFD"/>
    <w:rsid w:val="005C34A1"/>
    <w:rsid w:val="005C357D"/>
    <w:rsid w:val="005C3FE7"/>
    <w:rsid w:val="005C5AFF"/>
    <w:rsid w:val="005C6B80"/>
    <w:rsid w:val="005D1022"/>
    <w:rsid w:val="005D1251"/>
    <w:rsid w:val="005D28FC"/>
    <w:rsid w:val="005D2E01"/>
    <w:rsid w:val="005D3413"/>
    <w:rsid w:val="005D356A"/>
    <w:rsid w:val="005D4046"/>
    <w:rsid w:val="005D4090"/>
    <w:rsid w:val="005D45E1"/>
    <w:rsid w:val="005D47E5"/>
    <w:rsid w:val="005D4E30"/>
    <w:rsid w:val="005D676C"/>
    <w:rsid w:val="005D7939"/>
    <w:rsid w:val="005D7DA2"/>
    <w:rsid w:val="005E01C9"/>
    <w:rsid w:val="005E01ED"/>
    <w:rsid w:val="005E1AE1"/>
    <w:rsid w:val="005E2307"/>
    <w:rsid w:val="005E2797"/>
    <w:rsid w:val="005E33E5"/>
    <w:rsid w:val="005E4177"/>
    <w:rsid w:val="005E5494"/>
    <w:rsid w:val="005E5A58"/>
    <w:rsid w:val="005E5B6F"/>
    <w:rsid w:val="005E63F8"/>
    <w:rsid w:val="005E6829"/>
    <w:rsid w:val="005E7C34"/>
    <w:rsid w:val="005F0122"/>
    <w:rsid w:val="005F0328"/>
    <w:rsid w:val="005F12D9"/>
    <w:rsid w:val="005F213F"/>
    <w:rsid w:val="005F33E7"/>
    <w:rsid w:val="005F415F"/>
    <w:rsid w:val="005F423E"/>
    <w:rsid w:val="005F43D1"/>
    <w:rsid w:val="005F4534"/>
    <w:rsid w:val="005F5798"/>
    <w:rsid w:val="005F6688"/>
    <w:rsid w:val="005F6BBD"/>
    <w:rsid w:val="00600566"/>
    <w:rsid w:val="00600898"/>
    <w:rsid w:val="0060133B"/>
    <w:rsid w:val="0060319A"/>
    <w:rsid w:val="006037C9"/>
    <w:rsid w:val="00603937"/>
    <w:rsid w:val="00603F09"/>
    <w:rsid w:val="006049C0"/>
    <w:rsid w:val="00604CAC"/>
    <w:rsid w:val="00604D23"/>
    <w:rsid w:val="0060518C"/>
    <w:rsid w:val="00605452"/>
    <w:rsid w:val="00606749"/>
    <w:rsid w:val="006070D0"/>
    <w:rsid w:val="0060714A"/>
    <w:rsid w:val="006074E9"/>
    <w:rsid w:val="00607B20"/>
    <w:rsid w:val="0061067B"/>
    <w:rsid w:val="0061268C"/>
    <w:rsid w:val="00612B65"/>
    <w:rsid w:val="00613430"/>
    <w:rsid w:val="00614258"/>
    <w:rsid w:val="00614FDF"/>
    <w:rsid w:val="00615B64"/>
    <w:rsid w:val="00615BC0"/>
    <w:rsid w:val="00615DA6"/>
    <w:rsid w:val="0061638C"/>
    <w:rsid w:val="00616723"/>
    <w:rsid w:val="00616DA2"/>
    <w:rsid w:val="0061708E"/>
    <w:rsid w:val="0062147B"/>
    <w:rsid w:val="006215A1"/>
    <w:rsid w:val="006228A3"/>
    <w:rsid w:val="00622B53"/>
    <w:rsid w:val="006235E5"/>
    <w:rsid w:val="006243FC"/>
    <w:rsid w:val="00624D65"/>
    <w:rsid w:val="0062745D"/>
    <w:rsid w:val="006307AA"/>
    <w:rsid w:val="00631611"/>
    <w:rsid w:val="00631D92"/>
    <w:rsid w:val="0063222A"/>
    <w:rsid w:val="00632343"/>
    <w:rsid w:val="006350BC"/>
    <w:rsid w:val="006371D8"/>
    <w:rsid w:val="00637B35"/>
    <w:rsid w:val="00640C5B"/>
    <w:rsid w:val="00641CD1"/>
    <w:rsid w:val="0064293E"/>
    <w:rsid w:val="00642B2E"/>
    <w:rsid w:val="00643564"/>
    <w:rsid w:val="00644A9C"/>
    <w:rsid w:val="00644D26"/>
    <w:rsid w:val="00645420"/>
    <w:rsid w:val="00645638"/>
    <w:rsid w:val="00645CE2"/>
    <w:rsid w:val="00647322"/>
    <w:rsid w:val="00651D12"/>
    <w:rsid w:val="00653081"/>
    <w:rsid w:val="006543C2"/>
    <w:rsid w:val="00654808"/>
    <w:rsid w:val="0065481A"/>
    <w:rsid w:val="00660429"/>
    <w:rsid w:val="00660AA6"/>
    <w:rsid w:val="00660DBC"/>
    <w:rsid w:val="00661550"/>
    <w:rsid w:val="006619C2"/>
    <w:rsid w:val="006630C9"/>
    <w:rsid w:val="00663A23"/>
    <w:rsid w:val="00664944"/>
    <w:rsid w:val="006650EB"/>
    <w:rsid w:val="00666E02"/>
    <w:rsid w:val="00667531"/>
    <w:rsid w:val="00670852"/>
    <w:rsid w:val="0067324B"/>
    <w:rsid w:val="00673315"/>
    <w:rsid w:val="00674B99"/>
    <w:rsid w:val="00674CD2"/>
    <w:rsid w:val="00677617"/>
    <w:rsid w:val="0068177A"/>
    <w:rsid w:val="006823A6"/>
    <w:rsid w:val="00682DAB"/>
    <w:rsid w:val="0068323D"/>
    <w:rsid w:val="00685BA4"/>
    <w:rsid w:val="00686FED"/>
    <w:rsid w:val="00687259"/>
    <w:rsid w:val="00690763"/>
    <w:rsid w:val="00690A30"/>
    <w:rsid w:val="006914A9"/>
    <w:rsid w:val="0069164B"/>
    <w:rsid w:val="006918CA"/>
    <w:rsid w:val="006919E3"/>
    <w:rsid w:val="00693063"/>
    <w:rsid w:val="0069340A"/>
    <w:rsid w:val="0069466E"/>
    <w:rsid w:val="00694C15"/>
    <w:rsid w:val="00695A85"/>
    <w:rsid w:val="006960A2"/>
    <w:rsid w:val="00696D1C"/>
    <w:rsid w:val="00696F68"/>
    <w:rsid w:val="0069735F"/>
    <w:rsid w:val="006A0693"/>
    <w:rsid w:val="006A241E"/>
    <w:rsid w:val="006A2726"/>
    <w:rsid w:val="006A4F4F"/>
    <w:rsid w:val="006A4FA1"/>
    <w:rsid w:val="006A53CF"/>
    <w:rsid w:val="006A57CA"/>
    <w:rsid w:val="006A5853"/>
    <w:rsid w:val="006A5FA0"/>
    <w:rsid w:val="006B06B4"/>
    <w:rsid w:val="006B0C20"/>
    <w:rsid w:val="006B1A78"/>
    <w:rsid w:val="006B1BDD"/>
    <w:rsid w:val="006B2D3D"/>
    <w:rsid w:val="006B3827"/>
    <w:rsid w:val="006B3A7A"/>
    <w:rsid w:val="006B3F16"/>
    <w:rsid w:val="006B474B"/>
    <w:rsid w:val="006B5E08"/>
    <w:rsid w:val="006B68BF"/>
    <w:rsid w:val="006B761F"/>
    <w:rsid w:val="006B7C68"/>
    <w:rsid w:val="006C0246"/>
    <w:rsid w:val="006C1EC8"/>
    <w:rsid w:val="006C3808"/>
    <w:rsid w:val="006C47D5"/>
    <w:rsid w:val="006C500E"/>
    <w:rsid w:val="006C68E3"/>
    <w:rsid w:val="006C7AD7"/>
    <w:rsid w:val="006D02DB"/>
    <w:rsid w:val="006D0A4F"/>
    <w:rsid w:val="006D0E11"/>
    <w:rsid w:val="006D0EE8"/>
    <w:rsid w:val="006D247B"/>
    <w:rsid w:val="006D37FF"/>
    <w:rsid w:val="006D3BBC"/>
    <w:rsid w:val="006D4ED3"/>
    <w:rsid w:val="006D7611"/>
    <w:rsid w:val="006D7D01"/>
    <w:rsid w:val="006D7F0C"/>
    <w:rsid w:val="006E08E9"/>
    <w:rsid w:val="006E0FBB"/>
    <w:rsid w:val="006E2711"/>
    <w:rsid w:val="006E2C83"/>
    <w:rsid w:val="006E33CC"/>
    <w:rsid w:val="006E3996"/>
    <w:rsid w:val="006E46DA"/>
    <w:rsid w:val="006E5926"/>
    <w:rsid w:val="006E5B4E"/>
    <w:rsid w:val="006E5C86"/>
    <w:rsid w:val="006E6ADF"/>
    <w:rsid w:val="006F0348"/>
    <w:rsid w:val="006F072A"/>
    <w:rsid w:val="006F1175"/>
    <w:rsid w:val="006F1FD7"/>
    <w:rsid w:val="006F45EC"/>
    <w:rsid w:val="006F4BAC"/>
    <w:rsid w:val="006F512C"/>
    <w:rsid w:val="006F6AFE"/>
    <w:rsid w:val="00700BBB"/>
    <w:rsid w:val="00700C6B"/>
    <w:rsid w:val="0070103A"/>
    <w:rsid w:val="0070164D"/>
    <w:rsid w:val="00701C53"/>
    <w:rsid w:val="00701D5D"/>
    <w:rsid w:val="00703742"/>
    <w:rsid w:val="007040BC"/>
    <w:rsid w:val="00705823"/>
    <w:rsid w:val="00710908"/>
    <w:rsid w:val="00712140"/>
    <w:rsid w:val="007125D5"/>
    <w:rsid w:val="00712C3E"/>
    <w:rsid w:val="0071322D"/>
    <w:rsid w:val="007142E6"/>
    <w:rsid w:val="00714811"/>
    <w:rsid w:val="0071485F"/>
    <w:rsid w:val="00714BC7"/>
    <w:rsid w:val="00715147"/>
    <w:rsid w:val="00715A6F"/>
    <w:rsid w:val="00715F6F"/>
    <w:rsid w:val="007166F4"/>
    <w:rsid w:val="00720FAA"/>
    <w:rsid w:val="0072109D"/>
    <w:rsid w:val="00721C80"/>
    <w:rsid w:val="00722B36"/>
    <w:rsid w:val="007233BA"/>
    <w:rsid w:val="007234F5"/>
    <w:rsid w:val="007256ED"/>
    <w:rsid w:val="007267D5"/>
    <w:rsid w:val="00726911"/>
    <w:rsid w:val="0072737A"/>
    <w:rsid w:val="00731283"/>
    <w:rsid w:val="007334CE"/>
    <w:rsid w:val="00734A5B"/>
    <w:rsid w:val="00734CF4"/>
    <w:rsid w:val="00734DE3"/>
    <w:rsid w:val="00734EE1"/>
    <w:rsid w:val="007361F4"/>
    <w:rsid w:val="007403DE"/>
    <w:rsid w:val="007414A0"/>
    <w:rsid w:val="00741E59"/>
    <w:rsid w:val="007420AB"/>
    <w:rsid w:val="00743AB9"/>
    <w:rsid w:val="00743ED5"/>
    <w:rsid w:val="00744E76"/>
    <w:rsid w:val="00746A73"/>
    <w:rsid w:val="007509EC"/>
    <w:rsid w:val="0075100B"/>
    <w:rsid w:val="0075188A"/>
    <w:rsid w:val="00751ABD"/>
    <w:rsid w:val="007520C6"/>
    <w:rsid w:val="0075232C"/>
    <w:rsid w:val="0075262B"/>
    <w:rsid w:val="00753C36"/>
    <w:rsid w:val="007548D9"/>
    <w:rsid w:val="00754923"/>
    <w:rsid w:val="00754C96"/>
    <w:rsid w:val="00754FB3"/>
    <w:rsid w:val="00757355"/>
    <w:rsid w:val="00757877"/>
    <w:rsid w:val="00762DDB"/>
    <w:rsid w:val="007632B6"/>
    <w:rsid w:val="007635F1"/>
    <w:rsid w:val="0076367A"/>
    <w:rsid w:val="007639A1"/>
    <w:rsid w:val="00765BA8"/>
    <w:rsid w:val="00767574"/>
    <w:rsid w:val="00767D11"/>
    <w:rsid w:val="007703BC"/>
    <w:rsid w:val="007716A2"/>
    <w:rsid w:val="00771BCA"/>
    <w:rsid w:val="007721D4"/>
    <w:rsid w:val="00772ADF"/>
    <w:rsid w:val="00772F0C"/>
    <w:rsid w:val="00773863"/>
    <w:rsid w:val="00774ADB"/>
    <w:rsid w:val="0077503D"/>
    <w:rsid w:val="00776B91"/>
    <w:rsid w:val="00776ED3"/>
    <w:rsid w:val="00777C27"/>
    <w:rsid w:val="00777C4C"/>
    <w:rsid w:val="0078071C"/>
    <w:rsid w:val="007809A6"/>
    <w:rsid w:val="0078157F"/>
    <w:rsid w:val="00781F0F"/>
    <w:rsid w:val="007833F4"/>
    <w:rsid w:val="007834D6"/>
    <w:rsid w:val="00783A3D"/>
    <w:rsid w:val="00784E47"/>
    <w:rsid w:val="00784EFF"/>
    <w:rsid w:val="007855D4"/>
    <w:rsid w:val="00786431"/>
    <w:rsid w:val="00786EB8"/>
    <w:rsid w:val="00787466"/>
    <w:rsid w:val="00791622"/>
    <w:rsid w:val="00792195"/>
    <w:rsid w:val="00792378"/>
    <w:rsid w:val="00794FFC"/>
    <w:rsid w:val="00797315"/>
    <w:rsid w:val="00797533"/>
    <w:rsid w:val="007A0909"/>
    <w:rsid w:val="007A1567"/>
    <w:rsid w:val="007A1EBE"/>
    <w:rsid w:val="007A2BC4"/>
    <w:rsid w:val="007A306C"/>
    <w:rsid w:val="007A3355"/>
    <w:rsid w:val="007A362A"/>
    <w:rsid w:val="007A39E0"/>
    <w:rsid w:val="007A4BA2"/>
    <w:rsid w:val="007A4BA4"/>
    <w:rsid w:val="007A5C6C"/>
    <w:rsid w:val="007A62F6"/>
    <w:rsid w:val="007B0525"/>
    <w:rsid w:val="007B053C"/>
    <w:rsid w:val="007B0610"/>
    <w:rsid w:val="007B11A9"/>
    <w:rsid w:val="007B1B9A"/>
    <w:rsid w:val="007B2D50"/>
    <w:rsid w:val="007B3658"/>
    <w:rsid w:val="007B50D1"/>
    <w:rsid w:val="007B5DCA"/>
    <w:rsid w:val="007B5E03"/>
    <w:rsid w:val="007B6D76"/>
    <w:rsid w:val="007B73F9"/>
    <w:rsid w:val="007B76FA"/>
    <w:rsid w:val="007B79B0"/>
    <w:rsid w:val="007C076D"/>
    <w:rsid w:val="007C10D7"/>
    <w:rsid w:val="007C1752"/>
    <w:rsid w:val="007C4722"/>
    <w:rsid w:val="007C6F40"/>
    <w:rsid w:val="007C73D6"/>
    <w:rsid w:val="007C757C"/>
    <w:rsid w:val="007D0EF8"/>
    <w:rsid w:val="007D2209"/>
    <w:rsid w:val="007D2C3D"/>
    <w:rsid w:val="007D2E97"/>
    <w:rsid w:val="007D31B7"/>
    <w:rsid w:val="007D4731"/>
    <w:rsid w:val="007D60C4"/>
    <w:rsid w:val="007D771A"/>
    <w:rsid w:val="007E03F1"/>
    <w:rsid w:val="007E0C71"/>
    <w:rsid w:val="007E168D"/>
    <w:rsid w:val="007E1E41"/>
    <w:rsid w:val="007E2151"/>
    <w:rsid w:val="007E36A2"/>
    <w:rsid w:val="007E3A90"/>
    <w:rsid w:val="007E4D2B"/>
    <w:rsid w:val="007E5179"/>
    <w:rsid w:val="007E66AD"/>
    <w:rsid w:val="007E688A"/>
    <w:rsid w:val="007E6C40"/>
    <w:rsid w:val="007E6D65"/>
    <w:rsid w:val="007E6DA7"/>
    <w:rsid w:val="007E7A54"/>
    <w:rsid w:val="007F0179"/>
    <w:rsid w:val="007F19D1"/>
    <w:rsid w:val="007F1FBB"/>
    <w:rsid w:val="007F2B8E"/>
    <w:rsid w:val="007F308B"/>
    <w:rsid w:val="007F30C4"/>
    <w:rsid w:val="007F58A4"/>
    <w:rsid w:val="007F5B8B"/>
    <w:rsid w:val="007F6540"/>
    <w:rsid w:val="007F66D3"/>
    <w:rsid w:val="007F675C"/>
    <w:rsid w:val="007F70F3"/>
    <w:rsid w:val="007F76BF"/>
    <w:rsid w:val="007F76DD"/>
    <w:rsid w:val="007F7BAE"/>
    <w:rsid w:val="008007D8"/>
    <w:rsid w:val="00801439"/>
    <w:rsid w:val="00801C99"/>
    <w:rsid w:val="00801F30"/>
    <w:rsid w:val="008028A4"/>
    <w:rsid w:val="00802B86"/>
    <w:rsid w:val="00804AEE"/>
    <w:rsid w:val="0080675A"/>
    <w:rsid w:val="008067F0"/>
    <w:rsid w:val="00810419"/>
    <w:rsid w:val="00810A4B"/>
    <w:rsid w:val="00810DC4"/>
    <w:rsid w:val="00810E04"/>
    <w:rsid w:val="008119C1"/>
    <w:rsid w:val="00812B56"/>
    <w:rsid w:val="00813BED"/>
    <w:rsid w:val="00813CD6"/>
    <w:rsid w:val="00813E20"/>
    <w:rsid w:val="0081492F"/>
    <w:rsid w:val="00814D9A"/>
    <w:rsid w:val="00816050"/>
    <w:rsid w:val="00816F2A"/>
    <w:rsid w:val="00817850"/>
    <w:rsid w:val="00817C1B"/>
    <w:rsid w:val="00817EC9"/>
    <w:rsid w:val="00820407"/>
    <w:rsid w:val="008207FF"/>
    <w:rsid w:val="00820D3D"/>
    <w:rsid w:val="008217D7"/>
    <w:rsid w:val="00821997"/>
    <w:rsid w:val="00821F33"/>
    <w:rsid w:val="00821FAB"/>
    <w:rsid w:val="00823EF0"/>
    <w:rsid w:val="008243D3"/>
    <w:rsid w:val="00825100"/>
    <w:rsid w:val="00826779"/>
    <w:rsid w:val="00827F8B"/>
    <w:rsid w:val="008302C5"/>
    <w:rsid w:val="00830D1E"/>
    <w:rsid w:val="008312C8"/>
    <w:rsid w:val="00831F8D"/>
    <w:rsid w:val="0083200E"/>
    <w:rsid w:val="00832EC9"/>
    <w:rsid w:val="0083367B"/>
    <w:rsid w:val="00833937"/>
    <w:rsid w:val="00837FAB"/>
    <w:rsid w:val="008402C2"/>
    <w:rsid w:val="00840882"/>
    <w:rsid w:val="00840D4B"/>
    <w:rsid w:val="00843A98"/>
    <w:rsid w:val="00843BC0"/>
    <w:rsid w:val="00845310"/>
    <w:rsid w:val="008456B5"/>
    <w:rsid w:val="0084659F"/>
    <w:rsid w:val="0084706B"/>
    <w:rsid w:val="0084786C"/>
    <w:rsid w:val="00851408"/>
    <w:rsid w:val="008518F3"/>
    <w:rsid w:val="00851972"/>
    <w:rsid w:val="0085208C"/>
    <w:rsid w:val="0085260A"/>
    <w:rsid w:val="0085278F"/>
    <w:rsid w:val="00852BB3"/>
    <w:rsid w:val="00853D09"/>
    <w:rsid w:val="0085407B"/>
    <w:rsid w:val="0085687E"/>
    <w:rsid w:val="008571DC"/>
    <w:rsid w:val="00861278"/>
    <w:rsid w:val="008641D8"/>
    <w:rsid w:val="008645F3"/>
    <w:rsid w:val="008654DF"/>
    <w:rsid w:val="00865655"/>
    <w:rsid w:val="00865BD5"/>
    <w:rsid w:val="00865D6D"/>
    <w:rsid w:val="00866255"/>
    <w:rsid w:val="00867C75"/>
    <w:rsid w:val="008709D3"/>
    <w:rsid w:val="008719DC"/>
    <w:rsid w:val="00871AB2"/>
    <w:rsid w:val="00871F2A"/>
    <w:rsid w:val="00872D3F"/>
    <w:rsid w:val="008740AB"/>
    <w:rsid w:val="00874190"/>
    <w:rsid w:val="00874561"/>
    <w:rsid w:val="00875485"/>
    <w:rsid w:val="00875F28"/>
    <w:rsid w:val="008768CA"/>
    <w:rsid w:val="00876EC6"/>
    <w:rsid w:val="00880CC0"/>
    <w:rsid w:val="00881C8D"/>
    <w:rsid w:val="00881F69"/>
    <w:rsid w:val="00882C4F"/>
    <w:rsid w:val="00882F91"/>
    <w:rsid w:val="0088328B"/>
    <w:rsid w:val="00884329"/>
    <w:rsid w:val="0088764D"/>
    <w:rsid w:val="008913FE"/>
    <w:rsid w:val="0089195F"/>
    <w:rsid w:val="00892857"/>
    <w:rsid w:val="00892B9C"/>
    <w:rsid w:val="00893887"/>
    <w:rsid w:val="00893A41"/>
    <w:rsid w:val="008940F6"/>
    <w:rsid w:val="008943C0"/>
    <w:rsid w:val="0089522B"/>
    <w:rsid w:val="00895C04"/>
    <w:rsid w:val="0089687A"/>
    <w:rsid w:val="00897076"/>
    <w:rsid w:val="00897614"/>
    <w:rsid w:val="008A0051"/>
    <w:rsid w:val="008A0239"/>
    <w:rsid w:val="008A050A"/>
    <w:rsid w:val="008A07EA"/>
    <w:rsid w:val="008A1EE1"/>
    <w:rsid w:val="008A2B92"/>
    <w:rsid w:val="008A6274"/>
    <w:rsid w:val="008A68AA"/>
    <w:rsid w:val="008A69B3"/>
    <w:rsid w:val="008A6AB3"/>
    <w:rsid w:val="008A7413"/>
    <w:rsid w:val="008A7812"/>
    <w:rsid w:val="008A7E14"/>
    <w:rsid w:val="008B01E8"/>
    <w:rsid w:val="008B0546"/>
    <w:rsid w:val="008B0C68"/>
    <w:rsid w:val="008B0CDF"/>
    <w:rsid w:val="008B167F"/>
    <w:rsid w:val="008B16E5"/>
    <w:rsid w:val="008B2788"/>
    <w:rsid w:val="008B3873"/>
    <w:rsid w:val="008B4298"/>
    <w:rsid w:val="008B49A3"/>
    <w:rsid w:val="008B63D2"/>
    <w:rsid w:val="008B6BF3"/>
    <w:rsid w:val="008B6F9C"/>
    <w:rsid w:val="008B716C"/>
    <w:rsid w:val="008B739C"/>
    <w:rsid w:val="008B778D"/>
    <w:rsid w:val="008C11AF"/>
    <w:rsid w:val="008C18D6"/>
    <w:rsid w:val="008C25A3"/>
    <w:rsid w:val="008C2CC8"/>
    <w:rsid w:val="008C2E28"/>
    <w:rsid w:val="008C3143"/>
    <w:rsid w:val="008C3483"/>
    <w:rsid w:val="008C36CF"/>
    <w:rsid w:val="008C57E4"/>
    <w:rsid w:val="008C6D79"/>
    <w:rsid w:val="008C72C6"/>
    <w:rsid w:val="008C7AD9"/>
    <w:rsid w:val="008D2DAC"/>
    <w:rsid w:val="008D3128"/>
    <w:rsid w:val="008D57CD"/>
    <w:rsid w:val="008D66B9"/>
    <w:rsid w:val="008D74D0"/>
    <w:rsid w:val="008E08FC"/>
    <w:rsid w:val="008E1A9D"/>
    <w:rsid w:val="008E23CA"/>
    <w:rsid w:val="008E24E8"/>
    <w:rsid w:val="008E3BED"/>
    <w:rsid w:val="008E4440"/>
    <w:rsid w:val="008E4ABD"/>
    <w:rsid w:val="008E4BE1"/>
    <w:rsid w:val="008E5B36"/>
    <w:rsid w:val="008E6F1A"/>
    <w:rsid w:val="008E71E2"/>
    <w:rsid w:val="008E772C"/>
    <w:rsid w:val="008F0CB8"/>
    <w:rsid w:val="008F0D99"/>
    <w:rsid w:val="008F17EA"/>
    <w:rsid w:val="008F21DA"/>
    <w:rsid w:val="008F2AFC"/>
    <w:rsid w:val="008F478D"/>
    <w:rsid w:val="008F4C04"/>
    <w:rsid w:val="008F4E13"/>
    <w:rsid w:val="008F51FF"/>
    <w:rsid w:val="008F52A4"/>
    <w:rsid w:val="008F561E"/>
    <w:rsid w:val="008F6258"/>
    <w:rsid w:val="008F7AA3"/>
    <w:rsid w:val="00900832"/>
    <w:rsid w:val="009015CB"/>
    <w:rsid w:val="0090180F"/>
    <w:rsid w:val="00901830"/>
    <w:rsid w:val="00901882"/>
    <w:rsid w:val="00901A7D"/>
    <w:rsid w:val="0090271F"/>
    <w:rsid w:val="00902E23"/>
    <w:rsid w:val="009049C8"/>
    <w:rsid w:val="00904C18"/>
    <w:rsid w:val="00904DA7"/>
    <w:rsid w:val="00905087"/>
    <w:rsid w:val="009050D7"/>
    <w:rsid w:val="00905DC9"/>
    <w:rsid w:val="0090644A"/>
    <w:rsid w:val="00906F52"/>
    <w:rsid w:val="00907E5B"/>
    <w:rsid w:val="00911E78"/>
    <w:rsid w:val="00912290"/>
    <w:rsid w:val="00912397"/>
    <w:rsid w:val="0091348E"/>
    <w:rsid w:val="00913C9E"/>
    <w:rsid w:val="00914959"/>
    <w:rsid w:val="00914C6E"/>
    <w:rsid w:val="0091591E"/>
    <w:rsid w:val="00917272"/>
    <w:rsid w:val="009178B9"/>
    <w:rsid w:val="00917CCB"/>
    <w:rsid w:val="009200D6"/>
    <w:rsid w:val="00920C12"/>
    <w:rsid w:val="009212A5"/>
    <w:rsid w:val="00921DD7"/>
    <w:rsid w:val="00922333"/>
    <w:rsid w:val="00922650"/>
    <w:rsid w:val="009230A7"/>
    <w:rsid w:val="009237EB"/>
    <w:rsid w:val="0092412A"/>
    <w:rsid w:val="00924AF7"/>
    <w:rsid w:val="0092560C"/>
    <w:rsid w:val="0092561A"/>
    <w:rsid w:val="0092613F"/>
    <w:rsid w:val="009266B3"/>
    <w:rsid w:val="009278E8"/>
    <w:rsid w:val="009312E0"/>
    <w:rsid w:val="00931732"/>
    <w:rsid w:val="00931813"/>
    <w:rsid w:val="0093366C"/>
    <w:rsid w:val="00933699"/>
    <w:rsid w:val="0093438F"/>
    <w:rsid w:val="009345AF"/>
    <w:rsid w:val="00934DD7"/>
    <w:rsid w:val="009366C7"/>
    <w:rsid w:val="009408D3"/>
    <w:rsid w:val="009410A6"/>
    <w:rsid w:val="00942EC2"/>
    <w:rsid w:val="00943211"/>
    <w:rsid w:val="00943825"/>
    <w:rsid w:val="00943C6C"/>
    <w:rsid w:val="00944280"/>
    <w:rsid w:val="00944B88"/>
    <w:rsid w:val="00944D00"/>
    <w:rsid w:val="00945C3A"/>
    <w:rsid w:val="009463B0"/>
    <w:rsid w:val="0094678C"/>
    <w:rsid w:val="00946911"/>
    <w:rsid w:val="00947504"/>
    <w:rsid w:val="00950E97"/>
    <w:rsid w:val="0095153E"/>
    <w:rsid w:val="00951A3C"/>
    <w:rsid w:val="00952B9A"/>
    <w:rsid w:val="00953E19"/>
    <w:rsid w:val="00953F6A"/>
    <w:rsid w:val="00955677"/>
    <w:rsid w:val="00956570"/>
    <w:rsid w:val="00956997"/>
    <w:rsid w:val="0095775F"/>
    <w:rsid w:val="00961683"/>
    <w:rsid w:val="00962279"/>
    <w:rsid w:val="009632DB"/>
    <w:rsid w:val="00963906"/>
    <w:rsid w:val="00964C96"/>
    <w:rsid w:val="00964F5F"/>
    <w:rsid w:val="00965235"/>
    <w:rsid w:val="00966E8D"/>
    <w:rsid w:val="00966EB9"/>
    <w:rsid w:val="00967363"/>
    <w:rsid w:val="00967E97"/>
    <w:rsid w:val="00970B32"/>
    <w:rsid w:val="00971192"/>
    <w:rsid w:val="0097160E"/>
    <w:rsid w:val="00972B03"/>
    <w:rsid w:val="0097339E"/>
    <w:rsid w:val="00973922"/>
    <w:rsid w:val="0097450F"/>
    <w:rsid w:val="00974C6A"/>
    <w:rsid w:val="00974CF7"/>
    <w:rsid w:val="0097641A"/>
    <w:rsid w:val="009800A6"/>
    <w:rsid w:val="00982AF1"/>
    <w:rsid w:val="00984230"/>
    <w:rsid w:val="009846D8"/>
    <w:rsid w:val="009859F5"/>
    <w:rsid w:val="00985C60"/>
    <w:rsid w:val="0098672A"/>
    <w:rsid w:val="00986EFE"/>
    <w:rsid w:val="00990792"/>
    <w:rsid w:val="00990E4A"/>
    <w:rsid w:val="00990F3B"/>
    <w:rsid w:val="009918F8"/>
    <w:rsid w:val="00991FEB"/>
    <w:rsid w:val="00992449"/>
    <w:rsid w:val="009932FA"/>
    <w:rsid w:val="0099334C"/>
    <w:rsid w:val="00993404"/>
    <w:rsid w:val="009935FA"/>
    <w:rsid w:val="00994DB2"/>
    <w:rsid w:val="00995B90"/>
    <w:rsid w:val="00995BCC"/>
    <w:rsid w:val="00996305"/>
    <w:rsid w:val="00996BED"/>
    <w:rsid w:val="00996ED7"/>
    <w:rsid w:val="0099779E"/>
    <w:rsid w:val="00997BEC"/>
    <w:rsid w:val="009A009C"/>
    <w:rsid w:val="009A24FA"/>
    <w:rsid w:val="009A30B4"/>
    <w:rsid w:val="009A4838"/>
    <w:rsid w:val="009A4C82"/>
    <w:rsid w:val="009A4CE6"/>
    <w:rsid w:val="009A5F6B"/>
    <w:rsid w:val="009B0555"/>
    <w:rsid w:val="009B4B05"/>
    <w:rsid w:val="009B4E26"/>
    <w:rsid w:val="009B55D1"/>
    <w:rsid w:val="009B58E5"/>
    <w:rsid w:val="009B64FB"/>
    <w:rsid w:val="009B7457"/>
    <w:rsid w:val="009B745B"/>
    <w:rsid w:val="009C002C"/>
    <w:rsid w:val="009C1A38"/>
    <w:rsid w:val="009C1CE2"/>
    <w:rsid w:val="009C546D"/>
    <w:rsid w:val="009C6E10"/>
    <w:rsid w:val="009C7D4D"/>
    <w:rsid w:val="009C7F48"/>
    <w:rsid w:val="009D19A4"/>
    <w:rsid w:val="009D1B66"/>
    <w:rsid w:val="009D1EE4"/>
    <w:rsid w:val="009D1FF1"/>
    <w:rsid w:val="009D207C"/>
    <w:rsid w:val="009D29D8"/>
    <w:rsid w:val="009D2A78"/>
    <w:rsid w:val="009D4216"/>
    <w:rsid w:val="009D4432"/>
    <w:rsid w:val="009E0836"/>
    <w:rsid w:val="009E1A43"/>
    <w:rsid w:val="009E274C"/>
    <w:rsid w:val="009E4B1C"/>
    <w:rsid w:val="009E6A7C"/>
    <w:rsid w:val="009E6C96"/>
    <w:rsid w:val="009E7FF4"/>
    <w:rsid w:val="009F00CC"/>
    <w:rsid w:val="009F0E73"/>
    <w:rsid w:val="009F10A1"/>
    <w:rsid w:val="009F1ACF"/>
    <w:rsid w:val="009F26F2"/>
    <w:rsid w:val="009F2E9A"/>
    <w:rsid w:val="009F3157"/>
    <w:rsid w:val="009F324F"/>
    <w:rsid w:val="009F37B7"/>
    <w:rsid w:val="009F41E8"/>
    <w:rsid w:val="009F4AA4"/>
    <w:rsid w:val="009F5D35"/>
    <w:rsid w:val="009F6716"/>
    <w:rsid w:val="009F6766"/>
    <w:rsid w:val="009F6E34"/>
    <w:rsid w:val="00A0258F"/>
    <w:rsid w:val="00A025EF"/>
    <w:rsid w:val="00A04385"/>
    <w:rsid w:val="00A0531F"/>
    <w:rsid w:val="00A05F9B"/>
    <w:rsid w:val="00A061A3"/>
    <w:rsid w:val="00A06212"/>
    <w:rsid w:val="00A06626"/>
    <w:rsid w:val="00A06BB1"/>
    <w:rsid w:val="00A101B9"/>
    <w:rsid w:val="00A102B1"/>
    <w:rsid w:val="00A10BBD"/>
    <w:rsid w:val="00A10C14"/>
    <w:rsid w:val="00A10F02"/>
    <w:rsid w:val="00A11303"/>
    <w:rsid w:val="00A11551"/>
    <w:rsid w:val="00A11738"/>
    <w:rsid w:val="00A12B17"/>
    <w:rsid w:val="00A155E6"/>
    <w:rsid w:val="00A164B4"/>
    <w:rsid w:val="00A16A0C"/>
    <w:rsid w:val="00A2013D"/>
    <w:rsid w:val="00A2040B"/>
    <w:rsid w:val="00A20A2D"/>
    <w:rsid w:val="00A20E45"/>
    <w:rsid w:val="00A2146F"/>
    <w:rsid w:val="00A23A46"/>
    <w:rsid w:val="00A23DDB"/>
    <w:rsid w:val="00A24559"/>
    <w:rsid w:val="00A24805"/>
    <w:rsid w:val="00A24C40"/>
    <w:rsid w:val="00A25133"/>
    <w:rsid w:val="00A253B0"/>
    <w:rsid w:val="00A2554E"/>
    <w:rsid w:val="00A25BB5"/>
    <w:rsid w:val="00A26292"/>
    <w:rsid w:val="00A2636B"/>
    <w:rsid w:val="00A26663"/>
    <w:rsid w:val="00A27C59"/>
    <w:rsid w:val="00A27DBF"/>
    <w:rsid w:val="00A27EDA"/>
    <w:rsid w:val="00A335CF"/>
    <w:rsid w:val="00A33C75"/>
    <w:rsid w:val="00A341A2"/>
    <w:rsid w:val="00A34E91"/>
    <w:rsid w:val="00A3516E"/>
    <w:rsid w:val="00A35201"/>
    <w:rsid w:val="00A36270"/>
    <w:rsid w:val="00A36C34"/>
    <w:rsid w:val="00A36E02"/>
    <w:rsid w:val="00A41C9C"/>
    <w:rsid w:val="00A42966"/>
    <w:rsid w:val="00A42DE7"/>
    <w:rsid w:val="00A42FB0"/>
    <w:rsid w:val="00A4341F"/>
    <w:rsid w:val="00A44BBB"/>
    <w:rsid w:val="00A450AD"/>
    <w:rsid w:val="00A4538F"/>
    <w:rsid w:val="00A470A3"/>
    <w:rsid w:val="00A47AF2"/>
    <w:rsid w:val="00A50448"/>
    <w:rsid w:val="00A5116E"/>
    <w:rsid w:val="00A5281D"/>
    <w:rsid w:val="00A52CB7"/>
    <w:rsid w:val="00A53698"/>
    <w:rsid w:val="00A53724"/>
    <w:rsid w:val="00A54157"/>
    <w:rsid w:val="00A54736"/>
    <w:rsid w:val="00A561B9"/>
    <w:rsid w:val="00A56C72"/>
    <w:rsid w:val="00A57DD5"/>
    <w:rsid w:val="00A57F72"/>
    <w:rsid w:val="00A6061D"/>
    <w:rsid w:val="00A60867"/>
    <w:rsid w:val="00A60AD1"/>
    <w:rsid w:val="00A64683"/>
    <w:rsid w:val="00A67D65"/>
    <w:rsid w:val="00A70328"/>
    <w:rsid w:val="00A7098C"/>
    <w:rsid w:val="00A73658"/>
    <w:rsid w:val="00A741F6"/>
    <w:rsid w:val="00A74B69"/>
    <w:rsid w:val="00A74F15"/>
    <w:rsid w:val="00A756EB"/>
    <w:rsid w:val="00A75823"/>
    <w:rsid w:val="00A75B46"/>
    <w:rsid w:val="00A7633A"/>
    <w:rsid w:val="00A7634E"/>
    <w:rsid w:val="00A7736B"/>
    <w:rsid w:val="00A77664"/>
    <w:rsid w:val="00A77914"/>
    <w:rsid w:val="00A81B51"/>
    <w:rsid w:val="00A82346"/>
    <w:rsid w:val="00A83028"/>
    <w:rsid w:val="00A831FD"/>
    <w:rsid w:val="00A837DA"/>
    <w:rsid w:val="00A83849"/>
    <w:rsid w:val="00A84776"/>
    <w:rsid w:val="00A86A65"/>
    <w:rsid w:val="00A87A03"/>
    <w:rsid w:val="00A913EA"/>
    <w:rsid w:val="00A91AAD"/>
    <w:rsid w:val="00A91BE8"/>
    <w:rsid w:val="00A93B5E"/>
    <w:rsid w:val="00A93CF9"/>
    <w:rsid w:val="00A93E09"/>
    <w:rsid w:val="00A93F95"/>
    <w:rsid w:val="00A93FDF"/>
    <w:rsid w:val="00A94BE1"/>
    <w:rsid w:val="00A94C45"/>
    <w:rsid w:val="00A95051"/>
    <w:rsid w:val="00A95453"/>
    <w:rsid w:val="00A95F52"/>
    <w:rsid w:val="00A96C8A"/>
    <w:rsid w:val="00A96EA6"/>
    <w:rsid w:val="00A97866"/>
    <w:rsid w:val="00A97C16"/>
    <w:rsid w:val="00A97F7B"/>
    <w:rsid w:val="00AA06A9"/>
    <w:rsid w:val="00AA0FEA"/>
    <w:rsid w:val="00AA217B"/>
    <w:rsid w:val="00AA2795"/>
    <w:rsid w:val="00AA3252"/>
    <w:rsid w:val="00AA4B23"/>
    <w:rsid w:val="00AA4CD9"/>
    <w:rsid w:val="00AA64D5"/>
    <w:rsid w:val="00AA773C"/>
    <w:rsid w:val="00AA79BA"/>
    <w:rsid w:val="00AA7ACC"/>
    <w:rsid w:val="00AB0B35"/>
    <w:rsid w:val="00AB1243"/>
    <w:rsid w:val="00AB27BE"/>
    <w:rsid w:val="00AB2AAA"/>
    <w:rsid w:val="00AB36EF"/>
    <w:rsid w:val="00AB3CF6"/>
    <w:rsid w:val="00AB3EA7"/>
    <w:rsid w:val="00AB3F4B"/>
    <w:rsid w:val="00AB42B8"/>
    <w:rsid w:val="00AB4493"/>
    <w:rsid w:val="00AB76C0"/>
    <w:rsid w:val="00AC084B"/>
    <w:rsid w:val="00AC161C"/>
    <w:rsid w:val="00AC21A8"/>
    <w:rsid w:val="00AC392A"/>
    <w:rsid w:val="00AC51EC"/>
    <w:rsid w:val="00AC56C2"/>
    <w:rsid w:val="00AC68C6"/>
    <w:rsid w:val="00AD10F4"/>
    <w:rsid w:val="00AD1411"/>
    <w:rsid w:val="00AD1EC9"/>
    <w:rsid w:val="00AD3857"/>
    <w:rsid w:val="00AD4FAA"/>
    <w:rsid w:val="00AD5B06"/>
    <w:rsid w:val="00AD61D2"/>
    <w:rsid w:val="00AD76BD"/>
    <w:rsid w:val="00AE011A"/>
    <w:rsid w:val="00AE1454"/>
    <w:rsid w:val="00AE3178"/>
    <w:rsid w:val="00AE32ED"/>
    <w:rsid w:val="00AE3E79"/>
    <w:rsid w:val="00AE437D"/>
    <w:rsid w:val="00AE4730"/>
    <w:rsid w:val="00AE4991"/>
    <w:rsid w:val="00AE4B4F"/>
    <w:rsid w:val="00AE6519"/>
    <w:rsid w:val="00AE6F06"/>
    <w:rsid w:val="00AE7428"/>
    <w:rsid w:val="00AE75EF"/>
    <w:rsid w:val="00AE7C09"/>
    <w:rsid w:val="00AF0E9E"/>
    <w:rsid w:val="00AF131E"/>
    <w:rsid w:val="00AF14DE"/>
    <w:rsid w:val="00AF17D4"/>
    <w:rsid w:val="00AF26F0"/>
    <w:rsid w:val="00AF2EB8"/>
    <w:rsid w:val="00AF3EDB"/>
    <w:rsid w:val="00AF4BE5"/>
    <w:rsid w:val="00AF6F7A"/>
    <w:rsid w:val="00B00467"/>
    <w:rsid w:val="00B0053B"/>
    <w:rsid w:val="00B005F6"/>
    <w:rsid w:val="00B007FC"/>
    <w:rsid w:val="00B00844"/>
    <w:rsid w:val="00B014C2"/>
    <w:rsid w:val="00B01BD8"/>
    <w:rsid w:val="00B02A74"/>
    <w:rsid w:val="00B02C8C"/>
    <w:rsid w:val="00B0351C"/>
    <w:rsid w:val="00B03EBB"/>
    <w:rsid w:val="00B06593"/>
    <w:rsid w:val="00B07C76"/>
    <w:rsid w:val="00B07FD1"/>
    <w:rsid w:val="00B10FED"/>
    <w:rsid w:val="00B1166D"/>
    <w:rsid w:val="00B11CF2"/>
    <w:rsid w:val="00B13306"/>
    <w:rsid w:val="00B13809"/>
    <w:rsid w:val="00B13DDB"/>
    <w:rsid w:val="00B140CF"/>
    <w:rsid w:val="00B143EA"/>
    <w:rsid w:val="00B14599"/>
    <w:rsid w:val="00B14E5C"/>
    <w:rsid w:val="00B15449"/>
    <w:rsid w:val="00B15E6C"/>
    <w:rsid w:val="00B15FF5"/>
    <w:rsid w:val="00B16048"/>
    <w:rsid w:val="00B1640F"/>
    <w:rsid w:val="00B17A42"/>
    <w:rsid w:val="00B205C4"/>
    <w:rsid w:val="00B22BE1"/>
    <w:rsid w:val="00B23124"/>
    <w:rsid w:val="00B24388"/>
    <w:rsid w:val="00B254DA"/>
    <w:rsid w:val="00B26300"/>
    <w:rsid w:val="00B2761E"/>
    <w:rsid w:val="00B309BA"/>
    <w:rsid w:val="00B30BA6"/>
    <w:rsid w:val="00B3205C"/>
    <w:rsid w:val="00B323D7"/>
    <w:rsid w:val="00B325C7"/>
    <w:rsid w:val="00B339DD"/>
    <w:rsid w:val="00B33B64"/>
    <w:rsid w:val="00B35AEC"/>
    <w:rsid w:val="00B36091"/>
    <w:rsid w:val="00B37290"/>
    <w:rsid w:val="00B375E3"/>
    <w:rsid w:val="00B37FAB"/>
    <w:rsid w:val="00B40EC9"/>
    <w:rsid w:val="00B40EFE"/>
    <w:rsid w:val="00B41F2D"/>
    <w:rsid w:val="00B42FD4"/>
    <w:rsid w:val="00B43D91"/>
    <w:rsid w:val="00B43E1C"/>
    <w:rsid w:val="00B44639"/>
    <w:rsid w:val="00B44716"/>
    <w:rsid w:val="00B4507F"/>
    <w:rsid w:val="00B45477"/>
    <w:rsid w:val="00B463F7"/>
    <w:rsid w:val="00B4731A"/>
    <w:rsid w:val="00B5202A"/>
    <w:rsid w:val="00B535F1"/>
    <w:rsid w:val="00B55245"/>
    <w:rsid w:val="00B563B6"/>
    <w:rsid w:val="00B60ADF"/>
    <w:rsid w:val="00B625F6"/>
    <w:rsid w:val="00B62B7B"/>
    <w:rsid w:val="00B63335"/>
    <w:rsid w:val="00B64436"/>
    <w:rsid w:val="00B651E8"/>
    <w:rsid w:val="00B65B5A"/>
    <w:rsid w:val="00B6602D"/>
    <w:rsid w:val="00B663FB"/>
    <w:rsid w:val="00B66A23"/>
    <w:rsid w:val="00B66F18"/>
    <w:rsid w:val="00B67360"/>
    <w:rsid w:val="00B70544"/>
    <w:rsid w:val="00B712BD"/>
    <w:rsid w:val="00B714BE"/>
    <w:rsid w:val="00B71F1D"/>
    <w:rsid w:val="00B7253A"/>
    <w:rsid w:val="00B72A20"/>
    <w:rsid w:val="00B72FA2"/>
    <w:rsid w:val="00B72FB5"/>
    <w:rsid w:val="00B73983"/>
    <w:rsid w:val="00B750FB"/>
    <w:rsid w:val="00B7523D"/>
    <w:rsid w:val="00B7533C"/>
    <w:rsid w:val="00B758D8"/>
    <w:rsid w:val="00B76B70"/>
    <w:rsid w:val="00B76CDC"/>
    <w:rsid w:val="00B77C53"/>
    <w:rsid w:val="00B838E6"/>
    <w:rsid w:val="00B844DE"/>
    <w:rsid w:val="00B84CC9"/>
    <w:rsid w:val="00B8531A"/>
    <w:rsid w:val="00B85A33"/>
    <w:rsid w:val="00B8658B"/>
    <w:rsid w:val="00B872E1"/>
    <w:rsid w:val="00B87E6E"/>
    <w:rsid w:val="00B90CED"/>
    <w:rsid w:val="00B9185B"/>
    <w:rsid w:val="00B91C0D"/>
    <w:rsid w:val="00B92AC3"/>
    <w:rsid w:val="00B9320F"/>
    <w:rsid w:val="00B9321F"/>
    <w:rsid w:val="00B932F2"/>
    <w:rsid w:val="00B933EC"/>
    <w:rsid w:val="00B93AF0"/>
    <w:rsid w:val="00B93BD7"/>
    <w:rsid w:val="00B94592"/>
    <w:rsid w:val="00B948E3"/>
    <w:rsid w:val="00B94928"/>
    <w:rsid w:val="00B94B24"/>
    <w:rsid w:val="00B9514C"/>
    <w:rsid w:val="00B95276"/>
    <w:rsid w:val="00B9530C"/>
    <w:rsid w:val="00B95E40"/>
    <w:rsid w:val="00B96859"/>
    <w:rsid w:val="00B968A9"/>
    <w:rsid w:val="00B9749D"/>
    <w:rsid w:val="00B97B5F"/>
    <w:rsid w:val="00BA0208"/>
    <w:rsid w:val="00BA0F9C"/>
    <w:rsid w:val="00BA1B64"/>
    <w:rsid w:val="00BA32ED"/>
    <w:rsid w:val="00BA35FC"/>
    <w:rsid w:val="00BA3981"/>
    <w:rsid w:val="00BA4BEB"/>
    <w:rsid w:val="00BA58EA"/>
    <w:rsid w:val="00BA5A1F"/>
    <w:rsid w:val="00BA60D7"/>
    <w:rsid w:val="00BA676E"/>
    <w:rsid w:val="00BA75AB"/>
    <w:rsid w:val="00BB01D3"/>
    <w:rsid w:val="00BB0819"/>
    <w:rsid w:val="00BB10E6"/>
    <w:rsid w:val="00BB14C8"/>
    <w:rsid w:val="00BB1750"/>
    <w:rsid w:val="00BB18F0"/>
    <w:rsid w:val="00BB1C4F"/>
    <w:rsid w:val="00BB209C"/>
    <w:rsid w:val="00BB2666"/>
    <w:rsid w:val="00BB2910"/>
    <w:rsid w:val="00BB39BE"/>
    <w:rsid w:val="00BB3F3A"/>
    <w:rsid w:val="00BB62DC"/>
    <w:rsid w:val="00BB6479"/>
    <w:rsid w:val="00BB66CF"/>
    <w:rsid w:val="00BC0F7D"/>
    <w:rsid w:val="00BC14ED"/>
    <w:rsid w:val="00BC155D"/>
    <w:rsid w:val="00BC19BA"/>
    <w:rsid w:val="00BC25E7"/>
    <w:rsid w:val="00BC263F"/>
    <w:rsid w:val="00BC26F3"/>
    <w:rsid w:val="00BC2B78"/>
    <w:rsid w:val="00BC3416"/>
    <w:rsid w:val="00BC3F82"/>
    <w:rsid w:val="00BC3FE6"/>
    <w:rsid w:val="00BC4A11"/>
    <w:rsid w:val="00BC4CEB"/>
    <w:rsid w:val="00BC4F7D"/>
    <w:rsid w:val="00BC619D"/>
    <w:rsid w:val="00BD0038"/>
    <w:rsid w:val="00BD00C5"/>
    <w:rsid w:val="00BD0445"/>
    <w:rsid w:val="00BD09BB"/>
    <w:rsid w:val="00BD1055"/>
    <w:rsid w:val="00BD180E"/>
    <w:rsid w:val="00BD3004"/>
    <w:rsid w:val="00BD34F1"/>
    <w:rsid w:val="00BD4054"/>
    <w:rsid w:val="00BD668A"/>
    <w:rsid w:val="00BD779D"/>
    <w:rsid w:val="00BE1462"/>
    <w:rsid w:val="00BE232A"/>
    <w:rsid w:val="00BE2447"/>
    <w:rsid w:val="00BE244D"/>
    <w:rsid w:val="00BE341D"/>
    <w:rsid w:val="00BE4C50"/>
    <w:rsid w:val="00BE58C0"/>
    <w:rsid w:val="00BE6138"/>
    <w:rsid w:val="00BE7787"/>
    <w:rsid w:val="00BF0386"/>
    <w:rsid w:val="00BF0C38"/>
    <w:rsid w:val="00BF1F5C"/>
    <w:rsid w:val="00BF4266"/>
    <w:rsid w:val="00BF4C16"/>
    <w:rsid w:val="00BF4F52"/>
    <w:rsid w:val="00BF5507"/>
    <w:rsid w:val="00BF5AE7"/>
    <w:rsid w:val="00BF6A0F"/>
    <w:rsid w:val="00BF6AD7"/>
    <w:rsid w:val="00BF7949"/>
    <w:rsid w:val="00BF7F9F"/>
    <w:rsid w:val="00C00546"/>
    <w:rsid w:val="00C00718"/>
    <w:rsid w:val="00C02684"/>
    <w:rsid w:val="00C0345D"/>
    <w:rsid w:val="00C038E4"/>
    <w:rsid w:val="00C03C8B"/>
    <w:rsid w:val="00C05C59"/>
    <w:rsid w:val="00C05F71"/>
    <w:rsid w:val="00C062BA"/>
    <w:rsid w:val="00C11A5A"/>
    <w:rsid w:val="00C1295D"/>
    <w:rsid w:val="00C13321"/>
    <w:rsid w:val="00C13C01"/>
    <w:rsid w:val="00C13C12"/>
    <w:rsid w:val="00C1541F"/>
    <w:rsid w:val="00C15481"/>
    <w:rsid w:val="00C15B04"/>
    <w:rsid w:val="00C16BE1"/>
    <w:rsid w:val="00C174D8"/>
    <w:rsid w:val="00C17EF4"/>
    <w:rsid w:val="00C21E10"/>
    <w:rsid w:val="00C2232F"/>
    <w:rsid w:val="00C226B3"/>
    <w:rsid w:val="00C22C48"/>
    <w:rsid w:val="00C22C63"/>
    <w:rsid w:val="00C238DD"/>
    <w:rsid w:val="00C23B9C"/>
    <w:rsid w:val="00C23EBF"/>
    <w:rsid w:val="00C243A6"/>
    <w:rsid w:val="00C248AD"/>
    <w:rsid w:val="00C24C5F"/>
    <w:rsid w:val="00C26BED"/>
    <w:rsid w:val="00C27C43"/>
    <w:rsid w:val="00C31A7B"/>
    <w:rsid w:val="00C31AE7"/>
    <w:rsid w:val="00C33079"/>
    <w:rsid w:val="00C33D84"/>
    <w:rsid w:val="00C34248"/>
    <w:rsid w:val="00C359C5"/>
    <w:rsid w:val="00C35E21"/>
    <w:rsid w:val="00C3706E"/>
    <w:rsid w:val="00C43E15"/>
    <w:rsid w:val="00C43EB6"/>
    <w:rsid w:val="00C4410A"/>
    <w:rsid w:val="00C45167"/>
    <w:rsid w:val="00C45231"/>
    <w:rsid w:val="00C45888"/>
    <w:rsid w:val="00C459FD"/>
    <w:rsid w:val="00C45A87"/>
    <w:rsid w:val="00C463CE"/>
    <w:rsid w:val="00C46A31"/>
    <w:rsid w:val="00C47B07"/>
    <w:rsid w:val="00C47B88"/>
    <w:rsid w:val="00C501F9"/>
    <w:rsid w:val="00C506CC"/>
    <w:rsid w:val="00C50773"/>
    <w:rsid w:val="00C50A67"/>
    <w:rsid w:val="00C50AEB"/>
    <w:rsid w:val="00C50BB8"/>
    <w:rsid w:val="00C5165C"/>
    <w:rsid w:val="00C5195E"/>
    <w:rsid w:val="00C52220"/>
    <w:rsid w:val="00C52E46"/>
    <w:rsid w:val="00C5506B"/>
    <w:rsid w:val="00C55521"/>
    <w:rsid w:val="00C55789"/>
    <w:rsid w:val="00C55868"/>
    <w:rsid w:val="00C57568"/>
    <w:rsid w:val="00C575C3"/>
    <w:rsid w:val="00C577C1"/>
    <w:rsid w:val="00C62E5E"/>
    <w:rsid w:val="00C63B46"/>
    <w:rsid w:val="00C63BEF"/>
    <w:rsid w:val="00C63CC4"/>
    <w:rsid w:val="00C64785"/>
    <w:rsid w:val="00C6591B"/>
    <w:rsid w:val="00C668CE"/>
    <w:rsid w:val="00C66BDF"/>
    <w:rsid w:val="00C66CA7"/>
    <w:rsid w:val="00C700AC"/>
    <w:rsid w:val="00C70BD1"/>
    <w:rsid w:val="00C72833"/>
    <w:rsid w:val="00C72871"/>
    <w:rsid w:val="00C72C27"/>
    <w:rsid w:val="00C73017"/>
    <w:rsid w:val="00C731F1"/>
    <w:rsid w:val="00C73C32"/>
    <w:rsid w:val="00C7465A"/>
    <w:rsid w:val="00C747E9"/>
    <w:rsid w:val="00C7489F"/>
    <w:rsid w:val="00C74C55"/>
    <w:rsid w:val="00C74E41"/>
    <w:rsid w:val="00C755DA"/>
    <w:rsid w:val="00C75C36"/>
    <w:rsid w:val="00C764D9"/>
    <w:rsid w:val="00C768AF"/>
    <w:rsid w:val="00C77C43"/>
    <w:rsid w:val="00C77E79"/>
    <w:rsid w:val="00C826D8"/>
    <w:rsid w:val="00C834E3"/>
    <w:rsid w:val="00C834F3"/>
    <w:rsid w:val="00C83A29"/>
    <w:rsid w:val="00C86364"/>
    <w:rsid w:val="00C86B39"/>
    <w:rsid w:val="00C87092"/>
    <w:rsid w:val="00C87B1B"/>
    <w:rsid w:val="00C90A36"/>
    <w:rsid w:val="00C90DFC"/>
    <w:rsid w:val="00C91312"/>
    <w:rsid w:val="00C917EC"/>
    <w:rsid w:val="00C92107"/>
    <w:rsid w:val="00C922AA"/>
    <w:rsid w:val="00C93F40"/>
    <w:rsid w:val="00C96050"/>
    <w:rsid w:val="00C9660E"/>
    <w:rsid w:val="00CA0953"/>
    <w:rsid w:val="00CA10DB"/>
    <w:rsid w:val="00CA12BA"/>
    <w:rsid w:val="00CA2179"/>
    <w:rsid w:val="00CA3D0C"/>
    <w:rsid w:val="00CA4359"/>
    <w:rsid w:val="00CA462B"/>
    <w:rsid w:val="00CA50A4"/>
    <w:rsid w:val="00CA5345"/>
    <w:rsid w:val="00CA653F"/>
    <w:rsid w:val="00CA6FC7"/>
    <w:rsid w:val="00CB0C54"/>
    <w:rsid w:val="00CB1134"/>
    <w:rsid w:val="00CB1835"/>
    <w:rsid w:val="00CB1D29"/>
    <w:rsid w:val="00CB2838"/>
    <w:rsid w:val="00CB352A"/>
    <w:rsid w:val="00CB40C2"/>
    <w:rsid w:val="00CB46C0"/>
    <w:rsid w:val="00CB5B85"/>
    <w:rsid w:val="00CB5EEF"/>
    <w:rsid w:val="00CB6A62"/>
    <w:rsid w:val="00CB6C51"/>
    <w:rsid w:val="00CC07C5"/>
    <w:rsid w:val="00CC177D"/>
    <w:rsid w:val="00CC23AE"/>
    <w:rsid w:val="00CC41AD"/>
    <w:rsid w:val="00CC4FE5"/>
    <w:rsid w:val="00CC5642"/>
    <w:rsid w:val="00CC77F8"/>
    <w:rsid w:val="00CC7D41"/>
    <w:rsid w:val="00CD003B"/>
    <w:rsid w:val="00CD06D3"/>
    <w:rsid w:val="00CD074A"/>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7B"/>
    <w:rsid w:val="00CE16F5"/>
    <w:rsid w:val="00CE1A10"/>
    <w:rsid w:val="00CE3A0A"/>
    <w:rsid w:val="00CE4860"/>
    <w:rsid w:val="00CE6340"/>
    <w:rsid w:val="00CE6742"/>
    <w:rsid w:val="00CE759B"/>
    <w:rsid w:val="00CF09F8"/>
    <w:rsid w:val="00CF0ED7"/>
    <w:rsid w:val="00CF1E07"/>
    <w:rsid w:val="00CF207F"/>
    <w:rsid w:val="00CF6BA1"/>
    <w:rsid w:val="00CF7255"/>
    <w:rsid w:val="00D0031A"/>
    <w:rsid w:val="00D00A15"/>
    <w:rsid w:val="00D00D8C"/>
    <w:rsid w:val="00D040D8"/>
    <w:rsid w:val="00D046BA"/>
    <w:rsid w:val="00D046D4"/>
    <w:rsid w:val="00D047C6"/>
    <w:rsid w:val="00D06181"/>
    <w:rsid w:val="00D07CE8"/>
    <w:rsid w:val="00D112A1"/>
    <w:rsid w:val="00D139D0"/>
    <w:rsid w:val="00D13E6E"/>
    <w:rsid w:val="00D143AD"/>
    <w:rsid w:val="00D149BC"/>
    <w:rsid w:val="00D14E79"/>
    <w:rsid w:val="00D151E6"/>
    <w:rsid w:val="00D16589"/>
    <w:rsid w:val="00D1788F"/>
    <w:rsid w:val="00D17BC3"/>
    <w:rsid w:val="00D21CF8"/>
    <w:rsid w:val="00D21DBB"/>
    <w:rsid w:val="00D22460"/>
    <w:rsid w:val="00D22767"/>
    <w:rsid w:val="00D239A0"/>
    <w:rsid w:val="00D23BD2"/>
    <w:rsid w:val="00D24643"/>
    <w:rsid w:val="00D2483D"/>
    <w:rsid w:val="00D25279"/>
    <w:rsid w:val="00D27FC4"/>
    <w:rsid w:val="00D323FF"/>
    <w:rsid w:val="00D3352B"/>
    <w:rsid w:val="00D33A50"/>
    <w:rsid w:val="00D33C8D"/>
    <w:rsid w:val="00D3409F"/>
    <w:rsid w:val="00D34507"/>
    <w:rsid w:val="00D34689"/>
    <w:rsid w:val="00D34E4F"/>
    <w:rsid w:val="00D36077"/>
    <w:rsid w:val="00D4042E"/>
    <w:rsid w:val="00D41BD4"/>
    <w:rsid w:val="00D425F8"/>
    <w:rsid w:val="00D42BD1"/>
    <w:rsid w:val="00D42F4F"/>
    <w:rsid w:val="00D4317D"/>
    <w:rsid w:val="00D43790"/>
    <w:rsid w:val="00D441A1"/>
    <w:rsid w:val="00D44B93"/>
    <w:rsid w:val="00D45422"/>
    <w:rsid w:val="00D460B5"/>
    <w:rsid w:val="00D46BBE"/>
    <w:rsid w:val="00D478B1"/>
    <w:rsid w:val="00D5067B"/>
    <w:rsid w:val="00D51877"/>
    <w:rsid w:val="00D51B3F"/>
    <w:rsid w:val="00D52B0A"/>
    <w:rsid w:val="00D53188"/>
    <w:rsid w:val="00D53247"/>
    <w:rsid w:val="00D53563"/>
    <w:rsid w:val="00D53F1C"/>
    <w:rsid w:val="00D53F4E"/>
    <w:rsid w:val="00D5401B"/>
    <w:rsid w:val="00D544D4"/>
    <w:rsid w:val="00D558D7"/>
    <w:rsid w:val="00D55C3C"/>
    <w:rsid w:val="00D56AF8"/>
    <w:rsid w:val="00D5711C"/>
    <w:rsid w:val="00D57B90"/>
    <w:rsid w:val="00D61236"/>
    <w:rsid w:val="00D619B9"/>
    <w:rsid w:val="00D61D9F"/>
    <w:rsid w:val="00D62FE7"/>
    <w:rsid w:val="00D63C61"/>
    <w:rsid w:val="00D655DB"/>
    <w:rsid w:val="00D65AFE"/>
    <w:rsid w:val="00D65CD6"/>
    <w:rsid w:val="00D66BDC"/>
    <w:rsid w:val="00D67025"/>
    <w:rsid w:val="00D67CB4"/>
    <w:rsid w:val="00D70946"/>
    <w:rsid w:val="00D717A2"/>
    <w:rsid w:val="00D7186D"/>
    <w:rsid w:val="00D71A3B"/>
    <w:rsid w:val="00D7286E"/>
    <w:rsid w:val="00D735DC"/>
    <w:rsid w:val="00D7373A"/>
    <w:rsid w:val="00D738D6"/>
    <w:rsid w:val="00D73ABE"/>
    <w:rsid w:val="00D73E25"/>
    <w:rsid w:val="00D7445C"/>
    <w:rsid w:val="00D755EB"/>
    <w:rsid w:val="00D7580D"/>
    <w:rsid w:val="00D75958"/>
    <w:rsid w:val="00D76F5A"/>
    <w:rsid w:val="00D80F88"/>
    <w:rsid w:val="00D82BA5"/>
    <w:rsid w:val="00D83375"/>
    <w:rsid w:val="00D8474B"/>
    <w:rsid w:val="00D84A67"/>
    <w:rsid w:val="00D85030"/>
    <w:rsid w:val="00D85A38"/>
    <w:rsid w:val="00D85D73"/>
    <w:rsid w:val="00D86354"/>
    <w:rsid w:val="00D874C7"/>
    <w:rsid w:val="00D8773A"/>
    <w:rsid w:val="00D87AE5"/>
    <w:rsid w:val="00D87E00"/>
    <w:rsid w:val="00D90429"/>
    <w:rsid w:val="00D9134D"/>
    <w:rsid w:val="00D919FF"/>
    <w:rsid w:val="00D92896"/>
    <w:rsid w:val="00D95558"/>
    <w:rsid w:val="00D976AF"/>
    <w:rsid w:val="00D97804"/>
    <w:rsid w:val="00D97D84"/>
    <w:rsid w:val="00DA1A48"/>
    <w:rsid w:val="00DA1A8C"/>
    <w:rsid w:val="00DA23F9"/>
    <w:rsid w:val="00DA31AA"/>
    <w:rsid w:val="00DA4EFA"/>
    <w:rsid w:val="00DA58A8"/>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78E1"/>
    <w:rsid w:val="00DC0667"/>
    <w:rsid w:val="00DC092B"/>
    <w:rsid w:val="00DC0D56"/>
    <w:rsid w:val="00DC119D"/>
    <w:rsid w:val="00DC1F46"/>
    <w:rsid w:val="00DC22E4"/>
    <w:rsid w:val="00DC2633"/>
    <w:rsid w:val="00DC2C0C"/>
    <w:rsid w:val="00DC3096"/>
    <w:rsid w:val="00DC309B"/>
    <w:rsid w:val="00DC32A2"/>
    <w:rsid w:val="00DC35B5"/>
    <w:rsid w:val="00DC36A0"/>
    <w:rsid w:val="00DC3C54"/>
    <w:rsid w:val="00DC4DA2"/>
    <w:rsid w:val="00DC54CE"/>
    <w:rsid w:val="00DC60B9"/>
    <w:rsid w:val="00DC6E64"/>
    <w:rsid w:val="00DC7F2E"/>
    <w:rsid w:val="00DD1443"/>
    <w:rsid w:val="00DD1FDD"/>
    <w:rsid w:val="00DD2A4F"/>
    <w:rsid w:val="00DD4829"/>
    <w:rsid w:val="00DD4FD4"/>
    <w:rsid w:val="00DD52A1"/>
    <w:rsid w:val="00DD5375"/>
    <w:rsid w:val="00DD5C6D"/>
    <w:rsid w:val="00DD6BFE"/>
    <w:rsid w:val="00DD7053"/>
    <w:rsid w:val="00DD77FF"/>
    <w:rsid w:val="00DD7F78"/>
    <w:rsid w:val="00DE1FAF"/>
    <w:rsid w:val="00DE43C9"/>
    <w:rsid w:val="00DE4550"/>
    <w:rsid w:val="00DE6AC3"/>
    <w:rsid w:val="00DE6BF0"/>
    <w:rsid w:val="00DE70F1"/>
    <w:rsid w:val="00DE7FE7"/>
    <w:rsid w:val="00DF00A5"/>
    <w:rsid w:val="00DF123A"/>
    <w:rsid w:val="00DF14F4"/>
    <w:rsid w:val="00DF2455"/>
    <w:rsid w:val="00DF2B1F"/>
    <w:rsid w:val="00DF3698"/>
    <w:rsid w:val="00DF3D8F"/>
    <w:rsid w:val="00DF4120"/>
    <w:rsid w:val="00DF48E3"/>
    <w:rsid w:val="00DF5E7D"/>
    <w:rsid w:val="00DF62CD"/>
    <w:rsid w:val="00DF6DE5"/>
    <w:rsid w:val="00DF732C"/>
    <w:rsid w:val="00E00D6B"/>
    <w:rsid w:val="00E0123C"/>
    <w:rsid w:val="00E016BA"/>
    <w:rsid w:val="00E025E5"/>
    <w:rsid w:val="00E03836"/>
    <w:rsid w:val="00E03AC0"/>
    <w:rsid w:val="00E04659"/>
    <w:rsid w:val="00E048ED"/>
    <w:rsid w:val="00E049AF"/>
    <w:rsid w:val="00E10BBF"/>
    <w:rsid w:val="00E10E7F"/>
    <w:rsid w:val="00E11075"/>
    <w:rsid w:val="00E1151B"/>
    <w:rsid w:val="00E11A47"/>
    <w:rsid w:val="00E11A9E"/>
    <w:rsid w:val="00E11E1F"/>
    <w:rsid w:val="00E13260"/>
    <w:rsid w:val="00E13741"/>
    <w:rsid w:val="00E13954"/>
    <w:rsid w:val="00E16E8E"/>
    <w:rsid w:val="00E1746F"/>
    <w:rsid w:val="00E1796F"/>
    <w:rsid w:val="00E17C60"/>
    <w:rsid w:val="00E201AB"/>
    <w:rsid w:val="00E217D5"/>
    <w:rsid w:val="00E21B3C"/>
    <w:rsid w:val="00E2293F"/>
    <w:rsid w:val="00E23AF5"/>
    <w:rsid w:val="00E240C3"/>
    <w:rsid w:val="00E2423A"/>
    <w:rsid w:val="00E273CA"/>
    <w:rsid w:val="00E27CDB"/>
    <w:rsid w:val="00E305A6"/>
    <w:rsid w:val="00E313A9"/>
    <w:rsid w:val="00E33A0E"/>
    <w:rsid w:val="00E346F4"/>
    <w:rsid w:val="00E406B8"/>
    <w:rsid w:val="00E406E4"/>
    <w:rsid w:val="00E41A05"/>
    <w:rsid w:val="00E42A32"/>
    <w:rsid w:val="00E432FB"/>
    <w:rsid w:val="00E4335C"/>
    <w:rsid w:val="00E43638"/>
    <w:rsid w:val="00E45DA6"/>
    <w:rsid w:val="00E45DBB"/>
    <w:rsid w:val="00E47286"/>
    <w:rsid w:val="00E50497"/>
    <w:rsid w:val="00E50D48"/>
    <w:rsid w:val="00E510A0"/>
    <w:rsid w:val="00E5184C"/>
    <w:rsid w:val="00E51B2F"/>
    <w:rsid w:val="00E53BDF"/>
    <w:rsid w:val="00E54A3F"/>
    <w:rsid w:val="00E54C32"/>
    <w:rsid w:val="00E609F9"/>
    <w:rsid w:val="00E610BF"/>
    <w:rsid w:val="00E62948"/>
    <w:rsid w:val="00E6343C"/>
    <w:rsid w:val="00E635DF"/>
    <w:rsid w:val="00E64570"/>
    <w:rsid w:val="00E645E6"/>
    <w:rsid w:val="00E6513E"/>
    <w:rsid w:val="00E65494"/>
    <w:rsid w:val="00E662FD"/>
    <w:rsid w:val="00E67C4C"/>
    <w:rsid w:val="00E67CD3"/>
    <w:rsid w:val="00E67F7D"/>
    <w:rsid w:val="00E70D2D"/>
    <w:rsid w:val="00E7199D"/>
    <w:rsid w:val="00E72096"/>
    <w:rsid w:val="00E726AA"/>
    <w:rsid w:val="00E7273B"/>
    <w:rsid w:val="00E729E7"/>
    <w:rsid w:val="00E73268"/>
    <w:rsid w:val="00E7679A"/>
    <w:rsid w:val="00E76FB1"/>
    <w:rsid w:val="00E77645"/>
    <w:rsid w:val="00E77AC6"/>
    <w:rsid w:val="00E80AF2"/>
    <w:rsid w:val="00E811C8"/>
    <w:rsid w:val="00E81450"/>
    <w:rsid w:val="00E82C51"/>
    <w:rsid w:val="00E82E0D"/>
    <w:rsid w:val="00E84816"/>
    <w:rsid w:val="00E85B16"/>
    <w:rsid w:val="00E86282"/>
    <w:rsid w:val="00E864A0"/>
    <w:rsid w:val="00E869DA"/>
    <w:rsid w:val="00E86B2C"/>
    <w:rsid w:val="00E870CA"/>
    <w:rsid w:val="00E875F2"/>
    <w:rsid w:val="00E9067D"/>
    <w:rsid w:val="00E92431"/>
    <w:rsid w:val="00E93FC5"/>
    <w:rsid w:val="00E94398"/>
    <w:rsid w:val="00E94786"/>
    <w:rsid w:val="00E95D54"/>
    <w:rsid w:val="00EA2249"/>
    <w:rsid w:val="00EA307F"/>
    <w:rsid w:val="00EA3341"/>
    <w:rsid w:val="00EA39B1"/>
    <w:rsid w:val="00EA6440"/>
    <w:rsid w:val="00EA68A7"/>
    <w:rsid w:val="00EA7B02"/>
    <w:rsid w:val="00EA7C8B"/>
    <w:rsid w:val="00EB08B2"/>
    <w:rsid w:val="00EB1029"/>
    <w:rsid w:val="00EB1EEB"/>
    <w:rsid w:val="00EB2F98"/>
    <w:rsid w:val="00EB3B47"/>
    <w:rsid w:val="00EB4C4B"/>
    <w:rsid w:val="00EB4D8E"/>
    <w:rsid w:val="00EB590D"/>
    <w:rsid w:val="00EB59D1"/>
    <w:rsid w:val="00EB705A"/>
    <w:rsid w:val="00EB787A"/>
    <w:rsid w:val="00EB79FD"/>
    <w:rsid w:val="00EC02BB"/>
    <w:rsid w:val="00EC1229"/>
    <w:rsid w:val="00EC1723"/>
    <w:rsid w:val="00EC24E0"/>
    <w:rsid w:val="00EC25FE"/>
    <w:rsid w:val="00EC2E1A"/>
    <w:rsid w:val="00EC2F19"/>
    <w:rsid w:val="00EC4A25"/>
    <w:rsid w:val="00EC5C45"/>
    <w:rsid w:val="00EC6651"/>
    <w:rsid w:val="00EC673F"/>
    <w:rsid w:val="00EC69A8"/>
    <w:rsid w:val="00EC6A60"/>
    <w:rsid w:val="00EC7503"/>
    <w:rsid w:val="00EC7C61"/>
    <w:rsid w:val="00ED0626"/>
    <w:rsid w:val="00ED09A3"/>
    <w:rsid w:val="00ED1352"/>
    <w:rsid w:val="00ED1FEC"/>
    <w:rsid w:val="00ED3B12"/>
    <w:rsid w:val="00ED44A5"/>
    <w:rsid w:val="00ED6293"/>
    <w:rsid w:val="00ED63AC"/>
    <w:rsid w:val="00ED6992"/>
    <w:rsid w:val="00ED71C8"/>
    <w:rsid w:val="00ED7205"/>
    <w:rsid w:val="00ED758D"/>
    <w:rsid w:val="00ED7B28"/>
    <w:rsid w:val="00EE026C"/>
    <w:rsid w:val="00EE0DB2"/>
    <w:rsid w:val="00EE19B4"/>
    <w:rsid w:val="00EE2092"/>
    <w:rsid w:val="00EE2286"/>
    <w:rsid w:val="00EE3247"/>
    <w:rsid w:val="00EE3E32"/>
    <w:rsid w:val="00EE3FDF"/>
    <w:rsid w:val="00EE4573"/>
    <w:rsid w:val="00EE5549"/>
    <w:rsid w:val="00EE6309"/>
    <w:rsid w:val="00EE646D"/>
    <w:rsid w:val="00EE69FD"/>
    <w:rsid w:val="00EE6CF8"/>
    <w:rsid w:val="00EE7110"/>
    <w:rsid w:val="00EE73FB"/>
    <w:rsid w:val="00EE78E3"/>
    <w:rsid w:val="00EF00A3"/>
    <w:rsid w:val="00EF00CF"/>
    <w:rsid w:val="00EF09A7"/>
    <w:rsid w:val="00EF164D"/>
    <w:rsid w:val="00EF30BA"/>
    <w:rsid w:val="00EF3E0D"/>
    <w:rsid w:val="00EF4238"/>
    <w:rsid w:val="00EF466D"/>
    <w:rsid w:val="00EF4798"/>
    <w:rsid w:val="00EF5139"/>
    <w:rsid w:val="00EF59A3"/>
    <w:rsid w:val="00EF6F75"/>
    <w:rsid w:val="00F0092C"/>
    <w:rsid w:val="00F011FB"/>
    <w:rsid w:val="00F025A2"/>
    <w:rsid w:val="00F027CF"/>
    <w:rsid w:val="00F02A19"/>
    <w:rsid w:val="00F0306C"/>
    <w:rsid w:val="00F039B2"/>
    <w:rsid w:val="00F03CE5"/>
    <w:rsid w:val="00F04712"/>
    <w:rsid w:val="00F0528B"/>
    <w:rsid w:val="00F07D52"/>
    <w:rsid w:val="00F07FD3"/>
    <w:rsid w:val="00F109E4"/>
    <w:rsid w:val="00F10D11"/>
    <w:rsid w:val="00F10E0F"/>
    <w:rsid w:val="00F11280"/>
    <w:rsid w:val="00F11C49"/>
    <w:rsid w:val="00F12882"/>
    <w:rsid w:val="00F132F2"/>
    <w:rsid w:val="00F136A3"/>
    <w:rsid w:val="00F136EE"/>
    <w:rsid w:val="00F13A0F"/>
    <w:rsid w:val="00F1487C"/>
    <w:rsid w:val="00F14BD5"/>
    <w:rsid w:val="00F14F35"/>
    <w:rsid w:val="00F16F04"/>
    <w:rsid w:val="00F1795C"/>
    <w:rsid w:val="00F20161"/>
    <w:rsid w:val="00F22917"/>
    <w:rsid w:val="00F22EC7"/>
    <w:rsid w:val="00F23309"/>
    <w:rsid w:val="00F24470"/>
    <w:rsid w:val="00F25EA6"/>
    <w:rsid w:val="00F2657A"/>
    <w:rsid w:val="00F30408"/>
    <w:rsid w:val="00F30557"/>
    <w:rsid w:val="00F30AF5"/>
    <w:rsid w:val="00F31BD6"/>
    <w:rsid w:val="00F31C57"/>
    <w:rsid w:val="00F33823"/>
    <w:rsid w:val="00F34408"/>
    <w:rsid w:val="00F350E5"/>
    <w:rsid w:val="00F363DA"/>
    <w:rsid w:val="00F37F18"/>
    <w:rsid w:val="00F410F8"/>
    <w:rsid w:val="00F415A4"/>
    <w:rsid w:val="00F41D02"/>
    <w:rsid w:val="00F42580"/>
    <w:rsid w:val="00F42E60"/>
    <w:rsid w:val="00F42FFD"/>
    <w:rsid w:val="00F44B2E"/>
    <w:rsid w:val="00F45160"/>
    <w:rsid w:val="00F478DF"/>
    <w:rsid w:val="00F47A91"/>
    <w:rsid w:val="00F47D0A"/>
    <w:rsid w:val="00F501D5"/>
    <w:rsid w:val="00F50973"/>
    <w:rsid w:val="00F50B7B"/>
    <w:rsid w:val="00F511A5"/>
    <w:rsid w:val="00F516CF"/>
    <w:rsid w:val="00F519C0"/>
    <w:rsid w:val="00F519E6"/>
    <w:rsid w:val="00F51DF3"/>
    <w:rsid w:val="00F53404"/>
    <w:rsid w:val="00F53459"/>
    <w:rsid w:val="00F543D5"/>
    <w:rsid w:val="00F553A5"/>
    <w:rsid w:val="00F55BD7"/>
    <w:rsid w:val="00F561EF"/>
    <w:rsid w:val="00F56706"/>
    <w:rsid w:val="00F56EFF"/>
    <w:rsid w:val="00F606B8"/>
    <w:rsid w:val="00F607E3"/>
    <w:rsid w:val="00F6282C"/>
    <w:rsid w:val="00F6306F"/>
    <w:rsid w:val="00F64BAF"/>
    <w:rsid w:val="00F64C8E"/>
    <w:rsid w:val="00F653B8"/>
    <w:rsid w:val="00F65577"/>
    <w:rsid w:val="00F65722"/>
    <w:rsid w:val="00F65D13"/>
    <w:rsid w:val="00F663FB"/>
    <w:rsid w:val="00F67B26"/>
    <w:rsid w:val="00F70179"/>
    <w:rsid w:val="00F70E68"/>
    <w:rsid w:val="00F714FD"/>
    <w:rsid w:val="00F71738"/>
    <w:rsid w:val="00F71B93"/>
    <w:rsid w:val="00F7207A"/>
    <w:rsid w:val="00F720A7"/>
    <w:rsid w:val="00F7240C"/>
    <w:rsid w:val="00F72C22"/>
    <w:rsid w:val="00F73C06"/>
    <w:rsid w:val="00F755ED"/>
    <w:rsid w:val="00F7597E"/>
    <w:rsid w:val="00F76177"/>
    <w:rsid w:val="00F76293"/>
    <w:rsid w:val="00F775C6"/>
    <w:rsid w:val="00F77CCD"/>
    <w:rsid w:val="00F77F38"/>
    <w:rsid w:val="00F8002E"/>
    <w:rsid w:val="00F80D72"/>
    <w:rsid w:val="00F82744"/>
    <w:rsid w:val="00F82955"/>
    <w:rsid w:val="00F83038"/>
    <w:rsid w:val="00F8429E"/>
    <w:rsid w:val="00F84C2C"/>
    <w:rsid w:val="00F8536D"/>
    <w:rsid w:val="00F854E4"/>
    <w:rsid w:val="00F857E8"/>
    <w:rsid w:val="00F8597B"/>
    <w:rsid w:val="00F85B4D"/>
    <w:rsid w:val="00F8611A"/>
    <w:rsid w:val="00F868CC"/>
    <w:rsid w:val="00F90841"/>
    <w:rsid w:val="00F90881"/>
    <w:rsid w:val="00F910C2"/>
    <w:rsid w:val="00F9222A"/>
    <w:rsid w:val="00F92D51"/>
    <w:rsid w:val="00F93019"/>
    <w:rsid w:val="00F94F71"/>
    <w:rsid w:val="00F97FF2"/>
    <w:rsid w:val="00FA04B4"/>
    <w:rsid w:val="00FA1266"/>
    <w:rsid w:val="00FA17C7"/>
    <w:rsid w:val="00FA219E"/>
    <w:rsid w:val="00FA24AA"/>
    <w:rsid w:val="00FA28FA"/>
    <w:rsid w:val="00FA31AB"/>
    <w:rsid w:val="00FA4272"/>
    <w:rsid w:val="00FA703C"/>
    <w:rsid w:val="00FB0369"/>
    <w:rsid w:val="00FB0922"/>
    <w:rsid w:val="00FB109A"/>
    <w:rsid w:val="00FB1420"/>
    <w:rsid w:val="00FB23A1"/>
    <w:rsid w:val="00FB2465"/>
    <w:rsid w:val="00FB3327"/>
    <w:rsid w:val="00FB3A2B"/>
    <w:rsid w:val="00FB4931"/>
    <w:rsid w:val="00FB5142"/>
    <w:rsid w:val="00FB528E"/>
    <w:rsid w:val="00FC091C"/>
    <w:rsid w:val="00FC0A0A"/>
    <w:rsid w:val="00FC1192"/>
    <w:rsid w:val="00FC121A"/>
    <w:rsid w:val="00FC132A"/>
    <w:rsid w:val="00FC1BFB"/>
    <w:rsid w:val="00FC4744"/>
    <w:rsid w:val="00FC6B63"/>
    <w:rsid w:val="00FC7658"/>
    <w:rsid w:val="00FD09B1"/>
    <w:rsid w:val="00FD0D58"/>
    <w:rsid w:val="00FD1D56"/>
    <w:rsid w:val="00FD201E"/>
    <w:rsid w:val="00FD282D"/>
    <w:rsid w:val="00FD2C93"/>
    <w:rsid w:val="00FD324B"/>
    <w:rsid w:val="00FD3663"/>
    <w:rsid w:val="00FD3DFE"/>
    <w:rsid w:val="00FD4C27"/>
    <w:rsid w:val="00FD5E27"/>
    <w:rsid w:val="00FD70F7"/>
    <w:rsid w:val="00FD793F"/>
    <w:rsid w:val="00FE0A7A"/>
    <w:rsid w:val="00FE1185"/>
    <w:rsid w:val="00FE1741"/>
    <w:rsid w:val="00FE1E74"/>
    <w:rsid w:val="00FE26B7"/>
    <w:rsid w:val="00FE29F7"/>
    <w:rsid w:val="00FE2CF6"/>
    <w:rsid w:val="00FE348B"/>
    <w:rsid w:val="00FE387E"/>
    <w:rsid w:val="00FE3CBE"/>
    <w:rsid w:val="00FE4E65"/>
    <w:rsid w:val="00FE57D1"/>
    <w:rsid w:val="00FE5B82"/>
    <w:rsid w:val="00FE6261"/>
    <w:rsid w:val="00FE678E"/>
    <w:rsid w:val="00FE752D"/>
    <w:rsid w:val="00FE7AA7"/>
    <w:rsid w:val="00FF01B5"/>
    <w:rsid w:val="00FF01F6"/>
    <w:rsid w:val="00FF0449"/>
    <w:rsid w:val="00FF12FA"/>
    <w:rsid w:val="00FF2E66"/>
    <w:rsid w:val="00FF3CC9"/>
    <w:rsid w:val="00FF3E7B"/>
    <w:rsid w:val="00FF417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25"/>
    <o:shapelayout v:ext="edit">
      <o:idmap v:ext="edit" data="2"/>
      <o:rules v:ext="edit">
        <o:r id="V:Rule1" type="connector" idref="#直接箭头连接符 8"/>
        <o:r id="V:Rule2" type="connector" idref="#直接箭头连接符 12"/>
        <o:r id="V:Rule3" type="connector" idref="#直接箭头连接符 7"/>
      </o:rules>
    </o:shapelayout>
  </w:shapeDefaults>
  <w:decimalSymbol w:val=","/>
  <w:listSeparator w:val=";"/>
  <w14:docId w14:val="27FD38AC"/>
  <w15:chartTrackingRefBased/>
  <w15:docId w15:val="{7B0904EF-3CCF-43AF-88D3-7F2941441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uiPriority="99" w:qFormat="1"/>
    <w:lsdException w:name="envelope return" w:qFormat="1"/>
    <w:lsdException w:name="footnote reference" w:qFormat="1"/>
    <w:lsdException w:name="annotation reference" w:qFormat="1"/>
    <w:lsdException w:name="page number" w:uiPriority="99"/>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Normal (Web)" w:uiPriority="99" w:qFormat="1"/>
    <w:lsdException w:name="HTML Acronym" w:uiPriority="99"/>
    <w:lsdException w:name="HTML Cite" w:qFormat="1"/>
    <w:lsdException w:name="HTML Code" w:qFormat="1"/>
    <w:lsdException w:name="HTML Preformatted" w:qFormat="1"/>
    <w:lsdException w:name="HTML Typewriter" w:qFormat="1"/>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qFormat="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qFormat="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qFormat="1"/>
    <w:lsdException w:name="Light Shading Accent 2" w:uiPriority="3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7723"/>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27772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277723"/>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277723"/>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277723"/>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277723"/>
    <w:pPr>
      <w:ind w:left="1701" w:hanging="1701"/>
      <w:outlineLvl w:val="4"/>
    </w:pPr>
    <w:rPr>
      <w:sz w:val="22"/>
    </w:rPr>
  </w:style>
  <w:style w:type="paragraph" w:styleId="Heading6">
    <w:name w:val="heading 6"/>
    <w:aliases w:val="T1,Header 6"/>
    <w:basedOn w:val="H6"/>
    <w:next w:val="Normal"/>
    <w:link w:val="Heading6Char"/>
    <w:qFormat/>
    <w:rsid w:val="00277723"/>
    <w:pPr>
      <w:outlineLvl w:val="5"/>
    </w:pPr>
  </w:style>
  <w:style w:type="paragraph" w:styleId="Heading7">
    <w:name w:val="heading 7"/>
    <w:aliases w:val="L7,Header 7"/>
    <w:basedOn w:val="H6"/>
    <w:next w:val="Normal"/>
    <w:link w:val="Heading7Char"/>
    <w:qFormat/>
    <w:rsid w:val="00277723"/>
    <w:pPr>
      <w:outlineLvl w:val="6"/>
    </w:pPr>
  </w:style>
  <w:style w:type="paragraph" w:styleId="Heading8">
    <w:name w:val="heading 8"/>
    <w:basedOn w:val="Heading1"/>
    <w:next w:val="Normal"/>
    <w:link w:val="Heading8Char"/>
    <w:qFormat/>
    <w:rsid w:val="00277723"/>
    <w:pPr>
      <w:ind w:left="0" w:firstLine="0"/>
      <w:outlineLvl w:val="7"/>
    </w:pPr>
  </w:style>
  <w:style w:type="paragraph" w:styleId="Heading9">
    <w:name w:val="heading 9"/>
    <w:basedOn w:val="Heading8"/>
    <w:next w:val="Normal"/>
    <w:link w:val="Heading9Char"/>
    <w:qFormat/>
    <w:rsid w:val="00277723"/>
    <w:pPr>
      <w:outlineLvl w:val="8"/>
    </w:pPr>
  </w:style>
  <w:style w:type="character" w:default="1" w:styleId="DefaultParagraphFont">
    <w:name w:val="Default Paragraph Font"/>
    <w:semiHidden/>
    <w:rsid w:val="0027772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77723"/>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qFormat/>
    <w:rsid w:val="00277723"/>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link w:val="Heading9"/>
    <w:qFormat/>
    <w:rsid w:val="00C57568"/>
    <w:rPr>
      <w:rFonts w:ascii="Arial" w:eastAsia="Times New Roman" w:hAnsi="Arial"/>
      <w:sz w:val="36"/>
    </w:rPr>
  </w:style>
  <w:style w:type="paragraph" w:styleId="TOC9">
    <w:name w:val="toc 9"/>
    <w:basedOn w:val="TOC8"/>
    <w:rsid w:val="00277723"/>
    <w:pPr>
      <w:ind w:left="1418" w:hanging="1418"/>
    </w:pPr>
  </w:style>
  <w:style w:type="paragraph" w:styleId="TOC8">
    <w:name w:val="toc 8"/>
    <w:basedOn w:val="TOC1"/>
    <w:rsid w:val="00277723"/>
    <w:pPr>
      <w:spacing w:before="180"/>
      <w:ind w:left="2693" w:hanging="2693"/>
    </w:pPr>
    <w:rPr>
      <w:b/>
    </w:rPr>
  </w:style>
  <w:style w:type="paragraph" w:styleId="TOC1">
    <w:name w:val="toc 1"/>
    <w:rsid w:val="0027772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277723"/>
    <w:pPr>
      <w:keepLines/>
      <w:tabs>
        <w:tab w:val="center" w:pos="4536"/>
        <w:tab w:val="right" w:pos="9072"/>
      </w:tabs>
    </w:pPr>
    <w:rPr>
      <w:noProof/>
    </w:rPr>
  </w:style>
  <w:style w:type="character" w:customStyle="1" w:styleId="ZGSM">
    <w:name w:val="ZGSM"/>
    <w:rsid w:val="00277723"/>
  </w:style>
  <w:style w:type="paragraph" w:customStyle="1" w:styleId="ZD">
    <w:name w:val="ZD"/>
    <w:rsid w:val="0027772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277723"/>
    <w:pPr>
      <w:ind w:left="1701" w:hanging="1701"/>
    </w:pPr>
  </w:style>
  <w:style w:type="paragraph" w:styleId="TOC4">
    <w:name w:val="toc 4"/>
    <w:basedOn w:val="TOC3"/>
    <w:rsid w:val="00277723"/>
    <w:pPr>
      <w:ind w:left="1418" w:hanging="1418"/>
    </w:pPr>
  </w:style>
  <w:style w:type="paragraph" w:styleId="TOC3">
    <w:name w:val="toc 3"/>
    <w:basedOn w:val="TOC2"/>
    <w:rsid w:val="00277723"/>
    <w:pPr>
      <w:ind w:left="1134" w:hanging="1134"/>
    </w:pPr>
  </w:style>
  <w:style w:type="paragraph" w:styleId="TOC2">
    <w:name w:val="toc 2"/>
    <w:basedOn w:val="TOC1"/>
    <w:rsid w:val="00277723"/>
    <w:pPr>
      <w:keepNext w:val="0"/>
      <w:spacing w:before="0"/>
      <w:ind w:left="851" w:hanging="851"/>
    </w:pPr>
    <w:rPr>
      <w:sz w:val="20"/>
    </w:rPr>
  </w:style>
  <w:style w:type="paragraph" w:styleId="Footer">
    <w:name w:val="footer"/>
    <w:aliases w:val="footer odd,footer,fo,pie de página"/>
    <w:basedOn w:val="Header"/>
    <w:link w:val="FooterChar"/>
    <w:rsid w:val="00277723"/>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277723"/>
    <w:pPr>
      <w:outlineLvl w:val="9"/>
    </w:pPr>
  </w:style>
  <w:style w:type="paragraph" w:customStyle="1" w:styleId="NF">
    <w:name w:val="NF"/>
    <w:basedOn w:val="NO"/>
    <w:rsid w:val="00277723"/>
    <w:pPr>
      <w:keepNext/>
      <w:spacing w:after="0"/>
    </w:pPr>
    <w:rPr>
      <w:rFonts w:ascii="Arial" w:hAnsi="Arial"/>
      <w:sz w:val="18"/>
    </w:rPr>
  </w:style>
  <w:style w:type="paragraph" w:customStyle="1" w:styleId="NO">
    <w:name w:val="NO"/>
    <w:basedOn w:val="Normal"/>
    <w:link w:val="NOChar"/>
    <w:qFormat/>
    <w:rsid w:val="00277723"/>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qFormat/>
    <w:rsid w:val="002777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277723"/>
    <w:pPr>
      <w:jc w:val="right"/>
    </w:pPr>
  </w:style>
  <w:style w:type="paragraph" w:customStyle="1" w:styleId="TAL">
    <w:name w:val="TAL"/>
    <w:basedOn w:val="Normal"/>
    <w:link w:val="TALChar"/>
    <w:qFormat/>
    <w:rsid w:val="00277723"/>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qFormat/>
    <w:rsid w:val="00277723"/>
    <w:rPr>
      <w:b/>
    </w:rPr>
  </w:style>
  <w:style w:type="paragraph" w:customStyle="1" w:styleId="TAC">
    <w:name w:val="TAC"/>
    <w:basedOn w:val="TAL"/>
    <w:link w:val="TACCar"/>
    <w:qFormat/>
    <w:rsid w:val="00277723"/>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27772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277723"/>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277723"/>
    <w:pPr>
      <w:spacing w:after="0"/>
    </w:pPr>
  </w:style>
  <w:style w:type="paragraph" w:customStyle="1" w:styleId="NW">
    <w:name w:val="NW"/>
    <w:basedOn w:val="NO"/>
    <w:rsid w:val="00277723"/>
    <w:pPr>
      <w:spacing w:after="0"/>
    </w:pPr>
  </w:style>
  <w:style w:type="paragraph" w:customStyle="1" w:styleId="EW">
    <w:name w:val="EW"/>
    <w:basedOn w:val="EX"/>
    <w:rsid w:val="00277723"/>
    <w:pPr>
      <w:spacing w:after="0"/>
    </w:pPr>
  </w:style>
  <w:style w:type="paragraph" w:customStyle="1" w:styleId="B1">
    <w:name w:val="B1"/>
    <w:basedOn w:val="List"/>
    <w:link w:val="B1Char"/>
    <w:qFormat/>
    <w:rsid w:val="00277723"/>
  </w:style>
  <w:style w:type="paragraph" w:styleId="List">
    <w:name w:val="List"/>
    <w:basedOn w:val="Normal"/>
    <w:link w:val="ListChar1"/>
    <w:rsid w:val="00277723"/>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277723"/>
    <w:pPr>
      <w:ind w:left="1985" w:hanging="1985"/>
    </w:pPr>
  </w:style>
  <w:style w:type="paragraph" w:styleId="TOC7">
    <w:name w:val="toc 7"/>
    <w:basedOn w:val="TOC6"/>
    <w:next w:val="Normal"/>
    <w:rsid w:val="00277723"/>
    <w:pPr>
      <w:ind w:left="2268" w:hanging="2268"/>
    </w:pPr>
  </w:style>
  <w:style w:type="paragraph" w:customStyle="1" w:styleId="EditorsNote">
    <w:name w:val="Editor's Note"/>
    <w:aliases w:val="EN,Editor's Noteormal"/>
    <w:basedOn w:val="NO"/>
    <w:link w:val="EditorsNoteCarCar"/>
    <w:rsid w:val="00277723"/>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qFormat/>
    <w:rsid w:val="00277723"/>
    <w:pPr>
      <w:keepNext/>
      <w:keepLines/>
      <w:spacing w:before="60"/>
      <w:jc w:val="center"/>
    </w:pPr>
    <w:rPr>
      <w:rFonts w:ascii="Arial" w:hAnsi="Arial"/>
      <w:b/>
    </w:rPr>
  </w:style>
  <w:style w:type="character" w:customStyle="1" w:styleId="THChar">
    <w:name w:val="TH Char"/>
    <w:link w:val="TH"/>
    <w:qFormat/>
    <w:rsid w:val="007403DE"/>
    <w:rPr>
      <w:rFonts w:ascii="Arial" w:eastAsia="Times New Roman" w:hAnsi="Arial"/>
      <w:b/>
    </w:rPr>
  </w:style>
  <w:style w:type="paragraph" w:customStyle="1" w:styleId="ZA">
    <w:name w:val="ZA"/>
    <w:rsid w:val="0027772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7772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7772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7772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277723"/>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27772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27772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77723"/>
  </w:style>
  <w:style w:type="paragraph" w:styleId="List2">
    <w:name w:val="List 2"/>
    <w:basedOn w:val="List"/>
    <w:link w:val="List2Char"/>
    <w:rsid w:val="00277723"/>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qFormat/>
    <w:rsid w:val="00277723"/>
  </w:style>
  <w:style w:type="paragraph" w:styleId="List3">
    <w:name w:val="List 3"/>
    <w:basedOn w:val="List2"/>
    <w:link w:val="List3Char"/>
    <w:rsid w:val="00277723"/>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qFormat/>
    <w:rsid w:val="00277723"/>
  </w:style>
  <w:style w:type="paragraph" w:styleId="List4">
    <w:name w:val="List 4"/>
    <w:basedOn w:val="List3"/>
    <w:rsid w:val="00277723"/>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qFormat/>
    <w:rsid w:val="00277723"/>
  </w:style>
  <w:style w:type="paragraph" w:styleId="List5">
    <w:name w:val="List 5"/>
    <w:basedOn w:val="List4"/>
    <w:rsid w:val="00277723"/>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277723"/>
    <w:pPr>
      <w:framePr w:hRule="auto" w:wrap="notBeside" w:y="852"/>
    </w:pPr>
    <w:rPr>
      <w:i w:val="0"/>
      <w:sz w:val="40"/>
    </w:rPr>
  </w:style>
  <w:style w:type="paragraph" w:customStyle="1" w:styleId="ZV">
    <w:name w:val="ZV"/>
    <w:basedOn w:val="ZU"/>
    <w:rsid w:val="00277723"/>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
    <w:rsid w:val="00277723"/>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qFormat/>
    <w:rsid w:val="001C085B"/>
    <w:rPr>
      <w:b/>
      <w:bCs/>
      <w:lang w:val="en-GB" w:eastAsia="en-US"/>
    </w:rPr>
  </w:style>
  <w:style w:type="paragraph" w:styleId="DocumentMap">
    <w:name w:val="Document Map"/>
    <w:basedOn w:val="Normal"/>
    <w:link w:val="DocumentMapChar"/>
    <w:qFormat/>
    <w:rsid w:val="001C085B"/>
    <w:pPr>
      <w:shd w:val="clear" w:color="auto" w:fill="000080"/>
    </w:pPr>
    <w:rPr>
      <w:rFonts w:ascii="Tahoma" w:hAnsi="Tahoma"/>
    </w:rPr>
  </w:style>
  <w:style w:type="character" w:customStyle="1" w:styleId="DocumentMapChar">
    <w:name w:val="Document Map Char"/>
    <w:link w:val="DocumentMap"/>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ind w:left="1985"/>
    </w:pPr>
    <w:rPr>
      <w:rFonts w:eastAsia="Malgun Gothic"/>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qFormat/>
    <w:rsid w:val="00BA60D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rsid w:val="00BA60D7"/>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BA60D7"/>
    <w:pPr>
      <w:spacing w:before="120" w:after="120"/>
    </w:pPr>
    <w:rPr>
      <w:b/>
      <w:lang w:eastAsia="x-none"/>
    </w:rPr>
  </w:style>
  <w:style w:type="paragraph" w:styleId="PlainText">
    <w:name w:val="Plain Text"/>
    <w:basedOn w:val="Normal"/>
    <w:link w:val="PlainTextChar"/>
    <w:qFormat/>
    <w:rsid w:val="00BA60D7"/>
    <w:rPr>
      <w:rFonts w:ascii="Courier New" w:hAnsi="Courier New"/>
      <w:lang w:val="nb-NO"/>
    </w:rPr>
  </w:style>
  <w:style w:type="character" w:customStyle="1" w:styleId="PlainTextChar">
    <w:name w:val="Plain Text Char"/>
    <w:link w:val="PlainText"/>
    <w:uiPriority w:val="99"/>
    <w:qFormat/>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qFormat/>
    <w:rsid w:val="00BA60D7"/>
    <w:pPr>
      <w:tabs>
        <w:tab w:val="left" w:pos="567"/>
      </w:tabs>
    </w:p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qFormat/>
    <w:rsid w:val="00BA60D7"/>
    <w:rPr>
      <w:lang w:val="en-GB" w:eastAsia="en-US"/>
    </w:rPr>
  </w:style>
  <w:style w:type="table" w:styleId="TableGrid">
    <w:name w:val="Table Grid"/>
    <w:aliases w:val="SGS Table Basic 1,TableGrid"/>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qFormat/>
    <w:rsid w:val="00BA60D7"/>
    <w:pPr>
      <w:spacing w:after="120"/>
    </w:pPr>
  </w:style>
  <w:style w:type="character" w:customStyle="1" w:styleId="BodyText2Char">
    <w:name w:val="Body Text 2 Char"/>
    <w:link w:val="BodyText2"/>
    <w:qFormat/>
    <w:rsid w:val="00BA60D7"/>
    <w:rPr>
      <w:lang w:val="en-GB" w:eastAsia="ja-JP"/>
    </w:rPr>
  </w:style>
  <w:style w:type="paragraph" w:styleId="BodyText3">
    <w:name w:val="Body Text 3"/>
    <w:basedOn w:val="Normal"/>
    <w:link w:val="BodyText3Char"/>
    <w:qFormat/>
    <w:rsid w:val="00BA60D7"/>
    <w:pPr>
      <w:spacing w:after="120"/>
    </w:pPr>
  </w:style>
  <w:style w:type="character" w:customStyle="1" w:styleId="BodyText3Char">
    <w:name w:val="Body Text 3 Char"/>
    <w:link w:val="BodyText3"/>
    <w:qFormat/>
    <w:rsid w:val="00BA60D7"/>
    <w:rPr>
      <w:lang w:val="en-GB" w:eastAsia="ja-JP"/>
    </w:rPr>
  </w:style>
  <w:style w:type="paragraph" w:customStyle="1" w:styleId="tableentry">
    <w:name w:val="table entry"/>
    <w:basedOn w:val="Normal"/>
    <w:qFormat/>
    <w:rsid w:val="00BA60D7"/>
    <w:pPr>
      <w:keepNext/>
      <w:spacing w:before="60" w:after="60"/>
    </w:pPr>
    <w:rPr>
      <w:rFonts w:ascii="Bookman Old Style" w:hAnsi="Bookman Old Style"/>
      <w:lang w:val="en-US"/>
    </w:rPr>
  </w:style>
  <w:style w:type="character" w:customStyle="1" w:styleId="a1">
    <w:name w:val="+"/>
    <w:aliases w:val="superscript"/>
    <w:qFormat/>
    <w:rsid w:val="00BA60D7"/>
    <w:rPr>
      <w:vertAlign w:val="superscript"/>
    </w:rPr>
  </w:style>
  <w:style w:type="paragraph" w:customStyle="1" w:styleId="Reference">
    <w:name w:val="Reference"/>
    <w:basedOn w:val="EX"/>
    <w:qFormat/>
    <w:rsid w:val="00BA60D7"/>
    <w:pPr>
      <w:tabs>
        <w:tab w:val="num" w:pos="567"/>
      </w:tabs>
      <w:ind w:left="567" w:hanging="567"/>
    </w:pPr>
  </w:style>
  <w:style w:type="paragraph" w:customStyle="1" w:styleId="text">
    <w:name w:val="text"/>
    <w:basedOn w:val="Normal"/>
    <w:qFormat/>
    <w:rsid w:val="00BA60D7"/>
    <w:pPr>
      <w:widowControl w:val="0"/>
      <w:spacing w:after="240"/>
      <w:jc w:val="both"/>
    </w:pPr>
    <w:rPr>
      <w:sz w:val="24"/>
      <w:lang w:val="en-AU"/>
    </w:rPr>
  </w:style>
  <w:style w:type="character" w:styleId="PageNumber">
    <w:name w:val="page number"/>
    <w:basedOn w:val="DefaultParagraphFont"/>
    <w:uiPriority w:val="99"/>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ind w:left="2269"/>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qFormat/>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qFormat/>
    <w:rsid w:val="00C57568"/>
    <w:rPr>
      <w:rFonts w:ascii="Tahoma" w:eastAsia="Calibri" w:hAnsi="Tahoma" w:cs="Tahoma"/>
      <w:sz w:val="16"/>
      <w:szCs w:val="16"/>
      <w:lang w:val="en-US"/>
    </w:rPr>
  </w:style>
  <w:style w:type="paragraph" w:customStyle="1" w:styleId="CommentSubject1">
    <w:name w:val="Comment Subject1"/>
    <w:basedOn w:val="Normal"/>
    <w:qFormat/>
    <w:rsid w:val="00C57568"/>
    <w:rPr>
      <w:rFonts w:eastAsia="Calibri"/>
      <w:b/>
      <w:bCs/>
      <w:lang w:val="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277723"/>
    <w:pPr>
      <w:ind w:left="284"/>
    </w:pPr>
  </w:style>
  <w:style w:type="paragraph" w:styleId="Index1">
    <w:name w:val="index 1"/>
    <w:basedOn w:val="Normal"/>
    <w:rsid w:val="00277723"/>
    <w:pPr>
      <w:keepLines/>
      <w:spacing w:after="0"/>
    </w:pPr>
  </w:style>
  <w:style w:type="paragraph" w:styleId="ListNumber2">
    <w:name w:val="List Number 2"/>
    <w:basedOn w:val="ListNumber"/>
    <w:rsid w:val="00277723"/>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77723"/>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277723"/>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277723"/>
    <w:pPr>
      <w:keepNext w:val="0"/>
      <w:spacing w:before="0" w:after="240"/>
    </w:pPr>
  </w:style>
  <w:style w:type="paragraph" w:styleId="ListBullet2">
    <w:name w:val="List Bullet 2"/>
    <w:aliases w:val="lb2"/>
    <w:basedOn w:val="ListBullet"/>
    <w:link w:val="ListBullet2Char"/>
    <w:rsid w:val="00277723"/>
    <w:pPr>
      <w:ind w:left="851"/>
    </w:pPr>
  </w:style>
  <w:style w:type="paragraph" w:styleId="ListBullet3">
    <w:name w:val="List Bullet 3"/>
    <w:basedOn w:val="ListBullet2"/>
    <w:link w:val="ListBullet3Char"/>
    <w:rsid w:val="00277723"/>
    <w:pPr>
      <w:ind w:left="1135"/>
    </w:pPr>
  </w:style>
  <w:style w:type="paragraph" w:styleId="ListNumber">
    <w:name w:val="List Number"/>
    <w:basedOn w:val="List"/>
    <w:rsid w:val="00277723"/>
  </w:style>
  <w:style w:type="paragraph" w:styleId="ListBullet">
    <w:name w:val="List Bullet"/>
    <w:aliases w:val="UL"/>
    <w:basedOn w:val="List"/>
    <w:link w:val="ListBulletChar"/>
    <w:rsid w:val="00277723"/>
  </w:style>
  <w:style w:type="paragraph" w:styleId="ListBullet4">
    <w:name w:val="List Bullet 4"/>
    <w:basedOn w:val="ListBullet3"/>
    <w:rsid w:val="00277723"/>
    <w:pPr>
      <w:ind w:left="1418"/>
    </w:pPr>
  </w:style>
  <w:style w:type="paragraph" w:styleId="ListBullet5">
    <w:name w:val="List Bullet 5"/>
    <w:basedOn w:val="ListBullet4"/>
    <w:rsid w:val="00277723"/>
    <w:pPr>
      <w:ind w:left="1702"/>
    </w:pPr>
  </w:style>
  <w:style w:type="paragraph" w:customStyle="1" w:styleId="87">
    <w:name w:val="87"/>
    <w:basedOn w:val="Normal"/>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qFormat/>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qFormat/>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qFormat/>
    <w:locked/>
    <w:rsid w:val="00816050"/>
    <w:rPr>
      <w:rFonts w:ascii="Arial" w:hAnsi="Arial"/>
      <w:b/>
      <w:lang w:val="en-GB"/>
    </w:rPr>
  </w:style>
  <w:style w:type="paragraph" w:customStyle="1" w:styleId="TAHLeft">
    <w:name w:val="TAH + Left"/>
    <w:basedOn w:val="TAL"/>
    <w:qFormat/>
    <w:rsid w:val="009015CB"/>
  </w:style>
  <w:style w:type="paragraph" w:customStyle="1" w:styleId="63-13">
    <w:name w:val=".6.3-13"/>
    <w:basedOn w:val="TAH"/>
    <w:qFormat/>
    <w:rsid w:val="00353624"/>
    <w:pPr>
      <w:jc w:val="left"/>
    </w:pPr>
    <w:rPr>
      <w:b w:val="0"/>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spacing w:before="100" w:beforeAutospacing="1" w:after="100" w:afterAutospacing="1"/>
    </w:pPr>
    <w:rPr>
      <w:rFonts w:ascii="Calibri" w:eastAsia="Calibri" w:hAnsi="Calibri" w:cs="Calibri"/>
      <w:sz w:val="22"/>
      <w:szCs w:val="22"/>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6B2D3D"/>
    <w:rPr>
      <w:rFonts w:eastAsia="Calibri"/>
      <w:lang w:val="en-US" w:eastAsia="en-US"/>
    </w:rPr>
  </w:style>
  <w:style w:type="paragraph" w:customStyle="1" w:styleId="Meetingcaption">
    <w:name w:val="Meeting caption"/>
    <w:basedOn w:val="Normal"/>
    <w:qFormat/>
    <w:rsid w:val="006B2D3D"/>
    <w:pPr>
      <w:framePr w:w="4120" w:hSpace="141" w:wrap="auto" w:vAnchor="text" w:hAnchor="text" w:y="3"/>
      <w:spacing w:after="120"/>
    </w:pPr>
    <w:rPr>
      <w:rFonts w:eastAsia="Calibri"/>
      <w:lang w:val="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
    <w:basedOn w:val="Normal"/>
    <w:link w:val="ListParagraphChar"/>
    <w:uiPriority w:val="34"/>
    <w:qFormat/>
    <w:rsid w:val="003A4D2F"/>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qFormat/>
    <w:rsid w:val="00063196"/>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qFormat/>
    <w:rsid w:val="00063196"/>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qFormat/>
    <w:rsid w:val="00063196"/>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character" w:customStyle="1" w:styleId="Titre3Car">
    <w:name w:val="Titre 3 Car"/>
    <w:qFormat/>
    <w:rsid w:val="00D544D4"/>
    <w:rPr>
      <w:rFonts w:ascii="Arial" w:hAnsi="Arial"/>
      <w:sz w:val="28"/>
      <w:szCs w:val="28"/>
      <w:lang w:val="en-GB" w:eastAsia="en-GB"/>
    </w:rPr>
  </w:style>
  <w:style w:type="paragraph" w:styleId="IndexHeading">
    <w:name w:val="index heading"/>
    <w:basedOn w:val="Normal"/>
    <w:next w:val="Normal"/>
    <w:qFormat/>
    <w:rsid w:val="00D544D4"/>
    <w:pPr>
      <w:pBdr>
        <w:top w:val="single" w:sz="12" w:space="0" w:color="auto"/>
      </w:pBdr>
      <w:spacing w:before="360" w:after="240"/>
    </w:pPr>
    <w:rPr>
      <w:b/>
      <w:i/>
      <w:sz w:val="26"/>
    </w:rPr>
  </w:style>
  <w:style w:type="paragraph" w:customStyle="1" w:styleId="INDENT1">
    <w:name w:val="INDENT1"/>
    <w:basedOn w:val="Normal"/>
    <w:qFormat/>
    <w:rsid w:val="00D544D4"/>
    <w:pPr>
      <w:ind w:left="851"/>
    </w:pPr>
  </w:style>
  <w:style w:type="paragraph" w:customStyle="1" w:styleId="INDENT2">
    <w:name w:val="INDENT2"/>
    <w:basedOn w:val="Normal"/>
    <w:qFormat/>
    <w:rsid w:val="00D544D4"/>
    <w:pPr>
      <w:ind w:left="1135" w:hanging="284"/>
    </w:pPr>
  </w:style>
  <w:style w:type="paragraph" w:customStyle="1" w:styleId="INDENT3">
    <w:name w:val="INDENT3"/>
    <w:basedOn w:val="Normal"/>
    <w:qFormat/>
    <w:rsid w:val="00D544D4"/>
    <w:pPr>
      <w:ind w:left="1701" w:hanging="567"/>
    </w:pPr>
  </w:style>
  <w:style w:type="paragraph" w:customStyle="1" w:styleId="RecCCITT">
    <w:name w:val="Rec_CCITT_#"/>
    <w:basedOn w:val="Normal"/>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qFormat/>
    <w:rsid w:val="00D544D4"/>
    <w:rPr>
      <w:noProof/>
      <w:szCs w:val="18"/>
      <w:lang w:val="en-GB"/>
    </w:rPr>
  </w:style>
  <w:style w:type="paragraph" w:customStyle="1" w:styleId="Npr">
    <w:name w:val="Npr"/>
    <w:basedOn w:val="Normal"/>
    <w:qFormat/>
    <w:rsid w:val="00D544D4"/>
    <w:pPr>
      <w:ind w:firstLine="284"/>
    </w:pPr>
    <w:rPr>
      <w:rFonts w:eastAsia="MS Mincho"/>
    </w:rPr>
  </w:style>
  <w:style w:type="paragraph" w:customStyle="1" w:styleId="StyleFPArialLatin9ptCentrGauche5cmDroite5">
    <w:name w:val="Style FP + Arial (Latin) 9 pt Centré Gauche :  5 cm Droite :  5..."/>
    <w:basedOn w:val="FP"/>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qFormat/>
    <w:rsid w:val="00D544D4"/>
    <w:rPr>
      <w:i/>
      <w:iCs/>
      <w:lang w:val="en-GB"/>
    </w:rPr>
  </w:style>
  <w:style w:type="character" w:customStyle="1" w:styleId="B2Car">
    <w:name w:val="B2 Car"/>
    <w:qFormat/>
    <w:rsid w:val="00D544D4"/>
    <w:rPr>
      <w:lang w:val="en-GB" w:eastAsia="en-GB"/>
    </w:rPr>
  </w:style>
  <w:style w:type="character" w:customStyle="1" w:styleId="H6Car">
    <w:name w:val="H6 Car"/>
    <w:qFormat/>
    <w:rsid w:val="00D544D4"/>
    <w:rPr>
      <w:rFonts w:ascii="Arial" w:eastAsia="Times New Roman" w:hAnsi="Arial"/>
      <w:sz w:val="22"/>
      <w:lang w:val="en-GB"/>
    </w:rPr>
  </w:style>
  <w:style w:type="paragraph" w:customStyle="1" w:styleId="2">
    <w:name w:val="2"/>
    <w:basedOn w:val="H6"/>
    <w:qFormat/>
    <w:rsid w:val="00D544D4"/>
  </w:style>
  <w:style w:type="paragraph" w:customStyle="1" w:styleId="B3H6">
    <w:name w:val="B3H6"/>
    <w:basedOn w:val="B3"/>
    <w:qFormat/>
    <w:rsid w:val="00D544D4"/>
  </w:style>
  <w:style w:type="paragraph" w:customStyle="1" w:styleId="NB2">
    <w:name w:val="NB2"/>
    <w:basedOn w:val="ZG"/>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qFormat/>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qForma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qFormat/>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qFormat/>
    <w:rsid w:val="00F8597B"/>
    <w:rPr>
      <w:rFonts w:ascii="Arial" w:eastAsia="MS Mincho" w:hAnsi="Arial" w:cs="Arial"/>
      <w:b/>
      <w:bCs/>
      <w:lang w:val="en-GB" w:eastAsia="ja-JP"/>
    </w:rPr>
  </w:style>
  <w:style w:type="character" w:customStyle="1" w:styleId="h4">
    <w:name w:val="h4"/>
    <w:qFormat/>
    <w:rsid w:val="00F8597B"/>
    <w:rPr>
      <w:rFonts w:ascii="Arial" w:hAnsi="Arial"/>
      <w:sz w:val="24"/>
      <w:lang w:val="en-GB"/>
    </w:rPr>
  </w:style>
  <w:style w:type="character" w:customStyle="1" w:styleId="Heading4C">
    <w:name w:val="Heading 4 C"/>
    <w:qFormat/>
    <w:rsid w:val="00F8597B"/>
    <w:rPr>
      <w:rFonts w:ascii="Arial" w:hAnsi="Arial"/>
      <w:sz w:val="24"/>
      <w:szCs w:val="28"/>
      <w:lang w:val="en-GB" w:eastAsia="en-US" w:bidi="ar-SA"/>
    </w:rPr>
  </w:style>
  <w:style w:type="character" w:customStyle="1" w:styleId="H6C">
    <w:name w:val="H6 C"/>
    <w:qFormat/>
    <w:rsid w:val="00F8597B"/>
    <w:rPr>
      <w:rFonts w:ascii="Arial" w:hAnsi="Arial"/>
      <w:sz w:val="22"/>
      <w:lang w:val="en-GB" w:eastAsia="ja-JP" w:bidi="ar-SA"/>
    </w:rPr>
  </w:style>
  <w:style w:type="character" w:customStyle="1" w:styleId="h5">
    <w:name w:val="h5"/>
    <w:qFormat/>
    <w:rsid w:val="00F8597B"/>
    <w:rPr>
      <w:rFonts w:ascii="Arial" w:eastAsia="SimSun" w:hAnsi="Arial"/>
      <w:sz w:val="22"/>
      <w:lang w:val="en-GB" w:eastAsia="en-US" w:bidi="ar-SA"/>
    </w:rPr>
  </w:style>
  <w:style w:type="character" w:customStyle="1" w:styleId="h51">
    <w:name w:val="h5 1"/>
    <w:qFormat/>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qFormat/>
    <w:rsid w:val="00F8597B"/>
    <w:pPr>
      <w:spacing w:after="0"/>
    </w:pPr>
    <w:rPr>
      <w:rFonts w:eastAsia="MS Mincho"/>
      <w:b/>
    </w:rPr>
  </w:style>
  <w:style w:type="paragraph" w:customStyle="1" w:styleId="HO">
    <w:name w:val="HO"/>
    <w:basedOn w:val="Normal"/>
    <w:qFormat/>
    <w:rsid w:val="00F8597B"/>
    <w:pPr>
      <w:spacing w:after="0"/>
      <w:jc w:val="right"/>
    </w:pPr>
    <w:rPr>
      <w:rFonts w:eastAsia="MS Mincho"/>
      <w:b/>
    </w:rPr>
  </w:style>
  <w:style w:type="paragraph" w:customStyle="1" w:styleId="WP">
    <w:name w:val="WP"/>
    <w:basedOn w:val="Normal"/>
    <w:qFormat/>
    <w:rsid w:val="00F8597B"/>
    <w:pPr>
      <w:spacing w:after="0"/>
      <w:jc w:val="both"/>
    </w:pPr>
    <w:rPr>
      <w:rFonts w:eastAsia="MS Mincho"/>
    </w:rPr>
  </w:style>
  <w:style w:type="paragraph" w:customStyle="1" w:styleId="ZK">
    <w:name w:val="ZK"/>
    <w:qFormat/>
    <w:rsid w:val="00F8597B"/>
    <w:pPr>
      <w:spacing w:after="240" w:line="240" w:lineRule="atLeast"/>
      <w:ind w:left="1191" w:right="113" w:hanging="1191"/>
    </w:pPr>
    <w:rPr>
      <w:rFonts w:eastAsia="MS Mincho"/>
      <w:lang w:eastAsia="en-US"/>
    </w:rPr>
  </w:style>
  <w:style w:type="paragraph" w:customStyle="1" w:styleId="ZC">
    <w:name w:val="ZC"/>
    <w:qFormat/>
    <w:rsid w:val="00F8597B"/>
    <w:pPr>
      <w:spacing w:line="360" w:lineRule="atLeast"/>
      <w:jc w:val="center"/>
    </w:pPr>
    <w:rPr>
      <w:rFonts w:eastAsia="MS Mincho"/>
      <w:lang w:eastAsia="en-US"/>
    </w:rPr>
  </w:style>
  <w:style w:type="paragraph" w:styleId="ListNumber5">
    <w:name w:val="List Number 5"/>
    <w:basedOn w:val="Normal"/>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qFormat/>
    <w:rsid w:val="00F8597B"/>
    <w:pPr>
      <w:numPr>
        <w:numId w:val="4"/>
      </w:numPr>
      <w:tabs>
        <w:tab w:val="num" w:pos="926"/>
      </w:tabs>
      <w:ind w:left="926"/>
    </w:pPr>
    <w:rPr>
      <w:rFonts w:eastAsia="MS Mincho"/>
    </w:rPr>
  </w:style>
  <w:style w:type="paragraph" w:styleId="ListNumber4">
    <w:name w:val="List Number 4"/>
    <w:basedOn w:val="Normal"/>
    <w:qFormat/>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qFormat/>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qFormat/>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qFormat/>
    <w:rsid w:val="00F8597B"/>
    <w:rPr>
      <w:rFonts w:ascii="Arial" w:hAnsi="Arial"/>
      <w:b/>
      <w:i/>
      <w:noProof/>
      <w:sz w:val="18"/>
    </w:rPr>
  </w:style>
  <w:style w:type="paragraph" w:customStyle="1" w:styleId="font5">
    <w:name w:val="font5"/>
    <w:basedOn w:val="Normal"/>
    <w:qFormat/>
    <w:rsid w:val="00F8597B"/>
    <w:pPr>
      <w:spacing w:before="100" w:beforeAutospacing="1" w:after="100" w:afterAutospacing="1"/>
    </w:pPr>
    <w:rPr>
      <w:rFonts w:ascii="Arial" w:hAnsi="Arial" w:cs="Arial"/>
      <w:b/>
      <w:bCs/>
      <w:sz w:val="10"/>
      <w:szCs w:val="10"/>
      <w:lang w:val="de-DE" w:eastAsia="de-DE"/>
    </w:rPr>
  </w:style>
  <w:style w:type="paragraph" w:customStyle="1" w:styleId="font6">
    <w:name w:val="font6"/>
    <w:basedOn w:val="Normal"/>
    <w:qFormat/>
    <w:rsid w:val="00F8597B"/>
    <w:pPr>
      <w:spacing w:before="100" w:beforeAutospacing="1" w:after="100" w:afterAutospacing="1"/>
    </w:pPr>
    <w:rPr>
      <w:rFonts w:ascii="Arial" w:hAnsi="Arial" w:cs="Arial"/>
      <w:b/>
      <w:bCs/>
      <w:sz w:val="18"/>
      <w:szCs w:val="18"/>
      <w:lang w:val="de-DE" w:eastAsia="de-DE"/>
    </w:rPr>
  </w:style>
  <w:style w:type="paragraph" w:customStyle="1" w:styleId="xl69">
    <w:name w:val="xl69"/>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F8597B"/>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F8597B"/>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F8597B"/>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F8597B"/>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F8597B"/>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qFormat/>
    <w:rsid w:val="00F8597B"/>
    <w:pPr>
      <w:tabs>
        <w:tab w:val="num" w:pos="1191"/>
      </w:tabs>
      <w:ind w:left="1191" w:hanging="454"/>
    </w:pPr>
    <w:rPr>
      <w:rFonts w:eastAsia="SimSun"/>
    </w:rPr>
  </w:style>
  <w:style w:type="paragraph" w:customStyle="1" w:styleId="B30">
    <w:name w:val="B3+"/>
    <w:basedOn w:val="B3"/>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semiHidden/>
    <w:qFormat/>
    <w:rsid w:val="00F8597B"/>
    <w:rPr>
      <w:rFonts w:eastAsia="Batang"/>
      <w:lang w:eastAsia="en-US"/>
    </w:rPr>
  </w:style>
  <w:style w:type="paragraph" w:customStyle="1" w:styleId="a2">
    <w:name w:val="変更箇所"/>
    <w:hidden/>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qFormat/>
    <w:rsid w:val="00F8597B"/>
    <w:pPr>
      <w:tabs>
        <w:tab w:val="left" w:pos="360"/>
      </w:tabs>
      <w:ind w:left="360" w:hanging="360"/>
    </w:pPr>
    <w:rPr>
      <w:rFonts w:eastAsia="SimSun"/>
    </w:rPr>
  </w:style>
  <w:style w:type="paragraph" w:styleId="NoteHeading">
    <w:name w:val="Note Heading"/>
    <w:basedOn w:val="Normal"/>
    <w:next w:val="Normal"/>
    <w:link w:val="NoteHeadingChar"/>
    <w:qFormat/>
    <w:rsid w:val="00F8597B"/>
    <w:rPr>
      <w:rFonts w:eastAsia="MS Mincho"/>
      <w:lang w:val="x-none" w:eastAsia="x-none"/>
    </w:rPr>
  </w:style>
  <w:style w:type="character" w:customStyle="1" w:styleId="NoteHeadingChar">
    <w:name w:val="Note Heading Char"/>
    <w:link w:val="NoteHeading"/>
    <w:uiPriority w:val="99"/>
    <w:qFormat/>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qFormat/>
    <w:rsid w:val="00F8597B"/>
    <w:rPr>
      <w:rFonts w:ascii="Cambria" w:eastAsia="MS Gothic" w:hAnsi="Cambria" w:cs="Times New Roman"/>
      <w:i/>
      <w:iCs/>
      <w:color w:val="243F60"/>
      <w:lang w:eastAsia="en-US"/>
    </w:rPr>
  </w:style>
  <w:style w:type="paragraph" w:customStyle="1" w:styleId="Revision1">
    <w:name w:val="Revision1"/>
    <w:hidden/>
    <w:semiHidden/>
    <w:qFormat/>
    <w:rsid w:val="00F8597B"/>
    <w:rPr>
      <w:rFonts w:eastAsia="Batang"/>
      <w:lang w:eastAsia="en-US"/>
    </w:rPr>
  </w:style>
  <w:style w:type="character" w:customStyle="1" w:styleId="T1Char3">
    <w:name w:val="T1 Char3"/>
    <w:aliases w:val="Header 6 Char Char3"/>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qFormat/>
    <w:rsid w:val="00F8597B"/>
    <w:pPr>
      <w:snapToGrid w:val="0"/>
    </w:pPr>
    <w:rPr>
      <w:rFonts w:eastAsia="SimSun"/>
    </w:rPr>
  </w:style>
  <w:style w:type="character" w:customStyle="1" w:styleId="EndnoteTextChar">
    <w:name w:val="Endnote Text Char"/>
    <w:link w:val="EndnoteText"/>
    <w:uiPriority w:val="99"/>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qFormat/>
    <w:rsid w:val="00F8597B"/>
    <w:pPr>
      <w:tabs>
        <w:tab w:val="center" w:pos="4820"/>
        <w:tab w:val="right" w:pos="9640"/>
      </w:tabs>
    </w:pPr>
    <w:rPr>
      <w:rFonts w:eastAsia="SimSun"/>
    </w:rPr>
  </w:style>
  <w:style w:type="paragraph" w:customStyle="1" w:styleId="NormalArial">
    <w:name w:val="Normal + Arial"/>
    <w:aliases w:val="9 pt,Right,Right:  0,24 cm,After:  0 pt,Normal + Times New Roman"/>
    <w:basedOn w:val="Normal"/>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qFormat/>
    <w:rsid w:val="00F8597B"/>
    <w:rPr>
      <w:rFonts w:eastAsia="Batang"/>
      <w:lang w:eastAsia="en-US"/>
    </w:rPr>
  </w:style>
  <w:style w:type="paragraph" w:customStyle="1" w:styleId="CharCharCharCharChar0">
    <w:name w:val="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qFormat/>
    <w:rsid w:val="00F8597B"/>
    <w:rPr>
      <w:lang w:val="en-GB" w:eastAsia="ja-JP"/>
    </w:rPr>
  </w:style>
  <w:style w:type="paragraph" w:customStyle="1" w:styleId="CharChar1CharChar0">
    <w:name w:val="Char Char1 Char Char"/>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qFormat/>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qFormat/>
    <w:rsid w:val="00F8597B"/>
    <w:rPr>
      <w:rFonts w:ascii="Courier New" w:hAnsi="Courier New"/>
      <w:lang w:val="nb-NO" w:eastAsia="ja-JP"/>
    </w:rPr>
  </w:style>
  <w:style w:type="character" w:customStyle="1" w:styleId="Heading1Char2">
    <w:name w:val="Heading 1 Char2"/>
    <w:aliases w:val="h131 Char1,h141 Char1"/>
    <w:qFormat/>
    <w:rsid w:val="00F8597B"/>
    <w:rPr>
      <w:rFonts w:ascii="Arial" w:hAnsi="Arial"/>
      <w:sz w:val="36"/>
      <w:lang w:val="en-GB" w:eastAsia="en-US"/>
    </w:rPr>
  </w:style>
  <w:style w:type="paragraph" w:customStyle="1" w:styleId="CharCharCharCharCharChar0">
    <w:name w:val="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qFormat/>
    <w:rsid w:val="00F8597B"/>
    <w:rPr>
      <w:rFonts w:ascii="Tahoma" w:hAnsi="Tahoma"/>
      <w:shd w:val="clear" w:color="auto" w:fill="000080"/>
      <w:lang w:val="en-GB" w:eastAsia="en-US"/>
    </w:rPr>
  </w:style>
  <w:style w:type="character" w:customStyle="1" w:styleId="CharChar100">
    <w:name w:val="Char Char10"/>
    <w:qFormat/>
    <w:rsid w:val="00F8597B"/>
    <w:rPr>
      <w:rFonts w:ascii="Times New Roman" w:hAnsi="Times New Roman"/>
      <w:lang w:val="en-GB" w:eastAsia="en-US"/>
    </w:rPr>
  </w:style>
  <w:style w:type="character" w:customStyle="1" w:styleId="CharChar90">
    <w:name w:val="Char Char9"/>
    <w:qFormat/>
    <w:rsid w:val="00F8597B"/>
    <w:rPr>
      <w:rFonts w:ascii="Tahoma" w:hAnsi="Tahoma"/>
      <w:sz w:val="16"/>
      <w:lang w:val="en-GB" w:eastAsia="en-US"/>
    </w:rPr>
  </w:style>
  <w:style w:type="character" w:customStyle="1" w:styleId="CharChar80">
    <w:name w:val="Char Char8"/>
    <w:semiHidden/>
    <w:qFormat/>
    <w:rsid w:val="00F8597B"/>
    <w:rPr>
      <w:rFonts w:ascii="Times New Roman" w:hAnsi="Times New Roman"/>
      <w:b/>
      <w:lang w:val="en-GB" w:eastAsia="en-US"/>
    </w:rPr>
  </w:style>
  <w:style w:type="paragraph" w:customStyle="1" w:styleId="TableText">
    <w:name w:val="TableText"/>
    <w:basedOn w:val="BodyTextIndent"/>
    <w:qFormat/>
    <w:rsid w:val="00F8597B"/>
  </w:style>
  <w:style w:type="paragraph" w:styleId="BodyTextIndent">
    <w:name w:val="Body Text Indent"/>
    <w:basedOn w:val="Normal"/>
    <w:link w:val="BodyTextIndentChar"/>
    <w:qFormat/>
    <w:rsid w:val="00F8597B"/>
    <w:pPr>
      <w:spacing w:after="120"/>
      <w:ind w:left="283"/>
    </w:pPr>
    <w:rPr>
      <w:rFonts w:eastAsia="Batang"/>
    </w:rPr>
  </w:style>
  <w:style w:type="character" w:customStyle="1" w:styleId="BodyTextIndentChar">
    <w:name w:val="Body Text Indent Char"/>
    <w:link w:val="BodyTextIndent"/>
    <w:qFormat/>
    <w:rsid w:val="00F8597B"/>
    <w:rPr>
      <w:rFonts w:eastAsia="Batang"/>
      <w:lang w:val="en-GB"/>
    </w:rPr>
  </w:style>
  <w:style w:type="paragraph" w:customStyle="1" w:styleId="StyleTAC">
    <w:name w:val="Style TAC +"/>
    <w:basedOn w:val="TAC"/>
    <w:next w:val="TAC"/>
    <w:link w:val="StyleTACChar"/>
    <w:autoRedefine/>
    <w:qFormat/>
    <w:rsid w:val="00F8597B"/>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semiHidden/>
    <w:qFormat/>
    <w:rsid w:val="00F8597B"/>
    <w:rPr>
      <w:rFonts w:eastAsia="Batang"/>
      <w:lang w:eastAsia="en-US"/>
    </w:rPr>
  </w:style>
  <w:style w:type="paragraph" w:customStyle="1" w:styleId="12">
    <w:name w:val="変更箇所1"/>
    <w:hidden/>
    <w:semiHidden/>
    <w:qFormat/>
    <w:rsid w:val="00F8597B"/>
    <w:rPr>
      <w:rFonts w:eastAsia="MS Mincho"/>
      <w:lang w:eastAsia="en-US"/>
    </w:rPr>
  </w:style>
  <w:style w:type="character" w:customStyle="1" w:styleId="hps">
    <w:name w:val="hps"/>
    <w:qFormat/>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qFormat/>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qFormat/>
    <w:rsid w:val="00F8597B"/>
    <w:rPr>
      <w:b/>
      <w:lang w:val="en-GB" w:eastAsia="en-US" w:bidi="ar-SA"/>
    </w:rPr>
  </w:style>
  <w:style w:type="paragraph" w:customStyle="1" w:styleId="DAText">
    <w:name w:val="DA_Text"/>
    <w:basedOn w:val="Normal"/>
    <w:link w:val="DATextZchn"/>
    <w:qFormat/>
    <w:rsid w:val="00F8597B"/>
    <w:pPr>
      <w:spacing w:after="0"/>
      <w:jc w:val="both"/>
    </w:pPr>
    <w:rPr>
      <w:rFonts w:ascii="CG Times (WN)" w:eastAsia="Malgun Gothic" w:hAnsi="CG Times (WN)"/>
      <w:szCs w:val="24"/>
      <w:lang w:val="de-DE" w:eastAsia="de-DE"/>
    </w:rPr>
  </w:style>
  <w:style w:type="character" w:customStyle="1" w:styleId="DATextZchn">
    <w:name w:val="DA_Text Zchn"/>
    <w:link w:val="DAText"/>
    <w:qFormat/>
    <w:rsid w:val="00F8597B"/>
    <w:rPr>
      <w:rFonts w:ascii="CG Times (WN)" w:eastAsia="Malgun Gothic" w:hAnsi="CG Times (WN)"/>
      <w:szCs w:val="24"/>
      <w:lang w:val="de-DE" w:eastAsia="de-DE"/>
    </w:rPr>
  </w:style>
  <w:style w:type="paragraph" w:customStyle="1" w:styleId="JK-text-simpledoc">
    <w:name w:val="JK - text - simple doc"/>
    <w:basedOn w:val="BodyText"/>
    <w:autoRedefine/>
    <w:qFormat/>
    <w:rsid w:val="00F8597B"/>
    <w:pPr>
      <w:numPr>
        <w:numId w:val="5"/>
      </w:numPr>
      <w:tabs>
        <w:tab w:val="num" w:pos="1097"/>
      </w:tabs>
      <w:spacing w:line="288" w:lineRule="auto"/>
      <w:ind w:left="1097" w:hanging="283"/>
    </w:pPr>
    <w:rPr>
      <w:rFonts w:ascii="Arial" w:eastAsia="SimSun" w:hAnsi="Arial" w:cs="Arial"/>
      <w:lang w:eastAsia="x-none"/>
    </w:rPr>
  </w:style>
  <w:style w:type="paragraph" w:customStyle="1" w:styleId="BL">
    <w:name w:val="BL"/>
    <w:basedOn w:val="Normal"/>
    <w:qFormat/>
    <w:rsid w:val="00F8597B"/>
    <w:pPr>
      <w:numPr>
        <w:numId w:val="6"/>
      </w:numPr>
      <w:tabs>
        <w:tab w:val="left" w:pos="851"/>
      </w:tabs>
    </w:pPr>
    <w:rPr>
      <w:rFonts w:eastAsia="Malgun Gothic"/>
    </w:rPr>
  </w:style>
  <w:style w:type="paragraph" w:customStyle="1" w:styleId="BN">
    <w:name w:val="BN"/>
    <w:basedOn w:val="Normal"/>
    <w:qFormat/>
    <w:rsid w:val="00F8597B"/>
    <w:pPr>
      <w:numPr>
        <w:numId w:val="7"/>
      </w:numPr>
    </w:pPr>
    <w:rPr>
      <w:rFonts w:eastAsia="Malgun Gothic"/>
    </w:rPr>
  </w:style>
  <w:style w:type="paragraph" w:styleId="BodyTextIndent2">
    <w:name w:val="Body Text Indent 2"/>
    <w:basedOn w:val="Normal"/>
    <w:link w:val="BodyTextIndent2Char"/>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qFormat/>
    <w:rsid w:val="00F8597B"/>
    <w:rPr>
      <w:rFonts w:ascii="CG Times (WN)" w:eastAsia="MS Mincho" w:hAnsi="CG Times (WN)"/>
      <w:lang w:val="en-GB"/>
    </w:rPr>
  </w:style>
  <w:style w:type="paragraph" w:styleId="NormalIndent">
    <w:name w:val="Normal Indent"/>
    <w:aliases w:val="d"/>
    <w:basedOn w:val="Normal"/>
    <w:qFormat/>
    <w:rsid w:val="00F8597B"/>
    <w:pPr>
      <w:spacing w:after="0"/>
      <w:ind w:left="851"/>
    </w:pPr>
    <w:rPr>
      <w:rFonts w:eastAsia="MS Mincho"/>
      <w:lang w:val="it-IT"/>
    </w:rPr>
  </w:style>
  <w:style w:type="paragraph" w:customStyle="1" w:styleId="tabletext0">
    <w:name w:val="table text"/>
    <w:basedOn w:val="Normal"/>
    <w:next w:val="Normal"/>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qFormat/>
    <w:rsid w:val="00F8597B"/>
    <w:pPr>
      <w:tabs>
        <w:tab w:val="num" w:pos="926"/>
      </w:tabs>
      <w:ind w:left="926" w:hanging="360"/>
    </w:pPr>
    <w:rPr>
      <w:rFonts w:eastAsia="MS Mincho"/>
    </w:rPr>
  </w:style>
  <w:style w:type="paragraph" w:customStyle="1" w:styleId="FigureTitle">
    <w:name w:val="Figure_Title"/>
    <w:basedOn w:val="Normal"/>
    <w:next w:val="Normal"/>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qFormat/>
    <w:rsid w:val="00F8597B"/>
    <w:rPr>
      <w:rFonts w:eastAsia="MS Mincho"/>
    </w:rPr>
  </w:style>
  <w:style w:type="paragraph" w:customStyle="1" w:styleId="Para1">
    <w:name w:val="Para1"/>
    <w:basedOn w:val="Normal"/>
    <w:qFormat/>
    <w:rsid w:val="00F8597B"/>
    <w:pPr>
      <w:spacing w:before="120" w:after="120"/>
    </w:pPr>
    <w:rPr>
      <w:rFonts w:eastAsia="MS Mincho"/>
      <w:lang w:val="en-US"/>
    </w:rPr>
  </w:style>
  <w:style w:type="paragraph" w:customStyle="1" w:styleId="Teststep">
    <w:name w:val="Test step"/>
    <w:basedOn w:val="Normal"/>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qFormat/>
    <w:rsid w:val="00F8597B"/>
    <w:pPr>
      <w:spacing w:after="0"/>
      <w:jc w:val="center"/>
    </w:pPr>
    <w:rPr>
      <w:rFonts w:eastAsia="MS Mincho"/>
      <w:lang w:val="en-US"/>
    </w:rPr>
  </w:style>
  <w:style w:type="paragraph" w:customStyle="1" w:styleId="t2">
    <w:name w:val="t2"/>
    <w:basedOn w:val="Normal"/>
    <w:qFormat/>
    <w:rsid w:val="00F8597B"/>
    <w:pPr>
      <w:spacing w:after="0"/>
    </w:pPr>
    <w:rPr>
      <w:rFonts w:eastAsia="MS Mincho"/>
    </w:rPr>
  </w:style>
  <w:style w:type="paragraph" w:customStyle="1" w:styleId="Tdoctable">
    <w:name w:val="Tdoc_table"/>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F8597B"/>
    <w:pPr>
      <w:spacing w:after="220"/>
    </w:pPr>
    <w:rPr>
      <w:rFonts w:eastAsia="MS Mincho"/>
      <w:b/>
      <w:lang w:val="en-US"/>
    </w:rPr>
  </w:style>
  <w:style w:type="paragraph" w:customStyle="1" w:styleId="berschrift2Head2A2">
    <w:name w:val="Überschrift 2.Head2A.2"/>
    <w:basedOn w:val="Heading1"/>
    <w:next w:val="Normal"/>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F8597B"/>
    <w:pPr>
      <w:spacing w:before="120"/>
      <w:outlineLvl w:val="2"/>
    </w:pPr>
    <w:rPr>
      <w:rFonts w:eastAsia="MS Mincho"/>
      <w:sz w:val="28"/>
      <w:lang w:eastAsia="de-DE"/>
    </w:rPr>
  </w:style>
  <w:style w:type="paragraph" w:customStyle="1" w:styleId="Bullets">
    <w:name w:val="Bullets"/>
    <w:basedOn w:val="BodyText"/>
    <w:qFormat/>
    <w:rsid w:val="00F8597B"/>
    <w:pPr>
      <w:widowControl w:val="0"/>
      <w:ind w:left="283" w:hanging="283"/>
    </w:pPr>
    <w:rPr>
      <w:rFonts w:ascii="CG Times (WN)" w:eastAsia="MS Mincho" w:hAnsi="CG Times (WN)"/>
      <w:lang w:val="en-GB" w:eastAsia="de-DE"/>
    </w:rPr>
  </w:style>
  <w:style w:type="paragraph" w:customStyle="1" w:styleId="b12">
    <w:name w:val="b1"/>
    <w:basedOn w:val="Normal"/>
    <w:qFormat/>
    <w:rsid w:val="00F8597B"/>
    <w:pPr>
      <w:spacing w:before="100" w:beforeAutospacing="1" w:after="100" w:afterAutospacing="1"/>
    </w:pPr>
    <w:rPr>
      <w:rFonts w:eastAsia="Arial Unicode MS"/>
      <w:sz w:val="24"/>
      <w:szCs w:val="24"/>
    </w:rPr>
  </w:style>
  <w:style w:type="paragraph" w:customStyle="1" w:styleId="tal1">
    <w:name w:val="tal"/>
    <w:basedOn w:val="Normal"/>
    <w:qFormat/>
    <w:rsid w:val="00F8597B"/>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qFormat/>
    <w:rsid w:val="00F8597B"/>
    <w:rPr>
      <w:rFonts w:ascii="Courier New" w:eastAsia="MS Mincho" w:hAnsi="Courier New"/>
      <w:lang w:eastAsia="x-none"/>
    </w:rPr>
  </w:style>
  <w:style w:type="character" w:customStyle="1" w:styleId="HTMLPreformattedChar">
    <w:name w:val="HTML Preformatted Char"/>
    <w:link w:val="HTMLPreformatted"/>
    <w:uiPriority w:val="99"/>
    <w:qFormat/>
    <w:rsid w:val="00F8597B"/>
    <w:rPr>
      <w:rFonts w:ascii="Courier New" w:eastAsia="MS Mincho" w:hAnsi="Courier New"/>
      <w:lang w:val="en-GB" w:eastAsia="x-none"/>
    </w:rPr>
  </w:style>
  <w:style w:type="paragraph" w:customStyle="1" w:styleId="ZchnZchn0">
    <w:name w:val="Zchn Zchn"/>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qFormat/>
    <w:rsid w:val="00F8597B"/>
    <w:rPr>
      <w:b/>
      <w:bCs/>
      <w:lang w:val="en-GB" w:eastAsia="en-US" w:bidi="ar-SA"/>
    </w:rPr>
  </w:style>
  <w:style w:type="paragraph" w:customStyle="1" w:styleId="font7">
    <w:name w:val="font7"/>
    <w:basedOn w:val="Normal"/>
    <w:qFormat/>
    <w:rsid w:val="00F8597B"/>
    <w:pPr>
      <w:spacing w:before="100" w:beforeAutospacing="1" w:after="100" w:afterAutospacing="1"/>
    </w:pPr>
    <w:rPr>
      <w:rFonts w:ascii="Arial" w:eastAsia="Gulim" w:hAnsi="Arial" w:cs="Arial"/>
      <w:sz w:val="16"/>
      <w:szCs w:val="16"/>
      <w:lang w:val="en-US" w:eastAsia="ko-KR"/>
    </w:rPr>
  </w:style>
  <w:style w:type="paragraph" w:customStyle="1" w:styleId="font8">
    <w:name w:val="font8"/>
    <w:basedOn w:val="Normal"/>
    <w:qFormat/>
    <w:rsid w:val="00F8597B"/>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F8597B"/>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F8597B"/>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uiPriority w:val="99"/>
    <w:qFormat/>
    <w:rsid w:val="00F8597B"/>
  </w:style>
  <w:style w:type="paragraph" w:customStyle="1" w:styleId="CarCar50">
    <w:name w:val="Car Car5"/>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qFormat/>
    <w:rsid w:val="00F8597B"/>
    <w:rPr>
      <w:rFonts w:ascii="Times New Roman" w:hAnsi="Times New Roman" w:cs="Times New Roman" w:hint="default"/>
      <w:lang w:val="en-GB"/>
    </w:rPr>
  </w:style>
  <w:style w:type="character" w:customStyle="1" w:styleId="CharChar130">
    <w:name w:val="Char Char13"/>
    <w:semiHidden/>
    <w:qFormat/>
    <w:rsid w:val="00F8597B"/>
    <w:rPr>
      <w:rFonts w:ascii="SimSun" w:eastAsia="SimSun" w:hAnsi="SimSun" w:hint="eastAsia"/>
      <w:lang w:val="en-GB" w:eastAsia="en-US" w:bidi="ar-SA"/>
    </w:rPr>
  </w:style>
  <w:style w:type="character" w:customStyle="1" w:styleId="CharChar60">
    <w:name w:val="Char Char6"/>
    <w:qFormat/>
    <w:rsid w:val="00F8597B"/>
    <w:rPr>
      <w:rFonts w:ascii="Arial" w:eastAsia="SimSun" w:hAnsi="Arial" w:cs="Arial" w:hint="default"/>
      <w:sz w:val="32"/>
      <w:lang w:val="en-GB" w:eastAsia="en-US" w:bidi="ar-SA"/>
    </w:rPr>
  </w:style>
  <w:style w:type="character" w:customStyle="1" w:styleId="CharChar50">
    <w:name w:val="Char Char5"/>
    <w:qFormat/>
    <w:rsid w:val="00F8597B"/>
    <w:rPr>
      <w:rFonts w:ascii="Arial" w:eastAsia="SimSun" w:hAnsi="Arial" w:cs="Arial" w:hint="default"/>
      <w:sz w:val="28"/>
      <w:lang w:val="en-GB" w:eastAsia="en-US" w:bidi="ar-SA"/>
    </w:rPr>
  </w:style>
  <w:style w:type="character" w:customStyle="1" w:styleId="CharChar160">
    <w:name w:val="Char Char16"/>
    <w:qFormat/>
    <w:rsid w:val="00F8597B"/>
    <w:rPr>
      <w:rFonts w:ascii="Arial" w:eastAsia="SimSun" w:hAnsi="Arial" w:cs="Arial" w:hint="default"/>
      <w:lang w:val="en-GB" w:eastAsia="en-US" w:bidi="ar-SA"/>
    </w:rPr>
  </w:style>
  <w:style w:type="character" w:customStyle="1" w:styleId="CharChar140">
    <w:name w:val="Char Char14"/>
    <w:qFormat/>
    <w:rsid w:val="00F8597B"/>
    <w:rPr>
      <w:rFonts w:ascii="Arial" w:eastAsia="SimSun" w:hAnsi="Arial" w:cs="Arial" w:hint="default"/>
      <w:sz w:val="36"/>
      <w:lang w:val="en-GB" w:eastAsia="en-US" w:bidi="ar-SA"/>
    </w:rPr>
  </w:style>
  <w:style w:type="character" w:customStyle="1" w:styleId="CharChar110">
    <w:name w:val="Char Char11"/>
    <w:qFormat/>
    <w:rsid w:val="00F8597B"/>
    <w:rPr>
      <w:rFonts w:ascii="Tahoma" w:eastAsia="SimSun" w:hAnsi="Tahoma" w:cs="Tahoma" w:hint="default"/>
      <w:lang w:val="en-GB" w:eastAsia="en-US" w:bidi="ar-SA"/>
    </w:rPr>
  </w:style>
  <w:style w:type="character" w:customStyle="1" w:styleId="EditorsNoteChar1">
    <w:name w:val="Editor's Note Char1"/>
    <w:qFormat/>
    <w:locked/>
    <w:rsid w:val="00F8597B"/>
    <w:rPr>
      <w:color w:val="FF0000"/>
      <w:lang w:eastAsia="en-US"/>
    </w:rPr>
  </w:style>
  <w:style w:type="character" w:customStyle="1" w:styleId="CharChar31">
    <w:name w:val="Char Char3"/>
    <w:qFormat/>
    <w:rsid w:val="00F8597B"/>
    <w:rPr>
      <w:rFonts w:ascii="Arial" w:hAnsi="Arial" w:cs="Arial" w:hint="default"/>
      <w:sz w:val="22"/>
      <w:lang w:val="en-GB" w:eastAsia="en-US" w:bidi="ar-SA"/>
    </w:rPr>
  </w:style>
  <w:style w:type="character" w:customStyle="1" w:styleId="PlainTextChar1">
    <w:name w:val="Plain Text Char1"/>
    <w:qFormat/>
    <w:locked/>
    <w:rsid w:val="00F8597B"/>
    <w:rPr>
      <w:rFonts w:ascii="Courier New" w:hAnsi="Courier New"/>
      <w:lang w:val="nb-NO"/>
    </w:rPr>
  </w:style>
  <w:style w:type="character" w:customStyle="1" w:styleId="13">
    <w:name w:val="書式なし (文字)1"/>
    <w:qFormat/>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qFormat/>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qFormat/>
    <w:rsid w:val="00F8597B"/>
    <w:rPr>
      <w:rFonts w:ascii="Arial" w:hAnsi="Arial" w:cs="Arial" w:hint="default"/>
      <w:sz w:val="36"/>
      <w:lang w:val="en-GB"/>
    </w:rPr>
  </w:style>
  <w:style w:type="character" w:customStyle="1" w:styleId="CharChar250">
    <w:name w:val="Char Char25"/>
    <w:qFormat/>
    <w:rsid w:val="00F8597B"/>
    <w:rPr>
      <w:rFonts w:ascii="Arial" w:hAnsi="Arial" w:cs="Arial" w:hint="default"/>
      <w:lang w:val="en-GB" w:eastAsia="en-US"/>
    </w:rPr>
  </w:style>
  <w:style w:type="character" w:customStyle="1" w:styleId="CharChar240">
    <w:name w:val="Char Char24"/>
    <w:qFormat/>
    <w:rsid w:val="00F8597B"/>
    <w:rPr>
      <w:rFonts w:ascii="Arial" w:hAnsi="Arial" w:cs="Arial" w:hint="default"/>
      <w:sz w:val="36"/>
      <w:lang w:val="en-GB" w:eastAsia="en-US"/>
    </w:rPr>
  </w:style>
  <w:style w:type="character" w:customStyle="1" w:styleId="CharChar300">
    <w:name w:val="Char Char30"/>
    <w:qFormat/>
    <w:rsid w:val="00F8597B"/>
    <w:rPr>
      <w:rFonts w:ascii="Arial" w:hAnsi="Arial" w:cs="Arial" w:hint="default"/>
      <w:lang w:val="en-GB" w:eastAsia="en-US"/>
    </w:rPr>
  </w:style>
  <w:style w:type="character" w:customStyle="1" w:styleId="CharChar290">
    <w:name w:val="Char Char29"/>
    <w:qFormat/>
    <w:rsid w:val="00F8597B"/>
    <w:rPr>
      <w:rFonts w:ascii="Arial" w:hAnsi="Arial" w:cs="Arial" w:hint="default"/>
      <w:sz w:val="36"/>
      <w:lang w:val="en-GB" w:eastAsia="en-US"/>
    </w:rPr>
  </w:style>
  <w:style w:type="character" w:customStyle="1" w:styleId="CharChar280">
    <w:name w:val="Char Char28"/>
    <w:qFormat/>
    <w:rsid w:val="00F8597B"/>
    <w:rPr>
      <w:rFonts w:ascii="Arial" w:hAnsi="Arial" w:cs="Arial" w:hint="default"/>
      <w:sz w:val="36"/>
      <w:lang w:val="en-GB" w:eastAsia="en-US"/>
    </w:rPr>
  </w:style>
  <w:style w:type="character" w:customStyle="1" w:styleId="CharChar270">
    <w:name w:val="Char Char27"/>
    <w:qFormat/>
    <w:rsid w:val="00F8597B"/>
    <w:rPr>
      <w:rFonts w:ascii="Arial" w:hAnsi="Arial" w:cs="Arial" w:hint="default"/>
      <w:b/>
      <w:bCs w:val="0"/>
      <w:i/>
      <w:iCs w:val="0"/>
      <w:noProof/>
      <w:sz w:val="18"/>
      <w:lang w:val="en-GB" w:eastAsia="en-US"/>
    </w:rPr>
  </w:style>
  <w:style w:type="paragraph" w:customStyle="1" w:styleId="xl63">
    <w:name w:val="xl63"/>
    <w:basedOn w:val="Normal"/>
    <w:qFormat/>
    <w:rsid w:val="00F8597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qFormat/>
    <w:rsid w:val="00F8597B"/>
    <w:rPr>
      <w:rFonts w:ascii="Arial" w:hAnsi="Arial"/>
      <w:sz w:val="24"/>
      <w:szCs w:val="28"/>
      <w:lang w:val="en-GB" w:eastAsia="en-GB"/>
    </w:rPr>
  </w:style>
  <w:style w:type="character" w:customStyle="1" w:styleId="Heading7Char1">
    <w:name w:val="Heading 7 Char1"/>
    <w:aliases w:val="L7 Char1,Header 7 Char1"/>
    <w:qFormat/>
    <w:rsid w:val="00F8597B"/>
    <w:rPr>
      <w:rFonts w:ascii="Arial" w:hAnsi="Arial"/>
      <w:lang w:val="en-GB"/>
    </w:rPr>
  </w:style>
  <w:style w:type="character" w:customStyle="1" w:styleId="Heading8Char1">
    <w:name w:val="Heading 8 Char1"/>
    <w:qFormat/>
    <w:rsid w:val="00F8597B"/>
    <w:rPr>
      <w:rFonts w:ascii="Arial" w:hAnsi="Arial"/>
      <w:sz w:val="36"/>
      <w:lang w:val="en-GB"/>
    </w:rPr>
  </w:style>
  <w:style w:type="character" w:customStyle="1" w:styleId="Heading9Char1">
    <w:name w:val="Heading 9 Char1"/>
    <w:qFormat/>
    <w:rsid w:val="00F8597B"/>
    <w:rPr>
      <w:rFonts w:ascii="Arial" w:hAnsi="Arial"/>
      <w:sz w:val="36"/>
      <w:lang w:val="en-GB"/>
    </w:rPr>
  </w:style>
  <w:style w:type="character" w:customStyle="1" w:styleId="ListChar1">
    <w:name w:val="List Char1"/>
    <w:link w:val="List"/>
    <w:qFormat/>
    <w:rsid w:val="00F8597B"/>
    <w:rPr>
      <w:rFonts w:eastAsia="Times New Roman"/>
    </w:rPr>
  </w:style>
  <w:style w:type="character" w:customStyle="1" w:styleId="DocumentMapChar1">
    <w:name w:val="Document Map Char1"/>
    <w:uiPriority w:val="99"/>
    <w:semiHidden/>
    <w:qFormat/>
    <w:rsid w:val="00F8597B"/>
    <w:rPr>
      <w:rFonts w:ascii="Tahoma" w:hAnsi="Tahoma"/>
      <w:lang w:val="en-GB" w:eastAsia="en-US"/>
    </w:rPr>
  </w:style>
  <w:style w:type="character" w:customStyle="1" w:styleId="BalloonTextChar1">
    <w:name w:val="Balloon Text Char1"/>
    <w:uiPriority w:val="99"/>
    <w:qFormat/>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qFormat/>
    <w:rsid w:val="00F8597B"/>
    <w:rPr>
      <w:rFonts w:ascii="Courier New" w:eastAsia="MS Gothic" w:hAnsi="Courier New"/>
      <w:b/>
      <w:bCs/>
      <w:noProof/>
      <w:sz w:val="16"/>
    </w:rPr>
  </w:style>
  <w:style w:type="character" w:customStyle="1" w:styleId="PLBoldChar">
    <w:name w:val="PL + Bold Char"/>
    <w:link w:val="PLBold"/>
    <w:qFormat/>
    <w:rsid w:val="00F8597B"/>
    <w:rPr>
      <w:rFonts w:ascii="Courier New" w:hAnsi="Courier New"/>
      <w:b/>
      <w:noProof/>
      <w:sz w:val="16"/>
      <w:lang w:val="en-GB" w:eastAsia="ko-KR"/>
    </w:rPr>
  </w:style>
  <w:style w:type="paragraph" w:customStyle="1" w:styleId="numberedlist0">
    <w:name w:val="numbered list"/>
    <w:basedOn w:val="ListBullet"/>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qFormat/>
    <w:rsid w:val="00F8597B"/>
    <w:pPr>
      <w:spacing w:after="240"/>
      <w:jc w:val="both"/>
    </w:pPr>
    <w:rPr>
      <w:rFonts w:ascii="Helvetica" w:hAnsi="Helvetica"/>
    </w:rPr>
  </w:style>
  <w:style w:type="paragraph" w:customStyle="1" w:styleId="NormalAfter3pt">
    <w:name w:val="Normal + After:  3 pt"/>
    <w:basedOn w:val="Normal"/>
    <w:qFormat/>
    <w:rsid w:val="00F8597B"/>
    <w:pPr>
      <w:tabs>
        <w:tab w:val="num" w:pos="2560"/>
      </w:tabs>
      <w:ind w:left="2560" w:hanging="357"/>
    </w:pPr>
    <w:rPr>
      <w:lang w:val="en-AU" w:eastAsia="ko-KR"/>
    </w:rPr>
  </w:style>
  <w:style w:type="paragraph" w:customStyle="1" w:styleId="b31">
    <w:name w:val="b3"/>
    <w:basedOn w:val="Normal"/>
    <w:qFormat/>
    <w:rsid w:val="00F8597B"/>
    <w:pPr>
      <w:ind w:left="1135" w:hanging="284"/>
    </w:pPr>
    <w:rPr>
      <w:rFonts w:ascii="Calibri" w:eastAsia="MS PGothic" w:hAnsi="Calibri" w:cs="Calibri"/>
      <w:sz w:val="22"/>
      <w:szCs w:val="22"/>
    </w:rPr>
  </w:style>
  <w:style w:type="paragraph" w:customStyle="1" w:styleId="b40">
    <w:name w:val="b4"/>
    <w:basedOn w:val="Normal"/>
    <w:qFormat/>
    <w:rsid w:val="00F8597B"/>
    <w:pPr>
      <w:ind w:left="1418" w:hanging="284"/>
    </w:pPr>
    <w:rPr>
      <w:rFonts w:ascii="Calibri" w:eastAsia="MS PGothic" w:hAnsi="Calibri" w:cs="Calibri"/>
      <w:sz w:val="22"/>
      <w:szCs w:val="22"/>
    </w:rPr>
  </w:style>
  <w:style w:type="paragraph" w:customStyle="1" w:styleId="b21">
    <w:name w:val="b2"/>
    <w:basedOn w:val="Normal"/>
    <w:qFormat/>
    <w:rsid w:val="00F8597B"/>
    <w:pPr>
      <w:ind w:left="851" w:hanging="284"/>
    </w:pPr>
    <w:rPr>
      <w:rFonts w:eastAsia="MS PGothic"/>
    </w:rPr>
  </w:style>
  <w:style w:type="paragraph" w:customStyle="1" w:styleId="Revision2">
    <w:name w:val="Revision2"/>
    <w:hidden/>
    <w:semiHidden/>
    <w:qFormat/>
    <w:rsid w:val="00F8597B"/>
    <w:rPr>
      <w:rFonts w:eastAsia="MS Mincho"/>
      <w:lang w:eastAsia="en-US"/>
    </w:rPr>
  </w:style>
  <w:style w:type="character" w:customStyle="1" w:styleId="B3c">
    <w:name w:val="B3 c"/>
    <w:qFormat/>
    <w:rsid w:val="00F8597B"/>
    <w:rPr>
      <w:lang w:val="en-GB" w:eastAsia="en-GB"/>
    </w:rPr>
  </w:style>
  <w:style w:type="paragraph" w:customStyle="1" w:styleId="AutoCorrect">
    <w:name w:val="AutoCorrect"/>
    <w:qFormat/>
    <w:rsid w:val="00F8597B"/>
    <w:rPr>
      <w:sz w:val="24"/>
      <w:szCs w:val="24"/>
      <w:lang w:eastAsia="ko-KR"/>
    </w:rPr>
  </w:style>
  <w:style w:type="paragraph" w:customStyle="1" w:styleId="PageXofY">
    <w:name w:val="Page X of Y"/>
    <w:qFormat/>
    <w:rsid w:val="00F8597B"/>
    <w:rPr>
      <w:sz w:val="24"/>
      <w:szCs w:val="24"/>
      <w:lang w:eastAsia="ko-KR"/>
    </w:rPr>
  </w:style>
  <w:style w:type="paragraph" w:customStyle="1" w:styleId="Createdby">
    <w:name w:val="Created by"/>
    <w:qFormat/>
    <w:rsid w:val="00F8597B"/>
    <w:rPr>
      <w:sz w:val="24"/>
      <w:szCs w:val="24"/>
      <w:lang w:eastAsia="ko-KR"/>
    </w:rPr>
  </w:style>
  <w:style w:type="paragraph" w:customStyle="1" w:styleId="Createdon">
    <w:name w:val="Created on"/>
    <w:qFormat/>
    <w:rsid w:val="00F8597B"/>
    <w:rPr>
      <w:sz w:val="24"/>
      <w:szCs w:val="24"/>
      <w:lang w:eastAsia="ko-KR"/>
    </w:rPr>
  </w:style>
  <w:style w:type="paragraph" w:customStyle="1" w:styleId="Filenameandpath">
    <w:name w:val="Filename and path"/>
    <w:qFormat/>
    <w:rsid w:val="00F8597B"/>
    <w:rPr>
      <w:sz w:val="24"/>
      <w:szCs w:val="24"/>
      <w:lang w:eastAsia="ko-KR"/>
    </w:rPr>
  </w:style>
  <w:style w:type="paragraph" w:customStyle="1" w:styleId="AuthorPageDate">
    <w:name w:val="Author  Page #  Date"/>
    <w:qFormat/>
    <w:rsid w:val="00F8597B"/>
    <w:rPr>
      <w:sz w:val="24"/>
      <w:szCs w:val="24"/>
      <w:lang w:eastAsia="ko-KR"/>
    </w:rPr>
  </w:style>
  <w:style w:type="paragraph" w:customStyle="1" w:styleId="ConfidentialPageDate">
    <w:name w:val="Confidential  Page #  Date"/>
    <w:qFormat/>
    <w:rsid w:val="00F8597B"/>
    <w:rPr>
      <w:sz w:val="24"/>
      <w:szCs w:val="24"/>
      <w:lang w:eastAsia="ko-KR"/>
    </w:rPr>
  </w:style>
  <w:style w:type="paragraph" w:customStyle="1" w:styleId="Data">
    <w:name w:val="Data"/>
    <w:basedOn w:val="Normal"/>
    <w:qFormat/>
    <w:rsid w:val="00F8597B"/>
    <w:pPr>
      <w:tabs>
        <w:tab w:val="left" w:pos="1418"/>
      </w:tabs>
      <w:spacing w:after="120"/>
    </w:pPr>
    <w:rPr>
      <w:rFonts w:ascii="Arial" w:eastAsia="MS Mincho" w:hAnsi="Arial"/>
      <w:sz w:val="24"/>
      <w:lang w:val="fr-FR"/>
    </w:rPr>
  </w:style>
  <w:style w:type="paragraph" w:customStyle="1" w:styleId="p20">
    <w:name w:val="p20"/>
    <w:basedOn w:val="Normal"/>
    <w:qFormat/>
    <w:rsid w:val="00F8597B"/>
    <w:pPr>
      <w:snapToGrid w:val="0"/>
      <w:spacing w:after="0"/>
    </w:pPr>
    <w:rPr>
      <w:rFonts w:ascii="Arial" w:eastAsia="SimSun" w:hAnsi="Arial" w:cs="Arial"/>
      <w:sz w:val="18"/>
      <w:szCs w:val="18"/>
      <w:lang w:val="en-US" w:eastAsia="zh-CN"/>
    </w:rPr>
  </w:style>
  <w:style w:type="paragraph" w:customStyle="1" w:styleId="6">
    <w:name w:val="修订6"/>
    <w:hidden/>
    <w:semiHidden/>
    <w:qFormat/>
    <w:rsid w:val="00F8597B"/>
    <w:rPr>
      <w:rFonts w:eastAsia="Batang"/>
      <w:lang w:eastAsia="en-US"/>
    </w:rPr>
  </w:style>
  <w:style w:type="paragraph" w:customStyle="1" w:styleId="Arial">
    <w:name w:val="Arial"/>
    <w:basedOn w:val="Normal"/>
    <w:qFormat/>
    <w:rsid w:val="00F8597B"/>
    <w:pPr>
      <w:tabs>
        <w:tab w:val="right" w:pos="9639"/>
      </w:tabs>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semiHidden/>
    <w:qFormat/>
    <w:rsid w:val="00F8597B"/>
    <w:rPr>
      <w:rFonts w:eastAsia="Batang"/>
      <w:lang w:eastAsia="en-US"/>
    </w:rPr>
  </w:style>
  <w:style w:type="paragraph" w:customStyle="1" w:styleId="22">
    <w:name w:val="수정2"/>
    <w:hidden/>
    <w:semiHidden/>
    <w:qFormat/>
    <w:rsid w:val="00F8597B"/>
    <w:rPr>
      <w:rFonts w:eastAsia="Batang"/>
      <w:lang w:eastAsia="en-US"/>
    </w:rPr>
  </w:style>
  <w:style w:type="paragraph" w:customStyle="1" w:styleId="91">
    <w:name w:val="目录 91"/>
    <w:basedOn w:val="TOC8"/>
    <w:qFormat/>
    <w:rsid w:val="00F8597B"/>
    <w:pPr>
      <w:ind w:left="1418" w:hanging="1418"/>
    </w:pPr>
    <w:rPr>
      <w:rFonts w:eastAsia="MS Mincho"/>
    </w:rPr>
  </w:style>
  <w:style w:type="character" w:customStyle="1" w:styleId="CommentTextChar1">
    <w:name w:val="Comment Text Char1"/>
    <w:qFormat/>
    <w:rsid w:val="00F8597B"/>
    <w:rPr>
      <w:lang w:val="en-GB" w:eastAsia="x-none"/>
    </w:rPr>
  </w:style>
  <w:style w:type="character" w:customStyle="1" w:styleId="CommentSubjectChar1">
    <w:name w:val="Comment Subject Char1"/>
    <w:uiPriority w:val="99"/>
    <w:qFormat/>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F8597B"/>
    <w:rPr>
      <w:sz w:val="28"/>
      <w:lang w:val="en-GB" w:eastAsia="en-US"/>
    </w:rPr>
  </w:style>
  <w:style w:type="character" w:customStyle="1" w:styleId="mediumtext1">
    <w:name w:val="medium_text1"/>
    <w:qFormat/>
    <w:rsid w:val="00F8597B"/>
    <w:rPr>
      <w:sz w:val="18"/>
      <w:szCs w:val="18"/>
    </w:rPr>
  </w:style>
  <w:style w:type="character" w:customStyle="1" w:styleId="shorttext1">
    <w:name w:val="short_text1"/>
    <w:qFormat/>
    <w:rsid w:val="00F8597B"/>
    <w:rPr>
      <w:sz w:val="29"/>
      <w:szCs w:val="29"/>
    </w:rPr>
  </w:style>
  <w:style w:type="paragraph" w:customStyle="1" w:styleId="TableEntry0">
    <w:name w:val="Table Entry"/>
    <w:basedOn w:val="Normal"/>
    <w:next w:val="Normal"/>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qFormat/>
    <w:rsid w:val="00F8597B"/>
    <w:pPr>
      <w:keepNext/>
      <w:spacing w:after="0"/>
    </w:pPr>
    <w:rPr>
      <w:rFonts w:ascii="Arial" w:eastAsia="SimSun" w:hAnsi="Arial" w:cs="Arial"/>
      <w:sz w:val="18"/>
      <w:szCs w:val="18"/>
      <w:lang w:val="en-US" w:eastAsia="zh-CN"/>
    </w:rPr>
  </w:style>
  <w:style w:type="paragraph" w:customStyle="1" w:styleId="TOC910">
    <w:name w:val="TOC 91"/>
    <w:basedOn w:val="TOC8"/>
    <w:qFormat/>
    <w:rsid w:val="00F8597B"/>
    <w:pPr>
      <w:keepNext w:val="0"/>
      <w:ind w:left="1418" w:hanging="1418"/>
    </w:pPr>
    <w:rPr>
      <w:rFonts w:eastAsia="MS Mincho"/>
    </w:rPr>
  </w:style>
  <w:style w:type="character" w:customStyle="1" w:styleId="EditorsNoteCharCharChar">
    <w:name w:val="Editor's Note Char Char Char"/>
    <w:qFormat/>
    <w:rsid w:val="00F8597B"/>
    <w:rPr>
      <w:color w:val="FF0000"/>
      <w:lang w:val="en-GB" w:eastAsia="en-US" w:bidi="ar-SA"/>
    </w:rPr>
  </w:style>
  <w:style w:type="paragraph" w:customStyle="1" w:styleId="msolistparagraph0">
    <w:name w:val="msolistparagraph"/>
    <w:basedOn w:val="Normal"/>
    <w:qFormat/>
    <w:rsid w:val="00F8597B"/>
    <w:pPr>
      <w:spacing w:after="0"/>
      <w:ind w:leftChars="400" w:left="400"/>
    </w:pPr>
    <w:rPr>
      <w:sz w:val="24"/>
      <w:szCs w:val="24"/>
      <w:lang w:val="en-US"/>
    </w:rPr>
  </w:style>
  <w:style w:type="paragraph" w:customStyle="1" w:styleId="no0">
    <w:name w:val="no"/>
    <w:basedOn w:val="Normal"/>
    <w:qFormat/>
    <w:rsid w:val="00F8597B"/>
    <w:pPr>
      <w:ind w:left="1135" w:hanging="851"/>
    </w:pPr>
    <w:rPr>
      <w:lang w:val="en-US"/>
    </w:rPr>
  </w:style>
  <w:style w:type="paragraph" w:customStyle="1" w:styleId="talcharchar0">
    <w:name w:val="talcharchar"/>
    <w:basedOn w:val="Normal"/>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qFormat/>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qFormat/>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qFormat/>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qFormat/>
    <w:rsid w:val="00F8597B"/>
    <w:rPr>
      <w:rFonts w:ascii="Arial" w:hAnsi="Arial"/>
      <w:sz w:val="28"/>
      <w:lang w:val="en-GB"/>
    </w:rPr>
  </w:style>
  <w:style w:type="character" w:customStyle="1" w:styleId="CharChar260">
    <w:name w:val="Char Char26"/>
    <w:qFormat/>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qFormat/>
    <w:rsid w:val="00F8597B"/>
    <w:pPr>
      <w:ind w:left="1984" w:hanging="281"/>
    </w:pPr>
  </w:style>
  <w:style w:type="paragraph" w:customStyle="1" w:styleId="a4">
    <w:name w:val="標準番号"/>
    <w:basedOn w:val="Normal"/>
    <w:qFormat/>
    <w:rsid w:val="00F8597B"/>
    <w:pPr>
      <w:widowControl w:val="0"/>
      <w:tabs>
        <w:tab w:val="num" w:pos="420"/>
      </w:tabs>
      <w:spacing w:after="0" w:line="240" w:lineRule="atLeast"/>
      <w:ind w:left="420" w:hanging="420"/>
      <w:jc w:val="both"/>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qFormat/>
    <w:rsid w:val="00F8597B"/>
    <w:rPr>
      <w:rFonts w:ascii="Arial" w:eastAsia="MS Mincho" w:hAnsi="Arial"/>
      <w:noProof/>
    </w:rPr>
  </w:style>
  <w:style w:type="paragraph" w:customStyle="1" w:styleId="H60">
    <w:name w:val="H6 + 左侧:  0 厘米"/>
    <w:aliases w:val="首行缩进:  0 厘H6米"/>
    <w:basedOn w:val="H6"/>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qFormat/>
    <w:rsid w:val="00F8597B"/>
    <w:pPr>
      <w:ind w:firstLineChars="200" w:firstLine="420"/>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qFormat/>
    <w:rsid w:val="00F8597B"/>
    <w:rPr>
      <w:rFonts w:ascii="Arial" w:hAnsi="Arial"/>
      <w:sz w:val="36"/>
      <w:lang w:eastAsia="en-US"/>
    </w:rPr>
  </w:style>
  <w:style w:type="paragraph" w:styleId="BodyTextIndent3">
    <w:name w:val="Body Text Indent 3"/>
    <w:basedOn w:val="Normal"/>
    <w:link w:val="BodyTextIndent3Char"/>
    <w:qFormat/>
    <w:rsid w:val="00F8597B"/>
    <w:pPr>
      <w:spacing w:after="0"/>
      <w:ind w:left="1080"/>
    </w:pPr>
    <w:rPr>
      <w:lang w:val="x-none"/>
    </w:rPr>
  </w:style>
  <w:style w:type="character" w:customStyle="1" w:styleId="BodyTextIndent3Char">
    <w:name w:val="Body Text Indent 3 Char"/>
    <w:link w:val="BodyTextIndent3"/>
    <w:qFormat/>
    <w:rsid w:val="00F8597B"/>
    <w:rPr>
      <w:lang w:val="x-none" w:eastAsia="ja-JP"/>
    </w:rPr>
  </w:style>
  <w:style w:type="paragraph" w:customStyle="1" w:styleId="TabList">
    <w:name w:val="TabList"/>
    <w:basedOn w:val="Normal"/>
    <w:qFormat/>
    <w:rsid w:val="00F8597B"/>
    <w:pPr>
      <w:tabs>
        <w:tab w:val="left" w:pos="1134"/>
      </w:tabs>
      <w:spacing w:after="0"/>
    </w:pPr>
    <w:rPr>
      <w:rFonts w:eastAsia="MS Mincho"/>
    </w:rPr>
  </w:style>
  <w:style w:type="paragraph" w:customStyle="1" w:styleId="Cell">
    <w:name w:val="Cell"/>
    <w:basedOn w:val="Normal"/>
    <w:qFormat/>
    <w:rsid w:val="00F8597B"/>
    <w:pPr>
      <w:spacing w:after="0" w:line="240" w:lineRule="exact"/>
      <w:jc w:val="center"/>
    </w:pPr>
    <w:rPr>
      <w:sz w:val="16"/>
      <w:lang w:val="en-US"/>
    </w:rPr>
  </w:style>
  <w:style w:type="paragraph" w:customStyle="1" w:styleId="h61">
    <w:name w:val="h6"/>
    <w:basedOn w:val="Normal"/>
    <w:qFormat/>
    <w:rsid w:val="00F8597B"/>
    <w:pPr>
      <w:spacing w:before="100" w:beforeAutospacing="1" w:after="100" w:afterAutospacing="1"/>
    </w:pPr>
    <w:rPr>
      <w:sz w:val="24"/>
      <w:szCs w:val="24"/>
      <w:lang w:val="en-US"/>
    </w:rPr>
  </w:style>
  <w:style w:type="paragraph" w:customStyle="1" w:styleId="tah0">
    <w:name w:val="tah"/>
    <w:basedOn w:val="Normal"/>
    <w:qFormat/>
    <w:rsid w:val="00F8597B"/>
    <w:pPr>
      <w:keepNext/>
      <w:spacing w:after="0"/>
      <w:jc w:val="center"/>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sid w:val="00F8597B"/>
    <w:rPr>
      <w:rFonts w:ascii="Arial" w:hAnsi="Arial"/>
      <w:sz w:val="24"/>
      <w:lang w:val="en-GB" w:eastAsia="ja-JP" w:bidi="ar-SA"/>
    </w:rPr>
  </w:style>
  <w:style w:type="character" w:customStyle="1" w:styleId="FigureCaption1">
    <w:name w:val="Figure Caption1"/>
    <w:aliases w:val="fc Char1,Figure Caption Char Char"/>
    <w:qFormat/>
    <w:rsid w:val="00F8597B"/>
    <w:rPr>
      <w:rFonts w:ascii="Arial" w:eastAsia="????" w:hAnsi="Arial" w:cs="Arial"/>
      <w:color w:val="0000FF"/>
      <w:kern w:val="2"/>
      <w:lang w:val="en-US" w:eastAsia="en-US" w:bidi="ar-SA"/>
    </w:rPr>
  </w:style>
  <w:style w:type="character" w:customStyle="1" w:styleId="H1">
    <w:name w:val="H1_"/>
    <w:qFormat/>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qFormat/>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qFormat/>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qFormat/>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qFormat/>
    <w:rsid w:val="00F8597B"/>
    <w:rPr>
      <w:rFonts w:ascii="Arial" w:eastAsia="MS Mincho" w:hAnsi="Arial"/>
      <w:sz w:val="22"/>
      <w:lang w:val="en-GB" w:eastAsia="en-US" w:bidi="ar-SA"/>
    </w:rPr>
  </w:style>
  <w:style w:type="character" w:customStyle="1" w:styleId="T1Car">
    <w:name w:val="T1 Car"/>
    <w:aliases w:val="Header 6 Car Car"/>
    <w:qFormat/>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qFormat/>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qFormat/>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qFormat/>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qFormat/>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qFormat/>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qFormat/>
    <w:rsid w:val="00F8597B"/>
    <w:rPr>
      <w:rFonts w:ascii="Arial" w:hAnsi="Arial"/>
      <w:sz w:val="28"/>
      <w:lang w:val="en-GB" w:eastAsia="ja-JP" w:bidi="ar-SA"/>
    </w:rPr>
  </w:style>
  <w:style w:type="paragraph" w:customStyle="1" w:styleId="LD1">
    <w:name w:val="LD 1"/>
    <w:basedOn w:val="Normal"/>
    <w:qFormat/>
    <w:rsid w:val="00F8597B"/>
    <w:pPr>
      <w:keepNext/>
      <w:keepLines/>
      <w:spacing w:before="60" w:after="60"/>
      <w:jc w:val="center"/>
    </w:pPr>
    <w:rPr>
      <w:rFonts w:ascii="Courier New" w:hAnsi="Courier New"/>
    </w:rPr>
  </w:style>
  <w:style w:type="character" w:customStyle="1" w:styleId="Absatz-Standardschriftart">
    <w:name w:val="Absatz-Standardschriftart"/>
    <w:qFormat/>
    <w:rsid w:val="00F8597B"/>
  </w:style>
  <w:style w:type="character" w:customStyle="1" w:styleId="WW-Absatz-Standardschriftart">
    <w:name w:val="WW-Absatz-Standardschriftart"/>
    <w:qFormat/>
    <w:rsid w:val="00F8597B"/>
  </w:style>
  <w:style w:type="character" w:customStyle="1" w:styleId="WW8Num1z0">
    <w:name w:val="WW8Num1z0"/>
    <w:qFormat/>
    <w:rsid w:val="00F8597B"/>
    <w:rPr>
      <w:rFonts w:ascii="Symbol" w:hAnsi="Symbol"/>
    </w:rPr>
  </w:style>
  <w:style w:type="character" w:customStyle="1" w:styleId="WW8Num5z0">
    <w:name w:val="WW8Num5z0"/>
    <w:qFormat/>
    <w:rsid w:val="00F8597B"/>
    <w:rPr>
      <w:rFonts w:ascii="Times New Roman" w:eastAsia="MS Mincho" w:hAnsi="Times New Roman" w:cs="Times New Roman"/>
    </w:rPr>
  </w:style>
  <w:style w:type="character" w:customStyle="1" w:styleId="WW8Num5z1">
    <w:name w:val="WW8Num5z1"/>
    <w:qFormat/>
    <w:rsid w:val="00F8597B"/>
    <w:rPr>
      <w:rFonts w:ascii="Courier New" w:hAnsi="Courier New" w:cs="Courier New"/>
    </w:rPr>
  </w:style>
  <w:style w:type="character" w:customStyle="1" w:styleId="WW8Num5z2">
    <w:name w:val="WW8Num5z2"/>
    <w:qFormat/>
    <w:rsid w:val="00F8597B"/>
    <w:rPr>
      <w:rFonts w:ascii="Wingdings" w:hAnsi="Wingdings"/>
    </w:rPr>
  </w:style>
  <w:style w:type="character" w:customStyle="1" w:styleId="WW8Num5z3">
    <w:name w:val="WW8Num5z3"/>
    <w:qFormat/>
    <w:rsid w:val="00F8597B"/>
    <w:rPr>
      <w:rFonts w:ascii="Symbol" w:hAnsi="Symbol"/>
    </w:rPr>
  </w:style>
  <w:style w:type="character" w:customStyle="1" w:styleId="WW8Num6z0">
    <w:name w:val="WW8Num6z0"/>
    <w:qFormat/>
    <w:rsid w:val="00F8597B"/>
    <w:rPr>
      <w:rFonts w:ascii="Arial" w:eastAsia="MS Mincho" w:hAnsi="Arial" w:cs="Arial"/>
    </w:rPr>
  </w:style>
  <w:style w:type="character" w:customStyle="1" w:styleId="WW8Num6z1">
    <w:name w:val="WW8Num6z1"/>
    <w:qFormat/>
    <w:rsid w:val="00F8597B"/>
    <w:rPr>
      <w:rFonts w:ascii="Courier New" w:hAnsi="Courier New" w:cs="Courier New"/>
    </w:rPr>
  </w:style>
  <w:style w:type="character" w:customStyle="1" w:styleId="WW8Num6z2">
    <w:name w:val="WW8Num6z2"/>
    <w:qFormat/>
    <w:rsid w:val="00F8597B"/>
    <w:rPr>
      <w:rFonts w:ascii="Wingdings" w:hAnsi="Wingdings"/>
    </w:rPr>
  </w:style>
  <w:style w:type="character" w:customStyle="1" w:styleId="WW8Num6z3">
    <w:name w:val="WW8Num6z3"/>
    <w:qFormat/>
    <w:rsid w:val="00F8597B"/>
    <w:rPr>
      <w:rFonts w:ascii="Symbol" w:hAnsi="Symbol"/>
    </w:rPr>
  </w:style>
  <w:style w:type="character" w:customStyle="1" w:styleId="WW8Num9z0">
    <w:name w:val="WW8Num9z0"/>
    <w:qFormat/>
    <w:rsid w:val="00F8597B"/>
    <w:rPr>
      <w:rFonts w:ascii="Times New Roman" w:eastAsia="MS Mincho" w:hAnsi="Times New Roman" w:cs="Times New Roman"/>
    </w:rPr>
  </w:style>
  <w:style w:type="character" w:customStyle="1" w:styleId="WW8Num9z1">
    <w:name w:val="WW8Num9z1"/>
    <w:qFormat/>
    <w:rsid w:val="00F8597B"/>
    <w:rPr>
      <w:rFonts w:ascii="Courier New" w:hAnsi="Courier New" w:cs="Courier New"/>
    </w:rPr>
  </w:style>
  <w:style w:type="character" w:customStyle="1" w:styleId="WW8Num9z2">
    <w:name w:val="WW8Num9z2"/>
    <w:qFormat/>
    <w:rsid w:val="00F8597B"/>
    <w:rPr>
      <w:rFonts w:ascii="Wingdings" w:hAnsi="Wingdings"/>
    </w:rPr>
  </w:style>
  <w:style w:type="character" w:customStyle="1" w:styleId="WW8Num9z3">
    <w:name w:val="WW8Num9z3"/>
    <w:qFormat/>
    <w:rsid w:val="00F8597B"/>
    <w:rPr>
      <w:rFonts w:ascii="Symbol" w:hAnsi="Symbol"/>
    </w:rPr>
  </w:style>
  <w:style w:type="character" w:customStyle="1" w:styleId="WW8Num11z0">
    <w:name w:val="WW8Num11z0"/>
    <w:qFormat/>
    <w:rsid w:val="00F8597B"/>
    <w:rPr>
      <w:rFonts w:ascii="Times New Roman" w:eastAsia="MS Mincho" w:hAnsi="Times New Roman" w:cs="Times New Roman"/>
    </w:rPr>
  </w:style>
  <w:style w:type="character" w:customStyle="1" w:styleId="WW8Num11z1">
    <w:name w:val="WW8Num11z1"/>
    <w:qFormat/>
    <w:rsid w:val="00F8597B"/>
    <w:rPr>
      <w:rFonts w:ascii="Courier New" w:hAnsi="Courier New" w:cs="Courier New"/>
    </w:rPr>
  </w:style>
  <w:style w:type="character" w:customStyle="1" w:styleId="WW8Num11z2">
    <w:name w:val="WW8Num11z2"/>
    <w:qFormat/>
    <w:rsid w:val="00F8597B"/>
    <w:rPr>
      <w:rFonts w:ascii="Wingdings" w:hAnsi="Wingdings"/>
    </w:rPr>
  </w:style>
  <w:style w:type="character" w:customStyle="1" w:styleId="WW8Num11z3">
    <w:name w:val="WW8Num11z3"/>
    <w:qFormat/>
    <w:rsid w:val="00F8597B"/>
    <w:rPr>
      <w:rFonts w:ascii="Symbol" w:hAnsi="Symbol"/>
    </w:rPr>
  </w:style>
  <w:style w:type="character" w:customStyle="1" w:styleId="WW8Num15z0">
    <w:name w:val="WW8Num15z0"/>
    <w:qFormat/>
    <w:rsid w:val="00F8597B"/>
    <w:rPr>
      <w:rFonts w:ascii="Times New Roman" w:eastAsia="Times New Roman" w:hAnsi="Times New Roman" w:cs="Times New Roman"/>
    </w:rPr>
  </w:style>
  <w:style w:type="character" w:customStyle="1" w:styleId="WW8Num15z1">
    <w:name w:val="WW8Num15z1"/>
    <w:qFormat/>
    <w:rsid w:val="00F8597B"/>
    <w:rPr>
      <w:rFonts w:ascii="Courier New" w:hAnsi="Courier New" w:cs="Courier New"/>
    </w:rPr>
  </w:style>
  <w:style w:type="character" w:customStyle="1" w:styleId="WW8Num15z2">
    <w:name w:val="WW8Num15z2"/>
    <w:qFormat/>
    <w:rsid w:val="00F8597B"/>
    <w:rPr>
      <w:rFonts w:ascii="Wingdings" w:hAnsi="Wingdings"/>
    </w:rPr>
  </w:style>
  <w:style w:type="character" w:customStyle="1" w:styleId="WW8Num15z3">
    <w:name w:val="WW8Num15z3"/>
    <w:qFormat/>
    <w:rsid w:val="00F8597B"/>
    <w:rPr>
      <w:rFonts w:ascii="Symbol" w:hAnsi="Symbol"/>
    </w:rPr>
  </w:style>
  <w:style w:type="character" w:customStyle="1" w:styleId="WW8Num16z0">
    <w:name w:val="WW8Num16z0"/>
    <w:qFormat/>
    <w:rsid w:val="00F8597B"/>
    <w:rPr>
      <w:rFonts w:ascii="Times New Roman" w:eastAsia="MS Mincho" w:hAnsi="Times New Roman" w:cs="Times New Roman"/>
    </w:rPr>
  </w:style>
  <w:style w:type="character" w:customStyle="1" w:styleId="WW8Num16z1">
    <w:name w:val="WW8Num16z1"/>
    <w:qFormat/>
    <w:rsid w:val="00F8597B"/>
    <w:rPr>
      <w:rFonts w:ascii="Courier New" w:hAnsi="Courier New" w:cs="Courier New"/>
    </w:rPr>
  </w:style>
  <w:style w:type="character" w:customStyle="1" w:styleId="WW8Num16z2">
    <w:name w:val="WW8Num16z2"/>
    <w:qFormat/>
    <w:rsid w:val="00F8597B"/>
    <w:rPr>
      <w:rFonts w:ascii="Wingdings" w:hAnsi="Wingdings"/>
    </w:rPr>
  </w:style>
  <w:style w:type="character" w:customStyle="1" w:styleId="WW8Num16z3">
    <w:name w:val="WW8Num16z3"/>
    <w:qFormat/>
    <w:rsid w:val="00F8597B"/>
    <w:rPr>
      <w:rFonts w:ascii="Symbol" w:hAnsi="Symbol"/>
    </w:rPr>
  </w:style>
  <w:style w:type="character" w:customStyle="1" w:styleId="WW8Num18z0">
    <w:name w:val="WW8Num18z0"/>
    <w:qFormat/>
    <w:rsid w:val="00F8597B"/>
    <w:rPr>
      <w:rFonts w:ascii="Times New Roman" w:eastAsia="Times New Roman" w:hAnsi="Times New Roman" w:cs="Times New Roman"/>
    </w:rPr>
  </w:style>
  <w:style w:type="character" w:customStyle="1" w:styleId="WW8Num18z1">
    <w:name w:val="WW8Num18z1"/>
    <w:qFormat/>
    <w:rsid w:val="00F8597B"/>
    <w:rPr>
      <w:rFonts w:ascii="Courier New" w:hAnsi="Courier New" w:cs="Courier New"/>
    </w:rPr>
  </w:style>
  <w:style w:type="character" w:customStyle="1" w:styleId="WW8Num18z2">
    <w:name w:val="WW8Num18z2"/>
    <w:qFormat/>
    <w:rsid w:val="00F8597B"/>
    <w:rPr>
      <w:rFonts w:ascii="Wingdings" w:hAnsi="Wingdings"/>
    </w:rPr>
  </w:style>
  <w:style w:type="character" w:customStyle="1" w:styleId="WW8Num18z3">
    <w:name w:val="WW8Num18z3"/>
    <w:qFormat/>
    <w:rsid w:val="00F8597B"/>
    <w:rPr>
      <w:rFonts w:ascii="Symbol" w:hAnsi="Symbol"/>
    </w:rPr>
  </w:style>
  <w:style w:type="character" w:customStyle="1" w:styleId="WW8Num19z0">
    <w:name w:val="WW8Num19z0"/>
    <w:qFormat/>
    <w:rsid w:val="00F8597B"/>
    <w:rPr>
      <w:rFonts w:ascii="Times New Roman" w:eastAsia="MS Mincho" w:hAnsi="Times New Roman" w:cs="Times New Roman"/>
    </w:rPr>
  </w:style>
  <w:style w:type="character" w:customStyle="1" w:styleId="WW8Num19z1">
    <w:name w:val="WW8Num19z1"/>
    <w:qFormat/>
    <w:rsid w:val="00F8597B"/>
    <w:rPr>
      <w:rFonts w:ascii="Wingdings" w:hAnsi="Wingdings"/>
    </w:rPr>
  </w:style>
  <w:style w:type="character" w:customStyle="1" w:styleId="WW8Num25z0">
    <w:name w:val="WW8Num25z0"/>
    <w:qFormat/>
    <w:rsid w:val="00F8597B"/>
    <w:rPr>
      <w:rFonts w:ascii="Arial" w:eastAsia="SimSun" w:hAnsi="Arial" w:cs="Arial"/>
    </w:rPr>
  </w:style>
  <w:style w:type="character" w:customStyle="1" w:styleId="WW8Num25z1">
    <w:name w:val="WW8Num25z1"/>
    <w:qFormat/>
    <w:rsid w:val="00F8597B"/>
    <w:rPr>
      <w:rFonts w:ascii="Wingdings" w:hAnsi="Wingdings"/>
    </w:rPr>
  </w:style>
  <w:style w:type="character" w:customStyle="1" w:styleId="WW8Num28z0">
    <w:name w:val="WW8Num28z0"/>
    <w:qFormat/>
    <w:rsid w:val="00F8597B"/>
    <w:rPr>
      <w:rFonts w:ascii="Times New Roman" w:eastAsia="MS Mincho" w:hAnsi="Times New Roman" w:cs="Times New Roman"/>
    </w:rPr>
  </w:style>
  <w:style w:type="character" w:customStyle="1" w:styleId="WW8Num28z1">
    <w:name w:val="WW8Num28z1"/>
    <w:qFormat/>
    <w:rsid w:val="00F8597B"/>
    <w:rPr>
      <w:rFonts w:ascii="Courier New" w:hAnsi="Courier New" w:cs="Courier New"/>
    </w:rPr>
  </w:style>
  <w:style w:type="character" w:customStyle="1" w:styleId="WW8Num28z2">
    <w:name w:val="WW8Num28z2"/>
    <w:qFormat/>
    <w:rsid w:val="00F8597B"/>
    <w:rPr>
      <w:rFonts w:ascii="Wingdings" w:hAnsi="Wingdings"/>
    </w:rPr>
  </w:style>
  <w:style w:type="character" w:customStyle="1" w:styleId="WW8Num28z3">
    <w:name w:val="WW8Num28z3"/>
    <w:qFormat/>
    <w:rsid w:val="00F8597B"/>
    <w:rPr>
      <w:rFonts w:ascii="Symbol" w:hAnsi="Symbol"/>
    </w:rPr>
  </w:style>
  <w:style w:type="character" w:customStyle="1" w:styleId="WW8Num32z0">
    <w:name w:val="WW8Num32z0"/>
    <w:qFormat/>
    <w:rsid w:val="00F8597B"/>
    <w:rPr>
      <w:rFonts w:ascii="Times New Roman" w:eastAsia="Times New Roman" w:hAnsi="Times New Roman" w:cs="Times New Roman"/>
    </w:rPr>
  </w:style>
  <w:style w:type="character" w:customStyle="1" w:styleId="WW8Num32z1">
    <w:name w:val="WW8Num32z1"/>
    <w:qFormat/>
    <w:rsid w:val="00F8597B"/>
    <w:rPr>
      <w:rFonts w:ascii="Courier New" w:hAnsi="Courier New" w:cs="Courier New"/>
    </w:rPr>
  </w:style>
  <w:style w:type="character" w:customStyle="1" w:styleId="WW8Num32z2">
    <w:name w:val="WW8Num32z2"/>
    <w:qFormat/>
    <w:rsid w:val="00F8597B"/>
    <w:rPr>
      <w:rFonts w:ascii="Wingdings" w:hAnsi="Wingdings"/>
    </w:rPr>
  </w:style>
  <w:style w:type="character" w:customStyle="1" w:styleId="WW8Num32z3">
    <w:name w:val="WW8Num32z3"/>
    <w:qFormat/>
    <w:rsid w:val="00F8597B"/>
    <w:rPr>
      <w:rFonts w:ascii="Symbol" w:hAnsi="Symbol"/>
    </w:rPr>
  </w:style>
  <w:style w:type="character" w:customStyle="1" w:styleId="WW8Num34z0">
    <w:name w:val="WW8Num34z0"/>
    <w:qFormat/>
    <w:rsid w:val="00F8597B"/>
    <w:rPr>
      <w:rFonts w:ascii="Times New Roman" w:eastAsia="SimSun" w:hAnsi="Times New Roman" w:cs="Times New Roman"/>
    </w:rPr>
  </w:style>
  <w:style w:type="character" w:customStyle="1" w:styleId="WW8Num34z1">
    <w:name w:val="WW8Num34z1"/>
    <w:qFormat/>
    <w:rsid w:val="00F8597B"/>
    <w:rPr>
      <w:rFonts w:ascii="Wingdings" w:hAnsi="Wingdings"/>
    </w:rPr>
  </w:style>
  <w:style w:type="character" w:customStyle="1" w:styleId="WW8Num35z0">
    <w:name w:val="WW8Num35z0"/>
    <w:qFormat/>
    <w:rsid w:val="00F8597B"/>
    <w:rPr>
      <w:rFonts w:ascii="Times New Roman" w:eastAsia="SimSun" w:hAnsi="Times New Roman" w:cs="Times New Roman"/>
    </w:rPr>
  </w:style>
  <w:style w:type="character" w:customStyle="1" w:styleId="WW8Num35z1">
    <w:name w:val="WW8Num35z1"/>
    <w:qFormat/>
    <w:rsid w:val="00F8597B"/>
    <w:rPr>
      <w:rFonts w:ascii="Wingdings" w:hAnsi="Wingdings"/>
    </w:rPr>
  </w:style>
  <w:style w:type="character" w:customStyle="1" w:styleId="WW8Num36z0">
    <w:name w:val="WW8Num36z0"/>
    <w:qFormat/>
    <w:rsid w:val="00F8597B"/>
    <w:rPr>
      <w:rFonts w:ascii="Times New Roman" w:eastAsia="SimSun" w:hAnsi="Times New Roman" w:cs="Times New Roman"/>
    </w:rPr>
  </w:style>
  <w:style w:type="character" w:customStyle="1" w:styleId="WW8Num36z1">
    <w:name w:val="WW8Num36z1"/>
    <w:qFormat/>
    <w:rsid w:val="00F8597B"/>
    <w:rPr>
      <w:rFonts w:ascii="Wingdings" w:hAnsi="Wingdings"/>
    </w:rPr>
  </w:style>
  <w:style w:type="character" w:customStyle="1" w:styleId="WW8Num39z0">
    <w:name w:val="WW8Num39z0"/>
    <w:qFormat/>
    <w:rsid w:val="00F8597B"/>
    <w:rPr>
      <w:rFonts w:ascii="Times New Roman" w:eastAsia="SimSun" w:hAnsi="Times New Roman" w:cs="Times New Roman"/>
    </w:rPr>
  </w:style>
  <w:style w:type="character" w:customStyle="1" w:styleId="WW8Num39z1">
    <w:name w:val="WW8Num39z1"/>
    <w:qFormat/>
    <w:rsid w:val="00F8597B"/>
    <w:rPr>
      <w:rFonts w:ascii="Wingdings" w:hAnsi="Wingdings"/>
    </w:rPr>
  </w:style>
  <w:style w:type="character" w:customStyle="1" w:styleId="WW8NumSt1z0">
    <w:name w:val="WW8NumSt1z0"/>
    <w:qFormat/>
    <w:rsid w:val="00F8597B"/>
    <w:rPr>
      <w:rFonts w:ascii="Symbol" w:hAnsi="Symbol"/>
    </w:rPr>
  </w:style>
  <w:style w:type="character" w:customStyle="1" w:styleId="WW8NumSt18z0">
    <w:name w:val="WW8NumSt18z0"/>
    <w:qFormat/>
    <w:rsid w:val="00F8597B"/>
    <w:rPr>
      <w:rFonts w:ascii="Geneva" w:hAnsi="Geneva"/>
    </w:rPr>
  </w:style>
  <w:style w:type="character" w:customStyle="1" w:styleId="a6">
    <w:name w:val="段落フォント"/>
    <w:qFormat/>
    <w:rsid w:val="00F8597B"/>
  </w:style>
  <w:style w:type="character" w:customStyle="1" w:styleId="a7">
    <w:name w:val="脚注番号"/>
    <w:qFormat/>
    <w:rsid w:val="00F8597B"/>
    <w:rPr>
      <w:b/>
      <w:position w:val="3"/>
      <w:sz w:val="16"/>
    </w:rPr>
  </w:style>
  <w:style w:type="character" w:customStyle="1" w:styleId="a8">
    <w:name w:val="コメント参照"/>
    <w:qFormat/>
    <w:rsid w:val="00F8597B"/>
    <w:rPr>
      <w:sz w:val="16"/>
    </w:rPr>
  </w:style>
  <w:style w:type="character" w:customStyle="1" w:styleId="H10">
    <w:name w:val="H1 (文字)"/>
    <w:qFormat/>
    <w:rsid w:val="00F8597B"/>
    <w:rPr>
      <w:rFonts w:ascii="Arial" w:eastAsia="MS Mincho" w:hAnsi="Arial"/>
      <w:sz w:val="36"/>
      <w:lang w:val="en-GB" w:eastAsia="ar-SA" w:bidi="ar-SA"/>
    </w:rPr>
  </w:style>
  <w:style w:type="character" w:customStyle="1" w:styleId="Head2A">
    <w:name w:val="Head2A (文字)"/>
    <w:qFormat/>
    <w:rsid w:val="00F8597B"/>
    <w:rPr>
      <w:rFonts w:ascii="Arial" w:eastAsia="MS Mincho" w:hAnsi="Arial"/>
      <w:sz w:val="32"/>
      <w:lang w:val="en-GB" w:eastAsia="ar-SA" w:bidi="ar-SA"/>
    </w:rPr>
  </w:style>
  <w:style w:type="character" w:customStyle="1" w:styleId="Underrubrik2">
    <w:name w:val="Underrubrik2 (文字)"/>
    <w:qFormat/>
    <w:rsid w:val="00F8597B"/>
    <w:rPr>
      <w:rFonts w:ascii="Arial" w:eastAsia="MS Mincho" w:hAnsi="Arial"/>
      <w:sz w:val="28"/>
      <w:lang w:val="en-GB" w:eastAsia="ar-SA" w:bidi="ar-SA"/>
    </w:rPr>
  </w:style>
  <w:style w:type="character" w:customStyle="1" w:styleId="h40">
    <w:name w:val="h4 (文字)"/>
    <w:qFormat/>
    <w:rsid w:val="00F8597B"/>
    <w:rPr>
      <w:rFonts w:ascii="Arial" w:eastAsia="MS Mincho" w:hAnsi="Arial" w:cs="Arial"/>
      <w:color w:val="0000FF"/>
      <w:kern w:val="2"/>
      <w:sz w:val="24"/>
      <w:szCs w:val="28"/>
      <w:lang w:val="en-GB" w:eastAsia="ar-SA" w:bidi="ar-SA"/>
    </w:rPr>
  </w:style>
  <w:style w:type="character" w:customStyle="1" w:styleId="M5">
    <w:name w:val="M5 (文字)"/>
    <w:qFormat/>
    <w:rsid w:val="00F8597B"/>
    <w:rPr>
      <w:rFonts w:ascii="Arial" w:eastAsia="MS Mincho" w:hAnsi="Arial"/>
      <w:sz w:val="22"/>
      <w:lang w:val="en-GB" w:eastAsia="ar-SA" w:bidi="ar-SA"/>
    </w:rPr>
  </w:style>
  <w:style w:type="character" w:customStyle="1" w:styleId="T1">
    <w:name w:val="T1 (文字)"/>
    <w:qFormat/>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qFormat/>
    <w:rsid w:val="00F8597B"/>
    <w:rPr>
      <w:rFonts w:ascii="Arial" w:eastAsia="MS Mincho" w:hAnsi="Arial"/>
      <w:b/>
      <w:sz w:val="18"/>
      <w:lang w:val="en-GB" w:eastAsia="ar-SA" w:bidi="ar-SA"/>
    </w:rPr>
  </w:style>
  <w:style w:type="character" w:customStyle="1" w:styleId="footnotetext1">
    <w:name w:val="footnote text1 (文字)"/>
    <w:qFormat/>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qFormat/>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qFormat/>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qFormat/>
    <w:rsid w:val="00F8597B"/>
  </w:style>
  <w:style w:type="paragraph" w:customStyle="1" w:styleId="aa">
    <w:name w:val="見出し"/>
    <w:basedOn w:val="Normal"/>
    <w:next w:val="BodyText"/>
    <w:qFormat/>
    <w:rsid w:val="00F8597B"/>
    <w:pPr>
      <w:keepNext/>
      <w:suppressAutoHyphens/>
      <w:spacing w:before="240" w:after="120"/>
    </w:pPr>
    <w:rPr>
      <w:rFonts w:ascii="Arial" w:eastAsia="MS PGothic" w:hAnsi="Arial" w:cs="Mangal"/>
      <w:sz w:val="28"/>
      <w:szCs w:val="28"/>
      <w:lang w:eastAsia="ar-SA"/>
    </w:rPr>
  </w:style>
  <w:style w:type="paragraph" w:customStyle="1" w:styleId="ab">
    <w:name w:val="図表番号"/>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ac">
    <w:name w:val="索引"/>
    <w:basedOn w:val="Normal"/>
    <w:qFormat/>
    <w:rsid w:val="00F8597B"/>
    <w:pPr>
      <w:suppressLineNumbers/>
      <w:suppressAutoHyphens/>
    </w:pPr>
    <w:rPr>
      <w:rFonts w:eastAsia="MS Mincho" w:cs="Mangal"/>
      <w:lang w:eastAsia="ar-SA"/>
    </w:rPr>
  </w:style>
  <w:style w:type="paragraph" w:customStyle="1" w:styleId="ad">
    <w:name w:val="段落番号"/>
    <w:basedOn w:val="List"/>
    <w:qFormat/>
    <w:rsid w:val="00F8597B"/>
    <w:pPr>
      <w:tabs>
        <w:tab w:val="num" w:pos="644"/>
      </w:tabs>
      <w:suppressAutoHyphens/>
      <w:ind w:left="644" w:hanging="360"/>
    </w:pPr>
    <w:rPr>
      <w:rFonts w:eastAsia="MS Mincho" w:cs="CG Times (WN)"/>
      <w:lang w:eastAsia="ar-SA"/>
    </w:rPr>
  </w:style>
  <w:style w:type="paragraph" w:customStyle="1" w:styleId="23">
    <w:name w:val="段落番号 2"/>
    <w:basedOn w:val="ad"/>
    <w:qFormat/>
    <w:rsid w:val="00F8597B"/>
    <w:pPr>
      <w:ind w:left="851" w:hanging="284"/>
    </w:pPr>
  </w:style>
  <w:style w:type="paragraph" w:customStyle="1" w:styleId="ae">
    <w:name w:val="箇条書き"/>
    <w:basedOn w:val="List"/>
    <w:qFormat/>
    <w:rsid w:val="00F8597B"/>
    <w:pPr>
      <w:tabs>
        <w:tab w:val="num" w:pos="644"/>
      </w:tabs>
      <w:suppressAutoHyphens/>
      <w:ind w:left="644" w:hanging="360"/>
    </w:pPr>
    <w:rPr>
      <w:rFonts w:eastAsia="MS Mincho" w:cs="CG Times (WN)"/>
      <w:lang w:eastAsia="ar-SA"/>
    </w:rPr>
  </w:style>
  <w:style w:type="paragraph" w:customStyle="1" w:styleId="24">
    <w:name w:val="箇条書き 2"/>
    <w:basedOn w:val="ae"/>
    <w:qFormat/>
    <w:rsid w:val="00F8597B"/>
    <w:pPr>
      <w:tabs>
        <w:tab w:val="clear" w:pos="644"/>
        <w:tab w:val="num" w:pos="1494"/>
      </w:tabs>
      <w:ind w:left="851" w:hanging="284"/>
    </w:pPr>
  </w:style>
  <w:style w:type="paragraph" w:customStyle="1" w:styleId="31">
    <w:name w:val="箇条書き 3"/>
    <w:basedOn w:val="24"/>
    <w:qFormat/>
    <w:rsid w:val="00F8597B"/>
    <w:pPr>
      <w:ind w:left="1135"/>
    </w:pPr>
  </w:style>
  <w:style w:type="paragraph" w:customStyle="1" w:styleId="25">
    <w:name w:val="一覧 2"/>
    <w:basedOn w:val="List"/>
    <w:qFormat/>
    <w:rsid w:val="00F8597B"/>
    <w:pPr>
      <w:suppressAutoHyphens/>
      <w:ind w:left="851"/>
    </w:pPr>
    <w:rPr>
      <w:rFonts w:eastAsia="MS Mincho" w:cs="CG Times (WN)"/>
      <w:lang w:eastAsia="ar-SA"/>
    </w:rPr>
  </w:style>
  <w:style w:type="paragraph" w:customStyle="1" w:styleId="32">
    <w:name w:val="一覧 3"/>
    <w:basedOn w:val="25"/>
    <w:qFormat/>
    <w:rsid w:val="00F8597B"/>
    <w:pPr>
      <w:ind w:left="1135"/>
    </w:pPr>
  </w:style>
  <w:style w:type="paragraph" w:customStyle="1" w:styleId="41">
    <w:name w:val="一覧 4"/>
    <w:basedOn w:val="32"/>
    <w:qFormat/>
    <w:rsid w:val="00F8597B"/>
    <w:pPr>
      <w:ind w:left="1418"/>
    </w:pPr>
  </w:style>
  <w:style w:type="paragraph" w:customStyle="1" w:styleId="50">
    <w:name w:val="一覧 5"/>
    <w:basedOn w:val="41"/>
    <w:qFormat/>
    <w:rsid w:val="00F8597B"/>
    <w:pPr>
      <w:ind w:left="1702"/>
    </w:pPr>
  </w:style>
  <w:style w:type="paragraph" w:customStyle="1" w:styleId="42">
    <w:name w:val="箇条書き 4"/>
    <w:basedOn w:val="31"/>
    <w:qFormat/>
    <w:rsid w:val="00F8597B"/>
    <w:pPr>
      <w:ind w:left="1418"/>
    </w:pPr>
  </w:style>
  <w:style w:type="paragraph" w:customStyle="1" w:styleId="51">
    <w:name w:val="箇条書き 5"/>
    <w:basedOn w:val="42"/>
    <w:qFormat/>
    <w:rsid w:val="00F8597B"/>
    <w:pPr>
      <w:ind w:left="1702"/>
    </w:pPr>
  </w:style>
  <w:style w:type="paragraph" w:customStyle="1" w:styleId="af">
    <w:name w:val="コメント文字列"/>
    <w:basedOn w:val="Normal"/>
    <w:qFormat/>
    <w:rsid w:val="00F8597B"/>
    <w:pPr>
      <w:suppressAutoHyphens/>
    </w:pPr>
    <w:rPr>
      <w:rFonts w:eastAsia="MS Mincho" w:cs="CG Times (WN)"/>
      <w:lang w:eastAsia="ar-SA"/>
    </w:rPr>
  </w:style>
  <w:style w:type="paragraph" w:customStyle="1" w:styleId="af0">
    <w:name w:val="吹き出し"/>
    <w:basedOn w:val="Normal"/>
    <w:qFormat/>
    <w:rsid w:val="00F8597B"/>
    <w:pPr>
      <w:suppressAutoHyphens/>
    </w:pPr>
    <w:rPr>
      <w:rFonts w:ascii="Tahoma" w:eastAsia="MS Mincho" w:hAnsi="Tahoma" w:cs="Tahoma"/>
      <w:sz w:val="16"/>
      <w:szCs w:val="16"/>
      <w:lang w:eastAsia="ar-SA"/>
    </w:rPr>
  </w:style>
  <w:style w:type="paragraph" w:customStyle="1" w:styleId="af1">
    <w:name w:val="コメント内容"/>
    <w:basedOn w:val="af"/>
    <w:next w:val="af"/>
    <w:qFormat/>
    <w:rsid w:val="00F8597B"/>
    <w:rPr>
      <w:b/>
      <w:bCs/>
    </w:rPr>
  </w:style>
  <w:style w:type="paragraph" w:customStyle="1" w:styleId="af2">
    <w:name w:val="見出しマップ"/>
    <w:basedOn w:val="Normal"/>
    <w:qFormat/>
    <w:rsid w:val="00F8597B"/>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F8597B"/>
    <w:pPr>
      <w:suppressAutoHyphens/>
      <w:spacing w:before="120" w:after="120"/>
    </w:pPr>
    <w:rPr>
      <w:rFonts w:eastAsia="MS Mincho" w:cs="CG Times (WN)"/>
      <w:b/>
      <w:lang w:eastAsia="ar-SA"/>
    </w:rPr>
  </w:style>
  <w:style w:type="paragraph" w:customStyle="1" w:styleId="af3">
    <w:name w:val="書式なし"/>
    <w:basedOn w:val="Normal"/>
    <w:qFormat/>
    <w:rsid w:val="00F8597B"/>
    <w:pPr>
      <w:suppressAutoHyphens/>
    </w:pPr>
    <w:rPr>
      <w:rFonts w:ascii="Courier New" w:eastAsia="MS Mincho" w:hAnsi="Courier New" w:cs="CG Times (WN)"/>
      <w:lang w:val="nb-NO" w:eastAsia="ar-SA"/>
    </w:rPr>
  </w:style>
  <w:style w:type="paragraph" w:customStyle="1" w:styleId="26">
    <w:name w:val="本文 2"/>
    <w:basedOn w:val="Normal"/>
    <w:qFormat/>
    <w:rsid w:val="00F8597B"/>
    <w:pPr>
      <w:suppressAutoHyphens/>
      <w:spacing w:after="120"/>
    </w:pPr>
    <w:rPr>
      <w:rFonts w:eastAsia="MS Mincho" w:cs="CG Times (WN)"/>
      <w:lang w:eastAsia="ar-SA"/>
    </w:rPr>
  </w:style>
  <w:style w:type="paragraph" w:customStyle="1" w:styleId="33">
    <w:name w:val="本文 3"/>
    <w:basedOn w:val="Normal"/>
    <w:qFormat/>
    <w:rsid w:val="00F8597B"/>
    <w:pPr>
      <w:suppressAutoHyphens/>
      <w:spacing w:after="120"/>
    </w:pPr>
    <w:rPr>
      <w:rFonts w:eastAsia="MS Mincho" w:cs="CG Times (WN)"/>
      <w:lang w:eastAsia="ar-SA"/>
    </w:rPr>
  </w:style>
  <w:style w:type="paragraph" w:customStyle="1" w:styleId="Web">
    <w:name w:val="標準 (Web)"/>
    <w:basedOn w:val="Normal"/>
    <w:qFormat/>
    <w:rsid w:val="00F8597B"/>
    <w:pPr>
      <w:suppressAutoHyphens/>
      <w:spacing w:before="100" w:after="100"/>
    </w:pPr>
    <w:rPr>
      <w:rFonts w:eastAsia="Arial Unicode MS" w:cs="CG Times (WN)"/>
      <w:sz w:val="24"/>
      <w:szCs w:val="24"/>
    </w:rPr>
  </w:style>
  <w:style w:type="paragraph" w:customStyle="1" w:styleId="27">
    <w:name w:val="本文インデント 2"/>
    <w:basedOn w:val="Normal"/>
    <w:qFormat/>
    <w:rsid w:val="00F8597B"/>
    <w:pPr>
      <w:suppressAutoHyphens/>
      <w:ind w:left="567"/>
    </w:pPr>
    <w:rPr>
      <w:rFonts w:ascii="Arial" w:eastAsia="MS Mincho" w:hAnsi="Arial" w:cs="Arial"/>
      <w:lang w:eastAsia="ar-SA"/>
    </w:rPr>
  </w:style>
  <w:style w:type="paragraph" w:customStyle="1" w:styleId="af4">
    <w:name w:val="標準インデント"/>
    <w:basedOn w:val="Normal"/>
    <w:qFormat/>
    <w:rsid w:val="00F8597B"/>
    <w:pPr>
      <w:suppressAutoHyphens/>
      <w:ind w:left="708"/>
    </w:pPr>
    <w:rPr>
      <w:rFonts w:eastAsia="MS Mincho" w:cs="CG Times (WN)"/>
      <w:lang w:eastAsia="ar-SA"/>
    </w:rPr>
  </w:style>
  <w:style w:type="paragraph" w:customStyle="1" w:styleId="af5">
    <w:name w:val="記"/>
    <w:basedOn w:val="Normal"/>
    <w:next w:val="Normal"/>
    <w:qFormat/>
    <w:rsid w:val="00F8597B"/>
    <w:pPr>
      <w:suppressAutoHyphens/>
    </w:pPr>
    <w:rPr>
      <w:rFonts w:eastAsia="MS Mincho" w:cs="CG Times (WN)"/>
      <w:lang w:eastAsia="ar-SA"/>
    </w:rPr>
  </w:style>
  <w:style w:type="paragraph" w:customStyle="1" w:styleId="HTML">
    <w:name w:val="HTML 書式付き"/>
    <w:basedOn w:val="Normal"/>
    <w:qFormat/>
    <w:rsid w:val="00F8597B"/>
    <w:pPr>
      <w:suppressAutoHyphens/>
    </w:pPr>
    <w:rPr>
      <w:rFonts w:ascii="Courier New" w:eastAsia="MS Mincho" w:hAnsi="Courier New" w:cs="Courier New"/>
      <w:lang w:eastAsia="ar-SA"/>
    </w:rPr>
  </w:style>
  <w:style w:type="paragraph" w:customStyle="1" w:styleId="af6">
    <w:name w:val="表の内容"/>
    <w:basedOn w:val="Normal"/>
    <w:qFormat/>
    <w:rsid w:val="00F8597B"/>
    <w:pPr>
      <w:suppressLineNumbers/>
      <w:suppressAutoHyphens/>
    </w:pPr>
    <w:rPr>
      <w:rFonts w:eastAsia="MS Mincho" w:cs="CG Times (WN)"/>
      <w:lang w:eastAsia="ar-SA"/>
    </w:rPr>
  </w:style>
  <w:style w:type="paragraph" w:customStyle="1" w:styleId="af7">
    <w:name w:val="表の見出し"/>
    <w:basedOn w:val="af6"/>
    <w:qFormat/>
    <w:rsid w:val="00F8597B"/>
    <w:pPr>
      <w:jc w:val="center"/>
    </w:pPr>
    <w:rPr>
      <w:b/>
      <w:bCs/>
    </w:rPr>
  </w:style>
  <w:style w:type="character" w:customStyle="1" w:styleId="WW8Num27z0">
    <w:name w:val="WW8Num27z0"/>
    <w:qFormat/>
    <w:rsid w:val="00F8597B"/>
    <w:rPr>
      <w:rFonts w:ascii="Arial" w:eastAsia="Times New Roman" w:hAnsi="Arial" w:cs="Arial"/>
    </w:rPr>
  </w:style>
  <w:style w:type="character" w:customStyle="1" w:styleId="WW8Num27z1">
    <w:name w:val="WW8Num27z1"/>
    <w:qFormat/>
    <w:rsid w:val="00F8597B"/>
    <w:rPr>
      <w:rFonts w:ascii="Courier New" w:hAnsi="Courier New" w:cs="Courier New"/>
    </w:rPr>
  </w:style>
  <w:style w:type="character" w:customStyle="1" w:styleId="WW8Num27z2">
    <w:name w:val="WW8Num27z2"/>
    <w:qFormat/>
    <w:rsid w:val="00F8597B"/>
    <w:rPr>
      <w:rFonts w:ascii="Wingdings" w:hAnsi="Wingdings"/>
    </w:rPr>
  </w:style>
  <w:style w:type="character" w:customStyle="1" w:styleId="WW8Num27z3">
    <w:name w:val="WW8Num27z3"/>
    <w:qFormat/>
    <w:rsid w:val="00F8597B"/>
    <w:rPr>
      <w:rFonts w:ascii="Symbol" w:hAnsi="Symbol"/>
    </w:rPr>
  </w:style>
  <w:style w:type="character" w:customStyle="1" w:styleId="WW8Num29z0">
    <w:name w:val="WW8Num29z0"/>
    <w:qFormat/>
    <w:rsid w:val="00F8597B"/>
    <w:rPr>
      <w:rFonts w:ascii="Times New Roman" w:eastAsia="MS Mincho" w:hAnsi="Times New Roman" w:cs="Times New Roman"/>
    </w:rPr>
  </w:style>
  <w:style w:type="character" w:customStyle="1" w:styleId="WW8Num29z1">
    <w:name w:val="WW8Num29z1"/>
    <w:qFormat/>
    <w:rsid w:val="00F8597B"/>
    <w:rPr>
      <w:rFonts w:ascii="Courier New" w:hAnsi="Courier New" w:cs="Courier New"/>
    </w:rPr>
  </w:style>
  <w:style w:type="character" w:customStyle="1" w:styleId="WW8Num29z2">
    <w:name w:val="WW8Num29z2"/>
    <w:qFormat/>
    <w:rsid w:val="00F8597B"/>
    <w:rPr>
      <w:rFonts w:ascii="Wingdings" w:hAnsi="Wingdings"/>
    </w:rPr>
  </w:style>
  <w:style w:type="character" w:customStyle="1" w:styleId="WW8Num29z3">
    <w:name w:val="WW8Num29z3"/>
    <w:qFormat/>
    <w:rsid w:val="00F8597B"/>
    <w:rPr>
      <w:rFonts w:ascii="Symbol" w:hAnsi="Symbol"/>
    </w:rPr>
  </w:style>
  <w:style w:type="character" w:customStyle="1" w:styleId="WW8Num31z0">
    <w:name w:val="WW8Num31z0"/>
    <w:qFormat/>
    <w:rsid w:val="00F8597B"/>
    <w:rPr>
      <w:rFonts w:ascii="Symbol" w:hAnsi="Symbol"/>
    </w:rPr>
  </w:style>
  <w:style w:type="character" w:customStyle="1" w:styleId="WW8Num31z1">
    <w:name w:val="WW8Num31z1"/>
    <w:qFormat/>
    <w:rsid w:val="00F8597B"/>
    <w:rPr>
      <w:rFonts w:ascii="Courier New" w:hAnsi="Courier New" w:cs="Courier New"/>
    </w:rPr>
  </w:style>
  <w:style w:type="character" w:customStyle="1" w:styleId="WW8Num31z2">
    <w:name w:val="WW8Num31z2"/>
    <w:qFormat/>
    <w:rsid w:val="00F8597B"/>
    <w:rPr>
      <w:rFonts w:ascii="Wingdings" w:hAnsi="Wingdings"/>
    </w:rPr>
  </w:style>
  <w:style w:type="character" w:customStyle="1" w:styleId="WW8Num34z2">
    <w:name w:val="WW8Num34z2"/>
    <w:qFormat/>
    <w:rsid w:val="00F8597B"/>
    <w:rPr>
      <w:rFonts w:ascii="Wingdings" w:hAnsi="Wingdings"/>
    </w:rPr>
  </w:style>
  <w:style w:type="character" w:customStyle="1" w:styleId="WW8Num34z3">
    <w:name w:val="WW8Num34z3"/>
    <w:qFormat/>
    <w:rsid w:val="00F8597B"/>
    <w:rPr>
      <w:rFonts w:ascii="Symbol" w:hAnsi="Symbol"/>
    </w:rPr>
  </w:style>
  <w:style w:type="character" w:customStyle="1" w:styleId="WW8Num37z0">
    <w:name w:val="WW8Num37z0"/>
    <w:qFormat/>
    <w:rsid w:val="00F8597B"/>
    <w:rPr>
      <w:rFonts w:ascii="Times New Roman" w:eastAsia="SimSun" w:hAnsi="Times New Roman" w:cs="Times New Roman"/>
    </w:rPr>
  </w:style>
  <w:style w:type="character" w:customStyle="1" w:styleId="WW8Num37z1">
    <w:name w:val="WW8Num37z1"/>
    <w:qFormat/>
    <w:rsid w:val="00F8597B"/>
    <w:rPr>
      <w:rFonts w:ascii="Wingdings" w:hAnsi="Wingdings"/>
    </w:rPr>
  </w:style>
  <w:style w:type="character" w:customStyle="1" w:styleId="WW8Num38z0">
    <w:name w:val="WW8Num38z0"/>
    <w:qFormat/>
    <w:rsid w:val="00F8597B"/>
    <w:rPr>
      <w:rFonts w:ascii="Times New Roman" w:eastAsia="SimSun" w:hAnsi="Times New Roman" w:cs="Times New Roman"/>
    </w:rPr>
  </w:style>
  <w:style w:type="character" w:customStyle="1" w:styleId="WW8Num38z1">
    <w:name w:val="WW8Num38z1"/>
    <w:qFormat/>
    <w:rsid w:val="00F8597B"/>
    <w:rPr>
      <w:rFonts w:ascii="Wingdings" w:hAnsi="Wingdings"/>
    </w:rPr>
  </w:style>
  <w:style w:type="character" w:customStyle="1" w:styleId="WW8Num41z0">
    <w:name w:val="WW8Num41z0"/>
    <w:qFormat/>
    <w:rsid w:val="00F8597B"/>
    <w:rPr>
      <w:rFonts w:ascii="Times New Roman" w:eastAsia="SimSun" w:hAnsi="Times New Roman" w:cs="Times New Roman"/>
    </w:rPr>
  </w:style>
  <w:style w:type="character" w:customStyle="1" w:styleId="WW8Num41z1">
    <w:name w:val="WW8Num41z1"/>
    <w:qFormat/>
    <w:rsid w:val="00F8597B"/>
    <w:rPr>
      <w:rFonts w:ascii="Wingdings" w:hAnsi="Wingdings"/>
    </w:rPr>
  </w:style>
  <w:style w:type="character" w:customStyle="1" w:styleId="WW8NumSt20z0">
    <w:name w:val="WW8NumSt20z0"/>
    <w:qFormat/>
    <w:rsid w:val="00F8597B"/>
    <w:rPr>
      <w:rFonts w:ascii="Geneva" w:hAnsi="Geneva"/>
    </w:rPr>
  </w:style>
  <w:style w:type="character" w:customStyle="1" w:styleId="DefaultParagraphFont1">
    <w:name w:val="Default Paragraph Font1"/>
    <w:qFormat/>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qFormat/>
    <w:rsid w:val="00F8597B"/>
    <w:rPr>
      <w:rFonts w:ascii="Arial" w:hAnsi="Arial"/>
      <w:sz w:val="32"/>
      <w:lang w:val="en-GB"/>
    </w:rPr>
  </w:style>
  <w:style w:type="character" w:customStyle="1" w:styleId="CommentReference1">
    <w:name w:val="Comment Reference1"/>
    <w:qFormat/>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qFormat/>
    <w:rsid w:val="00F8597B"/>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F8597B"/>
    <w:pPr>
      <w:tabs>
        <w:tab w:val="clear" w:pos="644"/>
        <w:tab w:val="num" w:pos="1494"/>
      </w:tabs>
      <w:ind w:left="851"/>
    </w:pPr>
  </w:style>
  <w:style w:type="paragraph" w:customStyle="1" w:styleId="ListBullet31">
    <w:name w:val="List Bullet 31"/>
    <w:basedOn w:val="ListBullet21"/>
    <w:qFormat/>
    <w:rsid w:val="00F8597B"/>
    <w:pPr>
      <w:ind w:left="1135"/>
    </w:pPr>
  </w:style>
  <w:style w:type="paragraph" w:customStyle="1" w:styleId="ListBullet41">
    <w:name w:val="List Bullet 41"/>
    <w:basedOn w:val="ListBullet31"/>
    <w:qFormat/>
    <w:rsid w:val="00F8597B"/>
    <w:pPr>
      <w:ind w:left="1418"/>
    </w:pPr>
  </w:style>
  <w:style w:type="paragraph" w:customStyle="1" w:styleId="ListBullet51">
    <w:name w:val="List Bullet 51"/>
    <w:basedOn w:val="ListBullet41"/>
    <w:qFormat/>
    <w:rsid w:val="00F8597B"/>
    <w:pPr>
      <w:ind w:left="1702"/>
    </w:pPr>
  </w:style>
  <w:style w:type="paragraph" w:customStyle="1" w:styleId="Caption10">
    <w:name w:val="Caption1"/>
    <w:basedOn w:val="Normal"/>
    <w:next w:val="Normal"/>
    <w:qFormat/>
    <w:rsid w:val="00F8597B"/>
    <w:pPr>
      <w:suppressAutoHyphens/>
      <w:spacing w:before="120" w:after="120"/>
    </w:pPr>
    <w:rPr>
      <w:rFonts w:eastAsia="MS Mincho"/>
      <w:b/>
      <w:lang w:eastAsia="ar-SA"/>
    </w:rPr>
  </w:style>
  <w:style w:type="paragraph" w:customStyle="1" w:styleId="DocumentMap1">
    <w:name w:val="Document Map1"/>
    <w:basedOn w:val="Normal"/>
    <w:qFormat/>
    <w:rsid w:val="00F8597B"/>
    <w:pPr>
      <w:shd w:val="clear" w:color="auto" w:fill="000080"/>
      <w:suppressAutoHyphens/>
    </w:pPr>
    <w:rPr>
      <w:rFonts w:ascii="Tahoma" w:eastAsia="MS Mincho" w:hAnsi="Tahoma"/>
      <w:lang w:eastAsia="ar-SA"/>
    </w:rPr>
  </w:style>
  <w:style w:type="paragraph" w:customStyle="1" w:styleId="PlainText1">
    <w:name w:val="Plain Text1"/>
    <w:basedOn w:val="Normal"/>
    <w:qFormat/>
    <w:rsid w:val="00F8597B"/>
    <w:pPr>
      <w:suppressAutoHyphens/>
    </w:pPr>
    <w:rPr>
      <w:rFonts w:ascii="Courier New" w:eastAsia="MS Mincho" w:hAnsi="Courier New"/>
      <w:lang w:val="nb-NO" w:eastAsia="ar-SA"/>
    </w:rPr>
  </w:style>
  <w:style w:type="paragraph" w:customStyle="1" w:styleId="CommentText1">
    <w:name w:val="Comment Text1"/>
    <w:basedOn w:val="Normal"/>
    <w:qFormat/>
    <w:rsid w:val="00F8597B"/>
    <w:pPr>
      <w:suppressAutoHyphens/>
    </w:pPr>
    <w:rPr>
      <w:rFonts w:eastAsia="MS Mincho"/>
      <w:lang w:eastAsia="ar-SA"/>
    </w:rPr>
  </w:style>
  <w:style w:type="paragraph" w:customStyle="1" w:styleId="List31">
    <w:name w:val="List 31"/>
    <w:basedOn w:val="Normal"/>
    <w:qFormat/>
    <w:rsid w:val="00F8597B"/>
    <w:pPr>
      <w:suppressAutoHyphens/>
      <w:ind w:left="849" w:hanging="283"/>
    </w:pPr>
    <w:rPr>
      <w:rFonts w:eastAsia="MS Mincho"/>
      <w:lang w:eastAsia="ar-SA"/>
    </w:rPr>
  </w:style>
  <w:style w:type="paragraph" w:customStyle="1" w:styleId="List41">
    <w:name w:val="List 41"/>
    <w:basedOn w:val="List31"/>
    <w:qFormat/>
    <w:rsid w:val="00F8597B"/>
    <w:pPr>
      <w:ind w:left="1418" w:hanging="284"/>
    </w:pPr>
  </w:style>
  <w:style w:type="paragraph" w:customStyle="1" w:styleId="ListNumber1">
    <w:name w:val="List Number1"/>
    <w:basedOn w:val="List"/>
    <w:qFormat/>
    <w:rsid w:val="00F8597B"/>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F8597B"/>
    <w:pPr>
      <w:ind w:left="851" w:hanging="284"/>
    </w:pPr>
  </w:style>
  <w:style w:type="paragraph" w:customStyle="1" w:styleId="List21">
    <w:name w:val="List 21"/>
    <w:basedOn w:val="List"/>
    <w:qFormat/>
    <w:rsid w:val="00F8597B"/>
    <w:pPr>
      <w:suppressAutoHyphens/>
      <w:ind w:left="851"/>
    </w:pPr>
    <w:rPr>
      <w:rFonts w:eastAsia="MS Mincho"/>
      <w:lang w:eastAsia="ar-SA"/>
    </w:rPr>
  </w:style>
  <w:style w:type="paragraph" w:customStyle="1" w:styleId="List51">
    <w:name w:val="List 51"/>
    <w:basedOn w:val="List41"/>
    <w:qFormat/>
    <w:rsid w:val="00F8597B"/>
    <w:pPr>
      <w:ind w:left="1702"/>
    </w:pPr>
  </w:style>
  <w:style w:type="paragraph" w:customStyle="1" w:styleId="BodyText21">
    <w:name w:val="Body Text 21"/>
    <w:basedOn w:val="Normal"/>
    <w:qFormat/>
    <w:rsid w:val="00F8597B"/>
    <w:pPr>
      <w:suppressAutoHyphens/>
      <w:spacing w:after="120"/>
    </w:pPr>
    <w:rPr>
      <w:rFonts w:eastAsia="MS Mincho"/>
      <w:lang w:eastAsia="ar-SA"/>
    </w:rPr>
  </w:style>
  <w:style w:type="paragraph" w:customStyle="1" w:styleId="BodyText31">
    <w:name w:val="Body Text 31"/>
    <w:basedOn w:val="Normal"/>
    <w:qFormat/>
    <w:rsid w:val="00F8597B"/>
    <w:pPr>
      <w:suppressAutoHyphens/>
      <w:spacing w:after="120"/>
    </w:pPr>
    <w:rPr>
      <w:rFonts w:eastAsia="MS Mincho"/>
      <w:lang w:eastAsia="ar-SA"/>
    </w:rPr>
  </w:style>
  <w:style w:type="paragraph" w:customStyle="1" w:styleId="BodyTextIndent21">
    <w:name w:val="Body Text Indent 21"/>
    <w:basedOn w:val="Normal"/>
    <w:qFormat/>
    <w:rsid w:val="00F8597B"/>
    <w:pPr>
      <w:suppressAutoHyphens/>
      <w:ind w:left="567"/>
    </w:pPr>
    <w:rPr>
      <w:rFonts w:ascii="Arial" w:eastAsia="MS Mincho" w:hAnsi="Arial" w:cs="Arial"/>
      <w:lang w:eastAsia="ar-SA"/>
    </w:rPr>
  </w:style>
  <w:style w:type="paragraph" w:customStyle="1" w:styleId="NormalIndent1">
    <w:name w:val="Normal Indent1"/>
    <w:basedOn w:val="Normal"/>
    <w:qFormat/>
    <w:rsid w:val="00F8597B"/>
    <w:pPr>
      <w:suppressAutoHyphens/>
      <w:ind w:left="708"/>
    </w:pPr>
    <w:rPr>
      <w:rFonts w:eastAsia="MS Mincho"/>
      <w:lang w:eastAsia="ar-SA"/>
    </w:rPr>
  </w:style>
  <w:style w:type="paragraph" w:customStyle="1" w:styleId="NoteHeading1">
    <w:name w:val="Note Heading1"/>
    <w:basedOn w:val="Normal"/>
    <w:next w:val="Normal"/>
    <w:qFormat/>
    <w:rsid w:val="00F8597B"/>
    <w:pPr>
      <w:suppressAutoHyphens/>
    </w:pPr>
    <w:rPr>
      <w:rFonts w:eastAsia="MS Mincho"/>
      <w:lang w:eastAsia="ar-SA"/>
    </w:rPr>
  </w:style>
  <w:style w:type="paragraph" w:customStyle="1" w:styleId="af8">
    <w:name w:val="枠の内容"/>
    <w:basedOn w:val="BodyText"/>
    <w:qFormat/>
    <w:rsid w:val="00F8597B"/>
    <w:pPr>
      <w:suppressAutoHyphens/>
      <w:spacing w:after="180"/>
    </w:pPr>
    <w:rPr>
      <w:rFonts w:eastAsia="MS Mincho"/>
      <w:lang w:val="en-GB" w:eastAsia="ar-SA"/>
    </w:rPr>
  </w:style>
  <w:style w:type="character" w:customStyle="1" w:styleId="T1Char6">
    <w:name w:val="T1 Char6"/>
    <w:aliases w:val="Header 6 Char Char6"/>
    <w:qFormat/>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qFormat/>
    <w:rsid w:val="00F8597B"/>
    <w:rPr>
      <w:b/>
      <w:lang w:val="en-GB" w:eastAsia="en-US" w:bidi="ar-SA"/>
    </w:rPr>
  </w:style>
  <w:style w:type="paragraph" w:customStyle="1" w:styleId="Caption2">
    <w:name w:val="Caption2"/>
    <w:basedOn w:val="Normal"/>
    <w:next w:val="Normal"/>
    <w:qFormat/>
    <w:rsid w:val="00F8597B"/>
    <w:pPr>
      <w:spacing w:before="120" w:after="120"/>
    </w:pPr>
    <w:rPr>
      <w:rFonts w:eastAsia="MS Mincho"/>
      <w:b/>
    </w:rPr>
  </w:style>
  <w:style w:type="paragraph" w:customStyle="1" w:styleId="TableofFigures10">
    <w:name w:val="Table of Figures1"/>
    <w:basedOn w:val="Normal"/>
    <w:next w:val="Normal"/>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qFormat/>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qFormat/>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qFormat/>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qFormat/>
    <w:rsid w:val="00F8597B"/>
    <w:rPr>
      <w:rFonts w:ascii="Arial" w:hAnsi="Arial"/>
      <w:sz w:val="22"/>
      <w:lang w:val="en-GB" w:eastAsia="en-GB" w:bidi="ar-SA"/>
    </w:rPr>
  </w:style>
  <w:style w:type="character" w:customStyle="1" w:styleId="T1Zchn">
    <w:name w:val="T1 Zchn"/>
    <w:aliases w:val="Header 6 Zchn Zchn"/>
    <w:qFormat/>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qFormat/>
    <w:rsid w:val="00F8597B"/>
    <w:rPr>
      <w:rFonts w:ascii="Arial" w:hAnsi="Arial"/>
      <w:sz w:val="36"/>
      <w:lang w:val="en-GB" w:eastAsia="en-US" w:bidi="ar-SA"/>
    </w:rPr>
  </w:style>
  <w:style w:type="character" w:customStyle="1" w:styleId="T1Char4">
    <w:name w:val="T1 Char4"/>
    <w:aliases w:val="Header 6 Char Char4"/>
    <w:qFormat/>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qFormat/>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qFormat/>
    <w:rsid w:val="00F8597B"/>
    <w:rPr>
      <w:rFonts w:ascii="Arial" w:eastAsia="Times New Roman" w:hAnsi="Arial" w:cs="Times New Roman"/>
      <w:sz w:val="20"/>
      <w:szCs w:val="20"/>
      <w:lang w:val="en-GB"/>
    </w:rPr>
  </w:style>
  <w:style w:type="character" w:customStyle="1" w:styleId="T1Char5">
    <w:name w:val="T1 Char5"/>
    <w:aliases w:val="Header 6 Char Char5"/>
    <w:qFormat/>
    <w:rsid w:val="00F8597B"/>
  </w:style>
  <w:style w:type="character" w:customStyle="1" w:styleId="capChar4">
    <w:name w:val="cap Char4"/>
    <w:aliases w:val="cap Char Char4,Caption Char Char3,Caption Char1 Char Char3,cap Char Char1 Char3,Caption Char Char1 Char Char3,cap Char2 Char Char Char3"/>
    <w:qFormat/>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qFormat/>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qFormat/>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qFormat/>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qFormat/>
    <w:rsid w:val="00F8597B"/>
    <w:rPr>
      <w:rFonts w:ascii="Arial" w:hAnsi="Arial"/>
      <w:sz w:val="32"/>
      <w:lang w:val="en-GB"/>
    </w:rPr>
  </w:style>
  <w:style w:type="character" w:customStyle="1" w:styleId="T1Char8">
    <w:name w:val="T1 Char8"/>
    <w:aliases w:val="Header 6 Char Char7"/>
    <w:qFormat/>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qFormat/>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qFormat/>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qFormat/>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qFormat/>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qFormat/>
    <w:rsid w:val="00F8597B"/>
    <w:rPr>
      <w:rFonts w:ascii="Arial" w:hAnsi="Arial"/>
      <w:sz w:val="32"/>
      <w:lang w:val="en-GB" w:eastAsia="en-US"/>
    </w:rPr>
  </w:style>
  <w:style w:type="character" w:customStyle="1" w:styleId="T1Char7">
    <w:name w:val="T1 Char7"/>
    <w:aliases w:val="Header 6 Char Char8"/>
    <w:qFormat/>
    <w:rsid w:val="00F8597B"/>
    <w:rPr>
      <w:rFonts w:ascii="Arial" w:hAnsi="Arial"/>
      <w:lang w:val="en-GB" w:eastAsia="en-US"/>
    </w:rPr>
  </w:style>
  <w:style w:type="paragraph" w:customStyle="1" w:styleId="17">
    <w:name w:val="题注1"/>
    <w:basedOn w:val="Normal"/>
    <w:next w:val="Normal"/>
    <w:qFormat/>
    <w:rsid w:val="00F8597B"/>
    <w:pPr>
      <w:spacing w:before="120" w:after="120"/>
    </w:pPr>
    <w:rPr>
      <w:rFonts w:eastAsia="MS Mincho"/>
      <w:b/>
    </w:rPr>
  </w:style>
  <w:style w:type="paragraph" w:customStyle="1" w:styleId="18">
    <w:name w:val="图表目录1"/>
    <w:basedOn w:val="Normal"/>
    <w:next w:val="Normal"/>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qFormat/>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qFormat/>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qFormat/>
    <w:rsid w:val="00F8597B"/>
    <w:rPr>
      <w:rFonts w:ascii="Arial" w:hAnsi="Arial" w:cs="Arial"/>
      <w:sz w:val="24"/>
      <w:szCs w:val="24"/>
      <w:lang w:val="en-GB" w:eastAsia="en-US" w:bidi="he-IL"/>
    </w:rPr>
  </w:style>
  <w:style w:type="character" w:customStyle="1" w:styleId="T1Char9">
    <w:name w:val="T1 Char9"/>
    <w:aliases w:val="Header 6 Char Char9"/>
    <w:qFormat/>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qFormat/>
    <w:rsid w:val="00F8597B"/>
    <w:rPr>
      <w:rFonts w:eastAsia="MS Mincho"/>
      <w:lang w:val="en-GB" w:eastAsia="x-none"/>
    </w:rPr>
  </w:style>
  <w:style w:type="character" w:customStyle="1" w:styleId="HTMLPreformattedChar1">
    <w:name w:val="HTML Preformatted Char1"/>
    <w:qFormat/>
    <w:rsid w:val="00F8597B"/>
    <w:rPr>
      <w:rFonts w:ascii="Courier New" w:eastAsia="MS Mincho" w:hAnsi="Courier New"/>
      <w:lang w:val="en-GB" w:eastAsia="x-none"/>
    </w:rPr>
  </w:style>
  <w:style w:type="paragraph" w:customStyle="1" w:styleId="Epgrafe1">
    <w:name w:val="Epígrafe1"/>
    <w:basedOn w:val="Normal"/>
    <w:next w:val="Normal"/>
    <w:qFormat/>
    <w:rsid w:val="00F8597B"/>
    <w:pPr>
      <w:spacing w:before="120" w:after="120"/>
    </w:pPr>
    <w:rPr>
      <w:rFonts w:eastAsia="MS Mincho"/>
      <w:b/>
    </w:rPr>
  </w:style>
  <w:style w:type="paragraph" w:customStyle="1" w:styleId="Tabladeilustraciones1">
    <w:name w:val="Tabla de ilustraciones1"/>
    <w:basedOn w:val="Normal"/>
    <w:next w:val="Normal"/>
    <w:qFormat/>
    <w:rsid w:val="00F8597B"/>
    <w:pPr>
      <w:ind w:left="400" w:hanging="400"/>
      <w:jc w:val="center"/>
    </w:pPr>
    <w:rPr>
      <w:rFonts w:eastAsia="MS Mincho"/>
      <w:b/>
    </w:rPr>
  </w:style>
  <w:style w:type="character" w:customStyle="1" w:styleId="Heading7Char3">
    <w:name w:val="Heading 7 Char3"/>
    <w:qFormat/>
    <w:rsid w:val="00F8597B"/>
    <w:rPr>
      <w:rFonts w:ascii="Arial" w:eastAsia="Times New Roman" w:hAnsi="Arial"/>
      <w:lang w:val="en-GB"/>
    </w:rPr>
  </w:style>
  <w:style w:type="character" w:customStyle="1" w:styleId="Heading8Char3">
    <w:name w:val="Heading 8 Char3"/>
    <w:qFormat/>
    <w:rsid w:val="00F8597B"/>
    <w:rPr>
      <w:rFonts w:ascii="Arial" w:eastAsia="Times New Roman" w:hAnsi="Arial"/>
      <w:sz w:val="36"/>
      <w:lang w:val="en-GB"/>
    </w:rPr>
  </w:style>
  <w:style w:type="character" w:customStyle="1" w:styleId="Heading9Char2">
    <w:name w:val="Heading 9 Char2"/>
    <w:qFormat/>
    <w:rsid w:val="00F8597B"/>
    <w:rPr>
      <w:rFonts w:ascii="Arial" w:eastAsia="Times New Roman" w:hAnsi="Arial"/>
      <w:sz w:val="36"/>
      <w:lang w:val="en-GB"/>
    </w:rPr>
  </w:style>
  <w:style w:type="character" w:customStyle="1" w:styleId="FooterChar2">
    <w:name w:val="Footer Char2"/>
    <w:qFormat/>
    <w:rsid w:val="00F8597B"/>
    <w:rPr>
      <w:rFonts w:ascii="Arial" w:eastAsia="Times New Roman" w:hAnsi="Arial"/>
      <w:b/>
      <w:i/>
      <w:noProof/>
      <w:sz w:val="18"/>
    </w:rPr>
  </w:style>
  <w:style w:type="character" w:customStyle="1" w:styleId="CharChar210">
    <w:name w:val="Char Char21"/>
    <w:qFormat/>
    <w:rsid w:val="00F8597B"/>
    <w:rPr>
      <w:rFonts w:ascii="Times New Roman" w:hAnsi="Times New Roman"/>
      <w:lang w:val="en-GB" w:eastAsia="en-US"/>
    </w:rPr>
  </w:style>
  <w:style w:type="character" w:customStyle="1" w:styleId="PlainTextChar3">
    <w:name w:val="Plain Text Char3"/>
    <w:qFormat/>
    <w:rsid w:val="00F8597B"/>
    <w:rPr>
      <w:rFonts w:ascii="Courier New" w:hAnsi="Courier New"/>
      <w:lang w:val="nb-NO" w:eastAsia="ja-JP"/>
    </w:rPr>
  </w:style>
  <w:style w:type="character" w:customStyle="1" w:styleId="CharChar200">
    <w:name w:val="Char Char20"/>
    <w:qFormat/>
    <w:rsid w:val="00F8597B"/>
    <w:rPr>
      <w:rFonts w:ascii="Tahoma" w:hAnsi="Tahoma" w:cs="Tahoma"/>
      <w:sz w:val="16"/>
      <w:szCs w:val="16"/>
      <w:lang w:val="en-GB" w:eastAsia="en-US"/>
    </w:rPr>
  </w:style>
  <w:style w:type="character" w:customStyle="1" w:styleId="BodyText2Char3">
    <w:name w:val="Body Text 2 Char3"/>
    <w:qFormat/>
    <w:rsid w:val="00F8597B"/>
    <w:rPr>
      <w:rFonts w:ascii="Times New Roman" w:eastAsia="SimSun" w:hAnsi="Times New Roman"/>
      <w:lang w:val="en-GB" w:eastAsia="ja-JP"/>
    </w:rPr>
  </w:style>
  <w:style w:type="character" w:customStyle="1" w:styleId="BodyText3Char3">
    <w:name w:val="Body Text 3 Char3"/>
    <w:qFormat/>
    <w:rsid w:val="00F8597B"/>
    <w:rPr>
      <w:rFonts w:ascii="Times New Roman" w:eastAsia="SimSun" w:hAnsi="Times New Roman"/>
      <w:lang w:val="en-GB" w:eastAsia="ja-JP"/>
    </w:rPr>
  </w:style>
  <w:style w:type="paragraph" w:customStyle="1" w:styleId="H62">
    <w:name w:val="样式 H6"/>
    <w:basedOn w:val="H6"/>
    <w:qFormat/>
    <w:rsid w:val="00F8597B"/>
  </w:style>
  <w:style w:type="paragraph" w:customStyle="1" w:styleId="TH0">
    <w:name w:val="样式 TH"/>
    <w:basedOn w:val="TH"/>
    <w:qFormat/>
    <w:rsid w:val="00F8597B"/>
    <w:rPr>
      <w:bCs/>
    </w:rPr>
  </w:style>
  <w:style w:type="character" w:customStyle="1" w:styleId="ListChar3">
    <w:name w:val="List Char3"/>
    <w:qFormat/>
    <w:rsid w:val="00F8597B"/>
    <w:rPr>
      <w:rFonts w:ascii="Times New Roman" w:eastAsia="Times New Roman" w:hAnsi="Times New Roman"/>
      <w:lang w:val="en-GB"/>
    </w:rPr>
  </w:style>
  <w:style w:type="character" w:customStyle="1" w:styleId="BodyTextIndentChar3">
    <w:name w:val="Body Text Indent Char3"/>
    <w:qFormat/>
    <w:rsid w:val="00F8597B"/>
    <w:rPr>
      <w:rFonts w:ascii="Times New Roman" w:eastAsia="SimSun" w:hAnsi="Times New Roman"/>
      <w:lang w:val="en-GB" w:eastAsia="ja-JP"/>
    </w:rPr>
  </w:style>
  <w:style w:type="character" w:customStyle="1" w:styleId="BodyTextIndent2Char3">
    <w:name w:val="Body Text Indent 2 Char3"/>
    <w:qFormat/>
    <w:rsid w:val="00F8597B"/>
    <w:rPr>
      <w:rFonts w:ascii="Arial" w:eastAsia="MS Mincho" w:hAnsi="Arial" w:cs="Arial"/>
      <w:lang w:val="en-GB" w:eastAsia="ja-JP"/>
    </w:rPr>
  </w:style>
  <w:style w:type="character" w:customStyle="1" w:styleId="Heading7Char2">
    <w:name w:val="Heading 7 Char2"/>
    <w:qFormat/>
    <w:rsid w:val="00F8597B"/>
    <w:rPr>
      <w:rFonts w:ascii="Arial" w:hAnsi="Arial"/>
      <w:lang w:val="en-GB" w:eastAsia="en-GB" w:bidi="ar-SA"/>
    </w:rPr>
  </w:style>
  <w:style w:type="character" w:customStyle="1" w:styleId="Heading8Char2">
    <w:name w:val="Heading 8 Char2"/>
    <w:qFormat/>
    <w:rsid w:val="00F8597B"/>
    <w:rPr>
      <w:rFonts w:ascii="Arial" w:hAnsi="Arial"/>
      <w:sz w:val="36"/>
      <w:lang w:val="en-GB" w:eastAsia="en-GB" w:bidi="ar-SA"/>
    </w:rPr>
  </w:style>
  <w:style w:type="character" w:customStyle="1" w:styleId="ListChar2">
    <w:name w:val="List Char2"/>
    <w:qFormat/>
    <w:rsid w:val="00F8597B"/>
    <w:rPr>
      <w:lang w:val="en-GB" w:eastAsia="en-GB" w:bidi="ar-SA"/>
    </w:rPr>
  </w:style>
  <w:style w:type="character" w:customStyle="1" w:styleId="PlainTextChar2">
    <w:name w:val="Plain Text Char2"/>
    <w:qFormat/>
    <w:rsid w:val="00F8597B"/>
    <w:rPr>
      <w:rFonts w:ascii="Courier New" w:hAnsi="Courier New"/>
      <w:lang w:val="nb-NO" w:eastAsia="en-US" w:bidi="ar-SA"/>
    </w:rPr>
  </w:style>
  <w:style w:type="character" w:customStyle="1" w:styleId="CommentTextChar2">
    <w:name w:val="Comment Text Char2"/>
    <w:semiHidden/>
    <w:qFormat/>
    <w:rsid w:val="00F8597B"/>
    <w:rPr>
      <w:lang w:val="en-GB" w:eastAsia="en-US" w:bidi="ar-SA"/>
    </w:rPr>
  </w:style>
  <w:style w:type="character" w:customStyle="1" w:styleId="BodyText2Char2">
    <w:name w:val="Body Text 2 Char2"/>
    <w:qFormat/>
    <w:rsid w:val="00F8597B"/>
    <w:rPr>
      <w:lang w:val="en-GB" w:eastAsia="ja-JP" w:bidi="ar-SA"/>
    </w:rPr>
  </w:style>
  <w:style w:type="character" w:customStyle="1" w:styleId="BodyText3Char2">
    <w:name w:val="Body Text 3 Char2"/>
    <w:qFormat/>
    <w:rsid w:val="00F8597B"/>
    <w:rPr>
      <w:lang w:val="en-GB" w:eastAsia="ja-JP" w:bidi="ar-SA"/>
    </w:rPr>
  </w:style>
  <w:style w:type="character" w:customStyle="1" w:styleId="BodyTextIndentChar2">
    <w:name w:val="Body Text Indent Char2"/>
    <w:qFormat/>
    <w:rsid w:val="00F8597B"/>
    <w:rPr>
      <w:lang w:val="en-GB" w:eastAsia="en-US" w:bidi="ar-SA"/>
    </w:rPr>
  </w:style>
  <w:style w:type="character" w:customStyle="1" w:styleId="BodyTextIndent2Char2">
    <w:name w:val="Body Text Indent 2 Char2"/>
    <w:qFormat/>
    <w:rsid w:val="00F8597B"/>
    <w:rPr>
      <w:rFonts w:ascii="Arial" w:eastAsia="MS Mincho" w:hAnsi="Arial" w:cs="Arial"/>
      <w:lang w:val="en-GB" w:eastAsia="ja-JP" w:bidi="ar-SA"/>
    </w:rPr>
  </w:style>
  <w:style w:type="paragraph" w:customStyle="1" w:styleId="28">
    <w:name w:val="列出段落2"/>
    <w:basedOn w:val="Normal"/>
    <w:qFormat/>
    <w:rsid w:val="00F8597B"/>
    <w:pPr>
      <w:ind w:firstLineChars="200" w:firstLine="420"/>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qFormat/>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9">
    <w:name w:val="段落フォント1"/>
    <w:qFormat/>
    <w:rsid w:val="00F8597B"/>
  </w:style>
  <w:style w:type="character" w:customStyle="1" w:styleId="1a">
    <w:name w:val="コメント参照1"/>
    <w:qFormat/>
    <w:rsid w:val="00F8597B"/>
    <w:rPr>
      <w:sz w:val="16"/>
    </w:rPr>
  </w:style>
  <w:style w:type="paragraph" w:customStyle="1" w:styleId="1b">
    <w:name w:val="図表番号1"/>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1c">
    <w:name w:val="段落番号1"/>
    <w:basedOn w:val="List"/>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qFormat/>
    <w:rsid w:val="00F8597B"/>
    <w:pPr>
      <w:ind w:left="851" w:hanging="284"/>
    </w:pPr>
  </w:style>
  <w:style w:type="paragraph" w:customStyle="1" w:styleId="1d">
    <w:name w:val="箇条書き1"/>
    <w:basedOn w:val="List"/>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qFormat/>
    <w:rsid w:val="00F8597B"/>
    <w:pPr>
      <w:tabs>
        <w:tab w:val="clear" w:pos="644"/>
        <w:tab w:val="num" w:pos="1494"/>
      </w:tabs>
      <w:ind w:left="851" w:hanging="284"/>
    </w:pPr>
  </w:style>
  <w:style w:type="paragraph" w:customStyle="1" w:styleId="310">
    <w:name w:val="箇条書き 31"/>
    <w:basedOn w:val="211"/>
    <w:qFormat/>
    <w:rsid w:val="00F8597B"/>
    <w:pPr>
      <w:ind w:left="1135"/>
    </w:pPr>
  </w:style>
  <w:style w:type="paragraph" w:customStyle="1" w:styleId="212">
    <w:name w:val="一覧 21"/>
    <w:basedOn w:val="List"/>
    <w:qFormat/>
    <w:rsid w:val="00F8597B"/>
    <w:pPr>
      <w:suppressAutoHyphens/>
      <w:ind w:left="851"/>
    </w:pPr>
    <w:rPr>
      <w:rFonts w:eastAsia="MS Mincho" w:cs="CG Times (WN)"/>
      <w:lang w:eastAsia="ar-SA"/>
    </w:rPr>
  </w:style>
  <w:style w:type="paragraph" w:customStyle="1" w:styleId="311">
    <w:name w:val="一覧 31"/>
    <w:basedOn w:val="212"/>
    <w:qFormat/>
    <w:rsid w:val="00F8597B"/>
    <w:pPr>
      <w:ind w:left="1135"/>
    </w:pPr>
  </w:style>
  <w:style w:type="paragraph" w:customStyle="1" w:styleId="410">
    <w:name w:val="一覧 41"/>
    <w:basedOn w:val="311"/>
    <w:qFormat/>
    <w:rsid w:val="00F8597B"/>
    <w:pPr>
      <w:ind w:left="1418"/>
    </w:pPr>
  </w:style>
  <w:style w:type="paragraph" w:customStyle="1" w:styleId="510">
    <w:name w:val="一覧 51"/>
    <w:basedOn w:val="410"/>
    <w:qFormat/>
    <w:rsid w:val="00F8597B"/>
    <w:pPr>
      <w:ind w:left="1702"/>
    </w:pPr>
  </w:style>
  <w:style w:type="paragraph" w:customStyle="1" w:styleId="411">
    <w:name w:val="箇条書き 41"/>
    <w:basedOn w:val="310"/>
    <w:qFormat/>
    <w:rsid w:val="00F8597B"/>
    <w:pPr>
      <w:ind w:left="1418"/>
    </w:pPr>
  </w:style>
  <w:style w:type="paragraph" w:customStyle="1" w:styleId="511">
    <w:name w:val="箇条書き 51"/>
    <w:basedOn w:val="411"/>
    <w:qFormat/>
    <w:rsid w:val="00F8597B"/>
    <w:pPr>
      <w:ind w:left="1702"/>
    </w:pPr>
  </w:style>
  <w:style w:type="paragraph" w:customStyle="1" w:styleId="1e">
    <w:name w:val="コメント文字列1"/>
    <w:basedOn w:val="Normal"/>
    <w:qFormat/>
    <w:rsid w:val="00F8597B"/>
    <w:pPr>
      <w:suppressAutoHyphens/>
    </w:pPr>
    <w:rPr>
      <w:rFonts w:eastAsia="MS Mincho" w:cs="CG Times (WN)"/>
      <w:lang w:eastAsia="ar-SA"/>
    </w:rPr>
  </w:style>
  <w:style w:type="paragraph" w:customStyle="1" w:styleId="1f">
    <w:name w:val="吹き出し1"/>
    <w:basedOn w:val="Normal"/>
    <w:qFormat/>
    <w:rsid w:val="00F8597B"/>
    <w:pPr>
      <w:suppressAutoHyphens/>
    </w:pPr>
    <w:rPr>
      <w:rFonts w:ascii="Tahoma" w:eastAsia="MS Mincho" w:hAnsi="Tahoma" w:cs="Tahoma"/>
      <w:sz w:val="16"/>
      <w:szCs w:val="16"/>
      <w:lang w:eastAsia="ar-SA"/>
    </w:rPr>
  </w:style>
  <w:style w:type="paragraph" w:customStyle="1" w:styleId="1f0">
    <w:name w:val="コメント内容1"/>
    <w:basedOn w:val="1e"/>
    <w:next w:val="1e"/>
    <w:qFormat/>
    <w:rsid w:val="00F8597B"/>
    <w:rPr>
      <w:b/>
      <w:bCs/>
    </w:rPr>
  </w:style>
  <w:style w:type="paragraph" w:customStyle="1" w:styleId="1f1">
    <w:name w:val="見出しマップ1"/>
    <w:basedOn w:val="Normal"/>
    <w:qFormat/>
    <w:rsid w:val="00F8597B"/>
    <w:pPr>
      <w:shd w:val="clear" w:color="auto" w:fill="000080"/>
      <w:suppressAutoHyphens/>
    </w:pPr>
    <w:rPr>
      <w:rFonts w:ascii="Tahoma" w:eastAsia="MS Mincho" w:hAnsi="Tahoma" w:cs="Tahoma"/>
      <w:lang w:eastAsia="ar-SA"/>
    </w:rPr>
  </w:style>
  <w:style w:type="paragraph" w:customStyle="1" w:styleId="1f2">
    <w:name w:val="書式なし1"/>
    <w:basedOn w:val="Normal"/>
    <w:qFormat/>
    <w:rsid w:val="00F8597B"/>
    <w:pPr>
      <w:suppressAutoHyphens/>
    </w:pPr>
    <w:rPr>
      <w:rFonts w:ascii="Courier New" w:eastAsia="MS Mincho" w:hAnsi="Courier New" w:cs="CG Times (WN)"/>
      <w:lang w:val="nb-NO" w:eastAsia="ar-SA"/>
    </w:rPr>
  </w:style>
  <w:style w:type="paragraph" w:customStyle="1" w:styleId="213">
    <w:name w:val="本文 21"/>
    <w:basedOn w:val="Normal"/>
    <w:qFormat/>
    <w:rsid w:val="00F8597B"/>
    <w:pPr>
      <w:suppressAutoHyphens/>
      <w:spacing w:after="120"/>
    </w:pPr>
    <w:rPr>
      <w:rFonts w:eastAsia="MS Mincho" w:cs="CG Times (WN)"/>
      <w:lang w:eastAsia="ar-SA"/>
    </w:rPr>
  </w:style>
  <w:style w:type="paragraph" w:customStyle="1" w:styleId="312">
    <w:name w:val="本文 31"/>
    <w:basedOn w:val="Normal"/>
    <w:qFormat/>
    <w:rsid w:val="00F8597B"/>
    <w:pPr>
      <w:suppressAutoHyphens/>
      <w:spacing w:after="120"/>
    </w:pPr>
    <w:rPr>
      <w:rFonts w:eastAsia="MS Mincho" w:cs="CG Times (WN)"/>
      <w:lang w:eastAsia="ar-SA"/>
    </w:rPr>
  </w:style>
  <w:style w:type="paragraph" w:customStyle="1" w:styleId="Web1">
    <w:name w:val="標準 (Web)1"/>
    <w:basedOn w:val="Normal"/>
    <w:qFormat/>
    <w:rsid w:val="00F8597B"/>
    <w:pPr>
      <w:suppressAutoHyphens/>
      <w:spacing w:before="100" w:after="100"/>
    </w:pPr>
    <w:rPr>
      <w:rFonts w:eastAsia="Arial Unicode MS" w:cs="CG Times (WN)"/>
      <w:sz w:val="24"/>
      <w:szCs w:val="24"/>
    </w:rPr>
  </w:style>
  <w:style w:type="paragraph" w:customStyle="1" w:styleId="214">
    <w:name w:val="本文インデント 21"/>
    <w:basedOn w:val="Normal"/>
    <w:qFormat/>
    <w:rsid w:val="00F8597B"/>
    <w:pPr>
      <w:suppressAutoHyphens/>
      <w:ind w:left="567"/>
    </w:pPr>
    <w:rPr>
      <w:rFonts w:ascii="Arial" w:eastAsia="MS Mincho" w:hAnsi="Arial" w:cs="Arial"/>
      <w:lang w:eastAsia="ar-SA"/>
    </w:rPr>
  </w:style>
  <w:style w:type="paragraph" w:customStyle="1" w:styleId="1f3">
    <w:name w:val="標準インデント1"/>
    <w:basedOn w:val="Normal"/>
    <w:qFormat/>
    <w:rsid w:val="00F8597B"/>
    <w:pPr>
      <w:suppressAutoHyphens/>
      <w:ind w:left="708"/>
    </w:pPr>
    <w:rPr>
      <w:rFonts w:eastAsia="MS Mincho" w:cs="CG Times (WN)"/>
      <w:lang w:eastAsia="ar-SA"/>
    </w:rPr>
  </w:style>
  <w:style w:type="paragraph" w:customStyle="1" w:styleId="1f4">
    <w:name w:val="記1"/>
    <w:basedOn w:val="Normal"/>
    <w:next w:val="Normal"/>
    <w:qFormat/>
    <w:rsid w:val="00F8597B"/>
    <w:pPr>
      <w:suppressAutoHyphens/>
    </w:pPr>
    <w:rPr>
      <w:rFonts w:eastAsia="MS Mincho" w:cs="CG Times (WN)"/>
      <w:lang w:eastAsia="ar-SA"/>
    </w:rPr>
  </w:style>
  <w:style w:type="paragraph" w:customStyle="1" w:styleId="HTML1">
    <w:name w:val="HTML 書式付き1"/>
    <w:basedOn w:val="Normal"/>
    <w:qFormat/>
    <w:rsid w:val="00F8597B"/>
    <w:pPr>
      <w:suppressAutoHyphens/>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qFormat/>
    <w:rsid w:val="00F8597B"/>
    <w:rPr>
      <w:rFonts w:ascii="Arial" w:hAnsi="Arial" w:cs="Arial"/>
      <w:color w:val="auto"/>
      <w:sz w:val="20"/>
      <w:szCs w:val="20"/>
    </w:rPr>
  </w:style>
  <w:style w:type="character" w:customStyle="1" w:styleId="B1C">
    <w:name w:val="B1 C"/>
    <w:qFormat/>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qFormat/>
    <w:rsid w:val="00F8597B"/>
    <w:rPr>
      <w:lang w:val="en-GB" w:eastAsia="en-GB"/>
    </w:rPr>
  </w:style>
  <w:style w:type="paragraph" w:customStyle="1" w:styleId="CommentNokia">
    <w:name w:val="Comment Nokia"/>
    <w:basedOn w:val="Normal"/>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spacing w:after="220"/>
      <w:ind w:left="1298"/>
    </w:pPr>
    <w:rPr>
      <w:rFonts w:ascii="Arial" w:eastAsia="SimSun" w:hAnsi="Arial"/>
      <w:lang w:val="en-US"/>
    </w:rPr>
  </w:style>
  <w:style w:type="character" w:customStyle="1" w:styleId="st1">
    <w:name w:val="st1"/>
    <w:qFormat/>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qFormat/>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qFormat/>
    <w:rsid w:val="00F8597B"/>
    <w:rPr>
      <w:sz w:val="24"/>
      <w:szCs w:val="24"/>
      <w:lang w:eastAsia="ko-KR"/>
    </w:rPr>
  </w:style>
  <w:style w:type="paragraph" w:customStyle="1" w:styleId="Lastprinted">
    <w:name w:val="Last printed"/>
    <w:qFormat/>
    <w:rsid w:val="00F8597B"/>
    <w:rPr>
      <w:sz w:val="24"/>
      <w:szCs w:val="24"/>
      <w:lang w:eastAsia="ko-KR"/>
    </w:rPr>
  </w:style>
  <w:style w:type="paragraph" w:customStyle="1" w:styleId="Lastsavedby">
    <w:name w:val="Last saved by"/>
    <w:qFormat/>
    <w:rsid w:val="00F8597B"/>
    <w:rPr>
      <w:sz w:val="24"/>
      <w:szCs w:val="24"/>
      <w:lang w:eastAsia="ko-KR"/>
    </w:rPr>
  </w:style>
  <w:style w:type="paragraph" w:customStyle="1" w:styleId="Filename">
    <w:name w:val="Filename"/>
    <w:qFormat/>
    <w:rsid w:val="00F8597B"/>
    <w:rPr>
      <w:sz w:val="24"/>
      <w:szCs w:val="24"/>
      <w:lang w:eastAsia="ko-KR"/>
    </w:rPr>
  </w:style>
  <w:style w:type="paragraph" w:customStyle="1" w:styleId="ATC">
    <w:name w:val="ATC"/>
    <w:basedOn w:val="Normal"/>
    <w:qFormat/>
    <w:rsid w:val="00F8597B"/>
  </w:style>
  <w:style w:type="paragraph" w:customStyle="1" w:styleId="TaOC">
    <w:name w:val="TaOC"/>
    <w:basedOn w:val="TAC"/>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qFormat/>
    <w:rsid w:val="00F8597B"/>
    <w:pPr>
      <w:shd w:val="clear" w:color="000000" w:fill="FFFF00"/>
      <w:spacing w:before="100" w:beforeAutospacing="1" w:after="100" w:afterAutospacing="1"/>
      <w:jc w:val="center"/>
    </w:pPr>
    <w:rPr>
      <w:rFonts w:ascii="Arial" w:hAnsi="Arial" w:cs="Arial"/>
      <w:b/>
      <w:bCs/>
      <w:sz w:val="16"/>
      <w:szCs w:val="16"/>
    </w:rPr>
  </w:style>
  <w:style w:type="paragraph" w:customStyle="1" w:styleId="2a">
    <w:name w:val="吹き出し2"/>
    <w:basedOn w:val="Normal"/>
    <w:semiHidden/>
    <w:qFormat/>
    <w:rsid w:val="00F8597B"/>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qFormat/>
    <w:rsid w:val="00F8597B"/>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qFormat/>
    <w:rsid w:val="00F8597B"/>
    <w:rPr>
      <w:rFonts w:eastAsia="Times New Roman"/>
    </w:rPr>
  </w:style>
  <w:style w:type="paragraph" w:customStyle="1" w:styleId="CharChar3CharCharCharCharCharChar">
    <w:name w:val="Char Char3 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qFormat/>
    <w:rsid w:val="00F8597B"/>
    <w:rPr>
      <w:rFonts w:ascii="Arial" w:eastAsia="MS Mincho" w:hAnsi="Arial"/>
      <w:sz w:val="36"/>
      <w:lang w:val="en-GB" w:eastAsia="en-US" w:bidi="ar-SA"/>
    </w:rPr>
  </w:style>
  <w:style w:type="paragraph" w:customStyle="1" w:styleId="35">
    <w:name w:val="列出段落3"/>
    <w:basedOn w:val="Normal"/>
    <w:qFormat/>
    <w:rsid w:val="00F8597B"/>
    <w:pPr>
      <w:ind w:firstLineChars="200" w:firstLine="420"/>
    </w:pPr>
    <w:rPr>
      <w:rFonts w:eastAsia="SimSun"/>
    </w:rPr>
  </w:style>
  <w:style w:type="paragraph" w:customStyle="1" w:styleId="1f5">
    <w:name w:val="无间隔1"/>
    <w:qFormat/>
    <w:rsid w:val="00F8597B"/>
    <w:rPr>
      <w:lang w:eastAsia="en-US"/>
    </w:rPr>
  </w:style>
  <w:style w:type="character" w:customStyle="1" w:styleId="Absatz-Standardschriftart1">
    <w:name w:val="Absatz-Standardschriftart1"/>
    <w:qFormat/>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qFormat/>
    <w:rsid w:val="00F8597B"/>
    <w:rPr>
      <w:sz w:val="22"/>
      <w:lang w:val="en-GB" w:eastAsia="en-GB" w:bidi="ar-SA"/>
    </w:rPr>
  </w:style>
  <w:style w:type="paragraph" w:customStyle="1" w:styleId="44">
    <w:name w:val="列出段落4"/>
    <w:basedOn w:val="Normal"/>
    <w:qFormat/>
    <w:rsid w:val="00F8597B"/>
    <w:pPr>
      <w:ind w:firstLineChars="200" w:firstLine="420"/>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qFormat/>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qFormat/>
    <w:rsid w:val="00F8597B"/>
    <w:rPr>
      <w:rFonts w:ascii="Arial" w:hAnsi="Arial"/>
      <w:sz w:val="24"/>
      <w:lang w:val="en-GB"/>
    </w:rPr>
  </w:style>
  <w:style w:type="character" w:customStyle="1" w:styleId="1Char0">
    <w:name w:val="标题 1 Char"/>
    <w:aliases w:val="h151 Char1,h161 Char1"/>
    <w:uiPriority w:val="9"/>
    <w:qFormat/>
    <w:rsid w:val="00F8597B"/>
    <w:rPr>
      <w:rFonts w:ascii="Arial" w:hAnsi="Arial"/>
      <w:sz w:val="36"/>
      <w:lang w:val="en-GB" w:eastAsia="en-US" w:bidi="ar-SA"/>
    </w:rPr>
  </w:style>
  <w:style w:type="character" w:customStyle="1" w:styleId="2Char">
    <w:name w:val="标题 2 Char"/>
    <w:aliases w:val="22 Char"/>
    <w:uiPriority w:val="9"/>
    <w:qFormat/>
    <w:rsid w:val="00F8597B"/>
    <w:rPr>
      <w:rFonts w:ascii="Arial" w:hAnsi="Arial"/>
      <w:sz w:val="32"/>
      <w:lang w:val="en-GB"/>
    </w:rPr>
  </w:style>
  <w:style w:type="character" w:customStyle="1" w:styleId="3Char">
    <w:name w:val="标题 3 Char"/>
    <w:uiPriority w:val="9"/>
    <w:qFormat/>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qFormat/>
    <w:rsid w:val="00F8597B"/>
    <w:rPr>
      <w:rFonts w:ascii="Arial" w:hAnsi="Arial"/>
      <w:sz w:val="24"/>
      <w:szCs w:val="28"/>
      <w:lang w:val="en-GB" w:eastAsia="en-GB"/>
    </w:rPr>
  </w:style>
  <w:style w:type="character" w:customStyle="1" w:styleId="6Char">
    <w:name w:val="标题 6 Char"/>
    <w:uiPriority w:val="9"/>
    <w:qFormat/>
    <w:rsid w:val="00F8597B"/>
    <w:rPr>
      <w:rFonts w:ascii="Arial" w:hAnsi="Arial"/>
      <w:lang w:val="en-GB"/>
    </w:rPr>
  </w:style>
  <w:style w:type="character" w:customStyle="1" w:styleId="7Char">
    <w:name w:val="标题 7 Char"/>
    <w:uiPriority w:val="9"/>
    <w:qFormat/>
    <w:rsid w:val="00F8597B"/>
    <w:rPr>
      <w:rFonts w:ascii="Arial" w:hAnsi="Arial"/>
      <w:lang w:val="en-GB"/>
    </w:rPr>
  </w:style>
  <w:style w:type="character" w:customStyle="1" w:styleId="8Char">
    <w:name w:val="标题 8 Char"/>
    <w:uiPriority w:val="9"/>
    <w:qFormat/>
    <w:rsid w:val="00F8597B"/>
    <w:rPr>
      <w:rFonts w:ascii="Arial" w:hAnsi="Arial"/>
      <w:sz w:val="36"/>
      <w:lang w:val="en-GB"/>
    </w:rPr>
  </w:style>
  <w:style w:type="character" w:customStyle="1" w:styleId="9Char">
    <w:name w:val="标题 9 Char"/>
    <w:uiPriority w:val="9"/>
    <w:qFormat/>
    <w:rsid w:val="00F8597B"/>
    <w:rPr>
      <w:rFonts w:ascii="Arial" w:hAnsi="Arial"/>
      <w:sz w:val="36"/>
      <w:lang w:val="en-GB"/>
    </w:rPr>
  </w:style>
  <w:style w:type="character" w:customStyle="1" w:styleId="Char2">
    <w:name w:val="页脚 Char"/>
    <w:uiPriority w:val="99"/>
    <w:qFormat/>
    <w:rsid w:val="00F8597B"/>
    <w:rPr>
      <w:rFonts w:ascii="Arial" w:hAnsi="Arial"/>
      <w:b/>
      <w:i/>
      <w:noProof/>
      <w:sz w:val="18"/>
    </w:rPr>
  </w:style>
  <w:style w:type="character" w:customStyle="1" w:styleId="Char3">
    <w:name w:val="列表 Char"/>
    <w:qFormat/>
    <w:rsid w:val="00F8597B"/>
    <w:rPr>
      <w:lang w:val="en-GB"/>
    </w:rPr>
  </w:style>
  <w:style w:type="character" w:customStyle="1" w:styleId="Char4">
    <w:name w:val="文档结构图 Char"/>
    <w:uiPriority w:val="99"/>
    <w:qFormat/>
    <w:rsid w:val="00F8597B"/>
    <w:rPr>
      <w:rFonts w:ascii="Tahoma" w:hAnsi="Tahoma"/>
      <w:lang w:val="en-GB" w:eastAsia="en-US"/>
    </w:rPr>
  </w:style>
  <w:style w:type="character" w:customStyle="1" w:styleId="Char5">
    <w:name w:val="纯文本 Char"/>
    <w:qFormat/>
    <w:rsid w:val="00F8597B"/>
    <w:rPr>
      <w:rFonts w:ascii="Courier New" w:hAnsi="Courier New"/>
      <w:lang w:val="nb-NO"/>
    </w:rPr>
  </w:style>
  <w:style w:type="character" w:customStyle="1" w:styleId="Char6">
    <w:name w:val="批注框文本 Char"/>
    <w:uiPriority w:val="99"/>
    <w:qFormat/>
    <w:rsid w:val="00F8597B"/>
    <w:rPr>
      <w:rFonts w:ascii="Tahoma" w:hAnsi="Tahoma" w:cs="Tahoma"/>
      <w:sz w:val="16"/>
      <w:szCs w:val="16"/>
      <w:lang w:val="en-GB" w:eastAsia="en-GB" w:bidi="ar-SA"/>
    </w:rPr>
  </w:style>
  <w:style w:type="character" w:customStyle="1" w:styleId="Char7">
    <w:name w:val="日期 Char"/>
    <w:qFormat/>
    <w:rsid w:val="00F8597B"/>
    <w:rPr>
      <w:lang w:val="en-GB"/>
    </w:rPr>
  </w:style>
  <w:style w:type="paragraph" w:customStyle="1" w:styleId="46">
    <w:name w:val="修订4"/>
    <w:hidden/>
    <w:semiHidden/>
    <w:qFormat/>
    <w:rsid w:val="00F8597B"/>
    <w:rPr>
      <w:rFonts w:eastAsia="Batang"/>
      <w:lang w:eastAsia="en-US"/>
    </w:rPr>
  </w:style>
  <w:style w:type="paragraph" w:customStyle="1" w:styleId="Commentnokia0">
    <w:name w:val="Comment nokia"/>
    <w:basedOn w:val="Heading4"/>
    <w:qFormat/>
    <w:rsid w:val="00F8597B"/>
    <w:rPr>
      <w:b/>
      <w:sz w:val="28"/>
      <w:lang w:eastAsia="x-none"/>
    </w:rPr>
  </w:style>
  <w:style w:type="paragraph" w:customStyle="1" w:styleId="Char11">
    <w:name w:val="Char1"/>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qFormat/>
    <w:rsid w:val="00F8597B"/>
    <w:rPr>
      <w:rFonts w:ascii="Arial" w:hAnsi="Arial"/>
      <w:b/>
      <w:i/>
      <w:noProof/>
      <w:sz w:val="18"/>
      <w:lang w:val="en-GB"/>
    </w:rPr>
  </w:style>
  <w:style w:type="character" w:customStyle="1" w:styleId="af9">
    <w:name w:val="(文字) (文字)"/>
    <w:qFormat/>
    <w:rsid w:val="00F8597B"/>
    <w:rPr>
      <w:rFonts w:ascii="Arial" w:eastAsia="MS Mincho" w:hAnsi="Arial" w:cs="Arial"/>
      <w:sz w:val="28"/>
      <w:szCs w:val="28"/>
      <w:lang w:val="en-GB" w:eastAsia="ja-JP"/>
    </w:rPr>
  </w:style>
  <w:style w:type="paragraph" w:customStyle="1" w:styleId="52">
    <w:name w:val="列出段落5"/>
    <w:basedOn w:val="Normal"/>
    <w:qFormat/>
    <w:rsid w:val="00F8597B"/>
    <w:pPr>
      <w:ind w:firstLineChars="200" w:firstLine="420"/>
    </w:pPr>
    <w:rPr>
      <w:rFonts w:eastAsia="SimSun"/>
    </w:rPr>
  </w:style>
  <w:style w:type="character" w:customStyle="1" w:styleId="CharChar180">
    <w:name w:val="Char Char18"/>
    <w:qFormat/>
    <w:rsid w:val="00F8597B"/>
    <w:rPr>
      <w:rFonts w:ascii="Arial" w:hAnsi="Arial"/>
      <w:lang w:eastAsia="en-US"/>
    </w:rPr>
  </w:style>
  <w:style w:type="paragraph" w:customStyle="1" w:styleId="CharCharCharChar0">
    <w:name w:val="Char Char Char Char"/>
    <w:qFormat/>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qFormat/>
    <w:rsid w:val="00F8597B"/>
    <w:rPr>
      <w:rFonts w:ascii="Arial" w:eastAsia="MS Mincho" w:hAnsi="Arial"/>
      <w:lang w:val="en-GB" w:eastAsia="en-US" w:bidi="ar-SA"/>
    </w:rPr>
  </w:style>
  <w:style w:type="character" w:customStyle="1" w:styleId="CarCar80">
    <w:name w:val="Car Car8"/>
    <w:qFormat/>
    <w:rsid w:val="00F8597B"/>
    <w:rPr>
      <w:rFonts w:ascii="Arial" w:eastAsia="MS Mincho" w:hAnsi="Arial"/>
      <w:sz w:val="36"/>
      <w:lang w:val="en-GB" w:eastAsia="en-US" w:bidi="ar-SA"/>
    </w:rPr>
  </w:style>
  <w:style w:type="character" w:customStyle="1" w:styleId="CarCar30">
    <w:name w:val="Car Car3"/>
    <w:qFormat/>
    <w:rsid w:val="00F8597B"/>
    <w:rPr>
      <w:rFonts w:ascii="Arial" w:eastAsia="MS Mincho" w:hAnsi="Arial"/>
      <w:sz w:val="36"/>
      <w:lang w:val="en-GB" w:eastAsia="en-US" w:bidi="ar-SA"/>
    </w:rPr>
  </w:style>
  <w:style w:type="character" w:customStyle="1" w:styleId="CarCar70">
    <w:name w:val="Car Car7"/>
    <w:qFormat/>
    <w:rsid w:val="00F8597B"/>
    <w:rPr>
      <w:rFonts w:eastAsia="MS Mincho"/>
      <w:lang w:val="en-GB" w:eastAsia="en-US" w:bidi="ar-SA"/>
    </w:rPr>
  </w:style>
  <w:style w:type="character" w:customStyle="1" w:styleId="CarCar60">
    <w:name w:val="Car Car6"/>
    <w:qFormat/>
    <w:rsid w:val="00F8597B"/>
    <w:rPr>
      <w:rFonts w:ascii="Courier New" w:hAnsi="Courier New"/>
      <w:lang w:val="nb-NO" w:eastAsia="ja-JP" w:bidi="ar-SA"/>
    </w:rPr>
  </w:style>
  <w:style w:type="character" w:customStyle="1" w:styleId="CarCar20">
    <w:name w:val="Car Car2"/>
    <w:qFormat/>
    <w:rsid w:val="00F8597B"/>
    <w:rPr>
      <w:rFonts w:eastAsia="MS Mincho"/>
      <w:lang w:val="en-GB" w:eastAsia="ja-JP" w:bidi="ar-SA"/>
    </w:rPr>
  </w:style>
  <w:style w:type="character" w:customStyle="1" w:styleId="CarCar90">
    <w:name w:val="Car Car9"/>
    <w:qFormat/>
    <w:rsid w:val="00F8597B"/>
    <w:rPr>
      <w:rFonts w:ascii="Arial" w:hAnsi="Arial"/>
      <w:lang w:val="en-GB" w:eastAsia="ja-JP" w:bidi="ar-SA"/>
    </w:rPr>
  </w:style>
  <w:style w:type="character" w:customStyle="1" w:styleId="CarCar100">
    <w:name w:val="Car Car10"/>
    <w:qFormat/>
    <w:rsid w:val="00F8597B"/>
    <w:rPr>
      <w:rFonts w:ascii="Arial" w:hAnsi="Arial"/>
      <w:lang w:val="en-GB" w:eastAsia="ja-JP" w:bidi="ar-SA"/>
    </w:rPr>
  </w:style>
  <w:style w:type="character" w:customStyle="1" w:styleId="80">
    <w:name w:val="(文字) (文字)8"/>
    <w:qFormat/>
    <w:rsid w:val="00F8597B"/>
    <w:rPr>
      <w:rFonts w:ascii="Arial" w:eastAsia="MS Mincho" w:hAnsi="Arial"/>
      <w:lang w:val="en-GB" w:eastAsia="ar-SA" w:bidi="ar-SA"/>
    </w:rPr>
  </w:style>
  <w:style w:type="character" w:customStyle="1" w:styleId="70">
    <w:name w:val="(文字) (文字)7"/>
    <w:qFormat/>
    <w:rsid w:val="00F8597B"/>
    <w:rPr>
      <w:rFonts w:ascii="Arial" w:eastAsia="MS Mincho" w:hAnsi="Arial"/>
      <w:sz w:val="36"/>
      <w:lang w:val="en-GB" w:eastAsia="ar-SA" w:bidi="ar-SA"/>
    </w:rPr>
  </w:style>
  <w:style w:type="character" w:customStyle="1" w:styleId="61">
    <w:name w:val="(文字) (文字)6"/>
    <w:qFormat/>
    <w:rsid w:val="00F8597B"/>
    <w:rPr>
      <w:rFonts w:eastAsia="MS Mincho"/>
      <w:lang w:val="en-GB" w:eastAsia="ar-SA" w:bidi="ar-SA"/>
    </w:rPr>
  </w:style>
  <w:style w:type="character" w:customStyle="1" w:styleId="53">
    <w:name w:val="(文字) (文字)5"/>
    <w:qFormat/>
    <w:rsid w:val="00F8597B"/>
    <w:rPr>
      <w:rFonts w:ascii="Courier New" w:eastAsia="MS Mincho" w:hAnsi="Courier New"/>
      <w:lang w:val="nb-NO" w:eastAsia="ar-SA" w:bidi="ar-SA"/>
    </w:rPr>
  </w:style>
  <w:style w:type="character" w:customStyle="1" w:styleId="37">
    <w:name w:val="(文字) (文字)3"/>
    <w:qFormat/>
    <w:rsid w:val="00F8597B"/>
    <w:rPr>
      <w:rFonts w:eastAsia="MS Mincho"/>
      <w:lang w:val="en-GB" w:eastAsia="ar-SA" w:bidi="ar-SA"/>
    </w:rPr>
  </w:style>
  <w:style w:type="character" w:customStyle="1" w:styleId="1f6">
    <w:name w:val="(文字) (文字)1"/>
    <w:qFormat/>
    <w:rsid w:val="00F8597B"/>
    <w:rPr>
      <w:rFonts w:eastAsia="MS Mincho"/>
      <w:lang w:val="en-GB" w:eastAsia="ar-SA" w:bidi="ar-SA"/>
    </w:rPr>
  </w:style>
  <w:style w:type="paragraph" w:customStyle="1" w:styleId="2b">
    <w:name w:val="(文字) (文字)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qFormat/>
    <w:rsid w:val="00F8597B"/>
    <w:rPr>
      <w:rFonts w:ascii="Arial" w:hAnsi="Arial"/>
      <w:lang w:val="en-GB" w:eastAsia="en-US"/>
    </w:rPr>
  </w:style>
  <w:style w:type="character" w:customStyle="1" w:styleId="Head2A0">
    <w:name w:val="Head2A"/>
    <w:qFormat/>
    <w:rsid w:val="00F8597B"/>
    <w:rPr>
      <w:rFonts w:ascii="Arial" w:eastAsia="MS Mincho" w:hAnsi="Arial"/>
      <w:sz w:val="32"/>
      <w:lang w:val="en-GB" w:eastAsia="en-US" w:bidi="ar-SA"/>
    </w:rPr>
  </w:style>
  <w:style w:type="character" w:customStyle="1" w:styleId="Titre30">
    <w:name w:val="Titre 3"/>
    <w:qFormat/>
    <w:rsid w:val="00F8597B"/>
    <w:rPr>
      <w:rFonts w:ascii="Arial" w:hAnsi="Arial"/>
      <w:sz w:val="28"/>
      <w:szCs w:val="28"/>
      <w:lang w:val="en-GB" w:eastAsia="en-GB"/>
    </w:rPr>
  </w:style>
  <w:style w:type="paragraph" w:customStyle="1" w:styleId="1Char1">
    <w:name w:val="(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qFormat/>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semiHidden/>
    <w:qFormat/>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qFormat/>
    <w:rsid w:val="00F8597B"/>
    <w:rPr>
      <w:b/>
      <w:bCs/>
      <w:lang w:val="en-GB" w:eastAsia="x-none"/>
    </w:rPr>
  </w:style>
  <w:style w:type="character" w:customStyle="1" w:styleId="Titre32">
    <w:name w:val="Titre 32"/>
    <w:qFormat/>
    <w:rsid w:val="00F8597B"/>
    <w:rPr>
      <w:rFonts w:ascii="Arial" w:hAnsi="Arial"/>
      <w:sz w:val="28"/>
      <w:szCs w:val="28"/>
      <w:lang w:val="en-GB" w:eastAsia="en-GB"/>
    </w:rPr>
  </w:style>
  <w:style w:type="character" w:customStyle="1" w:styleId="Titre31">
    <w:name w:val="Titre 31"/>
    <w:qFormat/>
    <w:rsid w:val="00F8597B"/>
    <w:rPr>
      <w:rFonts w:ascii="Arial" w:hAnsi="Arial"/>
      <w:sz w:val="28"/>
      <w:szCs w:val="28"/>
      <w:lang w:val="en-GB" w:eastAsia="en-GB"/>
    </w:rPr>
  </w:style>
  <w:style w:type="character" w:customStyle="1" w:styleId="trans">
    <w:name w:val="trans"/>
    <w:qFormat/>
    <w:rsid w:val="00F8597B"/>
  </w:style>
  <w:style w:type="character" w:customStyle="1" w:styleId="Char13">
    <w:name w:val="批注文字 Char1"/>
    <w:qFormat/>
    <w:rsid w:val="00F8597B"/>
    <w:rPr>
      <w:rFonts w:ascii="Times New Roman" w:hAnsi="Times New Roman"/>
      <w:lang w:val="en-GB" w:eastAsia="en-US"/>
    </w:rPr>
  </w:style>
  <w:style w:type="character" w:customStyle="1" w:styleId="h48">
    <w:name w:val="h48"/>
    <w:qFormat/>
    <w:rsid w:val="00F8597B"/>
    <w:rPr>
      <w:rFonts w:ascii="Arial" w:hAnsi="Arial" w:cs="Arial" w:hint="default"/>
      <w:sz w:val="24"/>
      <w:lang w:val="en-GB"/>
    </w:rPr>
  </w:style>
  <w:style w:type="character" w:customStyle="1" w:styleId="h510">
    <w:name w:val="h51"/>
    <w:qFormat/>
    <w:rsid w:val="00F8597B"/>
    <w:rPr>
      <w:rFonts w:ascii="Arial" w:eastAsia="SimSun" w:hAnsi="Arial" w:cs="Arial" w:hint="default"/>
      <w:sz w:val="22"/>
      <w:lang w:val="en-GB" w:eastAsia="en-US" w:bidi="ar-SA"/>
    </w:rPr>
  </w:style>
  <w:style w:type="character" w:customStyle="1" w:styleId="Head2A1">
    <w:name w:val="Head2A1"/>
    <w:qFormat/>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spacing w:after="0"/>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336385"/>
    <w:rPr>
      <w:rFonts w:ascii="Arial" w:eastAsia="Times New Roman" w:hAnsi="Arial"/>
      <w:sz w:val="22"/>
    </w:rPr>
  </w:style>
  <w:style w:type="character" w:customStyle="1" w:styleId="Heading7Char4">
    <w:name w:val="Heading 7 Char4"/>
    <w:qFormat/>
    <w:rsid w:val="00336385"/>
    <w:rPr>
      <w:rFonts w:ascii="Arial" w:eastAsia="Times New Roman" w:hAnsi="Arial"/>
    </w:rPr>
  </w:style>
  <w:style w:type="character" w:customStyle="1" w:styleId="Heading8Char4">
    <w:name w:val="Heading 8 Char4"/>
    <w:qFormat/>
    <w:rsid w:val="00336385"/>
    <w:rPr>
      <w:rFonts w:ascii="Arial" w:eastAsia="Times New Roman" w:hAnsi="Arial"/>
      <w:sz w:val="36"/>
    </w:rPr>
  </w:style>
  <w:style w:type="character" w:customStyle="1" w:styleId="Heading9Char3">
    <w:name w:val="Heading 9 Char3"/>
    <w:qFormat/>
    <w:rsid w:val="00336385"/>
    <w:rPr>
      <w:rFonts w:ascii="Arial" w:eastAsia="Times New Roman" w:hAnsi="Arial"/>
      <w:sz w:val="36"/>
    </w:rPr>
  </w:style>
  <w:style w:type="character" w:customStyle="1" w:styleId="FooterChar3">
    <w:name w:val="Footer Char3"/>
    <w:qFormat/>
    <w:rsid w:val="00336385"/>
    <w:rPr>
      <w:rFonts w:ascii="Arial" w:eastAsia="Times New Roman" w:hAnsi="Arial"/>
      <w:b/>
      <w:i/>
      <w:noProof/>
      <w:sz w:val="18"/>
    </w:rPr>
  </w:style>
  <w:style w:type="character" w:customStyle="1" w:styleId="CommentTextChar3">
    <w:name w:val="Comment Text Char3"/>
    <w:qFormat/>
    <w:rsid w:val="00336385"/>
    <w:rPr>
      <w:rFonts w:eastAsia="SimSun"/>
      <w:lang w:val="en-GB"/>
    </w:rPr>
  </w:style>
  <w:style w:type="character" w:customStyle="1" w:styleId="CommentSubjectChar2">
    <w:name w:val="Comment Subject Char2"/>
    <w:uiPriority w:val="99"/>
    <w:qFormat/>
    <w:rsid w:val="00336385"/>
    <w:rPr>
      <w:rFonts w:eastAsia="SimSun"/>
      <w:b/>
      <w:bCs/>
      <w:lang w:val="en-GB"/>
    </w:rPr>
  </w:style>
  <w:style w:type="character" w:customStyle="1" w:styleId="DocumentMapChar2">
    <w:name w:val="Document Map Char2"/>
    <w:uiPriority w:val="99"/>
    <w:qFormat/>
    <w:rsid w:val="00336385"/>
    <w:rPr>
      <w:rFonts w:ascii="Tahoma" w:eastAsia="Times New Roman" w:hAnsi="Tahoma" w:cs="Tahoma"/>
      <w:shd w:val="clear" w:color="auto" w:fill="000080"/>
      <w:lang w:val="en-GB"/>
    </w:rPr>
  </w:style>
  <w:style w:type="character" w:customStyle="1" w:styleId="NoteHeadingChar2">
    <w:name w:val="Note Heading Char2"/>
    <w:qFormat/>
    <w:rsid w:val="00336385"/>
    <w:rPr>
      <w:lang w:val="x-none" w:eastAsia="x-none"/>
    </w:rPr>
  </w:style>
  <w:style w:type="character" w:customStyle="1" w:styleId="PlainTextChar4">
    <w:name w:val="Plain Text Char4"/>
    <w:qFormat/>
    <w:rsid w:val="00336385"/>
    <w:rPr>
      <w:rFonts w:ascii="Courier New" w:eastAsia="SimSun" w:hAnsi="Courier New"/>
      <w:lang w:val="nb-NO"/>
    </w:rPr>
  </w:style>
  <w:style w:type="character" w:customStyle="1" w:styleId="BalloonTextChar2">
    <w:name w:val="Balloon Text Char2"/>
    <w:uiPriority w:val="99"/>
    <w:qFormat/>
    <w:rsid w:val="00336385"/>
    <w:rPr>
      <w:rFonts w:ascii="Tahoma" w:eastAsia="Times New Roman" w:hAnsi="Tahoma" w:cs="Tahoma"/>
      <w:sz w:val="16"/>
      <w:szCs w:val="16"/>
      <w:lang w:val="en-GB"/>
    </w:rPr>
  </w:style>
  <w:style w:type="character" w:customStyle="1" w:styleId="BodyTextIndentChar4">
    <w:name w:val="Body Text Indent Char4"/>
    <w:qFormat/>
    <w:rsid w:val="00336385"/>
    <w:rPr>
      <w:rFonts w:eastAsia="Batang"/>
      <w:lang w:val="en-GB"/>
    </w:rPr>
  </w:style>
  <w:style w:type="character" w:customStyle="1" w:styleId="BodyText2Char4">
    <w:name w:val="Body Text 2 Char4"/>
    <w:qFormat/>
    <w:rsid w:val="00336385"/>
    <w:rPr>
      <w:rFonts w:ascii="CG Times (WN)" w:eastAsia="Malgun Gothic" w:hAnsi="CG Times (WN)"/>
      <w:i/>
      <w:lang w:val="en-GB" w:eastAsia="ko-KR"/>
    </w:rPr>
  </w:style>
  <w:style w:type="character" w:customStyle="1" w:styleId="BodyText3Char4">
    <w:name w:val="Body Text 3 Char4"/>
    <w:qFormat/>
    <w:rsid w:val="00336385"/>
    <w:rPr>
      <w:rFonts w:ascii="CG Times (WN)" w:eastAsia="Osaka" w:hAnsi="CG Times (WN)"/>
      <w:color w:val="000000"/>
      <w:lang w:val="en-GB" w:eastAsia="ko-KR"/>
    </w:rPr>
  </w:style>
  <w:style w:type="character" w:customStyle="1" w:styleId="BodyTextIndent2Char4">
    <w:name w:val="Body Text Indent 2 Char4"/>
    <w:qFormat/>
    <w:rsid w:val="00336385"/>
    <w:rPr>
      <w:rFonts w:ascii="CG Times (WN)" w:hAnsi="CG Times (WN)"/>
      <w:lang w:val="en-GB"/>
    </w:rPr>
  </w:style>
  <w:style w:type="character" w:customStyle="1" w:styleId="HTMLPreformattedChar2">
    <w:name w:val="HTML Preformatted Char2"/>
    <w:qFormat/>
    <w:rsid w:val="00336385"/>
    <w:rPr>
      <w:rFonts w:ascii="Courier New" w:hAnsi="Courier New"/>
      <w:lang w:val="en-GB" w:eastAsia="x-none"/>
    </w:rPr>
  </w:style>
  <w:style w:type="character" w:customStyle="1" w:styleId="ListChar4">
    <w:name w:val="List Char4"/>
    <w:qFormat/>
    <w:rsid w:val="00336385"/>
    <w:rPr>
      <w:rFonts w:eastAsia="Times New Roman"/>
    </w:rPr>
  </w:style>
  <w:style w:type="paragraph" w:customStyle="1" w:styleId="wxs">
    <w:name w:val="wxs_正文"/>
    <w:basedOn w:val="Normal"/>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qFormat/>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qFormat/>
    <w:rsid w:val="00336385"/>
    <w:rPr>
      <w:rFonts w:eastAsia="SimSun"/>
    </w:rPr>
  </w:style>
  <w:style w:type="table" w:customStyle="1" w:styleId="1f7">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336385"/>
    <w:pPr>
      <w:numPr>
        <w:numId w:val="2"/>
      </w:numPr>
    </w:pPr>
    <w:rPr>
      <w:rFonts w:ascii="Arial" w:eastAsia="SimSun" w:hAnsi="Arial"/>
    </w:rPr>
  </w:style>
  <w:style w:type="paragraph" w:customStyle="1" w:styleId="text3bullet">
    <w:name w:val="text3 bullet"/>
    <w:basedOn w:val="Normal"/>
    <w:qFormat/>
    <w:rsid w:val="00336385"/>
    <w:pPr>
      <w:ind w:left="360" w:hanging="360"/>
    </w:pPr>
    <w:rPr>
      <w:rFonts w:ascii="Arial" w:eastAsia="SimSun" w:hAnsi="Arial"/>
    </w:rPr>
  </w:style>
  <w:style w:type="paragraph" w:customStyle="1" w:styleId="UnnumberedSubheading">
    <w:name w:val="Unnumbered Subheading"/>
    <w:basedOn w:val="H6"/>
    <w:next w:val="PlainText"/>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qFormat/>
    <w:rsid w:val="00336385"/>
    <w:pPr>
      <w:widowControl w:val="0"/>
    </w:pPr>
    <w:rPr>
      <w:rFonts w:ascii="Arial" w:eastAsia="‚l‚r ‚oƒSƒVƒbƒN" w:hAnsi="Arial"/>
      <w:snapToGrid w:val="0"/>
      <w:lang w:val="en-GB"/>
    </w:rPr>
  </w:style>
  <w:style w:type="paragraph" w:customStyle="1" w:styleId="L3">
    <w:name w:val="L3"/>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qFormat/>
    <w:rsid w:val="00336385"/>
    <w:pPr>
      <w:spacing w:before="120" w:after="220"/>
    </w:pPr>
    <w:rPr>
      <w:rFonts w:ascii="Arial" w:eastAsia="MS Mincho" w:hAnsi="Arial"/>
      <w:noProof/>
      <w:lang w:val="en-US" w:eastAsia="en-US"/>
    </w:rPr>
  </w:style>
  <w:style w:type="paragraph" w:customStyle="1" w:styleId="nroaml">
    <w:name w:val="nroaml"/>
    <w:basedOn w:val="H6"/>
    <w:qFormat/>
    <w:rsid w:val="00336385"/>
    <w:pPr>
      <w:ind w:left="0" w:firstLine="0"/>
    </w:pPr>
    <w:rPr>
      <w:rFonts w:eastAsia="SimSun"/>
      <w:snapToGrid w:val="0"/>
    </w:rPr>
  </w:style>
  <w:style w:type="paragraph" w:customStyle="1" w:styleId="00BodyText">
    <w:name w:val="00 BodyText"/>
    <w:basedOn w:val="Normal"/>
    <w:qFormat/>
    <w:rsid w:val="00336385"/>
    <w:pPr>
      <w:spacing w:after="220"/>
    </w:pPr>
    <w:rPr>
      <w:rFonts w:ascii="Arial" w:eastAsia="SimSun" w:hAnsi="Arial"/>
      <w:sz w:val="22"/>
      <w:lang w:val="en-US"/>
    </w:rPr>
  </w:style>
  <w:style w:type="character" w:customStyle="1" w:styleId="afa">
    <w:name w:val="標準太字"/>
    <w:autoRedefine/>
    <w:qFormat/>
    <w:rsid w:val="00336385"/>
    <w:rPr>
      <w:b/>
    </w:rPr>
  </w:style>
  <w:style w:type="paragraph" w:customStyle="1" w:styleId="xl24">
    <w:name w:val="xl24"/>
    <w:basedOn w:val="Normal"/>
    <w:qFormat/>
    <w:rsid w:val="00336385"/>
    <w:pPr>
      <w:spacing w:before="100" w:beforeAutospacing="1" w:after="100" w:afterAutospacing="1"/>
    </w:pPr>
    <w:rPr>
      <w:rFonts w:ascii="Arial" w:eastAsia="SimSun" w:hAnsi="Arial" w:cs="Arial"/>
      <w:sz w:val="18"/>
      <w:szCs w:val="18"/>
    </w:rPr>
  </w:style>
  <w:style w:type="paragraph" w:customStyle="1" w:styleId="ActionPoint">
    <w:name w:val="ActionPoint"/>
    <w:basedOn w:val="Normal"/>
    <w:qFormat/>
    <w:rsid w:val="00336385"/>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qFormat/>
    <w:rsid w:val="00336385"/>
    <w:rPr>
      <w:rFonts w:ascii="Arial Unicode MS" w:eastAsia="Arial Unicode MS" w:hAnsi="Arial Unicode MS" w:cs="Arial Unicode MS"/>
      <w:sz w:val="20"/>
      <w:szCs w:val="20"/>
    </w:rPr>
  </w:style>
  <w:style w:type="paragraph" w:customStyle="1" w:styleId="NormalAfter0pt">
    <w:name w:val="Normal + After:  0 pt"/>
    <w:basedOn w:val="Normal"/>
    <w:qFormat/>
    <w:rsid w:val="00336385"/>
    <w:pPr>
      <w:spacing w:after="0"/>
    </w:pPr>
    <w:rPr>
      <w:rFonts w:ascii="Arial" w:eastAsia="SimSun" w:hAnsi="Arial"/>
    </w:rPr>
  </w:style>
  <w:style w:type="character" w:customStyle="1" w:styleId="PTK">
    <w:name w:val="PTK"/>
    <w:semiHidden/>
    <w:qFormat/>
    <w:rsid w:val="00336385"/>
    <w:rPr>
      <w:rFonts w:ascii="Arial" w:hAnsi="Arial" w:cs="Arial"/>
      <w:color w:val="000080"/>
      <w:sz w:val="20"/>
      <w:szCs w:val="20"/>
    </w:rPr>
  </w:style>
  <w:style w:type="paragraph" w:customStyle="1" w:styleId="TdocList">
    <w:name w:val="Tdoc_List"/>
    <w:basedOn w:val="Normal"/>
    <w:qFormat/>
    <w:rsid w:val="00336385"/>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qFormat/>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qFormat/>
    <w:rsid w:val="00FF4AA0"/>
    <w:rPr>
      <w:rFonts w:ascii="Arial" w:hAnsi="Arial"/>
      <w:b/>
      <w:i/>
      <w:noProof/>
      <w:sz w:val="18"/>
      <w:lang w:eastAsia="en-US"/>
    </w:rPr>
  </w:style>
  <w:style w:type="paragraph" w:customStyle="1" w:styleId="T">
    <w:name w:val="T"/>
    <w:basedOn w:val="TAC"/>
    <w:qFormat/>
    <w:rsid w:val="00817C1B"/>
    <w:rPr>
      <w:lang w:eastAsia="x-none"/>
    </w:rPr>
  </w:style>
  <w:style w:type="character" w:customStyle="1" w:styleId="Absatz-Standardschriftart2">
    <w:name w:val="Absatz-Standardschriftart2"/>
    <w:qFormat/>
    <w:rsid w:val="00F011FB"/>
  </w:style>
  <w:style w:type="character" w:customStyle="1" w:styleId="Char21">
    <w:name w:val="页脚 Char2"/>
    <w:qFormat/>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semiHidden/>
    <w:qFormat/>
    <w:rsid w:val="002E496C"/>
    <w:rPr>
      <w:rFonts w:eastAsia="MS Mincho"/>
      <w:lang w:eastAsia="en-US"/>
    </w:rPr>
  </w:style>
  <w:style w:type="character" w:customStyle="1" w:styleId="NoSpacingChar">
    <w:name w:val="No Spacing Char"/>
    <w:link w:val="NoSpacing"/>
    <w:uiPriority w:val="1"/>
    <w:qFormat/>
    <w:rsid w:val="00E6343C"/>
    <w:rPr>
      <w:lang w:eastAsia="en-US"/>
    </w:rPr>
  </w:style>
  <w:style w:type="paragraph" w:customStyle="1" w:styleId="Pl0">
    <w:name w:val="Pl"/>
    <w:basedOn w:val="Normal"/>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71">
    <w:name w:val="修订7"/>
    <w:hidden/>
    <w:semiHidden/>
    <w:qFormat/>
    <w:rsid w:val="00F77F38"/>
    <w:rPr>
      <w:rFonts w:eastAsia="MS Mincho"/>
      <w:lang w:eastAsia="en-US"/>
    </w:rPr>
  </w:style>
  <w:style w:type="paragraph" w:customStyle="1" w:styleId="wordsection1">
    <w:name w:val="wordsection1"/>
    <w:basedOn w:val="Normal"/>
    <w:link w:val="wordsection1Char"/>
    <w:qFormat/>
    <w:rsid w:val="00F77F38"/>
    <w:pPr>
      <w:spacing w:after="0"/>
    </w:pPr>
    <w:rPr>
      <w:rFonts w:ascii="Calibri" w:eastAsia="Calibri" w:hAnsi="Calibri" w:cs="Calibri"/>
      <w:lang w:val="en-US"/>
    </w:rPr>
  </w:style>
  <w:style w:type="paragraph" w:customStyle="1" w:styleId="TOC92">
    <w:name w:val="TOC 92"/>
    <w:basedOn w:val="TOC8"/>
    <w:qFormat/>
    <w:rsid w:val="00F77F38"/>
    <w:pPr>
      <w:ind w:left="1418" w:hanging="1418"/>
    </w:pPr>
    <w:rPr>
      <w:rFonts w:eastAsia="MS Mincho"/>
    </w:rPr>
  </w:style>
  <w:style w:type="paragraph" w:customStyle="1" w:styleId="Caption3">
    <w:name w:val="Caption3"/>
    <w:basedOn w:val="Normal"/>
    <w:next w:val="Normal"/>
    <w:qFormat/>
    <w:rsid w:val="00F77F38"/>
    <w:pPr>
      <w:spacing w:before="120" w:after="120"/>
    </w:pPr>
    <w:rPr>
      <w:rFonts w:eastAsia="MS Mincho"/>
      <w:b/>
    </w:rPr>
  </w:style>
  <w:style w:type="paragraph" w:customStyle="1" w:styleId="TableofFigures2">
    <w:name w:val="Table of Figures2"/>
    <w:basedOn w:val="Normal"/>
    <w:next w:val="Normal"/>
    <w:qFormat/>
    <w:rsid w:val="00F77F38"/>
    <w:pPr>
      <w:ind w:left="400" w:hanging="400"/>
      <w:jc w:val="center"/>
    </w:pPr>
    <w:rPr>
      <w:rFonts w:eastAsia="MS Mincho"/>
      <w:b/>
    </w:rPr>
  </w:style>
  <w:style w:type="paragraph" w:customStyle="1" w:styleId="81">
    <w:name w:val="修订8"/>
    <w:hidden/>
    <w:semiHidden/>
    <w:qFormat/>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c">
    <w:name w:val="无间隔"/>
    <w:qFormat/>
    <w:rsid w:val="00DC3C54"/>
    <w:rPr>
      <w:lang w:eastAsia="en-US"/>
    </w:rPr>
  </w:style>
  <w:style w:type="paragraph" w:customStyle="1" w:styleId="2c">
    <w:name w:val="无间隔2"/>
    <w:qFormat/>
    <w:rsid w:val="00DC3C54"/>
    <w:rPr>
      <w:lang w:eastAsia="en-US"/>
    </w:rPr>
  </w:style>
  <w:style w:type="paragraph" w:customStyle="1" w:styleId="Objetducommentaire">
    <w:name w:val="Objet du commentaire"/>
    <w:basedOn w:val="CommentText"/>
    <w:next w:val="CommentText"/>
    <w:semiHidden/>
    <w:qFormat/>
    <w:rsid w:val="00DC3C54"/>
    <w:rPr>
      <w:rFonts w:eastAsia="PMingLiU"/>
      <w:b/>
      <w:bCs/>
      <w:lang w:eastAsia="x-none"/>
    </w:rPr>
  </w:style>
  <w:style w:type="paragraph" w:customStyle="1" w:styleId="Textedebulles">
    <w:name w:val="Texte de bulles"/>
    <w:basedOn w:val="Normal"/>
    <w:semiHidden/>
    <w:qFormat/>
    <w:rsid w:val="00DC3C54"/>
    <w:rPr>
      <w:rFonts w:ascii="Tahoma" w:eastAsia="PMingLiU" w:hAnsi="Tahoma" w:cs="Tahoma"/>
      <w:sz w:val="16"/>
      <w:szCs w:val="16"/>
    </w:rPr>
  </w:style>
  <w:style w:type="character" w:customStyle="1" w:styleId="salin1c">
    <w:name w:val="salin1c"/>
    <w:semiHidden/>
    <w:qFormat/>
    <w:rsid w:val="00DC3C54"/>
    <w:rPr>
      <w:rFonts w:ascii="Arial" w:hAnsi="Arial" w:cs="Arial"/>
      <w:color w:val="auto"/>
      <w:sz w:val="20"/>
      <w:szCs w:val="20"/>
    </w:rPr>
  </w:style>
  <w:style w:type="paragraph" w:customStyle="1" w:styleId="Arial1">
    <w:name w:val="正文 + Arial"/>
    <w:aliases w:val="8 磅,加粗,段后: 0 磅"/>
    <w:basedOn w:val="TAL"/>
    <w:qFormat/>
    <w:rsid w:val="00DC3C54"/>
    <w:rPr>
      <w:rFonts w:eastAsia="SimSun"/>
      <w:sz w:val="16"/>
      <w:szCs w:val="16"/>
      <w:lang w:eastAsia="x-none"/>
    </w:rPr>
  </w:style>
  <w:style w:type="paragraph" w:customStyle="1" w:styleId="xl22">
    <w:name w:val="xl22"/>
    <w:basedOn w:val="Normal"/>
    <w:qFormat/>
    <w:rsid w:val="00DC3C54"/>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DC3C54"/>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DC3C54"/>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qFormat/>
    <w:rsid w:val="00DC3C54"/>
    <w:rPr>
      <w:rFonts w:ascii="Arial" w:hAnsi="Arial"/>
      <w:sz w:val="36"/>
      <w:lang w:val="en-GB" w:eastAsia="en-US"/>
    </w:rPr>
  </w:style>
  <w:style w:type="character" w:customStyle="1" w:styleId="NurTextZchn1">
    <w:name w:val="Nur Text Zchn1"/>
    <w:qFormat/>
    <w:rsid w:val="00DC3C54"/>
    <w:rPr>
      <w:rFonts w:ascii="Courier New" w:hAnsi="Courier New" w:cs="Courier New"/>
      <w:lang w:val="en-GB" w:eastAsia="en-US"/>
    </w:rPr>
  </w:style>
  <w:style w:type="character" w:customStyle="1" w:styleId="EndnotentextZchn1">
    <w:name w:val="Endnotentext Zchn1"/>
    <w:qFormat/>
    <w:rsid w:val="00DC3C54"/>
    <w:rPr>
      <w:rFonts w:ascii="Times New Roman" w:hAnsi="Times New Roman"/>
      <w:lang w:val="en-GB" w:eastAsia="en-US"/>
    </w:rPr>
  </w:style>
  <w:style w:type="paragraph" w:customStyle="1" w:styleId="38">
    <w:name w:val="吹き出し3"/>
    <w:basedOn w:val="Normal"/>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qFormat/>
    <w:rsid w:val="00DC3C54"/>
    <w:rPr>
      <w:rFonts w:ascii="Times New Roman" w:hAnsi="Times New Roman"/>
      <w:b/>
      <w:lang w:val="en-GB" w:eastAsia="ko-KR"/>
    </w:rPr>
  </w:style>
  <w:style w:type="character" w:customStyle="1" w:styleId="11BodyTextChar">
    <w:name w:val="11 BodyText Char"/>
    <w:link w:val="11BodyText"/>
    <w:qFormat/>
    <w:rsid w:val="00DC3C54"/>
    <w:rPr>
      <w:rFonts w:ascii="Arial" w:hAnsi="Arial"/>
      <w:lang w:val="en-US"/>
    </w:rPr>
  </w:style>
  <w:style w:type="paragraph" w:customStyle="1" w:styleId="TableContent-Bulleted">
    <w:name w:val="Table Content - Bulleted"/>
    <w:basedOn w:val="Normal"/>
    <w:qFormat/>
    <w:rsid w:val="00DC3C54"/>
    <w:pPr>
      <w:numPr>
        <w:numId w:val="9"/>
      </w:numPr>
    </w:pPr>
  </w:style>
  <w:style w:type="paragraph" w:customStyle="1" w:styleId="Tadc">
    <w:name w:val="Tadc"/>
    <w:basedOn w:val="Normal"/>
    <w:qFormat/>
    <w:rsid w:val="00DC3C54"/>
    <w:rPr>
      <w:rFonts w:eastAsia="SimSun" w:cs="v4.2.0"/>
    </w:rPr>
  </w:style>
  <w:style w:type="paragraph" w:customStyle="1" w:styleId="Atl">
    <w:name w:val="Atl"/>
    <w:basedOn w:val="Normal"/>
    <w:qFormat/>
    <w:rsid w:val="00DC3C54"/>
    <w:rPr>
      <w:rFonts w:eastAsia="SimSun" w:cs="v4.2.0"/>
    </w:rPr>
  </w:style>
  <w:style w:type="character" w:customStyle="1" w:styleId="searchcontent1">
    <w:name w:val="search_content1"/>
    <w:qFormat/>
    <w:rsid w:val="00DC3C54"/>
    <w:rPr>
      <w:sz w:val="13"/>
      <w:szCs w:val="13"/>
    </w:rPr>
  </w:style>
  <w:style w:type="paragraph" w:customStyle="1" w:styleId="Es">
    <w:name w:val="Es"/>
    <w:basedOn w:val="B1"/>
    <w:qFormat/>
    <w:rsid w:val="00DC3C54"/>
    <w:rPr>
      <w:rFonts w:eastAsia="SimSun" w:cs="v4.2.0"/>
    </w:rPr>
  </w:style>
  <w:style w:type="paragraph" w:customStyle="1" w:styleId="TTH">
    <w:name w:val="TTH"/>
    <w:basedOn w:val="Normal"/>
    <w:qFormat/>
    <w:rsid w:val="00DC3C54"/>
    <w:pPr>
      <w:jc w:val="center"/>
    </w:pPr>
    <w:rPr>
      <w:rFonts w:ascii="Arial" w:eastAsia="SimSun" w:hAnsi="Arial" w:cs="Arial"/>
      <w:b/>
    </w:rPr>
  </w:style>
  <w:style w:type="paragraph" w:customStyle="1" w:styleId="standard">
    <w:name w:val="standard"/>
    <w:qFormat/>
    <w:rsid w:val="00DC3C54"/>
    <w:pPr>
      <w:numPr>
        <w:numId w:val="10"/>
      </w:numPr>
      <w:tabs>
        <w:tab w:val="clear" w:pos="1191"/>
        <w:tab w:val="left" w:pos="426"/>
      </w:tabs>
      <w:ind w:left="0" w:firstLine="0"/>
    </w:pPr>
    <w:rPr>
      <w:lang w:eastAsia="zh-CN"/>
    </w:rPr>
  </w:style>
  <w:style w:type="paragraph" w:customStyle="1" w:styleId="Headernonumber">
    <w:name w:val="Header_nonumber"/>
    <w:basedOn w:val="Heading1"/>
    <w:qFormat/>
    <w:rsid w:val="00DC3C54"/>
    <w:pPr>
      <w:numPr>
        <w:numId w:val="11"/>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qFormat/>
    <w:rsid w:val="00DC3C54"/>
    <w:pPr>
      <w:numPr>
        <w:ilvl w:val="1"/>
        <w:numId w:val="12"/>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qFormat/>
    <w:rsid w:val="00DC3C54"/>
    <w:rPr>
      <w:spacing w:val="-4"/>
      <w:kern w:val="2"/>
      <w:sz w:val="21"/>
      <w:szCs w:val="21"/>
      <w:lang w:val="x-none" w:eastAsia="zh-CN"/>
    </w:rPr>
  </w:style>
  <w:style w:type="paragraph" w:customStyle="1" w:styleId="Heading3Specs">
    <w:name w:val="Heading 3 Specs"/>
    <w:basedOn w:val="Heading3"/>
    <w:qFormat/>
    <w:rsid w:val="00DC3C54"/>
    <w:pPr>
      <w:spacing w:before="200" w:after="0"/>
      <w:ind w:left="0" w:firstLine="0"/>
    </w:pPr>
    <w:rPr>
      <w:rFonts w:cs="Arial"/>
      <w:bCs/>
    </w:rPr>
  </w:style>
  <w:style w:type="paragraph" w:customStyle="1" w:styleId="Heading4specs">
    <w:name w:val="Heading4 specs"/>
    <w:basedOn w:val="Heading3Specs"/>
    <w:qFormat/>
    <w:rsid w:val="00DC3C54"/>
    <w:rPr>
      <w:sz w:val="24"/>
    </w:rPr>
  </w:style>
  <w:style w:type="table" w:customStyle="1" w:styleId="TableStyle11">
    <w:name w:val="Table Style11"/>
    <w:basedOn w:val="TableNormal"/>
    <w:qFormat/>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qFormat/>
    <w:rsid w:val="00DC3C54"/>
    <w:rPr>
      <w:rFonts w:ascii="MingLiU" w:eastAsia="MingLiU" w:hAnsi="Courier New" w:cs="Courier New"/>
      <w:sz w:val="24"/>
      <w:szCs w:val="24"/>
      <w:lang w:val="en-GB" w:eastAsia="en-US"/>
    </w:rPr>
  </w:style>
  <w:style w:type="character" w:customStyle="1" w:styleId="1f9">
    <w:name w:val="章節附註文字 字元1"/>
    <w:qFormat/>
    <w:rsid w:val="00DC3C54"/>
    <w:rPr>
      <w:lang w:val="en-GB" w:eastAsia="en-US"/>
    </w:rPr>
  </w:style>
  <w:style w:type="character" w:customStyle="1" w:styleId="Absatz-Standardschriftart4">
    <w:name w:val="Absatz-Standardschriftart4"/>
    <w:qFormat/>
    <w:rsid w:val="00DC3C54"/>
  </w:style>
  <w:style w:type="paragraph" w:customStyle="1" w:styleId="220">
    <w:name w:val="本文 22"/>
    <w:basedOn w:val="Normal"/>
    <w:qFormat/>
    <w:rsid w:val="00DC3C54"/>
    <w:pPr>
      <w:suppressAutoHyphens/>
      <w:spacing w:after="120"/>
    </w:pPr>
    <w:rPr>
      <w:rFonts w:eastAsia="MS Mincho" w:cs="CG Times (WN)"/>
      <w:lang w:eastAsia="ar-SA"/>
    </w:rPr>
  </w:style>
  <w:style w:type="paragraph" w:customStyle="1" w:styleId="320">
    <w:name w:val="本文 32"/>
    <w:basedOn w:val="Normal"/>
    <w:qFormat/>
    <w:rsid w:val="00DC3C54"/>
    <w:pPr>
      <w:suppressAutoHyphens/>
      <w:spacing w:after="120"/>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qFormat/>
    <w:rsid w:val="00DC3C54"/>
    <w:rPr>
      <w:rFonts w:ascii="CG Times (WN)" w:eastAsia="Malgun Gothic" w:hAnsi="CG Times (WN)"/>
      <w:b/>
      <w:lang w:val="en-GB" w:eastAsia="en-US"/>
    </w:rPr>
  </w:style>
  <w:style w:type="paragraph" w:customStyle="1" w:styleId="47">
    <w:name w:val="吹き出し4"/>
    <w:basedOn w:val="Normal"/>
    <w:qFormat/>
    <w:rsid w:val="00DC3C54"/>
    <w:rPr>
      <w:rFonts w:ascii="Tahoma" w:eastAsia="MS Mincho" w:hAnsi="Tahoma" w:cs="Tahoma"/>
      <w:sz w:val="16"/>
      <w:szCs w:val="16"/>
    </w:rPr>
  </w:style>
  <w:style w:type="paragraph" w:customStyle="1" w:styleId="2d">
    <w:name w:val="変更箇所2"/>
    <w:hidden/>
    <w:semiHidden/>
    <w:qFormat/>
    <w:rsid w:val="00DC3C54"/>
    <w:rPr>
      <w:rFonts w:eastAsia="MS Mincho"/>
      <w:lang w:eastAsia="en-US"/>
    </w:rPr>
  </w:style>
  <w:style w:type="character" w:customStyle="1" w:styleId="2e">
    <w:name w:val="段落フォント2"/>
    <w:qFormat/>
    <w:rsid w:val="00DC3C54"/>
  </w:style>
  <w:style w:type="character" w:customStyle="1" w:styleId="2f">
    <w:name w:val="コメント参照2"/>
    <w:qFormat/>
    <w:rsid w:val="00DC3C54"/>
    <w:rPr>
      <w:sz w:val="16"/>
    </w:rPr>
  </w:style>
  <w:style w:type="paragraph" w:customStyle="1" w:styleId="2f0">
    <w:name w:val="図表番号2"/>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2f1">
    <w:name w:val="段落番号2"/>
    <w:basedOn w:val="List"/>
    <w:qFormat/>
    <w:rsid w:val="00DC3C54"/>
    <w:pPr>
      <w:tabs>
        <w:tab w:val="num" w:pos="644"/>
      </w:tabs>
      <w:suppressAutoHyphens/>
      <w:ind w:left="644" w:hanging="360"/>
    </w:pPr>
    <w:rPr>
      <w:rFonts w:eastAsia="MS Mincho" w:cs="CG Times (WN)"/>
      <w:lang w:eastAsia="ar-SA"/>
    </w:rPr>
  </w:style>
  <w:style w:type="paragraph" w:customStyle="1" w:styleId="221">
    <w:name w:val="段落番号 22"/>
    <w:basedOn w:val="2f1"/>
    <w:qFormat/>
    <w:rsid w:val="00DC3C54"/>
    <w:pPr>
      <w:ind w:left="851" w:hanging="284"/>
    </w:pPr>
  </w:style>
  <w:style w:type="paragraph" w:customStyle="1" w:styleId="2f2">
    <w:name w:val="箇条書き2"/>
    <w:basedOn w:val="List"/>
    <w:qFormat/>
    <w:rsid w:val="00DC3C54"/>
    <w:pPr>
      <w:tabs>
        <w:tab w:val="num" w:pos="644"/>
      </w:tabs>
      <w:suppressAutoHyphens/>
      <w:ind w:left="644" w:hanging="360"/>
    </w:pPr>
    <w:rPr>
      <w:rFonts w:eastAsia="MS Mincho" w:cs="CG Times (WN)"/>
      <w:lang w:eastAsia="ar-SA"/>
    </w:rPr>
  </w:style>
  <w:style w:type="paragraph" w:customStyle="1" w:styleId="222">
    <w:name w:val="箇条書き 22"/>
    <w:basedOn w:val="2f2"/>
    <w:qFormat/>
    <w:rsid w:val="00DC3C54"/>
    <w:pPr>
      <w:tabs>
        <w:tab w:val="clear" w:pos="644"/>
        <w:tab w:val="num" w:pos="1494"/>
      </w:tabs>
      <w:ind w:left="851" w:hanging="284"/>
    </w:pPr>
  </w:style>
  <w:style w:type="paragraph" w:customStyle="1" w:styleId="321">
    <w:name w:val="箇条書き 32"/>
    <w:basedOn w:val="222"/>
    <w:qFormat/>
    <w:rsid w:val="00DC3C54"/>
    <w:pPr>
      <w:ind w:left="1135"/>
    </w:pPr>
  </w:style>
  <w:style w:type="paragraph" w:customStyle="1" w:styleId="223">
    <w:name w:val="一覧 22"/>
    <w:basedOn w:val="List"/>
    <w:qFormat/>
    <w:rsid w:val="00DC3C54"/>
    <w:pPr>
      <w:suppressAutoHyphens/>
      <w:ind w:left="851"/>
    </w:pPr>
    <w:rPr>
      <w:rFonts w:eastAsia="MS Mincho" w:cs="CG Times (WN)"/>
      <w:lang w:eastAsia="ar-SA"/>
    </w:rPr>
  </w:style>
  <w:style w:type="paragraph" w:customStyle="1" w:styleId="322">
    <w:name w:val="一覧 32"/>
    <w:basedOn w:val="223"/>
    <w:qFormat/>
    <w:rsid w:val="00DC3C54"/>
    <w:pPr>
      <w:ind w:left="1135"/>
    </w:pPr>
  </w:style>
  <w:style w:type="paragraph" w:customStyle="1" w:styleId="420">
    <w:name w:val="一覧 42"/>
    <w:basedOn w:val="322"/>
    <w:qFormat/>
    <w:rsid w:val="00DC3C54"/>
    <w:pPr>
      <w:ind w:left="1418"/>
    </w:pPr>
  </w:style>
  <w:style w:type="paragraph" w:customStyle="1" w:styleId="520">
    <w:name w:val="一覧 52"/>
    <w:basedOn w:val="420"/>
    <w:qFormat/>
    <w:rsid w:val="00DC3C54"/>
    <w:pPr>
      <w:ind w:left="1702"/>
    </w:pPr>
  </w:style>
  <w:style w:type="paragraph" w:customStyle="1" w:styleId="421">
    <w:name w:val="箇条書き 42"/>
    <w:basedOn w:val="321"/>
    <w:qFormat/>
    <w:rsid w:val="00DC3C54"/>
    <w:pPr>
      <w:ind w:left="1418"/>
    </w:pPr>
  </w:style>
  <w:style w:type="paragraph" w:customStyle="1" w:styleId="521">
    <w:name w:val="箇条書き 52"/>
    <w:basedOn w:val="421"/>
    <w:qFormat/>
    <w:rsid w:val="00DC3C54"/>
  </w:style>
  <w:style w:type="paragraph" w:customStyle="1" w:styleId="2f3">
    <w:name w:val="コメント文字列2"/>
    <w:basedOn w:val="Normal"/>
    <w:qFormat/>
    <w:rsid w:val="00DC3C54"/>
    <w:pPr>
      <w:suppressAutoHyphens/>
    </w:pPr>
    <w:rPr>
      <w:rFonts w:eastAsia="MS Mincho" w:cs="CG Times (WN)"/>
      <w:lang w:eastAsia="ar-SA"/>
    </w:rPr>
  </w:style>
  <w:style w:type="paragraph" w:customStyle="1" w:styleId="2f4">
    <w:name w:val="コメント内容2"/>
    <w:basedOn w:val="2f3"/>
    <w:next w:val="2f3"/>
    <w:qFormat/>
    <w:rsid w:val="00DC3C54"/>
    <w:rPr>
      <w:b/>
      <w:bCs/>
    </w:rPr>
  </w:style>
  <w:style w:type="paragraph" w:customStyle="1" w:styleId="2f5">
    <w:name w:val="見出しマップ2"/>
    <w:basedOn w:val="Normal"/>
    <w:qFormat/>
    <w:rsid w:val="00DC3C54"/>
    <w:pPr>
      <w:shd w:val="clear" w:color="auto" w:fill="000080"/>
      <w:suppressAutoHyphens/>
    </w:pPr>
    <w:rPr>
      <w:rFonts w:ascii="Tahoma" w:eastAsia="MS Mincho" w:hAnsi="Tahoma" w:cs="Tahoma"/>
      <w:lang w:eastAsia="ar-SA"/>
    </w:rPr>
  </w:style>
  <w:style w:type="paragraph" w:customStyle="1" w:styleId="2f6">
    <w:name w:val="書式なし2"/>
    <w:basedOn w:val="Normal"/>
    <w:qFormat/>
    <w:rsid w:val="00DC3C54"/>
    <w:pPr>
      <w:suppressAutoHyphens/>
    </w:pPr>
    <w:rPr>
      <w:rFonts w:ascii="Courier New" w:eastAsia="MS Mincho" w:hAnsi="Courier New" w:cs="CG Times (WN)"/>
      <w:lang w:val="nb-NO" w:eastAsia="ar-SA"/>
    </w:rPr>
  </w:style>
  <w:style w:type="paragraph" w:customStyle="1" w:styleId="Web2">
    <w:name w:val="標準 (Web)2"/>
    <w:basedOn w:val="Normal"/>
    <w:qFormat/>
    <w:rsid w:val="00DC3C54"/>
    <w:pPr>
      <w:suppressAutoHyphens/>
      <w:spacing w:before="100" w:after="100"/>
    </w:pPr>
    <w:rPr>
      <w:rFonts w:eastAsia="Arial Unicode MS" w:cs="CG Times (WN)"/>
      <w:sz w:val="24"/>
      <w:szCs w:val="24"/>
    </w:rPr>
  </w:style>
  <w:style w:type="paragraph" w:customStyle="1" w:styleId="224">
    <w:name w:val="本文インデント 22"/>
    <w:basedOn w:val="Normal"/>
    <w:qFormat/>
    <w:rsid w:val="00DC3C54"/>
    <w:pPr>
      <w:suppressAutoHyphens/>
      <w:ind w:left="567"/>
    </w:pPr>
    <w:rPr>
      <w:rFonts w:ascii="Arial" w:eastAsia="MS Mincho" w:hAnsi="Arial" w:cs="Arial"/>
      <w:lang w:eastAsia="ar-SA"/>
    </w:rPr>
  </w:style>
  <w:style w:type="paragraph" w:customStyle="1" w:styleId="2f7">
    <w:name w:val="標準インデント2"/>
    <w:basedOn w:val="Normal"/>
    <w:qFormat/>
    <w:rsid w:val="00DC3C54"/>
    <w:pPr>
      <w:suppressAutoHyphens/>
      <w:ind w:left="708"/>
    </w:pPr>
    <w:rPr>
      <w:rFonts w:eastAsia="MS Mincho" w:cs="CG Times (WN)"/>
      <w:lang w:eastAsia="ar-SA"/>
    </w:rPr>
  </w:style>
  <w:style w:type="paragraph" w:customStyle="1" w:styleId="2f8">
    <w:name w:val="記2"/>
    <w:basedOn w:val="Normal"/>
    <w:next w:val="Normal"/>
    <w:qFormat/>
    <w:rsid w:val="00DC3C54"/>
    <w:pPr>
      <w:suppressAutoHyphens/>
    </w:pPr>
    <w:rPr>
      <w:rFonts w:eastAsia="MS Mincho" w:cs="CG Times (WN)"/>
      <w:lang w:eastAsia="ar-SA"/>
    </w:rPr>
  </w:style>
  <w:style w:type="paragraph" w:customStyle="1" w:styleId="HTML2">
    <w:name w:val="HTML 書式付き2"/>
    <w:basedOn w:val="Normal"/>
    <w:qFormat/>
    <w:rsid w:val="00DC3C54"/>
    <w:pPr>
      <w:suppressAutoHyphens/>
    </w:pPr>
    <w:rPr>
      <w:rFonts w:ascii="Courier New" w:eastAsia="MS Mincho" w:hAnsi="Courier New" w:cs="Courier New"/>
      <w:lang w:eastAsia="ar-SA"/>
    </w:rPr>
  </w:style>
  <w:style w:type="character" w:customStyle="1" w:styleId="Char15">
    <w:name w:val="纯文本 Char1"/>
    <w:qFormat/>
    <w:rsid w:val="00DC3C54"/>
    <w:rPr>
      <w:rFonts w:ascii="SimSun" w:hAnsi="Courier New" w:cs="Courier New"/>
      <w:sz w:val="21"/>
      <w:szCs w:val="21"/>
      <w:lang w:val="en-GB" w:eastAsia="en-US"/>
    </w:rPr>
  </w:style>
  <w:style w:type="character" w:customStyle="1" w:styleId="Char16">
    <w:name w:val="尾注文本 Char1"/>
    <w:qFormat/>
    <w:rsid w:val="00DC3C54"/>
    <w:rPr>
      <w:rFonts w:ascii="Times New Roman" w:hAnsi="Times New Roman"/>
      <w:lang w:val="en-GB" w:eastAsia="en-US"/>
    </w:rPr>
  </w:style>
  <w:style w:type="paragraph" w:customStyle="1" w:styleId="39">
    <w:name w:val="无间隔3"/>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DC3C54"/>
    <w:rPr>
      <w:rFonts w:ascii="Arial" w:eastAsia="Times New Roman" w:hAnsi="Arial"/>
      <w:sz w:val="36"/>
      <w:lang w:val="en-GB"/>
    </w:rPr>
  </w:style>
  <w:style w:type="paragraph" w:customStyle="1" w:styleId="editorsnote0">
    <w:name w:val="editorsnote"/>
    <w:basedOn w:val="Normal"/>
    <w:qFormat/>
    <w:rsid w:val="00DC3C54"/>
    <w:pPr>
      <w:spacing w:after="0"/>
    </w:pPr>
    <w:rPr>
      <w:rFonts w:ascii="MS PGothic" w:eastAsia="MS PGothic" w:hAnsi="MS PGothic" w:cs="MS PGothic"/>
      <w:sz w:val="24"/>
      <w:szCs w:val="24"/>
      <w:lang w:val="en-US"/>
    </w:rPr>
  </w:style>
  <w:style w:type="paragraph" w:styleId="Subtitle">
    <w:name w:val="Subtitle"/>
    <w:basedOn w:val="Normal"/>
    <w:next w:val="Normal"/>
    <w:link w:val="SubtitleChar"/>
    <w:qFormat/>
    <w:rsid w:val="00DC3C54"/>
    <w:pPr>
      <w:spacing w:after="60"/>
      <w:jc w:val="center"/>
      <w:outlineLvl w:val="1"/>
    </w:pPr>
    <w:rPr>
      <w:rFonts w:ascii="Cambria" w:eastAsia="PMingLiU" w:hAnsi="Cambria"/>
      <w:i/>
      <w:iCs/>
      <w:sz w:val="24"/>
      <w:szCs w:val="24"/>
    </w:rPr>
  </w:style>
  <w:style w:type="character" w:customStyle="1" w:styleId="SubtitleChar">
    <w:name w:val="Subtitle Char"/>
    <w:link w:val="Subtitle"/>
    <w:qFormat/>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jc w:val="both"/>
    </w:pPr>
    <w:rPr>
      <w:rFonts w:ascii="Arial" w:eastAsia="PMingLiU" w:hAnsi="Arial"/>
      <w:i/>
      <w:iCs/>
    </w:rPr>
  </w:style>
  <w:style w:type="character" w:customStyle="1" w:styleId="QuoteChar">
    <w:name w:val="Quote Char"/>
    <w:link w:val="Quote"/>
    <w:uiPriority w:val="29"/>
    <w:qFormat/>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link w:val="IntenseQuote"/>
    <w:uiPriority w:val="30"/>
    <w:qFormat/>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3"/>
      </w:numPr>
      <w:spacing w:before="60"/>
    </w:pPr>
    <w:rPr>
      <w:rFonts w:eastAsia="PMingLiU"/>
      <w:lang w:eastAsia="x-none" w:bidi="en-US"/>
    </w:rPr>
  </w:style>
  <w:style w:type="character" w:customStyle="1" w:styleId="List1Char">
    <w:name w:val="List 1 Char"/>
    <w:link w:val="List1"/>
    <w:uiPriority w:val="99"/>
    <w:qFormat/>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qFormat/>
    <w:rsid w:val="00DC3C54"/>
    <w:pPr>
      <w:numPr>
        <w:numId w:val="14"/>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qFormat/>
    <w:rsid w:val="00DC3C54"/>
    <w:rPr>
      <w:rFonts w:eastAsia="Times New Roman"/>
      <w:sz w:val="16"/>
      <w:szCs w:val="16"/>
    </w:rPr>
  </w:style>
  <w:style w:type="numbering" w:customStyle="1" w:styleId="Style1">
    <w:name w:val="Style1"/>
    <w:uiPriority w:val="99"/>
    <w:rsid w:val="00DC3C54"/>
    <w:pPr>
      <w:numPr>
        <w:numId w:val="15"/>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6"/>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qFormat/>
    <w:rsid w:val="00DC3C54"/>
    <w:rPr>
      <w:rFonts w:ascii="Arial" w:hAnsi="Arial"/>
      <w:sz w:val="36"/>
      <w:lang w:val="en-GB" w:eastAsia="en-US"/>
    </w:rPr>
  </w:style>
  <w:style w:type="character" w:customStyle="1" w:styleId="Absatz-Standardschriftart3">
    <w:name w:val="Absatz-Standardschriftart3"/>
    <w:qFormat/>
    <w:rsid w:val="00DC3C54"/>
  </w:style>
  <w:style w:type="paragraph" w:customStyle="1" w:styleId="55">
    <w:name w:val="吹き出し5"/>
    <w:basedOn w:val="Normal"/>
    <w:qFormat/>
    <w:rsid w:val="00DC3C54"/>
    <w:rPr>
      <w:rFonts w:ascii="Tahoma" w:eastAsia="MS Mincho" w:hAnsi="Tahoma" w:cs="Tahoma"/>
      <w:sz w:val="16"/>
      <w:szCs w:val="16"/>
    </w:rPr>
  </w:style>
  <w:style w:type="paragraph" w:customStyle="1" w:styleId="3a">
    <w:name w:val="変更箇所3"/>
    <w:hidden/>
    <w:semiHidden/>
    <w:qFormat/>
    <w:rsid w:val="00DC3C54"/>
    <w:rPr>
      <w:rFonts w:eastAsia="MS Mincho"/>
      <w:lang w:eastAsia="en-US"/>
    </w:rPr>
  </w:style>
  <w:style w:type="character" w:customStyle="1" w:styleId="3b">
    <w:name w:val="段落フォント3"/>
    <w:qFormat/>
    <w:rsid w:val="00DC3C54"/>
  </w:style>
  <w:style w:type="character" w:customStyle="1" w:styleId="3c">
    <w:name w:val="コメント参照3"/>
    <w:qFormat/>
    <w:rsid w:val="00DC3C54"/>
    <w:rPr>
      <w:sz w:val="16"/>
    </w:rPr>
  </w:style>
  <w:style w:type="paragraph" w:customStyle="1" w:styleId="3d">
    <w:name w:val="図表番号3"/>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3e">
    <w:name w:val="段落番号3"/>
    <w:basedOn w:val="List"/>
    <w:qFormat/>
    <w:rsid w:val="00DC3C54"/>
    <w:pPr>
      <w:tabs>
        <w:tab w:val="num" w:pos="644"/>
      </w:tabs>
      <w:suppressAutoHyphens/>
      <w:ind w:left="644" w:hanging="360"/>
    </w:pPr>
    <w:rPr>
      <w:rFonts w:eastAsia="MS Mincho" w:cs="CG Times (WN)"/>
      <w:lang w:eastAsia="ar-SA"/>
    </w:rPr>
  </w:style>
  <w:style w:type="paragraph" w:customStyle="1" w:styleId="230">
    <w:name w:val="段落番号 23"/>
    <w:basedOn w:val="3e"/>
    <w:qFormat/>
    <w:rsid w:val="00DC3C54"/>
  </w:style>
  <w:style w:type="paragraph" w:customStyle="1" w:styleId="3f">
    <w:name w:val="箇条書き3"/>
    <w:basedOn w:val="List"/>
    <w:qFormat/>
    <w:rsid w:val="00DC3C54"/>
    <w:pPr>
      <w:tabs>
        <w:tab w:val="num" w:pos="644"/>
      </w:tabs>
      <w:suppressAutoHyphens/>
      <w:ind w:left="644" w:hanging="360"/>
    </w:pPr>
    <w:rPr>
      <w:rFonts w:eastAsia="MS Mincho" w:cs="CG Times (WN)"/>
      <w:lang w:eastAsia="ar-SA"/>
    </w:rPr>
  </w:style>
  <w:style w:type="paragraph" w:customStyle="1" w:styleId="231">
    <w:name w:val="箇条書き 23"/>
    <w:basedOn w:val="3f"/>
    <w:qFormat/>
    <w:rsid w:val="00DC3C54"/>
  </w:style>
  <w:style w:type="paragraph" w:customStyle="1" w:styleId="330">
    <w:name w:val="箇条書き 33"/>
    <w:basedOn w:val="231"/>
    <w:qFormat/>
    <w:rsid w:val="00DC3C54"/>
  </w:style>
  <w:style w:type="paragraph" w:customStyle="1" w:styleId="232">
    <w:name w:val="一覧 23"/>
    <w:basedOn w:val="List"/>
    <w:qFormat/>
    <w:rsid w:val="00DC3C54"/>
    <w:pPr>
      <w:suppressAutoHyphens/>
      <w:ind w:left="851"/>
    </w:pPr>
    <w:rPr>
      <w:rFonts w:eastAsia="MS Mincho" w:cs="CG Times (WN)"/>
      <w:lang w:eastAsia="ar-SA"/>
    </w:rPr>
  </w:style>
  <w:style w:type="paragraph" w:customStyle="1" w:styleId="331">
    <w:name w:val="一覧 33"/>
    <w:basedOn w:val="232"/>
    <w:qFormat/>
    <w:rsid w:val="00DC3C54"/>
  </w:style>
  <w:style w:type="paragraph" w:customStyle="1" w:styleId="430">
    <w:name w:val="一覧 43"/>
    <w:basedOn w:val="331"/>
    <w:qFormat/>
    <w:rsid w:val="00DC3C54"/>
  </w:style>
  <w:style w:type="paragraph" w:customStyle="1" w:styleId="530">
    <w:name w:val="一覧 53"/>
    <w:basedOn w:val="430"/>
    <w:qFormat/>
    <w:rsid w:val="00DC3C54"/>
  </w:style>
  <w:style w:type="paragraph" w:customStyle="1" w:styleId="431">
    <w:name w:val="箇条書き 43"/>
    <w:basedOn w:val="330"/>
    <w:qFormat/>
    <w:rsid w:val="00DC3C54"/>
  </w:style>
  <w:style w:type="paragraph" w:customStyle="1" w:styleId="531">
    <w:name w:val="箇条書き 53"/>
    <w:basedOn w:val="431"/>
    <w:qFormat/>
    <w:rsid w:val="00DC3C54"/>
  </w:style>
  <w:style w:type="paragraph" w:customStyle="1" w:styleId="3f0">
    <w:name w:val="コメント文字列3"/>
    <w:basedOn w:val="Normal"/>
    <w:qFormat/>
    <w:rsid w:val="00DC3C54"/>
    <w:pPr>
      <w:suppressAutoHyphens/>
    </w:pPr>
    <w:rPr>
      <w:rFonts w:eastAsia="MS Mincho" w:cs="CG Times (WN)"/>
      <w:lang w:eastAsia="ar-SA"/>
    </w:rPr>
  </w:style>
  <w:style w:type="paragraph" w:customStyle="1" w:styleId="3f1">
    <w:name w:val="コメント内容3"/>
    <w:basedOn w:val="3f0"/>
    <w:next w:val="3f0"/>
    <w:qFormat/>
    <w:rsid w:val="00DC3C54"/>
    <w:rPr>
      <w:b/>
      <w:bCs/>
    </w:rPr>
  </w:style>
  <w:style w:type="paragraph" w:customStyle="1" w:styleId="3f2">
    <w:name w:val="見出しマップ3"/>
    <w:basedOn w:val="Normal"/>
    <w:qFormat/>
    <w:rsid w:val="00DC3C54"/>
    <w:pPr>
      <w:shd w:val="clear" w:color="auto" w:fill="000080"/>
      <w:suppressAutoHyphens/>
    </w:pPr>
    <w:rPr>
      <w:rFonts w:ascii="Tahoma" w:eastAsia="MS Mincho" w:hAnsi="Tahoma" w:cs="Tahoma"/>
      <w:lang w:eastAsia="ar-SA"/>
    </w:rPr>
  </w:style>
  <w:style w:type="paragraph" w:customStyle="1" w:styleId="3f3">
    <w:name w:val="書式なし3"/>
    <w:basedOn w:val="Normal"/>
    <w:qFormat/>
    <w:rsid w:val="00DC3C54"/>
    <w:pPr>
      <w:suppressAutoHyphens/>
    </w:pPr>
    <w:rPr>
      <w:rFonts w:ascii="Courier New" w:eastAsia="MS Mincho" w:hAnsi="Courier New" w:cs="CG Times (WN)"/>
      <w:lang w:val="nb-NO" w:eastAsia="ar-SA"/>
    </w:rPr>
  </w:style>
  <w:style w:type="paragraph" w:customStyle="1" w:styleId="Web3">
    <w:name w:val="標準 (Web)3"/>
    <w:basedOn w:val="Normal"/>
    <w:qFormat/>
    <w:rsid w:val="00DC3C54"/>
    <w:pPr>
      <w:suppressAutoHyphens/>
      <w:spacing w:before="100" w:after="100"/>
    </w:pPr>
    <w:rPr>
      <w:rFonts w:eastAsia="Arial Unicode MS" w:cs="CG Times (WN)"/>
      <w:sz w:val="24"/>
      <w:szCs w:val="24"/>
    </w:rPr>
  </w:style>
  <w:style w:type="paragraph" w:customStyle="1" w:styleId="233">
    <w:name w:val="本文インデント 23"/>
    <w:basedOn w:val="Normal"/>
    <w:qFormat/>
    <w:rsid w:val="00DC3C54"/>
    <w:pPr>
      <w:suppressAutoHyphens/>
      <w:ind w:left="567"/>
    </w:pPr>
    <w:rPr>
      <w:rFonts w:ascii="Arial" w:eastAsia="MS Mincho" w:hAnsi="Arial" w:cs="Arial"/>
      <w:lang w:eastAsia="ar-SA"/>
    </w:rPr>
  </w:style>
  <w:style w:type="paragraph" w:customStyle="1" w:styleId="3f4">
    <w:name w:val="標準インデント3"/>
    <w:basedOn w:val="Normal"/>
    <w:qFormat/>
    <w:rsid w:val="00DC3C54"/>
    <w:pPr>
      <w:suppressAutoHyphens/>
      <w:ind w:left="708"/>
    </w:pPr>
    <w:rPr>
      <w:rFonts w:eastAsia="MS Mincho" w:cs="CG Times (WN)"/>
      <w:lang w:eastAsia="ar-SA"/>
    </w:rPr>
  </w:style>
  <w:style w:type="paragraph" w:customStyle="1" w:styleId="3f5">
    <w:name w:val="記3"/>
    <w:basedOn w:val="Normal"/>
    <w:next w:val="Normal"/>
    <w:qFormat/>
    <w:rsid w:val="00DC3C54"/>
    <w:pPr>
      <w:suppressAutoHyphens/>
    </w:pPr>
    <w:rPr>
      <w:rFonts w:eastAsia="MS Mincho" w:cs="CG Times (WN)"/>
      <w:lang w:eastAsia="ar-SA"/>
    </w:rPr>
  </w:style>
  <w:style w:type="paragraph" w:customStyle="1" w:styleId="HTML3">
    <w:name w:val="HTML 書式付き3"/>
    <w:basedOn w:val="Normal"/>
    <w:qFormat/>
    <w:rsid w:val="00DC3C54"/>
    <w:pPr>
      <w:suppressAutoHyphens/>
    </w:pPr>
    <w:rPr>
      <w:rFonts w:ascii="Courier New" w:eastAsia="MS Mincho" w:hAnsi="Courier New" w:cs="Courier New"/>
      <w:lang w:eastAsia="ar-SA"/>
    </w:rPr>
  </w:style>
  <w:style w:type="character" w:customStyle="1" w:styleId="CommentSubjectChar3">
    <w:name w:val="Comment Subject Char3"/>
    <w:qFormat/>
    <w:rsid w:val="00DC3C54"/>
    <w:rPr>
      <w:rFonts w:ascii="Times New Roman" w:hAnsi="Times New Roman"/>
      <w:b/>
      <w:bCs/>
      <w:lang w:val="en-GB" w:eastAsia="en-US"/>
    </w:rPr>
  </w:style>
  <w:style w:type="character" w:customStyle="1" w:styleId="1fa">
    <w:name w:val="吹き出し (文字)1"/>
    <w:uiPriority w:val="99"/>
    <w:semiHidden/>
    <w:qFormat/>
    <w:rsid w:val="00DC3C54"/>
    <w:rPr>
      <w:rFonts w:ascii="MS Mincho" w:eastAsia="MS Mincho" w:hAnsi="Times New Roman"/>
      <w:sz w:val="18"/>
      <w:szCs w:val="18"/>
      <w:lang w:val="en-GB" w:eastAsia="en-US"/>
    </w:rPr>
  </w:style>
  <w:style w:type="character" w:customStyle="1" w:styleId="1fb">
    <w:name w:val="見出しマップ (文字)1"/>
    <w:uiPriority w:val="99"/>
    <w:semiHidden/>
    <w:qFormat/>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d">
    <w:name w:val="コメント文字列 (文字)1"/>
    <w:uiPriority w:val="99"/>
    <w:semiHidden/>
    <w:qFormat/>
    <w:rsid w:val="00DC3C54"/>
    <w:rPr>
      <w:rFonts w:ascii="Times New Roman" w:eastAsia="Times New Roman" w:hAnsi="Times New Roman"/>
      <w:lang w:val="en-GB" w:eastAsia="en-US"/>
    </w:rPr>
  </w:style>
  <w:style w:type="character" w:customStyle="1" w:styleId="1fe">
    <w:name w:val="コメント内容 (文字)1"/>
    <w:uiPriority w:val="99"/>
    <w:semiHidden/>
    <w:qFormat/>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spacing w:after="0"/>
      <w:jc w:val="both"/>
    </w:pPr>
    <w:rPr>
      <w:rFonts w:ascii="Arial" w:eastAsia="PMingLiU" w:hAnsi="Arial"/>
      <w:lang w:eastAsia="x-none"/>
    </w:rPr>
  </w:style>
  <w:style w:type="character" w:customStyle="1" w:styleId="MediumGrid2Char">
    <w:name w:val="Medium Grid 2 Char"/>
    <w:link w:val="MediumGrid21"/>
    <w:uiPriority w:val="1"/>
    <w:qFormat/>
    <w:rsid w:val="00DC3C54"/>
    <w:rPr>
      <w:rFonts w:ascii="Arial" w:eastAsia="PMingLiU" w:hAnsi="Arial"/>
      <w:lang w:eastAsia="x-none"/>
    </w:rPr>
  </w:style>
  <w:style w:type="character" w:customStyle="1" w:styleId="ColorfulGrid-Accent1Char">
    <w:name w:val="Colorful Grid - Accent 1 Char"/>
    <w:link w:val="ColorfulGrid-Accent1"/>
    <w:uiPriority w:val="29"/>
    <w:qFormat/>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qFormat/>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qFormat/>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qFormat/>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qFormat/>
    <w:rsid w:val="00DC3C54"/>
    <w:rPr>
      <w:rFonts w:ascii="Times New Roman" w:eastAsia="Times New Roman" w:hAnsi="Times New Roman"/>
      <w:lang w:val="en-GB"/>
    </w:rPr>
  </w:style>
  <w:style w:type="character" w:customStyle="1" w:styleId="1ff">
    <w:name w:val="註解主旨 字元1"/>
    <w:qFormat/>
    <w:rsid w:val="00DC3C54"/>
    <w:rPr>
      <w:b/>
      <w:bCs/>
      <w:lang w:val="en-GB" w:eastAsia="sv-SE"/>
    </w:rPr>
  </w:style>
  <w:style w:type="paragraph" w:customStyle="1" w:styleId="48">
    <w:name w:val="无间隔4"/>
    <w:qFormat/>
    <w:rsid w:val="00DC3C54"/>
    <w:rPr>
      <w:lang w:eastAsia="en-US"/>
    </w:rPr>
  </w:style>
  <w:style w:type="paragraph" w:customStyle="1" w:styleId="TTan">
    <w:name w:val="TTan"/>
    <w:basedOn w:val="FP"/>
    <w:qFormat/>
    <w:rsid w:val="00DC3C54"/>
    <w:rPr>
      <w:rFonts w:ascii="Arial" w:hAnsi="Arial"/>
      <w:sz w:val="18"/>
    </w:rPr>
  </w:style>
  <w:style w:type="paragraph" w:customStyle="1" w:styleId="tac1">
    <w:name w:val="tac"/>
    <w:basedOn w:val="Normal"/>
    <w:qFormat/>
    <w:rsid w:val="00DC3C54"/>
    <w:pPr>
      <w:spacing w:before="100" w:beforeAutospacing="1" w:after="100" w:afterAutospacing="1"/>
    </w:pPr>
    <w:rPr>
      <w:rFonts w:ascii="SimSun" w:eastAsia="SimSun" w:hAnsi="SimSun" w:cs="SimSun"/>
      <w:sz w:val="24"/>
      <w:szCs w:val="24"/>
      <w:lang w:val="en-US" w:eastAsia="zh-CN"/>
    </w:rPr>
  </w:style>
  <w:style w:type="paragraph" w:customStyle="1" w:styleId="tan0">
    <w:name w:val="tan"/>
    <w:basedOn w:val="Normal"/>
    <w:qFormat/>
    <w:rsid w:val="00DC3C54"/>
    <w:pPr>
      <w:spacing w:before="100" w:beforeAutospacing="1" w:after="100" w:afterAutospacing="1"/>
    </w:pPr>
    <w:rPr>
      <w:rFonts w:ascii="SimSun" w:eastAsia="SimSun" w:hAnsi="SimSun" w:cs="SimSun"/>
      <w:sz w:val="24"/>
      <w:szCs w:val="24"/>
      <w:lang w:val="en-US" w:eastAsia="zh-CN"/>
    </w:rPr>
  </w:style>
  <w:style w:type="character" w:customStyle="1" w:styleId="8Char1">
    <w:name w:val="标题 8 Char1"/>
    <w:qFormat/>
    <w:rsid w:val="00DC3C54"/>
    <w:rPr>
      <w:rFonts w:ascii="Arial" w:hAnsi="Arial"/>
      <w:sz w:val="36"/>
      <w:lang w:val="en-GB" w:eastAsia="en-US" w:bidi="ar-SA"/>
    </w:rPr>
  </w:style>
  <w:style w:type="character" w:customStyle="1" w:styleId="Char22">
    <w:name w:val="批注主题 Char2"/>
    <w:qFormat/>
    <w:rsid w:val="00DC3C54"/>
    <w:rPr>
      <w:rFonts w:eastAsia="SimSun"/>
      <w:b/>
      <w:bCs/>
      <w:lang w:eastAsia="en-US"/>
    </w:rPr>
  </w:style>
  <w:style w:type="character" w:customStyle="1" w:styleId="Char17">
    <w:name w:val="注释标题 Char1"/>
    <w:qFormat/>
    <w:rsid w:val="00DC3C54"/>
    <w:rPr>
      <w:rFonts w:eastAsia="MS Mincho"/>
      <w:lang w:eastAsia="en-US"/>
    </w:rPr>
  </w:style>
  <w:style w:type="character" w:customStyle="1" w:styleId="9Char1">
    <w:name w:val="标题 9 Char1"/>
    <w:qFormat/>
    <w:rsid w:val="00DC3C54"/>
    <w:rPr>
      <w:rFonts w:ascii="Arial" w:hAnsi="Arial"/>
      <w:sz w:val="36"/>
      <w:lang w:val="en-GB"/>
    </w:rPr>
  </w:style>
  <w:style w:type="character" w:customStyle="1" w:styleId="Char18">
    <w:name w:val="文档结构图 Char1"/>
    <w:semiHidden/>
    <w:qFormat/>
    <w:rsid w:val="00DC3C54"/>
    <w:rPr>
      <w:rFonts w:ascii="Tahoma" w:hAnsi="Tahoma" w:cs="Tahoma"/>
      <w:shd w:val="clear" w:color="auto" w:fill="000080"/>
      <w:lang w:val="en-GB"/>
    </w:rPr>
  </w:style>
  <w:style w:type="character" w:customStyle="1" w:styleId="Char19">
    <w:name w:val="批注框文本 Char1"/>
    <w:uiPriority w:val="99"/>
    <w:qFormat/>
    <w:rsid w:val="00DC3C54"/>
    <w:rPr>
      <w:rFonts w:ascii="Tahoma" w:hAnsi="Tahoma" w:cs="Tahoma"/>
      <w:sz w:val="16"/>
      <w:szCs w:val="16"/>
      <w:lang w:val="en-GB"/>
    </w:rPr>
  </w:style>
  <w:style w:type="character" w:customStyle="1" w:styleId="Char1a">
    <w:name w:val="正文文本缩进 Char1"/>
    <w:qFormat/>
    <w:rsid w:val="00DC3C54"/>
    <w:rPr>
      <w:rFonts w:eastAsia="Batang"/>
      <w:lang w:val="en-GB"/>
    </w:rPr>
  </w:style>
  <w:style w:type="character" w:customStyle="1" w:styleId="2Char1">
    <w:name w:val="正文文本 2 Char1"/>
    <w:qFormat/>
    <w:rsid w:val="00DC3C54"/>
    <w:rPr>
      <w:rFonts w:ascii="CG Times (WN)" w:eastAsia="Malgun Gothic" w:hAnsi="CG Times (WN)"/>
      <w:i/>
      <w:lang w:val="en-GB" w:eastAsia="ko-KR"/>
    </w:rPr>
  </w:style>
  <w:style w:type="character" w:customStyle="1" w:styleId="3Char1">
    <w:name w:val="正文文本 3 Char1"/>
    <w:qFormat/>
    <w:rsid w:val="00DC3C54"/>
    <w:rPr>
      <w:rFonts w:ascii="CG Times (WN)" w:eastAsia="Osaka" w:hAnsi="CG Times (WN)"/>
      <w:color w:val="000000"/>
      <w:lang w:val="en-GB" w:eastAsia="ko-KR"/>
    </w:rPr>
  </w:style>
  <w:style w:type="character" w:customStyle="1" w:styleId="2Char10">
    <w:name w:val="正文文本缩进 2 Char1"/>
    <w:qFormat/>
    <w:rsid w:val="00DC3C54"/>
    <w:rPr>
      <w:rFonts w:ascii="CG Times (WN)" w:eastAsia="MS Mincho" w:hAnsi="CG Times (WN)"/>
      <w:lang w:val="en-GB"/>
    </w:rPr>
  </w:style>
  <w:style w:type="character" w:customStyle="1" w:styleId="HTMLChar1">
    <w:name w:val="HTML 预设格式 Char1"/>
    <w:qFormat/>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qFormat/>
    <w:rsid w:val="00DC3C54"/>
    <w:rPr>
      <w:color w:val="000000"/>
    </w:rPr>
  </w:style>
  <w:style w:type="paragraph" w:customStyle="1" w:styleId="910">
    <w:name w:val="目錄 91"/>
    <w:basedOn w:val="TOC8"/>
    <w:qFormat/>
    <w:rsid w:val="00DC3C54"/>
    <w:pPr>
      <w:ind w:left="1418" w:hanging="1418"/>
    </w:pPr>
    <w:rPr>
      <w:rFonts w:eastAsia="MS Mincho"/>
    </w:rPr>
  </w:style>
  <w:style w:type="paragraph" w:customStyle="1" w:styleId="1ff0">
    <w:name w:val="標號1"/>
    <w:basedOn w:val="Normal"/>
    <w:next w:val="Normal"/>
    <w:qFormat/>
    <w:rsid w:val="00DC3C54"/>
    <w:pPr>
      <w:spacing w:before="120" w:after="120"/>
    </w:pPr>
    <w:rPr>
      <w:rFonts w:eastAsia="MS Mincho"/>
      <w:b/>
    </w:rPr>
  </w:style>
  <w:style w:type="paragraph" w:customStyle="1" w:styleId="1ff1">
    <w:name w:val="圖表目錄1"/>
    <w:basedOn w:val="Normal"/>
    <w:next w:val="Normal"/>
    <w:qFormat/>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qFormat/>
    <w:rsid w:val="00DC3C54"/>
    <w:rPr>
      <w:rFonts w:ascii="Arial" w:hAnsi="Arial"/>
      <w:b/>
      <w:sz w:val="18"/>
      <w:lang w:val="en-GB" w:eastAsia="en-US"/>
    </w:rPr>
  </w:style>
  <w:style w:type="paragraph" w:customStyle="1" w:styleId="Verzeichnis91">
    <w:name w:val="Verzeichnis 91"/>
    <w:basedOn w:val="TOC8"/>
    <w:qFormat/>
    <w:rsid w:val="00DC3C54"/>
    <w:pPr>
      <w:ind w:left="1418" w:hanging="1418"/>
    </w:pPr>
    <w:rPr>
      <w:rFonts w:eastAsia="MS Mincho"/>
    </w:rPr>
  </w:style>
  <w:style w:type="paragraph" w:customStyle="1" w:styleId="Beschriftung1">
    <w:name w:val="Beschriftung1"/>
    <w:basedOn w:val="Normal"/>
    <w:next w:val="Normal"/>
    <w:qFormat/>
    <w:rsid w:val="00DC3C54"/>
    <w:pPr>
      <w:spacing w:before="120" w:after="120"/>
    </w:pPr>
    <w:rPr>
      <w:rFonts w:eastAsia="MS Mincho"/>
      <w:b/>
    </w:rPr>
  </w:style>
  <w:style w:type="paragraph" w:customStyle="1" w:styleId="Abbildungsverzeichnis1">
    <w:name w:val="Abbildungsverzeichnis1"/>
    <w:basedOn w:val="Normal"/>
    <w:next w:val="Normal"/>
    <w:qFormat/>
    <w:rsid w:val="00DC3C54"/>
    <w:pPr>
      <w:ind w:left="400" w:hanging="400"/>
      <w:jc w:val="center"/>
    </w:pPr>
    <w:rPr>
      <w:rFonts w:eastAsia="MS Mincho"/>
      <w:b/>
    </w:rPr>
  </w:style>
  <w:style w:type="paragraph" w:customStyle="1" w:styleId="56">
    <w:name w:val="无间隔5"/>
    <w:qFormat/>
    <w:rsid w:val="00DC3C54"/>
    <w:rPr>
      <w:lang w:eastAsia="en-US"/>
    </w:rPr>
  </w:style>
  <w:style w:type="character" w:customStyle="1" w:styleId="Absatz-Standardschriftart5">
    <w:name w:val="Absatz-Standardschriftart5"/>
    <w:qFormat/>
    <w:rsid w:val="00DC3C54"/>
  </w:style>
  <w:style w:type="character" w:customStyle="1" w:styleId="UnresolvedMention1">
    <w:name w:val="Unresolved Mention1"/>
    <w:uiPriority w:val="99"/>
    <w:semiHidden/>
    <w:unhideWhenUsed/>
    <w:qFormat/>
    <w:rsid w:val="00DC3C54"/>
    <w:rPr>
      <w:color w:val="808080"/>
      <w:shd w:val="clear" w:color="auto" w:fill="E6E6E6"/>
    </w:rPr>
  </w:style>
  <w:style w:type="paragraph" w:customStyle="1" w:styleId="TB1">
    <w:name w:val="TB1"/>
    <w:basedOn w:val="Normal"/>
    <w:qFormat/>
    <w:rsid w:val="00DC3C54"/>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DC3C54"/>
    <w:pPr>
      <w:keepNext/>
      <w:keepLines/>
      <w:numPr>
        <w:numId w:val="18"/>
      </w:numPr>
      <w:tabs>
        <w:tab w:val="left" w:pos="1109"/>
      </w:tabs>
      <w:spacing w:after="0"/>
      <w:ind w:left="1100" w:hanging="380"/>
    </w:pPr>
    <w:rPr>
      <w:rFonts w:ascii="Arial" w:hAnsi="Arial"/>
      <w:sz w:val="18"/>
    </w:rPr>
  </w:style>
  <w:style w:type="character" w:customStyle="1" w:styleId="abstractlabel">
    <w:name w:val="abstractlabel"/>
    <w:qFormat/>
    <w:rsid w:val="00DC3C54"/>
  </w:style>
  <w:style w:type="table" w:customStyle="1" w:styleId="SGSTableBasic11">
    <w:name w:val="SGS Table Basic 11"/>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3"/>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4"/>
      </w:numPr>
    </w:pPr>
  </w:style>
  <w:style w:type="table" w:customStyle="1" w:styleId="TableClassic22">
    <w:name w:val="Table Classic 22"/>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qFormat/>
    <w:rsid w:val="00DC3C54"/>
    <w:rPr>
      <w:i w:val="0"/>
      <w:color w:val="008000"/>
    </w:rPr>
  </w:style>
  <w:style w:type="character" w:customStyle="1" w:styleId="opdict3lineoneresulttip">
    <w:name w:val="op_dict3_lineone_result_tip"/>
    <w:qFormat/>
    <w:rsid w:val="00DC3C54"/>
    <w:rPr>
      <w:color w:val="999999"/>
    </w:rPr>
  </w:style>
  <w:style w:type="character" w:customStyle="1" w:styleId="c-icon">
    <w:name w:val="c-icon"/>
    <w:qFormat/>
    <w:rsid w:val="00DC3C54"/>
  </w:style>
  <w:style w:type="paragraph" w:customStyle="1" w:styleId="9">
    <w:name w:val="修订9"/>
    <w:hidden/>
    <w:semiHidden/>
    <w:qFormat/>
    <w:rsid w:val="00DC3C54"/>
    <w:rPr>
      <w:rFonts w:eastAsia="MS Mincho"/>
      <w:lang w:eastAsia="en-US"/>
    </w:rPr>
  </w:style>
  <w:style w:type="paragraph" w:customStyle="1" w:styleId="StyleFPArialLatin9ptCentrGauche5cmDroite50">
    <w:name w:val="Style FP + Arial (Latin) 9 pt Centré Gauche? :  5 cm Droite :  5.."/>
    <w:basedOn w:val="FP"/>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qFormat/>
    <w:rsid w:val="00DC3C54"/>
    <w:rPr>
      <w:lang w:val="en-GB" w:eastAsia="ja-JP"/>
    </w:rPr>
  </w:style>
  <w:style w:type="paragraph" w:customStyle="1" w:styleId="CharChar1CharChar1">
    <w:name w:val="Char Char1 Char Char1"/>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rsid w:val="00DC3C5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qFormat/>
    <w:rsid w:val="00DC3C54"/>
    <w:rPr>
      <w:rFonts w:ascii="Times New Roman" w:hAnsi="Times New Roman"/>
      <w:lang w:val="en-GB" w:eastAsia="x-none"/>
    </w:rPr>
  </w:style>
  <w:style w:type="character" w:customStyle="1" w:styleId="CharChar131">
    <w:name w:val="Char Char131"/>
    <w:semiHidden/>
    <w:qFormat/>
    <w:rsid w:val="00DC3C54"/>
    <w:rPr>
      <w:rFonts w:ascii="SimSun" w:eastAsia="SimSun" w:hAnsi="SimSun"/>
      <w:lang w:val="en-GB" w:eastAsia="en-US"/>
    </w:rPr>
  </w:style>
  <w:style w:type="character" w:customStyle="1" w:styleId="CharChar61">
    <w:name w:val="Char Char61"/>
    <w:qFormat/>
    <w:rsid w:val="00DC3C54"/>
    <w:rPr>
      <w:rFonts w:ascii="Arial" w:eastAsia="SimSun" w:hAnsi="Arial"/>
      <w:sz w:val="32"/>
      <w:lang w:val="en-GB" w:eastAsia="en-US"/>
    </w:rPr>
  </w:style>
  <w:style w:type="character" w:customStyle="1" w:styleId="CharChar51">
    <w:name w:val="Char Char51"/>
    <w:qFormat/>
    <w:rsid w:val="00DC3C54"/>
    <w:rPr>
      <w:rFonts w:ascii="Arial" w:eastAsia="SimSun" w:hAnsi="Arial"/>
      <w:sz w:val="28"/>
      <w:lang w:val="en-GB" w:eastAsia="en-US"/>
    </w:rPr>
  </w:style>
  <w:style w:type="character" w:customStyle="1" w:styleId="CharChar161">
    <w:name w:val="Char Char161"/>
    <w:qFormat/>
    <w:rsid w:val="00DC3C54"/>
    <w:rPr>
      <w:rFonts w:ascii="Arial" w:eastAsia="SimSun" w:hAnsi="Arial"/>
      <w:lang w:val="en-GB" w:eastAsia="en-US"/>
    </w:rPr>
  </w:style>
  <w:style w:type="character" w:customStyle="1" w:styleId="CharChar141">
    <w:name w:val="Char Char141"/>
    <w:qFormat/>
    <w:rsid w:val="00DC3C54"/>
    <w:rPr>
      <w:rFonts w:ascii="Arial" w:eastAsia="SimSun" w:hAnsi="Arial"/>
      <w:sz w:val="36"/>
      <w:lang w:val="en-GB" w:eastAsia="en-US"/>
    </w:rPr>
  </w:style>
  <w:style w:type="character" w:customStyle="1" w:styleId="CharChar111">
    <w:name w:val="Char Char111"/>
    <w:qFormat/>
    <w:rsid w:val="00DC3C54"/>
    <w:rPr>
      <w:rFonts w:ascii="Tahoma" w:eastAsia="SimSun" w:hAnsi="Tahoma"/>
      <w:lang w:val="en-GB" w:eastAsia="en-US"/>
    </w:rPr>
  </w:style>
  <w:style w:type="character" w:customStyle="1" w:styleId="CharChar310">
    <w:name w:val="Char Char31"/>
    <w:qFormat/>
    <w:rsid w:val="00DC3C54"/>
    <w:rPr>
      <w:rFonts w:ascii="Arial" w:hAnsi="Arial"/>
      <w:sz w:val="22"/>
      <w:lang w:val="en-GB" w:eastAsia="en-US"/>
    </w:rPr>
  </w:style>
  <w:style w:type="character" w:customStyle="1" w:styleId="CharChar2100">
    <w:name w:val="Char Char210"/>
    <w:qFormat/>
    <w:rsid w:val="00DC3C54"/>
    <w:rPr>
      <w:rFonts w:ascii="Arial" w:hAnsi="Arial"/>
      <w:sz w:val="28"/>
      <w:lang w:val="en-GB" w:eastAsia="en-US"/>
    </w:rPr>
  </w:style>
  <w:style w:type="character" w:customStyle="1" w:styleId="CharChar151">
    <w:name w:val="Char Char151"/>
    <w:qFormat/>
    <w:rsid w:val="00DC3C54"/>
    <w:rPr>
      <w:rFonts w:ascii="Arial" w:hAnsi="Arial"/>
      <w:sz w:val="36"/>
      <w:lang w:val="en-GB" w:eastAsia="x-none"/>
    </w:rPr>
  </w:style>
  <w:style w:type="character" w:customStyle="1" w:styleId="CharChar251">
    <w:name w:val="Char Char251"/>
    <w:qFormat/>
    <w:rsid w:val="00DC3C54"/>
    <w:rPr>
      <w:rFonts w:ascii="Arial" w:hAnsi="Arial"/>
      <w:lang w:val="en-GB" w:eastAsia="en-US"/>
    </w:rPr>
  </w:style>
  <w:style w:type="character" w:customStyle="1" w:styleId="CharChar241">
    <w:name w:val="Char Char241"/>
    <w:qFormat/>
    <w:rsid w:val="00DC3C54"/>
    <w:rPr>
      <w:rFonts w:ascii="Arial" w:hAnsi="Arial"/>
      <w:sz w:val="36"/>
      <w:lang w:val="en-GB" w:eastAsia="en-US"/>
    </w:rPr>
  </w:style>
  <w:style w:type="character" w:customStyle="1" w:styleId="CharChar301">
    <w:name w:val="Char Char301"/>
    <w:qFormat/>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qFormat/>
    <w:rsid w:val="00DC3C54"/>
    <w:rPr>
      <w:rFonts w:ascii="Arial" w:hAnsi="Arial"/>
      <w:b/>
      <w:i/>
      <w:noProof/>
      <w:sz w:val="18"/>
      <w:lang w:val="en-GB" w:eastAsia="en-US"/>
    </w:rPr>
  </w:style>
  <w:style w:type="character" w:customStyle="1" w:styleId="CharChar261">
    <w:name w:val="Char Char261"/>
    <w:qFormat/>
    <w:rsid w:val="00DC3C54"/>
    <w:rPr>
      <w:rFonts w:ascii="Arial" w:hAnsi="Arial"/>
      <w:lang w:val="en-GB" w:eastAsia="x-none"/>
    </w:rPr>
  </w:style>
  <w:style w:type="character" w:customStyle="1" w:styleId="CharChar171">
    <w:name w:val="Char Char171"/>
    <w:qFormat/>
    <w:rsid w:val="00DC3C54"/>
    <w:rPr>
      <w:rFonts w:ascii="Arial" w:hAnsi="Arial"/>
      <w:sz w:val="36"/>
      <w:lang w:val="x-none" w:eastAsia="en-US"/>
    </w:rPr>
  </w:style>
  <w:style w:type="character" w:customStyle="1" w:styleId="423">
    <w:name w:val="(文字) (文字)42"/>
    <w:qFormat/>
    <w:rsid w:val="00DC3C54"/>
    <w:rPr>
      <w:rFonts w:eastAsia="MS Mincho"/>
      <w:lang w:val="en-GB" w:eastAsia="ar-SA" w:bidi="ar-SA"/>
    </w:rPr>
  </w:style>
  <w:style w:type="character" w:customStyle="1" w:styleId="CharChar211">
    <w:name w:val="Char Char211"/>
    <w:qFormat/>
    <w:rsid w:val="00DC3C54"/>
    <w:rPr>
      <w:rFonts w:ascii="Times New Roman" w:hAnsi="Times New Roman"/>
      <w:lang w:val="en-GB" w:eastAsia="en-US"/>
    </w:rPr>
  </w:style>
  <w:style w:type="character" w:customStyle="1" w:styleId="CharChar201">
    <w:name w:val="Char Char201"/>
    <w:qFormat/>
    <w:rsid w:val="00DC3C54"/>
    <w:rPr>
      <w:rFonts w:ascii="Tahoma" w:hAnsi="Tahoma"/>
      <w:sz w:val="16"/>
      <w:lang w:val="en-GB" w:eastAsia="en-US"/>
    </w:rPr>
  </w:style>
  <w:style w:type="paragraph" w:customStyle="1" w:styleId="Char110">
    <w:name w:val="Char11"/>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qFormat/>
    <w:rsid w:val="00DC3C54"/>
    <w:rPr>
      <w:rFonts w:ascii="Arial" w:hAnsi="Arial"/>
      <w:b/>
      <w:i/>
      <w:noProof/>
      <w:sz w:val="18"/>
      <w:lang w:val="en-GB"/>
    </w:rPr>
  </w:style>
  <w:style w:type="character" w:customStyle="1" w:styleId="90">
    <w:name w:val="(文字) (文字)9"/>
    <w:qFormat/>
    <w:rsid w:val="00DC3C54"/>
    <w:rPr>
      <w:rFonts w:ascii="Arial" w:eastAsia="MS Mincho" w:hAnsi="Arial"/>
      <w:sz w:val="28"/>
      <w:lang w:val="en-GB" w:eastAsia="ja-JP"/>
    </w:rPr>
  </w:style>
  <w:style w:type="character" w:customStyle="1" w:styleId="CharChar181">
    <w:name w:val="Char Char181"/>
    <w:qFormat/>
    <w:rsid w:val="00DC3C54"/>
    <w:rPr>
      <w:rFonts w:ascii="Arial" w:hAnsi="Arial"/>
      <w:lang w:val="x-none" w:eastAsia="en-US"/>
    </w:rPr>
  </w:style>
  <w:style w:type="paragraph" w:customStyle="1" w:styleId="CharCharCharChar2">
    <w:name w:val="Char Char Char Char2"/>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qFormat/>
    <w:rsid w:val="00DC3C54"/>
    <w:rPr>
      <w:rFonts w:ascii="Arial" w:eastAsia="MS Mincho" w:hAnsi="Arial"/>
      <w:lang w:val="en-GB" w:eastAsia="en-US"/>
    </w:rPr>
  </w:style>
  <w:style w:type="character" w:customStyle="1" w:styleId="CarCar81">
    <w:name w:val="Car Car81"/>
    <w:qFormat/>
    <w:rsid w:val="00DC3C54"/>
    <w:rPr>
      <w:rFonts w:ascii="Arial" w:eastAsia="MS Mincho" w:hAnsi="Arial"/>
      <w:sz w:val="36"/>
      <w:lang w:val="en-GB" w:eastAsia="en-US"/>
    </w:rPr>
  </w:style>
  <w:style w:type="character" w:customStyle="1" w:styleId="CarCar31">
    <w:name w:val="Car Car31"/>
    <w:qFormat/>
    <w:rsid w:val="00DC3C54"/>
    <w:rPr>
      <w:rFonts w:ascii="Arial" w:eastAsia="MS Mincho" w:hAnsi="Arial"/>
      <w:sz w:val="36"/>
      <w:lang w:val="en-GB" w:eastAsia="en-US"/>
    </w:rPr>
  </w:style>
  <w:style w:type="character" w:customStyle="1" w:styleId="CarCar71">
    <w:name w:val="Car Car71"/>
    <w:qFormat/>
    <w:rsid w:val="00DC3C54"/>
    <w:rPr>
      <w:rFonts w:eastAsia="MS Mincho"/>
      <w:lang w:val="en-GB" w:eastAsia="en-US"/>
    </w:rPr>
  </w:style>
  <w:style w:type="character" w:customStyle="1" w:styleId="CarCar61">
    <w:name w:val="Car Car61"/>
    <w:qFormat/>
    <w:rsid w:val="00DC3C54"/>
    <w:rPr>
      <w:rFonts w:ascii="Courier New" w:hAnsi="Courier New"/>
      <w:lang w:val="nb-NO" w:eastAsia="ja-JP"/>
    </w:rPr>
  </w:style>
  <w:style w:type="character" w:customStyle="1" w:styleId="CarCar21">
    <w:name w:val="Car Car21"/>
    <w:qFormat/>
    <w:rsid w:val="00DC3C54"/>
    <w:rPr>
      <w:rFonts w:eastAsia="MS Mincho"/>
      <w:lang w:val="en-GB" w:eastAsia="ja-JP"/>
    </w:rPr>
  </w:style>
  <w:style w:type="character" w:customStyle="1" w:styleId="CarCar91">
    <w:name w:val="Car Car91"/>
    <w:qFormat/>
    <w:rsid w:val="00DC3C54"/>
    <w:rPr>
      <w:rFonts w:ascii="Arial" w:hAnsi="Arial"/>
      <w:lang w:val="en-GB" w:eastAsia="ja-JP"/>
    </w:rPr>
  </w:style>
  <w:style w:type="character" w:customStyle="1" w:styleId="CarCar101">
    <w:name w:val="Car Car101"/>
    <w:qFormat/>
    <w:rsid w:val="00DC3C54"/>
    <w:rPr>
      <w:rFonts w:ascii="Arial" w:hAnsi="Arial"/>
      <w:lang w:val="en-GB" w:eastAsia="ja-JP"/>
    </w:rPr>
  </w:style>
  <w:style w:type="character" w:customStyle="1" w:styleId="810">
    <w:name w:val="(文字) (文字)81"/>
    <w:qFormat/>
    <w:rsid w:val="00DC3C54"/>
    <w:rPr>
      <w:rFonts w:ascii="Arial" w:eastAsia="MS Mincho" w:hAnsi="Arial"/>
      <w:lang w:val="en-GB" w:eastAsia="ar-SA" w:bidi="ar-SA"/>
    </w:rPr>
  </w:style>
  <w:style w:type="character" w:customStyle="1" w:styleId="710">
    <w:name w:val="(文字) (文字)71"/>
    <w:qFormat/>
    <w:rsid w:val="00DC3C54"/>
    <w:rPr>
      <w:rFonts w:ascii="Arial" w:eastAsia="MS Mincho" w:hAnsi="Arial"/>
      <w:sz w:val="36"/>
      <w:lang w:val="en-GB" w:eastAsia="ar-SA" w:bidi="ar-SA"/>
    </w:rPr>
  </w:style>
  <w:style w:type="character" w:customStyle="1" w:styleId="610">
    <w:name w:val="(文字) (文字)61"/>
    <w:qFormat/>
    <w:rsid w:val="00DC3C54"/>
    <w:rPr>
      <w:rFonts w:eastAsia="MS Mincho"/>
      <w:lang w:val="en-GB" w:eastAsia="ar-SA" w:bidi="ar-SA"/>
    </w:rPr>
  </w:style>
  <w:style w:type="character" w:customStyle="1" w:styleId="512">
    <w:name w:val="(文字) (文字)51"/>
    <w:qFormat/>
    <w:rsid w:val="00DC3C54"/>
    <w:rPr>
      <w:rFonts w:ascii="Courier New" w:eastAsia="MS Mincho" w:hAnsi="Courier New"/>
      <w:lang w:val="nb-NO" w:eastAsia="ar-SA" w:bidi="ar-SA"/>
    </w:rPr>
  </w:style>
  <w:style w:type="character" w:customStyle="1" w:styleId="314">
    <w:name w:val="(文字) (文字)31"/>
    <w:qFormat/>
    <w:rsid w:val="00DC3C54"/>
    <w:rPr>
      <w:rFonts w:eastAsia="MS Mincho"/>
      <w:lang w:val="en-GB" w:eastAsia="ar-SA" w:bidi="ar-SA"/>
    </w:rPr>
  </w:style>
  <w:style w:type="character" w:customStyle="1" w:styleId="110">
    <w:name w:val="(文字) (文字)11"/>
    <w:qFormat/>
    <w:rsid w:val="00DC3C54"/>
    <w:rPr>
      <w:rFonts w:eastAsia="MS Mincho"/>
      <w:lang w:val="en-GB" w:eastAsia="ar-SA" w:bidi="ar-SA"/>
    </w:rPr>
  </w:style>
  <w:style w:type="paragraph" w:customStyle="1" w:styleId="215">
    <w:name w:val="(文字) (文字)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qFormat/>
    <w:rsid w:val="00DC3C54"/>
    <w:rPr>
      <w:rFonts w:ascii="Arial" w:hAnsi="Arial"/>
      <w:lang w:val="en-GB" w:eastAsia="en-US"/>
    </w:rPr>
  </w:style>
  <w:style w:type="character" w:customStyle="1" w:styleId="Titre33">
    <w:name w:val="Titre 33"/>
    <w:qFormat/>
    <w:rsid w:val="00DC3C54"/>
    <w:rPr>
      <w:rFonts w:ascii="Arial" w:hAnsi="Arial"/>
      <w:sz w:val="28"/>
      <w:lang w:val="en-GB" w:eastAsia="en-GB"/>
    </w:rPr>
  </w:style>
  <w:style w:type="paragraph" w:customStyle="1" w:styleId="1Char10">
    <w:name w:val="(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qFormat/>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qFormat/>
    <w:rsid w:val="00DC3C54"/>
    <w:rPr>
      <w:rFonts w:eastAsia="DengXian" w:hint="eastAsia"/>
    </w:rPr>
    <w:tblPr>
      <w:tblInd w:w="0" w:type="nil"/>
    </w:tbl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rsid w:val="001125AE"/>
    <w:rPr>
      <w:rFonts w:eastAsia="Times New Roman"/>
      <w:lang w:eastAsia="ja-JP"/>
    </w:rPr>
  </w:style>
  <w:style w:type="character" w:customStyle="1" w:styleId="wordsection1Char">
    <w:name w:val="wordsection1 Char"/>
    <w:link w:val="wordsection1"/>
    <w:locked/>
    <w:rsid w:val="001125AE"/>
    <w:rPr>
      <w:rFonts w:ascii="Calibri" w:eastAsia="Calibri" w:hAnsi="Calibri" w:cs="Calibri"/>
      <w:lang w:val="en-US" w:eastAsia="ja-JP"/>
    </w:rPr>
  </w:style>
  <w:style w:type="paragraph" w:customStyle="1" w:styleId="100">
    <w:name w:val="修订10"/>
    <w:semiHidden/>
    <w:qFormat/>
    <w:rsid w:val="001125AE"/>
    <w:rPr>
      <w:rFonts w:eastAsia="MS Mincho"/>
      <w:lang w:eastAsia="en-US"/>
    </w:rPr>
  </w:style>
  <w:style w:type="paragraph" w:customStyle="1" w:styleId="62">
    <w:name w:val="无间隔6"/>
    <w:qFormat/>
    <w:rsid w:val="001125AE"/>
    <w:rPr>
      <w:lang w:eastAsia="en-US"/>
    </w:rPr>
  </w:style>
  <w:style w:type="paragraph" w:customStyle="1" w:styleId="111">
    <w:name w:val="修订11"/>
    <w:semiHidden/>
    <w:qFormat/>
    <w:rsid w:val="001125AE"/>
    <w:rPr>
      <w:rFonts w:eastAsia="MS Mincho"/>
      <w:lang w:eastAsia="en-US"/>
    </w:rPr>
  </w:style>
  <w:style w:type="paragraph" w:customStyle="1" w:styleId="72">
    <w:name w:val="无间隔7"/>
    <w:qFormat/>
    <w:rsid w:val="001125AE"/>
    <w:rPr>
      <w:lang w:eastAsia="en-US"/>
    </w:rPr>
  </w:style>
  <w:style w:type="paragraph" w:customStyle="1" w:styleId="xxxxxxxb1">
    <w:name w:val="x_x_x_xxxxb1"/>
    <w:basedOn w:val="Normal"/>
    <w:qFormat/>
    <w:rsid w:val="001125AE"/>
    <w:pPr>
      <w:spacing w:before="100" w:beforeAutospacing="1" w:after="100" w:afterAutospacing="1"/>
    </w:pPr>
    <w:rPr>
      <w:sz w:val="24"/>
      <w:szCs w:val="24"/>
      <w:lang w:val="en-US" w:eastAsia="zh-CN"/>
    </w:rPr>
  </w:style>
  <w:style w:type="paragraph" w:customStyle="1" w:styleId="xxxxxxxb2">
    <w:name w:val="x_x_x_xxxxb2"/>
    <w:basedOn w:val="Normal"/>
    <w:qFormat/>
    <w:rsid w:val="001125AE"/>
    <w:pPr>
      <w:spacing w:before="100" w:beforeAutospacing="1" w:after="100" w:afterAutospacing="1"/>
    </w:pPr>
    <w:rPr>
      <w:sz w:val="24"/>
      <w:szCs w:val="24"/>
      <w:lang w:val="en-US" w:eastAsia="zh-CN"/>
    </w:rPr>
  </w:style>
  <w:style w:type="paragraph" w:customStyle="1" w:styleId="1ff2">
    <w:name w:val="正文1"/>
    <w:qFormat/>
    <w:rsid w:val="001125AE"/>
    <w:pPr>
      <w:jc w:val="both"/>
    </w:pPr>
    <w:rPr>
      <w:kern w:val="2"/>
      <w:sz w:val="21"/>
      <w:szCs w:val="21"/>
      <w:lang w:val="en-US" w:eastAsia="zh-CN"/>
    </w:rPr>
  </w:style>
  <w:style w:type="character" w:customStyle="1" w:styleId="B3Car">
    <w:name w:val="B3 Car"/>
    <w:rsid w:val="00DC2633"/>
    <w:rPr>
      <w:rFonts w:ascii="Times New Roman" w:hAnsi="Times New Roman"/>
      <w:lang w:val="en-GB" w:eastAsia="en-US"/>
    </w:rPr>
  </w:style>
  <w:style w:type="paragraph" w:customStyle="1" w:styleId="xtal">
    <w:name w:val="x_tal"/>
    <w:basedOn w:val="Normal"/>
    <w:uiPriority w:val="99"/>
    <w:qFormat/>
    <w:rsid w:val="00BC4F7D"/>
    <w:pPr>
      <w:spacing w:after="0"/>
    </w:pPr>
    <w:rPr>
      <w:rFonts w:ascii="Calibri" w:eastAsia="Calibri" w:hAnsi="Calibri" w:cs="Calibri"/>
      <w:sz w:val="22"/>
      <w:szCs w:val="22"/>
      <w:lang w:val="en-US"/>
    </w:rPr>
  </w:style>
  <w:style w:type="paragraph" w:customStyle="1" w:styleId="CharCharCharCharChar11">
    <w:name w:val="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11">
    <w:name w:val="Char1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1">
    <w:name w:val="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1">
    <w:name w:val="Char Char1 Char Char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1">
    <w:name w:val="Char Char Char Char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1">
    <w:name w:val="Char Char2 Char Char11"/>
    <w:basedOn w:val="Normal"/>
    <w:uiPriority w:val="99"/>
    <w:qFormat/>
    <w:rsid w:val="001A54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1">
    <w:name w:val="Char Char Char Char Char Ch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11">
    <w:name w:val="Zchn Zchn111"/>
    <w:uiPriority w:val="99"/>
    <w:semiHidden/>
    <w:qFormat/>
    <w:rsid w:val="001A544A"/>
    <w:pPr>
      <w:keepNext/>
      <w:tabs>
        <w:tab w:val="left"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1">
    <w:name w:val="Car Car5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1">
    <w:name w:val="Car C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1">
    <w:name w:val="Car Car1 Char Char Car C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qFormat/>
    <w:rsid w:val="001A544A"/>
    <w:pPr>
      <w:keepNext w:val="0"/>
      <w:ind w:left="1418" w:hanging="1418"/>
      <w:textAlignment w:val="auto"/>
    </w:pPr>
    <w:rPr>
      <w:rFonts w:eastAsia="MS Mincho"/>
      <w:noProof w:val="0"/>
    </w:rPr>
  </w:style>
  <w:style w:type="paragraph" w:customStyle="1" w:styleId="Caption11">
    <w:name w:val="Caption11"/>
    <w:basedOn w:val="Normal"/>
    <w:next w:val="Normal"/>
    <w:qFormat/>
    <w:rsid w:val="001A544A"/>
    <w:pPr>
      <w:suppressAutoHyphens/>
      <w:spacing w:before="120" w:after="120"/>
    </w:pPr>
    <w:rPr>
      <w:rFonts w:eastAsia="MS Mincho"/>
      <w:b/>
      <w:lang w:eastAsia="ar-SA"/>
    </w:rPr>
  </w:style>
  <w:style w:type="paragraph" w:customStyle="1" w:styleId="TableofFigures11">
    <w:name w:val="Table of Figures11"/>
    <w:basedOn w:val="Normal"/>
    <w:next w:val="Normal"/>
    <w:qFormat/>
    <w:rsid w:val="001A544A"/>
    <w:pPr>
      <w:ind w:left="400" w:hanging="400"/>
      <w:jc w:val="center"/>
    </w:pPr>
    <w:rPr>
      <w:rFonts w:eastAsia="MS Mincho"/>
      <w:b/>
    </w:rPr>
  </w:style>
  <w:style w:type="paragraph" w:customStyle="1" w:styleId="Char120">
    <w:name w:val="Char12"/>
    <w:uiPriority w:val="99"/>
    <w:semiHidden/>
    <w:qFormat/>
    <w:rsid w:val="001A544A"/>
    <w:pPr>
      <w:keepNext/>
      <w:tabs>
        <w:tab w:val="left" w:pos="928"/>
      </w:tabs>
      <w:autoSpaceDE w:val="0"/>
      <w:autoSpaceDN w:val="0"/>
      <w:adjustRightInd w:val="0"/>
      <w:spacing w:before="60" w:after="60"/>
      <w:ind w:left="928" w:hanging="360"/>
      <w:jc w:val="both"/>
    </w:pPr>
    <w:rPr>
      <w:rFonts w:ascii="Arial" w:hAnsi="Arial" w:cs="Arial"/>
      <w:color w:val="0000FF"/>
      <w:kern w:val="2"/>
      <w:lang w:val="en-US" w:eastAsia="zh-CN"/>
    </w:rPr>
  </w:style>
  <w:style w:type="paragraph" w:customStyle="1" w:styleId="CharCharCharChar21">
    <w:name w:val="Char Char Char Char21"/>
    <w:uiPriority w:val="99"/>
    <w:qFormat/>
    <w:rsid w:val="001A544A"/>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1">
    <w:name w:val="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10">
    <w:name w:val="(文字) (文字)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1">
    <w:name w:val="(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1">
    <w:name w:val="(文字) (文字)1 Char (文字) (文字) Char (文字) (文字)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0">
    <w:name w:val="(文字) (文字)1 Char (文字) (文字)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1">
    <w:name w:val="(文字) (文字)1 Char (文字) (文字) Char (文字) (文字)1 Char (文字) (文字)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1">
    <w:name w:val="Zchn Zchn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1">
    <w:name w:val="(文字) (文字)1 Char (文字) (文字) Char (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711">
    <w:name w:val="修订71"/>
    <w:uiPriority w:val="99"/>
    <w:semiHidden/>
    <w:qFormat/>
    <w:rsid w:val="001A544A"/>
    <w:pPr>
      <w:autoSpaceDN w:val="0"/>
    </w:pPr>
    <w:rPr>
      <w:rFonts w:eastAsia="MS Mincho"/>
      <w:lang w:eastAsia="en-US"/>
    </w:rPr>
  </w:style>
  <w:style w:type="paragraph" w:customStyle="1" w:styleId="216">
    <w:name w:val="无间隔21"/>
    <w:uiPriority w:val="99"/>
    <w:qFormat/>
    <w:rsid w:val="001A544A"/>
    <w:pPr>
      <w:autoSpaceDN w:val="0"/>
    </w:pPr>
    <w:rPr>
      <w:lang w:eastAsia="en-US"/>
    </w:rPr>
  </w:style>
  <w:style w:type="paragraph" w:customStyle="1" w:styleId="TOC10">
    <w:name w:val="TOC 标题1"/>
    <w:basedOn w:val="Heading1"/>
    <w:next w:val="Normal"/>
    <w:uiPriority w:val="39"/>
    <w:qFormat/>
    <w:rsid w:val="001A544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Char121">
    <w:name w:val="Char Char121"/>
    <w:qFormat/>
    <w:rsid w:val="001A544A"/>
    <w:rPr>
      <w:lang w:val="en-GB" w:eastAsia="ja-JP"/>
    </w:rPr>
  </w:style>
  <w:style w:type="character" w:customStyle="1" w:styleId="CharChar411">
    <w:name w:val="Char Char411"/>
    <w:qFormat/>
    <w:rsid w:val="001A544A"/>
    <w:rPr>
      <w:rFonts w:ascii="Courier New" w:hAnsi="Courier New" w:cs="Courier New" w:hint="default"/>
      <w:lang w:val="nb-NO" w:eastAsia="ja-JP"/>
    </w:rPr>
  </w:style>
  <w:style w:type="character" w:customStyle="1" w:styleId="CharChar711">
    <w:name w:val="Char Char711"/>
    <w:qFormat/>
    <w:rsid w:val="001A544A"/>
    <w:rPr>
      <w:rFonts w:ascii="Tahoma" w:hAnsi="Tahoma" w:cs="Tahoma" w:hint="default"/>
      <w:shd w:val="clear" w:color="auto" w:fill="000080"/>
      <w:lang w:val="en-GB" w:eastAsia="en-US"/>
    </w:rPr>
  </w:style>
  <w:style w:type="character" w:customStyle="1" w:styleId="CharChar1011">
    <w:name w:val="Char Char1011"/>
    <w:qFormat/>
    <w:rsid w:val="001A544A"/>
    <w:rPr>
      <w:rFonts w:ascii="Times New Roman" w:hAnsi="Times New Roman" w:cs="Times New Roman" w:hint="default"/>
      <w:lang w:val="en-GB" w:eastAsia="en-US"/>
    </w:rPr>
  </w:style>
  <w:style w:type="character" w:customStyle="1" w:styleId="CharChar911">
    <w:name w:val="Char Char911"/>
    <w:qFormat/>
    <w:rsid w:val="001A544A"/>
    <w:rPr>
      <w:rFonts w:ascii="Tahoma" w:hAnsi="Tahoma" w:cs="Tahoma" w:hint="default"/>
      <w:sz w:val="16"/>
      <w:lang w:val="en-GB" w:eastAsia="en-US"/>
    </w:rPr>
  </w:style>
  <w:style w:type="character" w:customStyle="1" w:styleId="CharChar811">
    <w:name w:val="Char Char811"/>
    <w:semiHidden/>
    <w:qFormat/>
    <w:rsid w:val="001A544A"/>
    <w:rPr>
      <w:rFonts w:ascii="Times New Roman" w:hAnsi="Times New Roman" w:cs="Times New Roman" w:hint="default"/>
      <w:b/>
      <w:bCs w:val="0"/>
      <w:lang w:val="en-GB" w:eastAsia="en-US"/>
    </w:rPr>
  </w:style>
  <w:style w:type="character" w:customStyle="1" w:styleId="CharChar2211">
    <w:name w:val="Char Char2211"/>
    <w:qFormat/>
    <w:rsid w:val="001A544A"/>
    <w:rPr>
      <w:rFonts w:ascii="Arial" w:hAnsi="Arial" w:cs="Arial" w:hint="default"/>
      <w:lang w:val="en-GB" w:eastAsia="en-US" w:bidi="ar-SA"/>
    </w:rPr>
  </w:style>
  <w:style w:type="character" w:customStyle="1" w:styleId="CharChar1911">
    <w:name w:val="Char Char1911"/>
    <w:qFormat/>
    <w:rsid w:val="001A544A"/>
    <w:rPr>
      <w:rFonts w:ascii="Times New Roman" w:hAnsi="Times New Roman" w:cs="Times New Roman" w:hint="default"/>
      <w:lang w:val="en-GB"/>
    </w:rPr>
  </w:style>
  <w:style w:type="character" w:customStyle="1" w:styleId="CharChar1311">
    <w:name w:val="Char Char1311"/>
    <w:semiHidden/>
    <w:qFormat/>
    <w:rsid w:val="001A544A"/>
    <w:rPr>
      <w:rFonts w:ascii="SimSun" w:eastAsia="SimSun" w:hAnsi="SimSun" w:hint="eastAsia"/>
      <w:lang w:val="en-GB" w:eastAsia="en-US" w:bidi="ar-SA"/>
    </w:rPr>
  </w:style>
  <w:style w:type="character" w:customStyle="1" w:styleId="CharChar611">
    <w:name w:val="Char Char611"/>
    <w:qFormat/>
    <w:rsid w:val="001A544A"/>
    <w:rPr>
      <w:rFonts w:ascii="Arial" w:eastAsia="SimSun" w:hAnsi="Arial" w:cs="Arial" w:hint="default"/>
      <w:sz w:val="32"/>
      <w:lang w:val="en-GB" w:eastAsia="en-US" w:bidi="ar-SA"/>
    </w:rPr>
  </w:style>
  <w:style w:type="character" w:customStyle="1" w:styleId="CharChar511">
    <w:name w:val="Char Char511"/>
    <w:qFormat/>
    <w:rsid w:val="001A544A"/>
    <w:rPr>
      <w:rFonts w:ascii="Arial" w:eastAsia="SimSun" w:hAnsi="Arial" w:cs="Arial" w:hint="default"/>
      <w:sz w:val="28"/>
      <w:lang w:val="en-GB" w:eastAsia="en-US" w:bidi="ar-SA"/>
    </w:rPr>
  </w:style>
  <w:style w:type="character" w:customStyle="1" w:styleId="CharChar1611">
    <w:name w:val="Char Char1611"/>
    <w:qFormat/>
    <w:rsid w:val="001A544A"/>
    <w:rPr>
      <w:rFonts w:ascii="Arial" w:eastAsia="SimSun" w:hAnsi="Arial" w:cs="Arial" w:hint="default"/>
      <w:lang w:val="en-GB" w:eastAsia="en-US" w:bidi="ar-SA"/>
    </w:rPr>
  </w:style>
  <w:style w:type="character" w:customStyle="1" w:styleId="CharChar1411">
    <w:name w:val="Char Char1411"/>
    <w:qFormat/>
    <w:rsid w:val="001A544A"/>
    <w:rPr>
      <w:rFonts w:ascii="Arial" w:eastAsia="SimSun" w:hAnsi="Arial" w:cs="Arial" w:hint="default"/>
      <w:sz w:val="36"/>
      <w:lang w:val="en-GB" w:eastAsia="en-US" w:bidi="ar-SA"/>
    </w:rPr>
  </w:style>
  <w:style w:type="character" w:customStyle="1" w:styleId="CharChar1111">
    <w:name w:val="Char Char1111"/>
    <w:qFormat/>
    <w:rsid w:val="001A544A"/>
    <w:rPr>
      <w:rFonts w:ascii="Tahoma" w:eastAsia="SimSun" w:hAnsi="Tahoma" w:cs="Tahoma" w:hint="default"/>
      <w:lang w:val="en-GB" w:eastAsia="en-US" w:bidi="ar-SA"/>
    </w:rPr>
  </w:style>
  <w:style w:type="character" w:customStyle="1" w:styleId="CharChar311">
    <w:name w:val="Char Char311"/>
    <w:qFormat/>
    <w:rsid w:val="001A544A"/>
    <w:rPr>
      <w:rFonts w:ascii="Arial" w:hAnsi="Arial" w:cs="Arial" w:hint="default"/>
      <w:sz w:val="22"/>
      <w:lang w:val="en-GB" w:eastAsia="en-US" w:bidi="ar-SA"/>
    </w:rPr>
  </w:style>
  <w:style w:type="character" w:customStyle="1" w:styleId="CharChar2311">
    <w:name w:val="Char Char2311"/>
    <w:qFormat/>
    <w:rsid w:val="001A544A"/>
    <w:rPr>
      <w:rFonts w:ascii="Arial" w:hAnsi="Arial" w:cs="Arial" w:hint="default"/>
      <w:sz w:val="28"/>
      <w:lang w:val="en-GB" w:eastAsia="en-US"/>
    </w:rPr>
  </w:style>
  <w:style w:type="character" w:customStyle="1" w:styleId="CharChar1511">
    <w:name w:val="Char Char1511"/>
    <w:qFormat/>
    <w:rsid w:val="001A544A"/>
    <w:rPr>
      <w:rFonts w:ascii="Arial" w:hAnsi="Arial" w:cs="Arial" w:hint="default"/>
      <w:sz w:val="36"/>
      <w:lang w:val="en-GB"/>
    </w:rPr>
  </w:style>
  <w:style w:type="character" w:customStyle="1" w:styleId="CharChar2511">
    <w:name w:val="Char Char2511"/>
    <w:qFormat/>
    <w:rsid w:val="001A544A"/>
    <w:rPr>
      <w:rFonts w:ascii="Arial" w:hAnsi="Arial" w:cs="Arial" w:hint="default"/>
      <w:lang w:val="en-GB" w:eastAsia="en-US"/>
    </w:rPr>
  </w:style>
  <w:style w:type="character" w:customStyle="1" w:styleId="CharChar2411">
    <w:name w:val="Char Char2411"/>
    <w:qFormat/>
    <w:rsid w:val="001A544A"/>
    <w:rPr>
      <w:rFonts w:ascii="Arial" w:hAnsi="Arial" w:cs="Arial" w:hint="default"/>
      <w:sz w:val="36"/>
      <w:lang w:val="en-GB" w:eastAsia="en-US"/>
    </w:rPr>
  </w:style>
  <w:style w:type="character" w:customStyle="1" w:styleId="CharChar3011">
    <w:name w:val="Char Char3011"/>
    <w:qFormat/>
    <w:rsid w:val="001A544A"/>
    <w:rPr>
      <w:rFonts w:ascii="Arial" w:hAnsi="Arial" w:cs="Arial" w:hint="default"/>
      <w:lang w:val="en-GB" w:eastAsia="en-US"/>
    </w:rPr>
  </w:style>
  <w:style w:type="character" w:customStyle="1" w:styleId="CharChar2911">
    <w:name w:val="Char Char2911"/>
    <w:qFormat/>
    <w:rsid w:val="001A544A"/>
    <w:rPr>
      <w:rFonts w:ascii="Arial" w:hAnsi="Arial" w:cs="Arial" w:hint="default"/>
      <w:sz w:val="36"/>
      <w:lang w:val="en-GB" w:eastAsia="en-US"/>
    </w:rPr>
  </w:style>
  <w:style w:type="character" w:customStyle="1" w:styleId="CharChar2811">
    <w:name w:val="Char Char2811"/>
    <w:qFormat/>
    <w:rsid w:val="001A544A"/>
    <w:rPr>
      <w:rFonts w:ascii="Arial" w:hAnsi="Arial" w:cs="Arial" w:hint="default"/>
      <w:sz w:val="36"/>
      <w:lang w:val="en-GB" w:eastAsia="en-US"/>
    </w:rPr>
  </w:style>
  <w:style w:type="character" w:customStyle="1" w:styleId="CharChar2711">
    <w:name w:val="Char Char2711"/>
    <w:qFormat/>
    <w:rsid w:val="001A544A"/>
    <w:rPr>
      <w:rFonts w:ascii="Arial" w:hAnsi="Arial" w:cs="Arial" w:hint="default"/>
      <w:b/>
      <w:bCs w:val="0"/>
      <w:i/>
      <w:iCs w:val="0"/>
      <w:sz w:val="18"/>
      <w:lang w:val="en-GB" w:eastAsia="en-US"/>
    </w:rPr>
  </w:style>
  <w:style w:type="character" w:customStyle="1" w:styleId="CharChar2611">
    <w:name w:val="Char Char2611"/>
    <w:qFormat/>
    <w:rsid w:val="001A544A"/>
    <w:rPr>
      <w:rFonts w:ascii="Arial" w:hAnsi="Arial" w:cs="Arial" w:hint="default"/>
      <w:lang w:val="en-GB"/>
    </w:rPr>
  </w:style>
  <w:style w:type="character" w:customStyle="1" w:styleId="CharChar1711">
    <w:name w:val="Char Char1711"/>
    <w:qFormat/>
    <w:rsid w:val="001A544A"/>
    <w:rPr>
      <w:rFonts w:ascii="Arial" w:hAnsi="Arial" w:cs="Arial" w:hint="default"/>
      <w:sz w:val="36"/>
      <w:lang w:eastAsia="en-US"/>
    </w:rPr>
  </w:style>
  <w:style w:type="character" w:customStyle="1" w:styleId="4110">
    <w:name w:val="(文字) (文字)411"/>
    <w:qFormat/>
    <w:rsid w:val="001A544A"/>
    <w:rPr>
      <w:rFonts w:ascii="MS Mincho" w:eastAsia="MS Mincho" w:hAnsi="MS Mincho" w:hint="eastAsia"/>
      <w:lang w:val="en-GB" w:eastAsia="ar-SA" w:bidi="ar-SA"/>
    </w:rPr>
  </w:style>
  <w:style w:type="character" w:customStyle="1" w:styleId="CharChar2111">
    <w:name w:val="Char Char2111"/>
    <w:qFormat/>
    <w:rsid w:val="001A544A"/>
    <w:rPr>
      <w:rFonts w:ascii="Times New Roman" w:hAnsi="Times New Roman" w:cs="Times New Roman" w:hint="default"/>
      <w:lang w:val="en-GB" w:eastAsia="en-US"/>
    </w:rPr>
  </w:style>
  <w:style w:type="character" w:customStyle="1" w:styleId="CharChar2011">
    <w:name w:val="Char Char2011"/>
    <w:qFormat/>
    <w:rsid w:val="001A544A"/>
    <w:rPr>
      <w:rFonts w:ascii="Tahoma" w:hAnsi="Tahoma" w:cs="Tahoma" w:hint="default"/>
      <w:sz w:val="16"/>
      <w:szCs w:val="16"/>
      <w:lang w:val="en-GB" w:eastAsia="en-US"/>
    </w:rPr>
  </w:style>
  <w:style w:type="character" w:customStyle="1" w:styleId="CharChar222">
    <w:name w:val="Char Char222"/>
    <w:qFormat/>
    <w:rsid w:val="001A544A"/>
    <w:rPr>
      <w:rFonts w:ascii="Arial" w:hAnsi="Arial" w:cs="Arial" w:hint="default"/>
      <w:b/>
      <w:bCs w:val="0"/>
      <w:i/>
      <w:iCs w:val="0"/>
      <w:sz w:val="18"/>
      <w:lang w:val="en-GB"/>
    </w:rPr>
  </w:style>
  <w:style w:type="character" w:customStyle="1" w:styleId="911">
    <w:name w:val="(文字) (文字)91"/>
    <w:qFormat/>
    <w:rsid w:val="001A544A"/>
    <w:rPr>
      <w:rFonts w:ascii="Arial" w:eastAsia="MS Mincho" w:hAnsi="Arial" w:cs="Arial" w:hint="default"/>
      <w:sz w:val="28"/>
      <w:szCs w:val="28"/>
      <w:lang w:val="en-GB" w:eastAsia="ja-JP"/>
    </w:rPr>
  </w:style>
  <w:style w:type="character" w:customStyle="1" w:styleId="CharChar1811">
    <w:name w:val="Char Char1811"/>
    <w:qFormat/>
    <w:rsid w:val="001A544A"/>
    <w:rPr>
      <w:rFonts w:ascii="Arial" w:hAnsi="Arial" w:cs="Arial" w:hint="default"/>
      <w:lang w:eastAsia="en-US"/>
    </w:rPr>
  </w:style>
  <w:style w:type="character" w:customStyle="1" w:styleId="CarCar411">
    <w:name w:val="Car Car411"/>
    <w:qFormat/>
    <w:rsid w:val="001A544A"/>
    <w:rPr>
      <w:rFonts w:ascii="Arial" w:eastAsia="MS Mincho" w:hAnsi="Arial" w:cs="Arial" w:hint="default"/>
      <w:lang w:val="en-GB" w:eastAsia="en-US" w:bidi="ar-SA"/>
    </w:rPr>
  </w:style>
  <w:style w:type="character" w:customStyle="1" w:styleId="CarCar811">
    <w:name w:val="Car Car811"/>
    <w:qFormat/>
    <w:rsid w:val="001A544A"/>
    <w:rPr>
      <w:rFonts w:ascii="Arial" w:eastAsia="MS Mincho" w:hAnsi="Arial" w:cs="Arial" w:hint="default"/>
      <w:sz w:val="36"/>
      <w:lang w:val="en-GB" w:eastAsia="en-US" w:bidi="ar-SA"/>
    </w:rPr>
  </w:style>
  <w:style w:type="character" w:customStyle="1" w:styleId="CarCar311">
    <w:name w:val="Car Car311"/>
    <w:qFormat/>
    <w:rsid w:val="001A544A"/>
    <w:rPr>
      <w:rFonts w:ascii="Arial" w:eastAsia="MS Mincho" w:hAnsi="Arial" w:cs="Arial" w:hint="default"/>
      <w:sz w:val="36"/>
      <w:lang w:val="en-GB" w:eastAsia="en-US" w:bidi="ar-SA"/>
    </w:rPr>
  </w:style>
  <w:style w:type="character" w:customStyle="1" w:styleId="CarCar711">
    <w:name w:val="Car Car711"/>
    <w:qFormat/>
    <w:rsid w:val="001A544A"/>
    <w:rPr>
      <w:rFonts w:ascii="MS Mincho" w:eastAsia="MS Mincho" w:hAnsi="MS Mincho" w:hint="eastAsia"/>
      <w:lang w:val="en-GB" w:eastAsia="en-US" w:bidi="ar-SA"/>
    </w:rPr>
  </w:style>
  <w:style w:type="character" w:customStyle="1" w:styleId="CarCar611">
    <w:name w:val="Car Car611"/>
    <w:qFormat/>
    <w:rsid w:val="001A544A"/>
    <w:rPr>
      <w:rFonts w:ascii="Courier New" w:hAnsi="Courier New" w:cs="Courier New" w:hint="default"/>
      <w:lang w:val="nb-NO" w:eastAsia="ja-JP" w:bidi="ar-SA"/>
    </w:rPr>
  </w:style>
  <w:style w:type="character" w:customStyle="1" w:styleId="CarCar211">
    <w:name w:val="Car Car211"/>
    <w:qFormat/>
    <w:rsid w:val="001A544A"/>
    <w:rPr>
      <w:rFonts w:ascii="MS Mincho" w:eastAsia="MS Mincho" w:hAnsi="MS Mincho" w:hint="eastAsia"/>
      <w:lang w:val="en-GB" w:eastAsia="ja-JP" w:bidi="ar-SA"/>
    </w:rPr>
  </w:style>
  <w:style w:type="character" w:customStyle="1" w:styleId="CarCar911">
    <w:name w:val="Car Car911"/>
    <w:qFormat/>
    <w:rsid w:val="001A544A"/>
    <w:rPr>
      <w:rFonts w:ascii="Arial" w:hAnsi="Arial" w:cs="Arial" w:hint="default"/>
      <w:lang w:val="en-GB" w:eastAsia="ja-JP" w:bidi="ar-SA"/>
    </w:rPr>
  </w:style>
  <w:style w:type="character" w:customStyle="1" w:styleId="CarCar1011">
    <w:name w:val="Car Car1011"/>
    <w:qFormat/>
    <w:rsid w:val="001A544A"/>
    <w:rPr>
      <w:rFonts w:ascii="Arial" w:hAnsi="Arial" w:cs="Arial" w:hint="default"/>
      <w:lang w:val="en-GB" w:eastAsia="ja-JP" w:bidi="ar-SA"/>
    </w:rPr>
  </w:style>
  <w:style w:type="character" w:customStyle="1" w:styleId="811">
    <w:name w:val="(文字) (文字)811"/>
    <w:qFormat/>
    <w:rsid w:val="001A544A"/>
    <w:rPr>
      <w:rFonts w:ascii="Arial" w:eastAsia="MS Mincho" w:hAnsi="Arial" w:cs="Arial" w:hint="default"/>
      <w:lang w:val="en-GB" w:eastAsia="ar-SA" w:bidi="ar-SA"/>
    </w:rPr>
  </w:style>
  <w:style w:type="character" w:customStyle="1" w:styleId="7110">
    <w:name w:val="(文字) (文字)711"/>
    <w:qFormat/>
    <w:rsid w:val="001A544A"/>
    <w:rPr>
      <w:rFonts w:ascii="Arial" w:eastAsia="MS Mincho" w:hAnsi="Arial" w:cs="Arial" w:hint="default"/>
      <w:sz w:val="36"/>
      <w:lang w:val="en-GB" w:eastAsia="ar-SA" w:bidi="ar-SA"/>
    </w:rPr>
  </w:style>
  <w:style w:type="character" w:customStyle="1" w:styleId="611">
    <w:name w:val="(文字) (文字)611"/>
    <w:qFormat/>
    <w:rsid w:val="001A544A"/>
    <w:rPr>
      <w:rFonts w:ascii="MS Mincho" w:eastAsia="MS Mincho" w:hAnsi="MS Mincho" w:hint="eastAsia"/>
      <w:lang w:val="en-GB" w:eastAsia="ar-SA" w:bidi="ar-SA"/>
    </w:rPr>
  </w:style>
  <w:style w:type="character" w:customStyle="1" w:styleId="5110">
    <w:name w:val="(文字) (文字)511"/>
    <w:qFormat/>
    <w:rsid w:val="001A544A"/>
    <w:rPr>
      <w:rFonts w:ascii="Courier New" w:eastAsia="MS Mincho" w:hAnsi="Courier New" w:cs="Courier New" w:hint="default"/>
      <w:lang w:val="nb-NO" w:eastAsia="ar-SA" w:bidi="ar-SA"/>
    </w:rPr>
  </w:style>
  <w:style w:type="character" w:customStyle="1" w:styleId="3110">
    <w:name w:val="(文字) (文字)311"/>
    <w:qFormat/>
    <w:rsid w:val="001A544A"/>
    <w:rPr>
      <w:rFonts w:ascii="MS Mincho" w:eastAsia="MS Mincho" w:hAnsi="MS Mincho" w:hint="eastAsia"/>
      <w:lang w:val="en-GB" w:eastAsia="ar-SA" w:bidi="ar-SA"/>
    </w:rPr>
  </w:style>
  <w:style w:type="character" w:customStyle="1" w:styleId="1110">
    <w:name w:val="(文字) (文字)111"/>
    <w:qFormat/>
    <w:rsid w:val="001A544A"/>
    <w:rPr>
      <w:rFonts w:ascii="MS Mincho" w:eastAsia="MS Mincho" w:hAnsi="MS Mincho" w:hint="eastAsia"/>
      <w:lang w:val="en-GB" w:eastAsia="ar-SA" w:bidi="ar-SA"/>
    </w:rPr>
  </w:style>
  <w:style w:type="character" w:customStyle="1" w:styleId="CharChar232">
    <w:name w:val="Char Char232"/>
    <w:qFormat/>
    <w:rsid w:val="001A544A"/>
    <w:rPr>
      <w:rFonts w:ascii="Arial" w:hAnsi="Arial" w:cs="Arial" w:hint="default"/>
      <w:lang w:val="en-GB" w:eastAsia="en-US"/>
    </w:rPr>
  </w:style>
  <w:style w:type="character" w:customStyle="1" w:styleId="Titre311">
    <w:name w:val="Titre 311"/>
    <w:qFormat/>
    <w:rsid w:val="001A544A"/>
    <w:rPr>
      <w:rFonts w:ascii="Arial" w:hAnsi="Arial" w:cs="Arial" w:hint="default"/>
      <w:sz w:val="28"/>
      <w:szCs w:val="28"/>
      <w:lang w:val="en-GB" w:eastAsia="en-GB"/>
    </w:rPr>
  </w:style>
  <w:style w:type="character" w:customStyle="1" w:styleId="ZchnZchn511">
    <w:name w:val="Zchn Zchn511"/>
    <w:qFormat/>
    <w:rsid w:val="001A544A"/>
    <w:rPr>
      <w:rFonts w:ascii="Courier New" w:eastAsia="Batang" w:hAnsi="Courier New" w:cs="Courier New" w:hint="default"/>
      <w:lang w:val="nb-NO" w:eastAsia="en-US" w:bidi="ar-SA"/>
    </w:rPr>
  </w:style>
  <w:style w:type="character" w:customStyle="1" w:styleId="1ff3">
    <w:name w:val="不明显强调1"/>
    <w:uiPriority w:val="19"/>
    <w:qFormat/>
    <w:rsid w:val="001A544A"/>
    <w:rPr>
      <w:i/>
      <w:iCs/>
      <w:color w:val="808080"/>
    </w:rPr>
  </w:style>
  <w:style w:type="character" w:customStyle="1" w:styleId="1ff4">
    <w:name w:val="明显强调1"/>
    <w:uiPriority w:val="21"/>
    <w:qFormat/>
    <w:rsid w:val="001A544A"/>
    <w:rPr>
      <w:b/>
      <w:bCs/>
      <w:i/>
      <w:iCs/>
      <w:color w:val="4F81BD"/>
    </w:rPr>
  </w:style>
  <w:style w:type="character" w:customStyle="1" w:styleId="1ff5">
    <w:name w:val="不明显参考1"/>
    <w:uiPriority w:val="31"/>
    <w:qFormat/>
    <w:rsid w:val="001A544A"/>
    <w:rPr>
      <w:smallCaps/>
      <w:color w:val="C0504D"/>
      <w:u w:val="single"/>
    </w:rPr>
  </w:style>
  <w:style w:type="character" w:customStyle="1" w:styleId="1ff6">
    <w:name w:val="明显参考1"/>
    <w:uiPriority w:val="32"/>
    <w:qFormat/>
    <w:rsid w:val="001A544A"/>
    <w:rPr>
      <w:b/>
      <w:bCs/>
      <w:smallCaps/>
      <w:color w:val="C0504D"/>
      <w:spacing w:val="5"/>
      <w:u w:val="single"/>
    </w:rPr>
  </w:style>
  <w:style w:type="character" w:customStyle="1" w:styleId="1ff7">
    <w:name w:val="书籍标题1"/>
    <w:uiPriority w:val="33"/>
    <w:qFormat/>
    <w:rsid w:val="001A544A"/>
    <w:rPr>
      <w:b/>
      <w:bCs/>
      <w:smallCaps/>
      <w:spacing w:val="5"/>
    </w:rPr>
  </w:style>
  <w:style w:type="character" w:customStyle="1" w:styleId="PlainTextChar6">
    <w:name w:val="Plain Text Char6"/>
    <w:rsid w:val="00E27CDB"/>
    <w:rPr>
      <w:rFonts w:ascii="Courier New" w:eastAsia="Times New Roman" w:hAnsi="Courier New"/>
      <w:lang w:val="nb-NO" w:eastAsia="ja-JP"/>
    </w:rPr>
  </w:style>
  <w:style w:type="character" w:customStyle="1" w:styleId="BodyText2Char6">
    <w:name w:val="Body Text 2 Char6"/>
    <w:rsid w:val="00E27CDB"/>
    <w:rPr>
      <w:rFonts w:ascii="Times New Roman" w:eastAsia="Times New Roman" w:hAnsi="Times New Roman"/>
      <w:lang w:val="en-GB" w:eastAsia="ja-JP"/>
    </w:rPr>
  </w:style>
  <w:style w:type="character" w:customStyle="1" w:styleId="BodyText3Char6">
    <w:name w:val="Body Text 3 Char6"/>
    <w:rsid w:val="00E27CDB"/>
    <w:rPr>
      <w:rFonts w:ascii="Times New Roman" w:eastAsia="Times New Roman" w:hAnsi="Times New Roman"/>
      <w:lang w:val="en-GB" w:eastAsia="ja-JP"/>
    </w:rPr>
  </w:style>
  <w:style w:type="character" w:customStyle="1" w:styleId="NoteHeadingChar4">
    <w:name w:val="Note Heading Char4"/>
    <w:rsid w:val="00E27CDB"/>
    <w:rPr>
      <w:rFonts w:ascii="Times New Roman" w:eastAsia="MS Mincho" w:hAnsi="Times New Roman"/>
      <w:lang w:val="x-none" w:eastAsia="x-none"/>
    </w:rPr>
  </w:style>
  <w:style w:type="character" w:customStyle="1" w:styleId="BodyTextIndent2Char6">
    <w:name w:val="Body Text Indent 2 Char6"/>
    <w:rsid w:val="00E27CDB"/>
    <w:rPr>
      <w:rFonts w:eastAsia="MS Mincho"/>
      <w:lang w:val="en-GB" w:eastAsia="ja-JP"/>
    </w:rPr>
  </w:style>
  <w:style w:type="character" w:customStyle="1" w:styleId="HTMLPreformattedChar4">
    <w:name w:val="HTML Preformatted Char4"/>
    <w:rsid w:val="00E27CDB"/>
    <w:rPr>
      <w:rFonts w:ascii="Courier New" w:eastAsia="MS Mincho" w:hAnsi="Courier New"/>
      <w:lang w:val="en-GB" w:eastAsia="x-none"/>
    </w:rPr>
  </w:style>
  <w:style w:type="character" w:customStyle="1" w:styleId="ListChar6">
    <w:name w:val="List Char6"/>
    <w:rsid w:val="00E27CDB"/>
    <w:rPr>
      <w:rFonts w:ascii="Times New Roman" w:hAnsi="Times New Roman"/>
      <w:lang w:val="en-GB" w:eastAsia="en-US"/>
    </w:rPr>
  </w:style>
  <w:style w:type="numbering" w:customStyle="1" w:styleId="Style11">
    <w:name w:val="Style11"/>
    <w:uiPriority w:val="99"/>
    <w:rsid w:val="00E27CDB"/>
    <w:pPr>
      <w:numPr>
        <w:numId w:val="22"/>
      </w:numPr>
    </w:pPr>
  </w:style>
  <w:style w:type="numbering" w:customStyle="1" w:styleId="SGS1">
    <w:name w:val="SGS1"/>
    <w:uiPriority w:val="99"/>
    <w:rsid w:val="00520CD3"/>
    <w:pPr>
      <w:numPr>
        <w:numId w:val="4"/>
      </w:numPr>
    </w:pPr>
  </w:style>
  <w:style w:type="paragraph" w:customStyle="1" w:styleId="StyleFPArialLatin9ptCentrGauche5cmDroite51">
    <w:name w:val="Style FP + Arial (Latin) 9 pt Centré Gauche?? :  5 cm Droite :  5."/>
    <w:basedOn w:val="FP"/>
    <w:qFormat/>
    <w:rsid w:val="00E27CDB"/>
    <w:pPr>
      <w:spacing w:after="20"/>
      <w:ind w:left="2835" w:right="2835"/>
      <w:jc w:val="center"/>
    </w:pPr>
    <w:rPr>
      <w:rFonts w:ascii="Arial" w:eastAsia="SimSun" w:hAnsi="Arial" w:cs="Arial"/>
      <w:sz w:val="18"/>
      <w:lang w:eastAsia="ja-JP"/>
    </w:rPr>
  </w:style>
  <w:style w:type="paragraph" w:customStyle="1" w:styleId="2f9">
    <w:name w:val="正文2"/>
    <w:qFormat/>
    <w:rsid w:val="00E27CDB"/>
    <w:pPr>
      <w:jc w:val="both"/>
    </w:pPr>
    <w:rPr>
      <w:kern w:val="2"/>
      <w:sz w:val="21"/>
      <w:szCs w:val="21"/>
      <w:lang w:val="en-US" w:eastAsia="zh-CN"/>
    </w:rPr>
  </w:style>
  <w:style w:type="paragraph" w:customStyle="1" w:styleId="92">
    <w:name w:val="目录 92"/>
    <w:basedOn w:val="TOC8"/>
    <w:qFormat/>
    <w:rsid w:val="00E27CDB"/>
    <w:pPr>
      <w:ind w:left="1418" w:hanging="1418"/>
      <w:textAlignment w:val="auto"/>
    </w:pPr>
    <w:rPr>
      <w:rFonts w:eastAsia="MS Mincho"/>
      <w:lang w:eastAsia="ja-JP"/>
    </w:rPr>
  </w:style>
  <w:style w:type="paragraph" w:customStyle="1" w:styleId="2fa">
    <w:name w:val="题注2"/>
    <w:basedOn w:val="Normal"/>
    <w:next w:val="Normal"/>
    <w:qFormat/>
    <w:rsid w:val="00E27CDB"/>
    <w:pPr>
      <w:spacing w:before="120" w:after="120"/>
    </w:pPr>
    <w:rPr>
      <w:rFonts w:eastAsia="MS Mincho"/>
      <w:b/>
      <w:lang w:eastAsia="ja-JP"/>
    </w:rPr>
  </w:style>
  <w:style w:type="paragraph" w:customStyle="1" w:styleId="2fb">
    <w:name w:val="图表目录2"/>
    <w:basedOn w:val="Normal"/>
    <w:next w:val="Normal"/>
    <w:qFormat/>
    <w:rsid w:val="00E27CDB"/>
    <w:pPr>
      <w:ind w:left="400" w:hanging="400"/>
      <w:jc w:val="center"/>
    </w:pPr>
    <w:rPr>
      <w:rFonts w:eastAsia="MS Mincho"/>
      <w:b/>
      <w:lang w:eastAsia="ja-JP"/>
    </w:rPr>
  </w:style>
  <w:style w:type="paragraph" w:customStyle="1" w:styleId="120">
    <w:name w:val="修订12"/>
    <w:semiHidden/>
    <w:qFormat/>
    <w:rsid w:val="00E27CDB"/>
    <w:pPr>
      <w:autoSpaceDN w:val="0"/>
    </w:pPr>
    <w:rPr>
      <w:rFonts w:eastAsia="MS Mincho"/>
      <w:lang w:eastAsia="en-US"/>
    </w:rPr>
  </w:style>
  <w:style w:type="paragraph" w:customStyle="1" w:styleId="82">
    <w:name w:val="无间隔8"/>
    <w:qFormat/>
    <w:rsid w:val="00E27CDB"/>
    <w:pPr>
      <w:autoSpaceDN w:val="0"/>
    </w:pPr>
    <w:rPr>
      <w:lang w:eastAsia="en-US"/>
    </w:rPr>
  </w:style>
  <w:style w:type="character" w:customStyle="1" w:styleId="8Char2">
    <w:name w:val="标题 8 Char2"/>
    <w:rsid w:val="00E27CDB"/>
    <w:rPr>
      <w:rFonts w:ascii="Arial" w:eastAsia="Times New Roman" w:hAnsi="Arial" w:cs="Arial" w:hint="default"/>
      <w:sz w:val="36"/>
    </w:rPr>
  </w:style>
  <w:style w:type="character" w:customStyle="1" w:styleId="9Char2">
    <w:name w:val="标题 9 Char2"/>
    <w:rsid w:val="00E27CDB"/>
    <w:rPr>
      <w:rFonts w:ascii="Arial" w:eastAsia="Times New Roman" w:hAnsi="Arial" w:cs="Arial" w:hint="default"/>
      <w:sz w:val="36"/>
    </w:rPr>
  </w:style>
  <w:style w:type="character" w:customStyle="1" w:styleId="Char24">
    <w:name w:val="批注框文本 Char2"/>
    <w:rsid w:val="00E27CDB"/>
    <w:rPr>
      <w:rFonts w:ascii="Segoe UI" w:hAnsi="Segoe UI" w:cs="Segoe UI" w:hint="default"/>
      <w:sz w:val="18"/>
      <w:szCs w:val="18"/>
      <w:lang w:eastAsia="en-US"/>
    </w:rPr>
  </w:style>
  <w:style w:type="character" w:customStyle="1" w:styleId="Char31">
    <w:name w:val="批注主题 Char3"/>
    <w:rsid w:val="00E27CDB"/>
    <w:rPr>
      <w:b/>
      <w:bCs/>
      <w:lang w:val="en-GB" w:eastAsia="en-US"/>
    </w:rPr>
  </w:style>
  <w:style w:type="character" w:customStyle="1" w:styleId="Char25">
    <w:name w:val="文档结构图 Char2"/>
    <w:rsid w:val="00E27CDB"/>
    <w:rPr>
      <w:rFonts w:ascii="Tahoma" w:hAnsi="Tahoma" w:cs="Tahoma" w:hint="default"/>
      <w:shd w:val="clear" w:color="auto" w:fill="000080"/>
      <w:lang w:val="en-GB" w:eastAsia="en-US"/>
    </w:rPr>
  </w:style>
  <w:style w:type="character" w:customStyle="1" w:styleId="Char26">
    <w:name w:val="纯文本 Char2"/>
    <w:rsid w:val="00E27CDB"/>
    <w:rPr>
      <w:rFonts w:ascii="Courier New" w:hAnsi="Courier New" w:cs="Courier New" w:hint="default"/>
      <w:lang w:val="nb-NO" w:eastAsia="en-US"/>
    </w:rPr>
  </w:style>
  <w:style w:type="character" w:customStyle="1" w:styleId="h49">
    <w:name w:val="h49"/>
    <w:rsid w:val="00E27CDB"/>
    <w:rPr>
      <w:rFonts w:ascii="Arial" w:hAnsi="Arial" w:cs="Arial" w:hint="default"/>
      <w:sz w:val="24"/>
      <w:lang w:val="en-GB"/>
    </w:rPr>
  </w:style>
  <w:style w:type="character" w:customStyle="1" w:styleId="h52">
    <w:name w:val="h52"/>
    <w:rsid w:val="00E27CDB"/>
    <w:rPr>
      <w:rFonts w:ascii="Arial" w:eastAsia="SimSun" w:hAnsi="Arial" w:cs="Arial" w:hint="default"/>
      <w:sz w:val="22"/>
      <w:lang w:val="en-GB" w:eastAsia="en-US" w:bidi="ar-SA"/>
    </w:rPr>
  </w:style>
  <w:style w:type="character" w:customStyle="1" w:styleId="Head2A2">
    <w:name w:val="Head2A2"/>
    <w:rsid w:val="00E27CDB"/>
    <w:rPr>
      <w:rFonts w:ascii="Arial" w:eastAsia="MS Mincho" w:hAnsi="Arial" w:cs="Arial" w:hint="default"/>
      <w:sz w:val="32"/>
      <w:lang w:val="en-GB" w:eastAsia="en-US" w:bidi="ar-SA"/>
    </w:rPr>
  </w:style>
  <w:style w:type="character" w:customStyle="1" w:styleId="ListChar5">
    <w:name w:val="List Char5"/>
    <w:rsid w:val="00E27CDB"/>
    <w:rPr>
      <w:rFonts w:ascii="Times New Roman" w:hAnsi="Times New Roman"/>
      <w:lang w:val="en-GB" w:eastAsia="en-US"/>
    </w:rPr>
  </w:style>
  <w:style w:type="character" w:customStyle="1" w:styleId="ListBulletChar">
    <w:name w:val="List Bullet Char"/>
    <w:aliases w:val="UL Char"/>
    <w:link w:val="ListBullet"/>
    <w:rsid w:val="00E27CDB"/>
    <w:rPr>
      <w:rFonts w:eastAsia="Times New Roman"/>
    </w:rPr>
  </w:style>
  <w:style w:type="paragraph" w:customStyle="1" w:styleId="121">
    <w:name w:val="表 (青) 121"/>
    <w:hidden/>
    <w:uiPriority w:val="71"/>
    <w:qFormat/>
    <w:rsid w:val="00E27CDB"/>
    <w:rPr>
      <w:lang w:eastAsia="en-US"/>
    </w:rPr>
  </w:style>
  <w:style w:type="character" w:styleId="PlaceholderText">
    <w:name w:val="Placeholder Text"/>
    <w:uiPriority w:val="99"/>
    <w:unhideWhenUsed/>
    <w:rsid w:val="00E27CDB"/>
    <w:rPr>
      <w:color w:val="808080"/>
    </w:rPr>
  </w:style>
  <w:style w:type="paragraph" w:customStyle="1" w:styleId="49">
    <w:name w:val="変更箇所4"/>
    <w:hidden/>
    <w:semiHidden/>
    <w:qFormat/>
    <w:rsid w:val="00E27CDB"/>
    <w:rPr>
      <w:rFonts w:eastAsia="MS Mincho"/>
      <w:lang w:eastAsia="en-US"/>
    </w:rPr>
  </w:style>
  <w:style w:type="paragraph" w:customStyle="1" w:styleId="57">
    <w:name w:val="変更箇所5"/>
    <w:hidden/>
    <w:semiHidden/>
    <w:qFormat/>
    <w:rsid w:val="00E27CDB"/>
    <w:rPr>
      <w:rFonts w:eastAsia="MS Mincho"/>
      <w:lang w:eastAsia="en-US"/>
    </w:rPr>
  </w:style>
  <w:style w:type="paragraph" w:customStyle="1" w:styleId="3f6">
    <w:name w:val="수정3"/>
    <w:hidden/>
    <w:semiHidden/>
    <w:qFormat/>
    <w:rsid w:val="00E27CDB"/>
    <w:rPr>
      <w:rFonts w:eastAsia="Batang"/>
      <w:lang w:eastAsia="en-US"/>
    </w:rPr>
  </w:style>
  <w:style w:type="paragraph" w:customStyle="1" w:styleId="-31">
    <w:name w:val="深色列表 - 着色 31"/>
    <w:hidden/>
    <w:uiPriority w:val="99"/>
    <w:semiHidden/>
    <w:qFormat/>
    <w:rsid w:val="00E27CDB"/>
    <w:rPr>
      <w:rFonts w:eastAsia="MS Mincho"/>
      <w:lang w:eastAsia="en-US"/>
    </w:rPr>
  </w:style>
  <w:style w:type="paragraph" w:customStyle="1" w:styleId="-11">
    <w:name w:val="彩色底纹 - 着色 11"/>
    <w:hidden/>
    <w:uiPriority w:val="99"/>
    <w:semiHidden/>
    <w:qFormat/>
    <w:rsid w:val="00E27CDB"/>
    <w:rPr>
      <w:lang w:eastAsia="en-US"/>
    </w:rPr>
  </w:style>
  <w:style w:type="paragraph" w:customStyle="1" w:styleId="4a">
    <w:name w:val="수정4"/>
    <w:hidden/>
    <w:semiHidden/>
    <w:qFormat/>
    <w:rsid w:val="00E27CDB"/>
    <w:rPr>
      <w:rFonts w:eastAsia="Batang"/>
      <w:lang w:eastAsia="en-US"/>
    </w:rPr>
  </w:style>
  <w:style w:type="character" w:customStyle="1" w:styleId="4b">
    <w:name w:val="コメント参照4"/>
    <w:rsid w:val="00E27CDB"/>
    <w:rPr>
      <w:sz w:val="16"/>
    </w:rPr>
  </w:style>
  <w:style w:type="paragraph" w:customStyle="1" w:styleId="aff0">
    <w:name w:val="样式 页眉"/>
    <w:basedOn w:val="Header"/>
    <w:link w:val="Char9"/>
    <w:qFormat/>
    <w:rsid w:val="00E27CDB"/>
    <w:rPr>
      <w:rFonts w:eastAsia="Arial"/>
      <w:bCs/>
      <w:sz w:val="22"/>
      <w:lang w:val="en-US" w:eastAsia="en-US"/>
    </w:rPr>
  </w:style>
  <w:style w:type="character" w:customStyle="1" w:styleId="Char9">
    <w:name w:val="样式 页眉 Char"/>
    <w:link w:val="aff0"/>
    <w:rsid w:val="00E27CDB"/>
    <w:rPr>
      <w:rFonts w:ascii="Arial" w:eastAsia="Arial" w:hAnsi="Arial"/>
      <w:b/>
      <w:bCs/>
      <w:noProof/>
      <w:sz w:val="22"/>
      <w:lang w:val="en-US" w:eastAsia="en-US"/>
    </w:rPr>
  </w:style>
  <w:style w:type="paragraph" w:customStyle="1" w:styleId="CharCharCharCharChar2">
    <w:name w:val="Char Char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27CDB"/>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27CD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25">
    <w:name w:val="(文字) (文字)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rsid w:val="00E27CDB"/>
    <w:rPr>
      <w:rFonts w:ascii="Courier New" w:hAnsi="Courier New" w:cs="Courier New" w:hint="default"/>
      <w:lang w:val="nb-NO" w:eastAsia="ja-JP" w:bidi="ar-SA"/>
    </w:rPr>
  </w:style>
  <w:style w:type="character" w:customStyle="1" w:styleId="CharChar72">
    <w:name w:val="Char Char72"/>
    <w:rsid w:val="00E27CDB"/>
    <w:rPr>
      <w:rFonts w:ascii="Tahoma" w:hAnsi="Tahoma" w:cs="Tahoma" w:hint="default"/>
      <w:shd w:val="clear" w:color="auto" w:fill="000080"/>
      <w:lang w:val="en-GB" w:eastAsia="en-US"/>
    </w:rPr>
  </w:style>
  <w:style w:type="character" w:customStyle="1" w:styleId="CharChar102">
    <w:name w:val="Char Char102"/>
    <w:rsid w:val="00E27CDB"/>
    <w:rPr>
      <w:rFonts w:ascii="Times New Roman" w:hAnsi="Times New Roman" w:cs="Times New Roman" w:hint="default"/>
      <w:lang w:val="en-GB" w:eastAsia="en-US"/>
    </w:rPr>
  </w:style>
  <w:style w:type="character" w:customStyle="1" w:styleId="CharChar92">
    <w:name w:val="Char Char92"/>
    <w:rsid w:val="00E27CDB"/>
    <w:rPr>
      <w:rFonts w:ascii="Tahoma" w:hAnsi="Tahoma" w:cs="Tahoma" w:hint="default"/>
      <w:sz w:val="16"/>
      <w:szCs w:val="16"/>
      <w:lang w:val="en-GB" w:eastAsia="en-US"/>
    </w:rPr>
  </w:style>
  <w:style w:type="character" w:customStyle="1" w:styleId="CharChar82">
    <w:name w:val="Char Char82"/>
    <w:semiHidden/>
    <w:rsid w:val="00E27CDB"/>
    <w:rPr>
      <w:rFonts w:ascii="Times New Roman" w:hAnsi="Times New Roman" w:cs="Times New Roman" w:hint="default"/>
      <w:b/>
      <w:bCs/>
      <w:lang w:val="en-GB" w:eastAsia="en-US"/>
    </w:rPr>
  </w:style>
  <w:style w:type="character" w:customStyle="1" w:styleId="CharChar292">
    <w:name w:val="Char Char292"/>
    <w:rsid w:val="00E27CDB"/>
    <w:rPr>
      <w:rFonts w:ascii="Arial" w:hAnsi="Arial" w:cs="Arial" w:hint="default"/>
      <w:sz w:val="36"/>
      <w:lang w:val="en-GB" w:eastAsia="en-US" w:bidi="ar-SA"/>
    </w:rPr>
  </w:style>
  <w:style w:type="character" w:customStyle="1" w:styleId="CharChar282">
    <w:name w:val="Char Char282"/>
    <w:rsid w:val="00E27CDB"/>
    <w:rPr>
      <w:rFonts w:ascii="Arial" w:hAnsi="Arial" w:cs="Arial" w:hint="default"/>
      <w:sz w:val="32"/>
      <w:lang w:val="en-GB"/>
    </w:rPr>
  </w:style>
  <w:style w:type="paragraph" w:customStyle="1" w:styleId="contribution">
    <w:name w:val="contribution"/>
    <w:basedOn w:val="Heading1"/>
    <w:semiHidden/>
    <w:qFormat/>
    <w:rsid w:val="00E27CDB"/>
    <w:pPr>
      <w:tabs>
        <w:tab w:val="num" w:pos="45"/>
      </w:tabs>
      <w:ind w:left="405" w:hanging="405"/>
    </w:pPr>
    <w:rPr>
      <w:rFonts w:eastAsia="Arial"/>
      <w:lang w:eastAsia="en-US"/>
    </w:rPr>
  </w:style>
  <w:style w:type="paragraph" w:customStyle="1" w:styleId="MotorolaResponse1">
    <w:name w:val="Motorola Response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semiHidden/>
    <w:qFormat/>
    <w:rsid w:val="00E27CDB"/>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semiHidden/>
    <w:rsid w:val="00E27CDB"/>
    <w:rPr>
      <w:rFonts w:eastAsia="Batang"/>
      <w:sz w:val="24"/>
      <w:lang w:val="fr-FR" w:eastAsia="en-US"/>
    </w:rPr>
  </w:style>
  <w:style w:type="paragraph" w:customStyle="1" w:styleId="FBCharCharCharChar1">
    <w:name w:val="FB Char Char Char Char1"/>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E27CDB"/>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E27CDB"/>
    <w:rPr>
      <w:rFonts w:ascii="Arial" w:eastAsia="Arial" w:hAnsi="Arial"/>
      <w:sz w:val="28"/>
      <w:lang w:eastAsia="en-US"/>
    </w:rPr>
  </w:style>
  <w:style w:type="paragraph" w:customStyle="1" w:styleId="a">
    <w:name w:val="表格题注"/>
    <w:next w:val="Normal"/>
    <w:qFormat/>
    <w:rsid w:val="00E27CDB"/>
    <w:pPr>
      <w:numPr>
        <w:numId w:val="23"/>
      </w:numPr>
      <w:spacing w:beforeLines="50" w:afterLines="50"/>
      <w:jc w:val="center"/>
    </w:pPr>
    <w:rPr>
      <w:rFonts w:eastAsia="Yu Mincho"/>
      <w:b/>
      <w:lang w:eastAsia="zh-CN"/>
    </w:rPr>
  </w:style>
  <w:style w:type="paragraph" w:customStyle="1" w:styleId="a0">
    <w:name w:val="插图题注"/>
    <w:next w:val="Normal"/>
    <w:qFormat/>
    <w:rsid w:val="00E27CDB"/>
    <w:pPr>
      <w:numPr>
        <w:numId w:val="24"/>
      </w:numPr>
      <w:jc w:val="center"/>
    </w:pPr>
    <w:rPr>
      <w:rFonts w:eastAsia="Yu Mincho"/>
      <w:b/>
      <w:lang w:eastAsia="zh-CN"/>
    </w:rPr>
  </w:style>
  <w:style w:type="character" w:customStyle="1" w:styleId="MTEquationSection">
    <w:name w:val="MTEquationSection"/>
    <w:rsid w:val="00E27CDB"/>
    <w:rPr>
      <w:vanish w:val="0"/>
      <w:color w:val="FF0000"/>
      <w:lang w:eastAsia="en-US"/>
    </w:rPr>
  </w:style>
  <w:style w:type="character" w:customStyle="1" w:styleId="ZchnZchn52">
    <w:name w:val="Zchn Zchn52"/>
    <w:rsid w:val="00E27CDB"/>
    <w:rPr>
      <w:rFonts w:ascii="Courier New" w:eastAsia="Batang" w:hAnsi="Courier New"/>
      <w:lang w:val="nb-NO" w:eastAsia="en-US" w:bidi="ar-SA"/>
    </w:rPr>
  </w:style>
  <w:style w:type="character" w:customStyle="1" w:styleId="ListBullet3Char">
    <w:name w:val="List Bullet 3 Char"/>
    <w:link w:val="ListBullet3"/>
    <w:rsid w:val="00E27CDB"/>
    <w:rPr>
      <w:rFonts w:eastAsia="Times New Roman"/>
    </w:rPr>
  </w:style>
  <w:style w:type="character" w:customStyle="1" w:styleId="ListBullet2Char">
    <w:name w:val="List Bullet 2 Char"/>
    <w:aliases w:val="lb2 Char"/>
    <w:link w:val="ListBullet2"/>
    <w:rsid w:val="00E27CDB"/>
    <w:rPr>
      <w:rFonts w:eastAsia="Times New Roman"/>
    </w:rPr>
  </w:style>
  <w:style w:type="character" w:customStyle="1" w:styleId="1Char3">
    <w:name w:val="样式1 Char"/>
    <w:link w:val="1"/>
    <w:rsid w:val="00E27CDB"/>
    <w:rPr>
      <w:rFonts w:ascii="Arial" w:hAnsi="Arial"/>
      <w:sz w:val="18"/>
      <w:lang w:eastAsia="ja-JP"/>
    </w:rPr>
  </w:style>
  <w:style w:type="paragraph" w:customStyle="1" w:styleId="List10">
    <w:name w:val="List1"/>
    <w:basedOn w:val="Normal"/>
    <w:qFormat/>
    <w:rsid w:val="00E27CDB"/>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3"/>
    <w:qFormat/>
    <w:rsid w:val="00E27CDB"/>
    <w:pPr>
      <w:numPr>
        <w:numId w:val="25"/>
      </w:numPr>
    </w:pPr>
    <w:rPr>
      <w:rFonts w:eastAsia="SimSun"/>
      <w:lang w:eastAsia="ja-JP"/>
    </w:rPr>
  </w:style>
  <w:style w:type="paragraph" w:customStyle="1" w:styleId="TdocText">
    <w:name w:val="Tdoc_Text"/>
    <w:basedOn w:val="Normal"/>
    <w:qFormat/>
    <w:rsid w:val="00E27CDB"/>
    <w:pPr>
      <w:spacing w:before="120" w:after="0"/>
      <w:jc w:val="both"/>
    </w:pPr>
    <w:rPr>
      <w:rFonts w:eastAsia="SimSun"/>
      <w:lang w:val="en-US"/>
    </w:rPr>
  </w:style>
  <w:style w:type="paragraph" w:customStyle="1" w:styleId="centered">
    <w:name w:val="centered"/>
    <w:basedOn w:val="Normal"/>
    <w:qFormat/>
    <w:rsid w:val="00E27CDB"/>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E27CDB"/>
    <w:pPr>
      <w:tabs>
        <w:tab w:val="num" w:pos="432"/>
      </w:tabs>
      <w:spacing w:after="80"/>
      <w:ind w:left="432" w:hanging="432"/>
    </w:pPr>
    <w:rPr>
      <w:rFonts w:eastAsia="SimSun"/>
      <w:sz w:val="18"/>
      <w:lang w:val="en-US"/>
    </w:rPr>
  </w:style>
  <w:style w:type="paragraph" w:customStyle="1" w:styleId="LightGrid-Accent31">
    <w:name w:val="Light Grid - Accent 31"/>
    <w:basedOn w:val="Normal"/>
    <w:qFormat/>
    <w:rsid w:val="00E27CDB"/>
    <w:pPr>
      <w:ind w:left="720"/>
      <w:contextualSpacing/>
    </w:pPr>
    <w:rPr>
      <w:rFonts w:eastAsia="SimSun"/>
    </w:rPr>
  </w:style>
  <w:style w:type="paragraph" w:customStyle="1" w:styleId="LightList-Accent31">
    <w:name w:val="Light List - Accent 31"/>
    <w:semiHidden/>
    <w:qFormat/>
    <w:rsid w:val="00E27CDB"/>
    <w:rPr>
      <w:rFonts w:eastAsia="Batang"/>
      <w:lang w:eastAsia="en-US"/>
    </w:rPr>
  </w:style>
  <w:style w:type="paragraph" w:customStyle="1" w:styleId="812">
    <w:name w:val="表 (赤)  81"/>
    <w:basedOn w:val="Normal"/>
    <w:uiPriority w:val="34"/>
    <w:qFormat/>
    <w:rsid w:val="00E27CDB"/>
    <w:pPr>
      <w:ind w:left="720"/>
      <w:contextualSpacing/>
    </w:pPr>
    <w:rPr>
      <w:rFonts w:eastAsia="SimSun"/>
      <w:lang w:eastAsia="zh-CN"/>
    </w:rPr>
  </w:style>
  <w:style w:type="paragraph" w:customStyle="1" w:styleId="note1">
    <w:name w:val="note"/>
    <w:basedOn w:val="Normal"/>
    <w:qFormat/>
    <w:rsid w:val="00E27CDB"/>
    <w:pPr>
      <w:spacing w:before="100" w:beforeAutospacing="1" w:after="100" w:afterAutospacing="1"/>
    </w:pPr>
    <w:rPr>
      <w:rFonts w:eastAsia="SimSun"/>
      <w:sz w:val="24"/>
      <w:szCs w:val="24"/>
      <w:lang w:val="en-US" w:eastAsia="zh-CN"/>
    </w:rPr>
  </w:style>
  <w:style w:type="paragraph" w:customStyle="1" w:styleId="LGTdoc">
    <w:name w:val="LGTdoc_본문"/>
    <w:basedOn w:val="Normal"/>
    <w:qFormat/>
    <w:rsid w:val="00E27CDB"/>
    <w:pPr>
      <w:widowControl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E27CDB"/>
    <w:pPr>
      <w:spacing w:after="240"/>
      <w:jc w:val="both"/>
    </w:pPr>
    <w:rPr>
      <w:rFonts w:ascii="Arial" w:eastAsia="SimSun" w:hAnsi="Arial"/>
      <w:szCs w:val="24"/>
    </w:rPr>
  </w:style>
  <w:style w:type="paragraph" w:customStyle="1" w:styleId="ECCFootnote">
    <w:name w:val="ECC Footnote"/>
    <w:basedOn w:val="Normal"/>
    <w:autoRedefine/>
    <w:uiPriority w:val="99"/>
    <w:qFormat/>
    <w:rsid w:val="00E27CDB"/>
    <w:pPr>
      <w:spacing w:after="0"/>
      <w:ind w:left="454" w:hanging="454"/>
    </w:pPr>
    <w:rPr>
      <w:rFonts w:ascii="Arial" w:eastAsia="SimSun" w:hAnsi="Arial"/>
      <w:sz w:val="16"/>
      <w:szCs w:val="24"/>
      <w:lang w:val="en-US"/>
    </w:rPr>
  </w:style>
  <w:style w:type="character" w:customStyle="1" w:styleId="ECCParagraphZchn">
    <w:name w:val="ECC Paragraph Zchn"/>
    <w:link w:val="ECCParagraph"/>
    <w:locked/>
    <w:rsid w:val="00E27CDB"/>
    <w:rPr>
      <w:rFonts w:ascii="Arial" w:hAnsi="Arial"/>
      <w:szCs w:val="24"/>
      <w:lang w:eastAsia="en-US"/>
    </w:rPr>
  </w:style>
  <w:style w:type="paragraph" w:customStyle="1" w:styleId="Text1">
    <w:name w:val="Text 1"/>
    <w:basedOn w:val="Normal"/>
    <w:qFormat/>
    <w:rsid w:val="00E27CDB"/>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27CDB"/>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E27CDB"/>
  </w:style>
  <w:style w:type="paragraph" w:customStyle="1" w:styleId="cita">
    <w:name w:val="cita"/>
    <w:basedOn w:val="Normal"/>
    <w:qFormat/>
    <w:rsid w:val="00E27CDB"/>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27CDB"/>
    <w:pPr>
      <w:spacing w:before="100" w:beforeAutospacing="1" w:after="100" w:afterAutospacing="1"/>
      <w:ind w:firstLine="480"/>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qFormat/>
    <w:rsid w:val="00E27CDB"/>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27CDB"/>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Equation">
    <w:name w:val="Equation"/>
    <w:basedOn w:val="Normal"/>
    <w:next w:val="Normal"/>
    <w:link w:val="EquationChar"/>
    <w:qFormat/>
    <w:rsid w:val="00E27CDB"/>
    <w:pPr>
      <w:tabs>
        <w:tab w:val="center" w:pos="4620"/>
        <w:tab w:val="right" w:pos="9240"/>
      </w:tabs>
      <w:snapToGrid w:val="0"/>
      <w:spacing w:after="120"/>
      <w:jc w:val="both"/>
    </w:pPr>
    <w:rPr>
      <w:rFonts w:eastAsia="SimSun"/>
      <w:sz w:val="22"/>
      <w:szCs w:val="22"/>
    </w:rPr>
  </w:style>
  <w:style w:type="character" w:customStyle="1" w:styleId="EquationChar">
    <w:name w:val="Equation Char"/>
    <w:link w:val="Equation"/>
    <w:rsid w:val="00E27CDB"/>
    <w:rPr>
      <w:sz w:val="22"/>
      <w:szCs w:val="22"/>
      <w:lang w:eastAsia="en-US"/>
    </w:rPr>
  </w:style>
  <w:style w:type="character" w:customStyle="1" w:styleId="shorttext">
    <w:name w:val="short_text"/>
    <w:rsid w:val="00E27CDB"/>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E27CDB"/>
    <w:rPr>
      <w:rFonts w:ascii="Yu Gothic Light" w:eastAsia="Yu Gothic Light" w:hAnsi="Yu Gothic Light" w:cs="Times New Roman"/>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E27CDB"/>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E27CDB"/>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E27CDB"/>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E27CDB"/>
    <w:rPr>
      <w:rFonts w:ascii="Yu Gothic Light" w:eastAsia="Yu Gothic Light" w:hAnsi="Yu Gothic Light" w:cs="Times New Roman"/>
      <w:lang w:val="en-GB" w:eastAsia="en-US"/>
    </w:rPr>
  </w:style>
  <w:style w:type="character" w:customStyle="1" w:styleId="1ff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E27CDB"/>
    <w:rPr>
      <w:rFonts w:ascii="Times New Roman" w:eastAsia="Yu Mincho" w:hAnsi="Times New Roman"/>
      <w:lang w:val="en-GB" w:eastAsia="en-US"/>
    </w:rPr>
  </w:style>
  <w:style w:type="character" w:customStyle="1" w:styleId="1ff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E27CDB"/>
    <w:rPr>
      <w:rFonts w:ascii="Times New Roman" w:eastAsia="Yu Mincho" w:hAnsi="Times New Roman"/>
      <w:lang w:val="en-GB" w:eastAsia="en-US"/>
    </w:rPr>
  </w:style>
  <w:style w:type="character" w:customStyle="1" w:styleId="UnresolvedMention11">
    <w:name w:val="Unresolved Mention11"/>
    <w:uiPriority w:val="99"/>
    <w:semiHidden/>
    <w:unhideWhenUsed/>
    <w:rsid w:val="00E27CDB"/>
    <w:rPr>
      <w:color w:val="808080"/>
      <w:shd w:val="clear" w:color="auto" w:fill="E6E6E6"/>
    </w:rPr>
  </w:style>
  <w:style w:type="character" w:customStyle="1" w:styleId="UnresolvedMention2">
    <w:name w:val="Unresolved Mention2"/>
    <w:uiPriority w:val="99"/>
    <w:semiHidden/>
    <w:unhideWhenUsed/>
    <w:rsid w:val="00E27CDB"/>
    <w:rPr>
      <w:color w:val="808080"/>
      <w:shd w:val="clear" w:color="auto" w:fill="E6E6E6"/>
    </w:rPr>
  </w:style>
  <w:style w:type="paragraph" w:customStyle="1" w:styleId="Char1b">
    <w:name w:val="(文字) (文字)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E27CDB"/>
    <w:rPr>
      <w:rFonts w:ascii="Arial" w:hAnsi="Arial"/>
      <w:b/>
      <w:lang w:val="en-GB" w:eastAsia="en-US"/>
    </w:rPr>
  </w:style>
  <w:style w:type="character" w:customStyle="1" w:styleId="1-11">
    <w:name w:val="网格表 1 浅色 - 着色 11"/>
    <w:uiPriority w:val="31"/>
    <w:qFormat/>
    <w:rsid w:val="00E27CDB"/>
    <w:rPr>
      <w:smallCaps/>
      <w:color w:val="5A5A5A"/>
    </w:rPr>
  </w:style>
  <w:style w:type="paragraph" w:customStyle="1" w:styleId="-310">
    <w:name w:val="彩色底纹 - 着色 31"/>
    <w:basedOn w:val="Normal"/>
    <w:uiPriority w:val="34"/>
    <w:qFormat/>
    <w:rsid w:val="00E27CDB"/>
    <w:pPr>
      <w:ind w:left="720"/>
      <w:contextualSpacing/>
    </w:pPr>
    <w:rPr>
      <w:rFonts w:eastAsia="SimSun"/>
      <w:lang w:eastAsia="zh-CN"/>
    </w:rPr>
  </w:style>
  <w:style w:type="character" w:customStyle="1" w:styleId="Char27">
    <w:name w:val="日期 Char2"/>
    <w:rsid w:val="00E27CDB"/>
    <w:rPr>
      <w:lang w:val="en-GB" w:eastAsia="x-none"/>
    </w:rPr>
  </w:style>
  <w:style w:type="character" w:customStyle="1" w:styleId="-21">
    <w:name w:val="浅色网格 - 着色 21"/>
    <w:uiPriority w:val="99"/>
    <w:unhideWhenUsed/>
    <w:rsid w:val="00E27CDB"/>
    <w:rPr>
      <w:color w:val="808080"/>
    </w:rPr>
  </w:style>
  <w:style w:type="paragraph" w:customStyle="1" w:styleId="Norma">
    <w:name w:val="Norma"/>
    <w:basedOn w:val="Heading1"/>
    <w:qFormat/>
    <w:rsid w:val="00E27CDB"/>
    <w:rPr>
      <w:rFonts w:eastAsia="SimSun"/>
      <w:szCs w:val="36"/>
      <w:lang w:eastAsia="zh-CN"/>
    </w:rPr>
  </w:style>
  <w:style w:type="paragraph" w:customStyle="1" w:styleId="2-21">
    <w:name w:val="中等深浅列表 2 - 着色 21"/>
    <w:uiPriority w:val="99"/>
    <w:semiHidden/>
    <w:qFormat/>
    <w:rsid w:val="00E27CDB"/>
    <w:rPr>
      <w:lang w:eastAsia="en-US"/>
    </w:rPr>
  </w:style>
  <w:style w:type="paragraph" w:customStyle="1" w:styleId="1-21">
    <w:name w:val="中等深浅网格 1 - 着色 21"/>
    <w:basedOn w:val="Normal"/>
    <w:uiPriority w:val="34"/>
    <w:qFormat/>
    <w:rsid w:val="00E27CDB"/>
    <w:pPr>
      <w:ind w:left="720"/>
      <w:contextualSpacing/>
    </w:pPr>
    <w:rPr>
      <w:rFonts w:eastAsia="SimSun"/>
      <w:lang w:eastAsia="zh-CN"/>
    </w:rPr>
  </w:style>
  <w:style w:type="character" w:customStyle="1" w:styleId="-110">
    <w:name w:val="浅色网格 - 着色 11"/>
    <w:uiPriority w:val="99"/>
    <w:rsid w:val="00E27CDB"/>
    <w:rPr>
      <w:color w:val="808080"/>
    </w:rPr>
  </w:style>
  <w:style w:type="character" w:styleId="HTMLAcronym">
    <w:name w:val="HTML Acronym"/>
    <w:uiPriority w:val="99"/>
    <w:unhideWhenUsed/>
    <w:rsid w:val="00E27CDB"/>
  </w:style>
  <w:style w:type="character" w:customStyle="1" w:styleId="UnresolvedMention3">
    <w:name w:val="Unresolved Mention3"/>
    <w:uiPriority w:val="99"/>
    <w:semiHidden/>
    <w:unhideWhenUsed/>
    <w:rsid w:val="00E27CDB"/>
    <w:rPr>
      <w:color w:val="808080"/>
      <w:shd w:val="clear" w:color="auto" w:fill="E6E6E6"/>
    </w:rPr>
  </w:style>
  <w:style w:type="character" w:customStyle="1" w:styleId="1ffa">
    <w:name w:val="未处理的提及1"/>
    <w:uiPriority w:val="52"/>
    <w:rsid w:val="00E27CDB"/>
    <w:rPr>
      <w:color w:val="808080"/>
      <w:shd w:val="clear" w:color="auto" w:fill="E6E6E6"/>
    </w:rPr>
  </w:style>
  <w:style w:type="paragraph" w:customStyle="1" w:styleId="TOC93">
    <w:name w:val="TOC 93"/>
    <w:basedOn w:val="TOC8"/>
    <w:qFormat/>
    <w:rsid w:val="00E27CDB"/>
    <w:pPr>
      <w:ind w:left="1418" w:hanging="1418"/>
    </w:pPr>
    <w:rPr>
      <w:rFonts w:eastAsia="MS Mincho"/>
      <w:bCs/>
      <w:szCs w:val="22"/>
      <w:lang w:val="en-US" w:eastAsia="zh-CN"/>
    </w:rPr>
  </w:style>
  <w:style w:type="paragraph" w:customStyle="1" w:styleId="TableofFigures3">
    <w:name w:val="Table of Figures3"/>
    <w:basedOn w:val="Normal"/>
    <w:next w:val="Normal"/>
    <w:qFormat/>
    <w:rsid w:val="00E27CDB"/>
    <w:pPr>
      <w:ind w:left="400" w:hanging="400"/>
      <w:jc w:val="center"/>
    </w:pPr>
    <w:rPr>
      <w:rFonts w:eastAsia="MS Mincho"/>
      <w:b/>
      <w:lang w:eastAsia="zh-CN"/>
    </w:rPr>
  </w:style>
  <w:style w:type="character" w:customStyle="1" w:styleId="MTDisplayEquationZchn">
    <w:name w:val="MTDisplayEquation Zchn"/>
    <w:link w:val="MTDisplayEquation"/>
    <w:rsid w:val="00E27CDB"/>
  </w:style>
  <w:style w:type="character" w:customStyle="1" w:styleId="Char1c">
    <w:name w:val="日期 Char1"/>
    <w:rsid w:val="00E27CDB"/>
    <w:rPr>
      <w:rFonts w:eastAsia="MS Mincho"/>
      <w:lang w:val="en-GB" w:eastAsia="x-none"/>
    </w:rPr>
  </w:style>
  <w:style w:type="character" w:customStyle="1" w:styleId="Char28">
    <w:name w:val="메모 주제 Char2"/>
    <w:rsid w:val="00E27CDB"/>
    <w:rPr>
      <w:rFonts w:ascii="Times New Roman" w:eastAsia="Times New Roman" w:hAnsi="Times New Roman"/>
      <w:b/>
      <w:bCs/>
      <w:lang w:val="en-GB" w:eastAsia="en-US"/>
    </w:rPr>
  </w:style>
  <w:style w:type="character" w:customStyle="1" w:styleId="PlainTable34">
    <w:name w:val="Plain Table 34"/>
    <w:uiPriority w:val="19"/>
    <w:qFormat/>
    <w:rsid w:val="00E27CDB"/>
    <w:rPr>
      <w:i/>
      <w:iCs/>
      <w:color w:val="808080"/>
    </w:rPr>
  </w:style>
  <w:style w:type="character" w:customStyle="1" w:styleId="PlainTable44">
    <w:name w:val="Plain Table 44"/>
    <w:uiPriority w:val="21"/>
    <w:qFormat/>
    <w:rsid w:val="00E27CDB"/>
    <w:rPr>
      <w:b/>
      <w:bCs/>
      <w:i/>
      <w:iCs/>
      <w:color w:val="4F81BD"/>
    </w:rPr>
  </w:style>
  <w:style w:type="character" w:customStyle="1" w:styleId="PlainTable54">
    <w:name w:val="Plain Table 54"/>
    <w:uiPriority w:val="31"/>
    <w:qFormat/>
    <w:rsid w:val="00E27CDB"/>
    <w:rPr>
      <w:smallCaps/>
      <w:color w:val="C0504D"/>
      <w:u w:val="single"/>
    </w:rPr>
  </w:style>
  <w:style w:type="character" w:customStyle="1" w:styleId="TableGridLight4">
    <w:name w:val="Table Grid Light4"/>
    <w:uiPriority w:val="32"/>
    <w:qFormat/>
    <w:rsid w:val="00E27CDB"/>
    <w:rPr>
      <w:b/>
      <w:bCs/>
      <w:smallCaps/>
      <w:color w:val="C0504D"/>
      <w:spacing w:val="5"/>
      <w:u w:val="single"/>
    </w:rPr>
  </w:style>
  <w:style w:type="character" w:customStyle="1" w:styleId="GridTable1Light4">
    <w:name w:val="Grid Table 1 Light4"/>
    <w:uiPriority w:val="33"/>
    <w:qFormat/>
    <w:rsid w:val="00E27CDB"/>
    <w:rPr>
      <w:b/>
      <w:bCs/>
      <w:smallCaps/>
      <w:spacing w:val="5"/>
    </w:rPr>
  </w:style>
  <w:style w:type="paragraph" w:customStyle="1" w:styleId="GridTable34">
    <w:name w:val="Grid Table 34"/>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qFormat/>
    <w:rsid w:val="00E27CDB"/>
    <w:rPr>
      <w:rFonts w:ascii="Tahoma" w:eastAsia="MS Mincho" w:hAnsi="Tahoma" w:cs="Tahoma"/>
      <w:sz w:val="16"/>
      <w:szCs w:val="16"/>
      <w:lang w:eastAsia="zh-CN"/>
    </w:rPr>
  </w:style>
  <w:style w:type="character" w:customStyle="1" w:styleId="4c">
    <w:name w:val="段落フォント4"/>
    <w:rsid w:val="00E27CDB"/>
  </w:style>
  <w:style w:type="paragraph" w:customStyle="1" w:styleId="4d">
    <w:name w:val="図表番号4"/>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4e">
    <w:name w:val="段落番号4"/>
    <w:basedOn w:val="List"/>
    <w:qFormat/>
    <w:rsid w:val="00E27CDB"/>
    <w:pPr>
      <w:tabs>
        <w:tab w:val="num" w:pos="644"/>
      </w:tabs>
      <w:suppressAutoHyphens/>
      <w:ind w:left="644" w:hanging="360"/>
    </w:pPr>
    <w:rPr>
      <w:rFonts w:eastAsia="SimSun" w:cs="CG Times (WN)"/>
      <w:lang w:eastAsia="ar-SA"/>
    </w:rPr>
  </w:style>
  <w:style w:type="paragraph" w:customStyle="1" w:styleId="240">
    <w:name w:val="段落番号 24"/>
    <w:basedOn w:val="4e"/>
    <w:qFormat/>
    <w:rsid w:val="00E27CDB"/>
    <w:pPr>
      <w:ind w:left="851" w:hanging="284"/>
    </w:pPr>
  </w:style>
  <w:style w:type="paragraph" w:customStyle="1" w:styleId="4f">
    <w:name w:val="箇条書き4"/>
    <w:basedOn w:val="List"/>
    <w:qFormat/>
    <w:rsid w:val="00E27CDB"/>
    <w:pPr>
      <w:tabs>
        <w:tab w:val="num" w:pos="644"/>
      </w:tabs>
      <w:suppressAutoHyphens/>
      <w:ind w:left="644" w:hanging="360"/>
    </w:pPr>
    <w:rPr>
      <w:rFonts w:eastAsia="SimSun" w:cs="CG Times (WN)"/>
      <w:lang w:eastAsia="ar-SA"/>
    </w:rPr>
  </w:style>
  <w:style w:type="paragraph" w:customStyle="1" w:styleId="241">
    <w:name w:val="箇条書き 24"/>
    <w:basedOn w:val="4f"/>
    <w:qFormat/>
    <w:rsid w:val="00E27CDB"/>
    <w:pPr>
      <w:tabs>
        <w:tab w:val="clear" w:pos="644"/>
        <w:tab w:val="num" w:pos="1494"/>
      </w:tabs>
      <w:ind w:left="851" w:hanging="284"/>
    </w:pPr>
  </w:style>
  <w:style w:type="paragraph" w:customStyle="1" w:styleId="340">
    <w:name w:val="箇条書き 34"/>
    <w:basedOn w:val="241"/>
    <w:qFormat/>
    <w:rsid w:val="00E27CDB"/>
    <w:pPr>
      <w:ind w:left="1135"/>
    </w:pPr>
  </w:style>
  <w:style w:type="paragraph" w:customStyle="1" w:styleId="242">
    <w:name w:val="一覧 24"/>
    <w:basedOn w:val="List"/>
    <w:qFormat/>
    <w:rsid w:val="00E27CDB"/>
    <w:pPr>
      <w:suppressAutoHyphens/>
      <w:ind w:left="851"/>
    </w:pPr>
    <w:rPr>
      <w:rFonts w:eastAsia="SimSun" w:cs="CG Times (WN)"/>
      <w:lang w:eastAsia="ar-SA"/>
    </w:rPr>
  </w:style>
  <w:style w:type="paragraph" w:customStyle="1" w:styleId="341">
    <w:name w:val="一覧 34"/>
    <w:basedOn w:val="242"/>
    <w:qFormat/>
    <w:rsid w:val="00E27CDB"/>
    <w:pPr>
      <w:ind w:left="1135"/>
    </w:pPr>
  </w:style>
  <w:style w:type="paragraph" w:customStyle="1" w:styleId="440">
    <w:name w:val="一覧 44"/>
    <w:basedOn w:val="341"/>
    <w:qFormat/>
    <w:rsid w:val="00E27CDB"/>
    <w:pPr>
      <w:ind w:left="1418"/>
    </w:pPr>
  </w:style>
  <w:style w:type="paragraph" w:customStyle="1" w:styleId="540">
    <w:name w:val="一覧 54"/>
    <w:basedOn w:val="440"/>
    <w:qFormat/>
    <w:rsid w:val="00E27CDB"/>
    <w:pPr>
      <w:ind w:left="1702"/>
    </w:pPr>
  </w:style>
  <w:style w:type="paragraph" w:customStyle="1" w:styleId="441">
    <w:name w:val="箇条書き 44"/>
    <w:basedOn w:val="340"/>
    <w:qFormat/>
    <w:rsid w:val="00E27CDB"/>
    <w:pPr>
      <w:ind w:left="1418"/>
    </w:pPr>
  </w:style>
  <w:style w:type="paragraph" w:customStyle="1" w:styleId="541">
    <w:name w:val="箇条書き 54"/>
    <w:basedOn w:val="441"/>
    <w:qFormat/>
    <w:rsid w:val="00E27CDB"/>
    <w:pPr>
      <w:ind w:left="1702"/>
    </w:pPr>
  </w:style>
  <w:style w:type="paragraph" w:customStyle="1" w:styleId="4f0">
    <w:name w:val="コメント文字列4"/>
    <w:basedOn w:val="Normal"/>
    <w:qFormat/>
    <w:rsid w:val="00E27CDB"/>
    <w:pPr>
      <w:suppressAutoHyphens/>
    </w:pPr>
    <w:rPr>
      <w:rFonts w:eastAsia="MS Mincho" w:cs="CG Times (WN)"/>
      <w:lang w:eastAsia="ar-SA"/>
    </w:rPr>
  </w:style>
  <w:style w:type="paragraph" w:customStyle="1" w:styleId="4f1">
    <w:name w:val="コメント内容4"/>
    <w:basedOn w:val="4f0"/>
    <w:next w:val="4f0"/>
    <w:qFormat/>
    <w:rsid w:val="00E27CDB"/>
    <w:rPr>
      <w:b/>
      <w:bCs/>
    </w:rPr>
  </w:style>
  <w:style w:type="paragraph" w:customStyle="1" w:styleId="4f2">
    <w:name w:val="見出しマップ4"/>
    <w:basedOn w:val="Normal"/>
    <w:qFormat/>
    <w:rsid w:val="00E27CDB"/>
    <w:pPr>
      <w:shd w:val="clear" w:color="auto" w:fill="000080"/>
      <w:suppressAutoHyphens/>
    </w:pPr>
    <w:rPr>
      <w:rFonts w:ascii="Tahoma" w:eastAsia="MS Mincho" w:hAnsi="Tahoma" w:cs="Tahoma"/>
      <w:lang w:eastAsia="ar-SA"/>
    </w:rPr>
  </w:style>
  <w:style w:type="paragraph" w:customStyle="1" w:styleId="4f3">
    <w:name w:val="書式なし4"/>
    <w:basedOn w:val="Normal"/>
    <w:qFormat/>
    <w:rsid w:val="00E27CDB"/>
    <w:pPr>
      <w:suppressAutoHyphens/>
    </w:pPr>
    <w:rPr>
      <w:rFonts w:ascii="Courier New" w:eastAsia="MS Mincho" w:hAnsi="Courier New" w:cs="CG Times (WN)"/>
      <w:lang w:val="nb-NO" w:eastAsia="ar-SA"/>
    </w:rPr>
  </w:style>
  <w:style w:type="paragraph" w:customStyle="1" w:styleId="Web4">
    <w:name w:val="標準 (Web)4"/>
    <w:basedOn w:val="Normal"/>
    <w:qFormat/>
    <w:rsid w:val="00E27CDB"/>
    <w:pPr>
      <w:suppressAutoHyphens/>
      <w:spacing w:before="100" w:after="100"/>
    </w:pPr>
    <w:rPr>
      <w:rFonts w:eastAsia="Arial Unicode MS" w:cs="CG Times (WN)"/>
      <w:sz w:val="24"/>
      <w:szCs w:val="24"/>
      <w:lang w:eastAsia="zh-CN"/>
    </w:rPr>
  </w:style>
  <w:style w:type="paragraph" w:customStyle="1" w:styleId="243">
    <w:name w:val="本文インデント 24"/>
    <w:basedOn w:val="Normal"/>
    <w:qFormat/>
    <w:rsid w:val="00E27CDB"/>
    <w:pPr>
      <w:suppressAutoHyphens/>
      <w:ind w:left="567"/>
    </w:pPr>
    <w:rPr>
      <w:rFonts w:ascii="Arial" w:eastAsia="MS Mincho" w:hAnsi="Arial" w:cs="Arial"/>
      <w:lang w:eastAsia="ar-SA"/>
    </w:rPr>
  </w:style>
  <w:style w:type="paragraph" w:customStyle="1" w:styleId="4f4">
    <w:name w:val="標準インデント4"/>
    <w:basedOn w:val="Normal"/>
    <w:qFormat/>
    <w:rsid w:val="00E27CDB"/>
    <w:pPr>
      <w:suppressAutoHyphens/>
      <w:ind w:left="708"/>
    </w:pPr>
    <w:rPr>
      <w:rFonts w:eastAsia="MS Mincho" w:cs="CG Times (WN)"/>
      <w:lang w:eastAsia="ar-SA"/>
    </w:rPr>
  </w:style>
  <w:style w:type="paragraph" w:customStyle="1" w:styleId="4f5">
    <w:name w:val="記4"/>
    <w:basedOn w:val="Normal"/>
    <w:next w:val="Normal"/>
    <w:qFormat/>
    <w:rsid w:val="00E27CDB"/>
    <w:pPr>
      <w:suppressAutoHyphens/>
    </w:pPr>
    <w:rPr>
      <w:rFonts w:eastAsia="MS Mincho" w:cs="CG Times (WN)"/>
      <w:lang w:eastAsia="ar-SA"/>
    </w:rPr>
  </w:style>
  <w:style w:type="paragraph" w:customStyle="1" w:styleId="234">
    <w:name w:val="本文 23"/>
    <w:basedOn w:val="Normal"/>
    <w:qFormat/>
    <w:rsid w:val="00E27CDB"/>
    <w:pPr>
      <w:suppressAutoHyphens/>
      <w:spacing w:after="120"/>
    </w:pPr>
    <w:rPr>
      <w:rFonts w:eastAsia="MS Mincho" w:cs="CG Times (WN)"/>
      <w:lang w:eastAsia="ar-SA"/>
    </w:rPr>
  </w:style>
  <w:style w:type="paragraph" w:customStyle="1" w:styleId="332">
    <w:name w:val="本文 33"/>
    <w:basedOn w:val="Normal"/>
    <w:qFormat/>
    <w:rsid w:val="00E27CDB"/>
    <w:pPr>
      <w:suppressAutoHyphens/>
      <w:spacing w:after="120"/>
    </w:pPr>
    <w:rPr>
      <w:rFonts w:eastAsia="MS Mincho" w:cs="CG Times (WN)"/>
      <w:lang w:eastAsia="ar-SA"/>
    </w:rPr>
  </w:style>
  <w:style w:type="character" w:customStyle="1" w:styleId="Char1d">
    <w:name w:val="글자만 Char1"/>
    <w:uiPriority w:val="99"/>
    <w:semiHidden/>
    <w:rsid w:val="00E27CDB"/>
    <w:rPr>
      <w:rFonts w:ascii="Malgun Gothic" w:hAnsi="Courier New" w:cs="Courier New"/>
      <w:lang w:val="en-GB" w:eastAsia="en-US"/>
    </w:rPr>
  </w:style>
  <w:style w:type="character" w:customStyle="1" w:styleId="Char1e">
    <w:name w:val="미주 텍스트 Char1"/>
    <w:uiPriority w:val="99"/>
    <w:semiHidden/>
    <w:rsid w:val="00E27CDB"/>
    <w:rPr>
      <w:rFonts w:ascii="Times New Roman" w:eastAsia="Times New Roman" w:hAnsi="Times New Roman"/>
      <w:lang w:val="en-GB" w:eastAsia="en-US"/>
    </w:rPr>
  </w:style>
  <w:style w:type="character" w:customStyle="1" w:styleId="Char1f">
    <w:name w:val="풍선 도움말 텍스트 Char1"/>
    <w:uiPriority w:val="99"/>
    <w:semiHidden/>
    <w:rsid w:val="00E27CDB"/>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E27CDB"/>
    <w:rPr>
      <w:rFonts w:ascii="Malgun Gothic" w:eastAsia="Malgun Gothic" w:hAnsi="Times New Roman"/>
      <w:sz w:val="18"/>
      <w:szCs w:val="18"/>
      <w:lang w:val="en-GB" w:eastAsia="en-US"/>
    </w:rPr>
  </w:style>
  <w:style w:type="character" w:customStyle="1" w:styleId="Char1f1">
    <w:name w:val="각주 텍스트 Char1"/>
    <w:uiPriority w:val="99"/>
    <w:semiHidden/>
    <w:rsid w:val="00E27CDB"/>
    <w:rPr>
      <w:rFonts w:ascii="Times New Roman" w:eastAsia="Times New Roman" w:hAnsi="Times New Roman"/>
      <w:lang w:val="en-GB" w:eastAsia="en-US"/>
    </w:rPr>
  </w:style>
  <w:style w:type="character" w:customStyle="1" w:styleId="Char1f2">
    <w:name w:val="메모 텍스트 Char1"/>
    <w:uiPriority w:val="99"/>
    <w:semiHidden/>
    <w:rsid w:val="00E27CDB"/>
    <w:rPr>
      <w:rFonts w:ascii="Times New Roman" w:eastAsia="Times New Roman" w:hAnsi="Times New Roman"/>
      <w:lang w:val="en-GB" w:eastAsia="en-US"/>
    </w:rPr>
  </w:style>
  <w:style w:type="character" w:customStyle="1" w:styleId="Char1f3">
    <w:name w:val="메모 주제 Char1"/>
    <w:uiPriority w:val="99"/>
    <w:semiHidden/>
    <w:rsid w:val="00E27CDB"/>
    <w:rPr>
      <w:rFonts w:ascii="Times New Roman" w:eastAsia="Times New Roman" w:hAnsi="Times New Roman"/>
      <w:b/>
      <w:bCs/>
      <w:lang w:val="en-GB" w:eastAsia="en-US"/>
    </w:rPr>
  </w:style>
  <w:style w:type="character" w:customStyle="1" w:styleId="Charb">
    <w:name w:val="메모 주제 Char"/>
    <w:rsid w:val="00E27CDB"/>
    <w:rPr>
      <w:rFonts w:ascii="Times New Roman" w:hAnsi="Times New Roman"/>
      <w:b/>
      <w:bCs/>
      <w:lang w:val="en-GB" w:eastAsia="en-US"/>
    </w:rPr>
  </w:style>
  <w:style w:type="paragraph" w:customStyle="1" w:styleId="HTML4">
    <w:name w:val="HTML 書式付き4"/>
    <w:basedOn w:val="Normal"/>
    <w:qFormat/>
    <w:rsid w:val="00E27CDB"/>
    <w:pPr>
      <w:suppressAutoHyphens/>
    </w:pPr>
    <w:rPr>
      <w:rFonts w:ascii="Courier New" w:eastAsia="SimSun" w:hAnsi="Courier New" w:cs="Courier New"/>
      <w:lang w:eastAsia="ar-SA"/>
    </w:rPr>
  </w:style>
  <w:style w:type="character" w:customStyle="1" w:styleId="PlainTable32">
    <w:name w:val="Plain Table 32"/>
    <w:uiPriority w:val="19"/>
    <w:qFormat/>
    <w:rsid w:val="00E27CDB"/>
    <w:rPr>
      <w:i/>
      <w:iCs/>
      <w:color w:val="808080"/>
    </w:rPr>
  </w:style>
  <w:style w:type="character" w:customStyle="1" w:styleId="PlainTable42">
    <w:name w:val="Plain Table 42"/>
    <w:uiPriority w:val="21"/>
    <w:qFormat/>
    <w:rsid w:val="00E27CDB"/>
    <w:rPr>
      <w:b/>
      <w:bCs/>
      <w:i/>
      <w:iCs/>
      <w:color w:val="4F81BD"/>
    </w:rPr>
  </w:style>
  <w:style w:type="character" w:customStyle="1" w:styleId="PlainTable52">
    <w:name w:val="Plain Table 52"/>
    <w:uiPriority w:val="31"/>
    <w:qFormat/>
    <w:rsid w:val="00E27CDB"/>
    <w:rPr>
      <w:smallCaps/>
      <w:color w:val="C0504D"/>
      <w:u w:val="single"/>
    </w:rPr>
  </w:style>
  <w:style w:type="character" w:customStyle="1" w:styleId="TableGridLight2">
    <w:name w:val="Table Grid Light2"/>
    <w:uiPriority w:val="32"/>
    <w:qFormat/>
    <w:rsid w:val="00E27CDB"/>
    <w:rPr>
      <w:b/>
      <w:bCs/>
      <w:smallCaps/>
      <w:color w:val="C0504D"/>
      <w:spacing w:val="5"/>
      <w:u w:val="single"/>
    </w:rPr>
  </w:style>
  <w:style w:type="character" w:customStyle="1" w:styleId="GridTable1Light2">
    <w:name w:val="Grid Table 1 Light2"/>
    <w:uiPriority w:val="33"/>
    <w:qFormat/>
    <w:rsid w:val="00E27CDB"/>
    <w:rPr>
      <w:b/>
      <w:bCs/>
      <w:smallCaps/>
      <w:spacing w:val="5"/>
    </w:rPr>
  </w:style>
  <w:style w:type="paragraph" w:customStyle="1" w:styleId="GridTable32">
    <w:name w:val="Grid Table 32"/>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E27CDB"/>
    <w:rPr>
      <w:i/>
      <w:iCs/>
      <w:color w:val="808080"/>
    </w:rPr>
  </w:style>
  <w:style w:type="character" w:customStyle="1" w:styleId="PlainTable43">
    <w:name w:val="Plain Table 43"/>
    <w:uiPriority w:val="21"/>
    <w:qFormat/>
    <w:rsid w:val="00E27CDB"/>
    <w:rPr>
      <w:b/>
      <w:bCs/>
      <w:i/>
      <w:iCs/>
      <w:color w:val="4F81BD"/>
    </w:rPr>
  </w:style>
  <w:style w:type="character" w:customStyle="1" w:styleId="PlainTable53">
    <w:name w:val="Plain Table 53"/>
    <w:uiPriority w:val="31"/>
    <w:qFormat/>
    <w:rsid w:val="00E27CDB"/>
    <w:rPr>
      <w:smallCaps/>
      <w:color w:val="C0504D"/>
      <w:u w:val="single"/>
    </w:rPr>
  </w:style>
  <w:style w:type="character" w:customStyle="1" w:styleId="TableGridLight3">
    <w:name w:val="Table Grid Light3"/>
    <w:uiPriority w:val="32"/>
    <w:qFormat/>
    <w:rsid w:val="00E27CDB"/>
    <w:rPr>
      <w:b/>
      <w:bCs/>
      <w:smallCaps/>
      <w:color w:val="C0504D"/>
      <w:spacing w:val="5"/>
      <w:u w:val="single"/>
    </w:rPr>
  </w:style>
  <w:style w:type="character" w:customStyle="1" w:styleId="GridTable1Light3">
    <w:name w:val="Grid Table 1 Light3"/>
    <w:uiPriority w:val="33"/>
    <w:qFormat/>
    <w:rsid w:val="00E27CDB"/>
    <w:rPr>
      <w:b/>
      <w:bCs/>
      <w:smallCaps/>
      <w:spacing w:val="5"/>
    </w:rPr>
  </w:style>
  <w:style w:type="paragraph" w:customStyle="1" w:styleId="GridTable33">
    <w:name w:val="Grid Table 33"/>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E27CDB"/>
    <w:pPr>
      <w:suppressAutoHyphens/>
      <w:spacing w:after="120"/>
    </w:pPr>
    <w:rPr>
      <w:rFonts w:eastAsia="MS Mincho" w:cs="CG Times (WN)"/>
      <w:lang w:eastAsia="ar-SA"/>
    </w:rPr>
  </w:style>
  <w:style w:type="paragraph" w:customStyle="1" w:styleId="342">
    <w:name w:val="本文 34"/>
    <w:basedOn w:val="Normal"/>
    <w:qFormat/>
    <w:rsid w:val="00E27CDB"/>
    <w:pPr>
      <w:suppressAutoHyphens/>
      <w:spacing w:after="120"/>
    </w:pPr>
    <w:rPr>
      <w:rFonts w:eastAsia="MS Mincho" w:cs="CG Times (WN)"/>
      <w:lang w:eastAsia="ar-SA"/>
    </w:rPr>
  </w:style>
  <w:style w:type="table" w:customStyle="1" w:styleId="TableGrid14">
    <w:name w:val="Table Grid14"/>
    <w:basedOn w:val="TableNormal"/>
    <w:next w:val="TableGrid"/>
    <w:rsid w:val="00E27CDB"/>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E27CDB"/>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E27CDB"/>
    <w:rPr>
      <w:rFonts w:ascii="Times New Roman" w:hAnsi="Times New Roman"/>
      <w:b/>
      <w:bCs/>
      <w:lang w:val="en-GB" w:eastAsia="en-US"/>
    </w:rPr>
  </w:style>
  <w:style w:type="character" w:customStyle="1" w:styleId="1ffb">
    <w:name w:val="註解文字 字元1"/>
    <w:uiPriority w:val="99"/>
    <w:rsid w:val="00E27CDB"/>
    <w:rPr>
      <w:lang w:eastAsia="en-US"/>
    </w:rPr>
  </w:style>
  <w:style w:type="paragraph" w:customStyle="1" w:styleId="73">
    <w:name w:val="吹き出し7"/>
    <w:basedOn w:val="Normal"/>
    <w:qFormat/>
    <w:rsid w:val="00E27CDB"/>
    <w:rPr>
      <w:rFonts w:ascii="Tahoma" w:eastAsia="MS Mincho" w:hAnsi="Tahoma" w:cs="Tahoma"/>
      <w:sz w:val="16"/>
      <w:szCs w:val="16"/>
      <w:lang w:eastAsia="zh-CN"/>
    </w:rPr>
  </w:style>
  <w:style w:type="character" w:customStyle="1" w:styleId="58">
    <w:name w:val="段落フォント5"/>
    <w:rsid w:val="00E27CDB"/>
  </w:style>
  <w:style w:type="character" w:customStyle="1" w:styleId="59">
    <w:name w:val="コメント参照5"/>
    <w:rsid w:val="00E27CDB"/>
    <w:rPr>
      <w:sz w:val="16"/>
    </w:rPr>
  </w:style>
  <w:style w:type="paragraph" w:customStyle="1" w:styleId="5a">
    <w:name w:val="図表番号5"/>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5b">
    <w:name w:val="段落番号5"/>
    <w:basedOn w:val="List"/>
    <w:qFormat/>
    <w:rsid w:val="00E27CDB"/>
    <w:pPr>
      <w:tabs>
        <w:tab w:val="num" w:pos="644"/>
      </w:tabs>
      <w:suppressAutoHyphens/>
      <w:ind w:left="644" w:hanging="360"/>
    </w:pPr>
    <w:rPr>
      <w:rFonts w:eastAsia="MS Mincho" w:cs="CG Times (WN)"/>
      <w:lang w:eastAsia="ar-SA"/>
    </w:rPr>
  </w:style>
  <w:style w:type="paragraph" w:customStyle="1" w:styleId="250">
    <w:name w:val="段落番号 25"/>
    <w:basedOn w:val="5b"/>
    <w:qFormat/>
    <w:rsid w:val="00E27CDB"/>
    <w:pPr>
      <w:ind w:left="851" w:hanging="284"/>
    </w:pPr>
  </w:style>
  <w:style w:type="paragraph" w:customStyle="1" w:styleId="5c">
    <w:name w:val="箇条書き5"/>
    <w:basedOn w:val="List"/>
    <w:qFormat/>
    <w:rsid w:val="00E27CDB"/>
    <w:pPr>
      <w:tabs>
        <w:tab w:val="num" w:pos="644"/>
      </w:tabs>
      <w:suppressAutoHyphens/>
      <w:ind w:left="644" w:hanging="360"/>
    </w:pPr>
    <w:rPr>
      <w:rFonts w:eastAsia="MS Mincho" w:cs="CG Times (WN)"/>
      <w:lang w:eastAsia="ar-SA"/>
    </w:rPr>
  </w:style>
  <w:style w:type="paragraph" w:customStyle="1" w:styleId="251">
    <w:name w:val="箇条書き 25"/>
    <w:basedOn w:val="5c"/>
    <w:qFormat/>
    <w:rsid w:val="00E27CDB"/>
    <w:pPr>
      <w:tabs>
        <w:tab w:val="clear" w:pos="644"/>
        <w:tab w:val="num" w:pos="1494"/>
      </w:tabs>
      <w:ind w:left="851" w:hanging="284"/>
    </w:pPr>
  </w:style>
  <w:style w:type="paragraph" w:customStyle="1" w:styleId="350">
    <w:name w:val="箇条書き 35"/>
    <w:basedOn w:val="251"/>
    <w:qFormat/>
    <w:rsid w:val="00E27CDB"/>
    <w:pPr>
      <w:ind w:left="1135"/>
    </w:pPr>
  </w:style>
  <w:style w:type="paragraph" w:customStyle="1" w:styleId="252">
    <w:name w:val="一覧 25"/>
    <w:basedOn w:val="List"/>
    <w:qFormat/>
    <w:rsid w:val="00E27CDB"/>
    <w:pPr>
      <w:suppressAutoHyphens/>
      <w:ind w:left="851"/>
    </w:pPr>
    <w:rPr>
      <w:rFonts w:eastAsia="MS Mincho" w:cs="CG Times (WN)"/>
      <w:lang w:eastAsia="ar-SA"/>
    </w:rPr>
  </w:style>
  <w:style w:type="paragraph" w:customStyle="1" w:styleId="351">
    <w:name w:val="一覧 35"/>
    <w:basedOn w:val="252"/>
    <w:qFormat/>
    <w:rsid w:val="00E27CDB"/>
    <w:pPr>
      <w:ind w:left="1135"/>
    </w:pPr>
  </w:style>
  <w:style w:type="paragraph" w:customStyle="1" w:styleId="450">
    <w:name w:val="一覧 45"/>
    <w:basedOn w:val="351"/>
    <w:qFormat/>
    <w:rsid w:val="00E27CDB"/>
    <w:pPr>
      <w:ind w:left="1418"/>
    </w:pPr>
  </w:style>
  <w:style w:type="paragraph" w:customStyle="1" w:styleId="550">
    <w:name w:val="一覧 55"/>
    <w:basedOn w:val="450"/>
    <w:qFormat/>
    <w:rsid w:val="00E27CDB"/>
    <w:pPr>
      <w:ind w:left="1702"/>
    </w:pPr>
  </w:style>
  <w:style w:type="paragraph" w:customStyle="1" w:styleId="451">
    <w:name w:val="箇条書き 45"/>
    <w:basedOn w:val="350"/>
    <w:qFormat/>
    <w:rsid w:val="00E27CDB"/>
    <w:pPr>
      <w:ind w:left="1418"/>
    </w:pPr>
  </w:style>
  <w:style w:type="paragraph" w:customStyle="1" w:styleId="551">
    <w:name w:val="箇条書き 55"/>
    <w:basedOn w:val="451"/>
    <w:qFormat/>
    <w:rsid w:val="00E27CDB"/>
    <w:pPr>
      <w:ind w:left="1702"/>
    </w:pPr>
  </w:style>
  <w:style w:type="paragraph" w:customStyle="1" w:styleId="5d">
    <w:name w:val="コメント文字列5"/>
    <w:basedOn w:val="Normal"/>
    <w:qFormat/>
    <w:rsid w:val="00E27CDB"/>
    <w:pPr>
      <w:suppressAutoHyphens/>
    </w:pPr>
    <w:rPr>
      <w:rFonts w:eastAsia="MS Mincho" w:cs="CG Times (WN)"/>
      <w:lang w:eastAsia="ar-SA"/>
    </w:rPr>
  </w:style>
  <w:style w:type="paragraph" w:customStyle="1" w:styleId="5e">
    <w:name w:val="コメント内容5"/>
    <w:basedOn w:val="5d"/>
    <w:next w:val="5d"/>
    <w:qFormat/>
    <w:rsid w:val="00E27CDB"/>
    <w:rPr>
      <w:b/>
      <w:bCs/>
    </w:rPr>
  </w:style>
  <w:style w:type="paragraph" w:customStyle="1" w:styleId="5f">
    <w:name w:val="見出しマップ5"/>
    <w:basedOn w:val="Normal"/>
    <w:qFormat/>
    <w:rsid w:val="00E27CDB"/>
    <w:pPr>
      <w:shd w:val="clear" w:color="auto" w:fill="000080"/>
      <w:suppressAutoHyphens/>
    </w:pPr>
    <w:rPr>
      <w:rFonts w:ascii="Tahoma" w:eastAsia="MS Mincho" w:hAnsi="Tahoma" w:cs="Tahoma"/>
      <w:lang w:eastAsia="ar-SA"/>
    </w:rPr>
  </w:style>
  <w:style w:type="paragraph" w:customStyle="1" w:styleId="5f0">
    <w:name w:val="書式なし5"/>
    <w:basedOn w:val="Normal"/>
    <w:qFormat/>
    <w:rsid w:val="00E27CDB"/>
    <w:pPr>
      <w:suppressAutoHyphens/>
    </w:pPr>
    <w:rPr>
      <w:rFonts w:ascii="Courier New" w:eastAsia="MS Mincho" w:hAnsi="Courier New" w:cs="CG Times (WN)"/>
      <w:lang w:val="nb-NO" w:eastAsia="ar-SA"/>
    </w:rPr>
  </w:style>
  <w:style w:type="paragraph" w:customStyle="1" w:styleId="Web5">
    <w:name w:val="標準 (Web)5"/>
    <w:basedOn w:val="Normal"/>
    <w:qFormat/>
    <w:rsid w:val="00E27CDB"/>
    <w:pPr>
      <w:suppressAutoHyphens/>
      <w:spacing w:before="100" w:after="100"/>
    </w:pPr>
    <w:rPr>
      <w:rFonts w:eastAsia="Arial Unicode MS" w:cs="CG Times (WN)"/>
      <w:sz w:val="24"/>
      <w:szCs w:val="24"/>
      <w:lang w:eastAsia="zh-CN"/>
    </w:rPr>
  </w:style>
  <w:style w:type="paragraph" w:customStyle="1" w:styleId="253">
    <w:name w:val="本文インデント 25"/>
    <w:basedOn w:val="Normal"/>
    <w:qFormat/>
    <w:rsid w:val="00E27CDB"/>
    <w:pPr>
      <w:suppressAutoHyphens/>
      <w:ind w:left="567"/>
    </w:pPr>
    <w:rPr>
      <w:rFonts w:ascii="Arial" w:eastAsia="MS Mincho" w:hAnsi="Arial" w:cs="Arial"/>
      <w:lang w:eastAsia="ar-SA"/>
    </w:rPr>
  </w:style>
  <w:style w:type="paragraph" w:customStyle="1" w:styleId="5f1">
    <w:name w:val="標準インデント5"/>
    <w:basedOn w:val="Normal"/>
    <w:qFormat/>
    <w:rsid w:val="00E27CDB"/>
    <w:pPr>
      <w:suppressAutoHyphens/>
      <w:ind w:left="708"/>
    </w:pPr>
    <w:rPr>
      <w:rFonts w:eastAsia="MS Mincho" w:cs="CG Times (WN)"/>
      <w:lang w:eastAsia="ar-SA"/>
    </w:rPr>
  </w:style>
  <w:style w:type="paragraph" w:customStyle="1" w:styleId="5f2">
    <w:name w:val="記5"/>
    <w:basedOn w:val="Normal"/>
    <w:next w:val="Normal"/>
    <w:qFormat/>
    <w:rsid w:val="00E27CDB"/>
    <w:pPr>
      <w:suppressAutoHyphens/>
    </w:pPr>
    <w:rPr>
      <w:rFonts w:eastAsia="MS Mincho" w:cs="CG Times (WN)"/>
      <w:lang w:eastAsia="ar-SA"/>
    </w:rPr>
  </w:style>
  <w:style w:type="paragraph" w:customStyle="1" w:styleId="HTML5">
    <w:name w:val="HTML 書式付き5"/>
    <w:basedOn w:val="Normal"/>
    <w:qFormat/>
    <w:rsid w:val="00E27CDB"/>
    <w:pPr>
      <w:suppressAutoHyphens/>
    </w:pPr>
    <w:rPr>
      <w:rFonts w:ascii="Courier New" w:eastAsia="MS Mincho" w:hAnsi="Courier New" w:cs="Courier New"/>
      <w:lang w:eastAsia="ar-SA"/>
    </w:rPr>
  </w:style>
  <w:style w:type="paragraph" w:customStyle="1" w:styleId="254">
    <w:name w:val="本文 25"/>
    <w:basedOn w:val="Normal"/>
    <w:qFormat/>
    <w:rsid w:val="00E27CDB"/>
    <w:pPr>
      <w:suppressAutoHyphens/>
      <w:spacing w:after="120"/>
    </w:pPr>
    <w:rPr>
      <w:rFonts w:eastAsia="MS Mincho" w:cs="CG Times (WN)"/>
      <w:lang w:eastAsia="ar-SA"/>
    </w:rPr>
  </w:style>
  <w:style w:type="paragraph" w:customStyle="1" w:styleId="352">
    <w:name w:val="本文 35"/>
    <w:basedOn w:val="Normal"/>
    <w:qFormat/>
    <w:rsid w:val="00E27CDB"/>
    <w:pPr>
      <w:suppressAutoHyphens/>
      <w:spacing w:after="120"/>
    </w:pPr>
    <w:rPr>
      <w:rFonts w:eastAsia="MS Mincho" w:cs="CG Times (WN)"/>
      <w:lang w:eastAsia="ar-SA"/>
    </w:rPr>
  </w:style>
  <w:style w:type="paragraph" w:customStyle="1" w:styleId="93">
    <w:name w:val="目录 93"/>
    <w:basedOn w:val="TOC8"/>
    <w:qFormat/>
    <w:rsid w:val="00E27CDB"/>
    <w:pPr>
      <w:ind w:left="1418" w:hanging="1418"/>
    </w:pPr>
    <w:rPr>
      <w:rFonts w:eastAsia="MS Mincho"/>
      <w:lang w:val="en-US" w:eastAsia="zh-CN"/>
    </w:rPr>
  </w:style>
  <w:style w:type="paragraph" w:customStyle="1" w:styleId="3f7">
    <w:name w:val="题注3"/>
    <w:basedOn w:val="Normal"/>
    <w:next w:val="Normal"/>
    <w:qFormat/>
    <w:rsid w:val="00E27CDB"/>
    <w:pPr>
      <w:spacing w:before="120" w:after="120"/>
    </w:pPr>
    <w:rPr>
      <w:rFonts w:eastAsia="MS Mincho"/>
      <w:b/>
      <w:lang w:eastAsia="zh-CN"/>
    </w:rPr>
  </w:style>
  <w:style w:type="paragraph" w:customStyle="1" w:styleId="3f8">
    <w:name w:val="图表目录3"/>
    <w:basedOn w:val="Normal"/>
    <w:next w:val="Normal"/>
    <w:qFormat/>
    <w:rsid w:val="00E27CDB"/>
    <w:pPr>
      <w:ind w:left="400" w:hanging="400"/>
      <w:jc w:val="center"/>
    </w:pPr>
    <w:rPr>
      <w:rFonts w:eastAsia="MS Mincho"/>
      <w:b/>
      <w:lang w:eastAsia="zh-CN"/>
    </w:rPr>
  </w:style>
  <w:style w:type="paragraph" w:customStyle="1" w:styleId="qqq">
    <w:name w:val="qqq"/>
    <w:basedOn w:val="Heading5"/>
    <w:link w:val="qqqChar"/>
    <w:qFormat/>
    <w:rsid w:val="00E27CDB"/>
    <w:rPr>
      <w:rFonts w:eastAsia="SimSun"/>
      <w:lang w:eastAsia="zh-CN"/>
    </w:rPr>
  </w:style>
  <w:style w:type="character" w:customStyle="1" w:styleId="qqqChar">
    <w:name w:val="qqq Char"/>
    <w:link w:val="qqq"/>
    <w:rsid w:val="00E27CDB"/>
    <w:rPr>
      <w:rFonts w:ascii="Arial" w:hAnsi="Arial"/>
      <w:sz w:val="22"/>
      <w:lang w:eastAsia="zh-CN"/>
    </w:rPr>
  </w:style>
  <w:style w:type="character" w:customStyle="1" w:styleId="Absatz-Standardschriftart7">
    <w:name w:val="Absatz-Standardschriftart7"/>
    <w:rsid w:val="00E27CDB"/>
  </w:style>
  <w:style w:type="character" w:customStyle="1" w:styleId="KommentarthemaZchn">
    <w:name w:val="Kommentarthema Zchn"/>
    <w:rsid w:val="00E27CDB"/>
    <w:rPr>
      <w:b/>
      <w:bCs/>
      <w:lang w:val="en-GB" w:eastAsia="en-US" w:bidi="ar-SA"/>
    </w:rPr>
  </w:style>
  <w:style w:type="paragraph" w:customStyle="1" w:styleId="aria">
    <w:name w:val="aria"/>
    <w:basedOn w:val="Normal"/>
    <w:qFormat/>
    <w:rsid w:val="00E27CDB"/>
    <w:pPr>
      <w:keepNext/>
      <w:keepLines/>
      <w:spacing w:after="0"/>
      <w:jc w:val="both"/>
    </w:pPr>
    <w:rPr>
      <w:rFonts w:ascii="Arial" w:eastAsia="SimSun" w:hAnsi="Arial"/>
      <w:sz w:val="18"/>
      <w:szCs w:val="18"/>
    </w:rPr>
  </w:style>
  <w:style w:type="character" w:customStyle="1" w:styleId="B1Car">
    <w:name w:val="B1+ Car"/>
    <w:link w:val="B11"/>
    <w:rsid w:val="00E27CDB"/>
  </w:style>
  <w:style w:type="character" w:customStyle="1" w:styleId="Char32">
    <w:name w:val="页脚 Char3"/>
    <w:rsid w:val="00E27CDB"/>
    <w:rPr>
      <w:rFonts w:ascii="Arial" w:eastAsia="Times New Roman" w:hAnsi="Arial"/>
      <w:b/>
      <w:i/>
      <w:noProof/>
      <w:sz w:val="18"/>
    </w:rPr>
  </w:style>
  <w:style w:type="character" w:customStyle="1" w:styleId="Char40">
    <w:name w:val="批注文字 Char4"/>
    <w:qFormat/>
    <w:rsid w:val="00E27CDB"/>
    <w:rPr>
      <w:lang w:val="en-GB" w:eastAsia="en-US"/>
    </w:rPr>
  </w:style>
  <w:style w:type="character" w:customStyle="1" w:styleId="Char1f4">
    <w:name w:val="列表 Char1"/>
    <w:rsid w:val="00E27CDB"/>
    <w:rPr>
      <w:rFonts w:eastAsia="Times New Roman"/>
    </w:rPr>
  </w:style>
  <w:style w:type="character" w:customStyle="1" w:styleId="8Char3">
    <w:name w:val="标题 8 Char3"/>
    <w:rsid w:val="00E27CDB"/>
    <w:rPr>
      <w:rFonts w:ascii="Arial" w:eastAsia="Times New Roman" w:hAnsi="Arial" w:cs="Arial" w:hint="default"/>
      <w:sz w:val="36"/>
    </w:rPr>
  </w:style>
  <w:style w:type="character" w:customStyle="1" w:styleId="9Char3">
    <w:name w:val="标题 9 Char3"/>
    <w:rsid w:val="00E27CDB"/>
    <w:rPr>
      <w:rFonts w:ascii="Arial" w:eastAsia="Times New Roman" w:hAnsi="Arial" w:cs="Arial" w:hint="default"/>
      <w:sz w:val="36"/>
    </w:rPr>
  </w:style>
  <w:style w:type="character" w:customStyle="1" w:styleId="Char33">
    <w:name w:val="批注框文本 Char3"/>
    <w:rsid w:val="00E27CDB"/>
    <w:rPr>
      <w:rFonts w:ascii="Segoe UI" w:hAnsi="Segoe UI" w:cs="Segoe UI" w:hint="default"/>
      <w:sz w:val="18"/>
      <w:szCs w:val="18"/>
      <w:lang w:eastAsia="en-US"/>
    </w:rPr>
  </w:style>
  <w:style w:type="character" w:customStyle="1" w:styleId="Char41">
    <w:name w:val="批注主题 Char4"/>
    <w:rsid w:val="00E27CDB"/>
    <w:rPr>
      <w:b/>
      <w:bCs/>
      <w:lang w:val="en-GB" w:eastAsia="en-US"/>
    </w:rPr>
  </w:style>
  <w:style w:type="character" w:customStyle="1" w:styleId="Char34">
    <w:name w:val="文档结构图 Char3"/>
    <w:rsid w:val="00E27CDB"/>
    <w:rPr>
      <w:rFonts w:ascii="Tahoma" w:hAnsi="Tahoma" w:cs="Tahoma" w:hint="default"/>
      <w:shd w:val="clear" w:color="auto" w:fill="000080"/>
      <w:lang w:val="en-GB" w:eastAsia="en-US"/>
    </w:rPr>
  </w:style>
  <w:style w:type="character" w:customStyle="1" w:styleId="Char35">
    <w:name w:val="纯文本 Char3"/>
    <w:rsid w:val="00E27CDB"/>
    <w:rPr>
      <w:rFonts w:ascii="Courier New" w:hAnsi="Courier New" w:cs="Courier New" w:hint="default"/>
      <w:lang w:val="nb-NO" w:eastAsia="en-US"/>
    </w:rPr>
  </w:style>
  <w:style w:type="character" w:customStyle="1" w:styleId="HeaderChar1">
    <w:name w:val="Header Char1"/>
    <w:rsid w:val="00E27CDB"/>
    <w:rPr>
      <w:rFonts w:ascii="Arial" w:eastAsia="Times New Roman" w:hAnsi="Arial"/>
      <w:b/>
      <w:noProof/>
      <w:sz w:val="18"/>
      <w:lang w:eastAsia="en-US"/>
    </w:rPr>
  </w:style>
  <w:style w:type="character" w:customStyle="1" w:styleId="EditorsNoteChar2">
    <w:name w:val="Editor's Note Char2"/>
    <w:rsid w:val="00E27CDB"/>
    <w:rPr>
      <w:rFonts w:ascii="Times New Roman" w:eastAsia="Times New Roman" w:hAnsi="Times New Roman" w:cs="Times New Roman"/>
      <w:color w:val="FF0000"/>
      <w:sz w:val="20"/>
      <w:szCs w:val="20"/>
    </w:rPr>
  </w:style>
  <w:style w:type="character" w:customStyle="1" w:styleId="Char60">
    <w:name w:val="批注主题 Char6"/>
    <w:rsid w:val="00E27CDB"/>
    <w:rPr>
      <w:rFonts w:ascii="Times New Roman" w:eastAsia="Times New Roman" w:hAnsi="Times New Roman" w:cs="Times New Roman"/>
      <w:b/>
      <w:bCs/>
      <w:sz w:val="20"/>
      <w:szCs w:val="20"/>
      <w:lang w:val="en-GB" w:eastAsia="en-US"/>
    </w:rPr>
  </w:style>
  <w:style w:type="character" w:customStyle="1" w:styleId="FootnoteTextChar2">
    <w:name w:val="Footnote Text Char2"/>
    <w:rsid w:val="00E27CDB"/>
    <w:rPr>
      <w:rFonts w:eastAsia="Times New Roman"/>
      <w:sz w:val="16"/>
      <w:lang w:val="en-GB"/>
    </w:rPr>
  </w:style>
  <w:style w:type="character" w:customStyle="1" w:styleId="Char42">
    <w:name w:val="日期 Char4"/>
    <w:rsid w:val="00E27CDB"/>
    <w:rPr>
      <w:rFonts w:ascii="Times New Roman" w:eastAsia="Times New Roman" w:hAnsi="Times New Roman" w:cs="Times New Roman"/>
      <w:sz w:val="20"/>
      <w:szCs w:val="20"/>
      <w:lang w:eastAsia="x-none"/>
    </w:rPr>
  </w:style>
  <w:style w:type="table" w:styleId="TableGrid10">
    <w:name w:val="Table Grid 1"/>
    <w:basedOn w:val="TableNormal"/>
    <w:rsid w:val="00E27CDB"/>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E27CDB"/>
    <w:rPr>
      <w:rFonts w:ascii="Arial" w:hAnsi="Arial" w:cs="Arial"/>
    </w:rPr>
  </w:style>
  <w:style w:type="character" w:customStyle="1" w:styleId="2fc">
    <w:name w:val="未处理的提及2"/>
    <w:uiPriority w:val="99"/>
    <w:semiHidden/>
    <w:unhideWhenUsed/>
    <w:rsid w:val="00E27CDB"/>
    <w:rPr>
      <w:color w:val="808080"/>
      <w:shd w:val="clear" w:color="auto" w:fill="E6E6E6"/>
    </w:rPr>
  </w:style>
  <w:style w:type="character" w:customStyle="1" w:styleId="Char1f5">
    <w:name w:val="标题 Char1"/>
    <w:rsid w:val="00E27CDB"/>
    <w:rPr>
      <w:rFonts w:ascii="Cambria" w:hAnsi="Cambria" w:cs="Times New Roman"/>
      <w:b/>
      <w:bCs/>
      <w:sz w:val="32"/>
      <w:szCs w:val="32"/>
      <w:lang w:val="en-GB" w:eastAsia="en-US"/>
    </w:rPr>
  </w:style>
  <w:style w:type="character" w:customStyle="1" w:styleId="PlainTable35">
    <w:name w:val="Plain Table 35"/>
    <w:uiPriority w:val="19"/>
    <w:qFormat/>
    <w:rsid w:val="00E27CDB"/>
    <w:rPr>
      <w:i/>
      <w:iCs/>
      <w:color w:val="808080"/>
    </w:rPr>
  </w:style>
  <w:style w:type="character" w:customStyle="1" w:styleId="PlainTable45">
    <w:name w:val="Plain Table 45"/>
    <w:uiPriority w:val="21"/>
    <w:qFormat/>
    <w:rsid w:val="00E27CDB"/>
    <w:rPr>
      <w:b/>
      <w:bCs/>
      <w:i/>
      <w:iCs/>
      <w:color w:val="4F81BD"/>
    </w:rPr>
  </w:style>
  <w:style w:type="character" w:customStyle="1" w:styleId="PlainTable55">
    <w:name w:val="Plain Table 55"/>
    <w:uiPriority w:val="31"/>
    <w:qFormat/>
    <w:rsid w:val="00E27CDB"/>
    <w:rPr>
      <w:smallCaps/>
      <w:color w:val="C0504D"/>
      <w:u w:val="single"/>
    </w:rPr>
  </w:style>
  <w:style w:type="character" w:customStyle="1" w:styleId="TableGridLight5">
    <w:name w:val="Table Grid Light5"/>
    <w:uiPriority w:val="32"/>
    <w:qFormat/>
    <w:rsid w:val="00E27CDB"/>
    <w:rPr>
      <w:b/>
      <w:bCs/>
      <w:smallCaps/>
      <w:color w:val="C0504D"/>
      <w:spacing w:val="5"/>
      <w:u w:val="single"/>
    </w:rPr>
  </w:style>
  <w:style w:type="character" w:customStyle="1" w:styleId="GridTable1Light5">
    <w:name w:val="Grid Table 1 Light5"/>
    <w:uiPriority w:val="33"/>
    <w:qFormat/>
    <w:rsid w:val="00E27CDB"/>
    <w:rPr>
      <w:b/>
      <w:bCs/>
      <w:smallCaps/>
      <w:spacing w:val="5"/>
    </w:rPr>
  </w:style>
  <w:style w:type="character" w:customStyle="1" w:styleId="CaptionChar5">
    <w:name w:val="Caption Char5"/>
    <w:rsid w:val="00E27CDB"/>
    <w:rPr>
      <w:rFonts w:ascii="Times New Roman" w:hAnsi="Times New Roman" w:cs="Times New Roman" w:hint="default"/>
      <w:b/>
      <w:bCs w:val="0"/>
      <w:lang w:val="en-GB"/>
    </w:rPr>
  </w:style>
  <w:style w:type="character" w:customStyle="1" w:styleId="h5Char3">
    <w:name w:val="h5 Char3"/>
    <w:rsid w:val="00E27CDB"/>
    <w:rPr>
      <w:rFonts w:ascii="Arial" w:hAnsi="Arial"/>
      <w:sz w:val="22"/>
      <w:lang w:val="en-GB" w:eastAsia="en-GB" w:bidi="ar-SA"/>
    </w:rPr>
  </w:style>
  <w:style w:type="character" w:customStyle="1" w:styleId="Heading1Char3">
    <w:name w:val="Heading 1 Char3"/>
    <w:rsid w:val="00E27CDB"/>
    <w:rPr>
      <w:rFonts w:ascii="Arial" w:eastAsia="Times New Roman" w:hAnsi="Arial"/>
      <w:sz w:val="36"/>
      <w:lang w:val="en-GB" w:eastAsia="ja-JP" w:bidi="ar-SA"/>
    </w:rPr>
  </w:style>
  <w:style w:type="character" w:customStyle="1" w:styleId="Char1f6">
    <w:name w:val="脚注文本 Char1"/>
    <w:uiPriority w:val="99"/>
    <w:semiHidden/>
    <w:rsid w:val="00E27CDB"/>
    <w:rPr>
      <w:rFonts w:ascii="Times New Roman" w:eastAsia="Times New Roman" w:hAnsi="Times New Roman" w:cs="Times New Roman"/>
      <w:kern w:val="0"/>
      <w:sz w:val="18"/>
      <w:szCs w:val="18"/>
      <w:lang w:val="en-GB" w:eastAsia="en-US"/>
    </w:rPr>
  </w:style>
  <w:style w:type="character" w:customStyle="1" w:styleId="Heading8Char5">
    <w:name w:val="Heading 8 Char5"/>
    <w:rsid w:val="00E27CDB"/>
    <w:rPr>
      <w:rFonts w:ascii="Arial" w:hAnsi="Arial"/>
      <w:sz w:val="36"/>
      <w:lang w:val="en-GB" w:eastAsia="en-US"/>
    </w:rPr>
  </w:style>
  <w:style w:type="character" w:customStyle="1" w:styleId="Heading9Char4">
    <w:name w:val="Heading 9 Char4"/>
    <w:rsid w:val="00E27CDB"/>
    <w:rPr>
      <w:rFonts w:ascii="Arial" w:hAnsi="Arial"/>
      <w:sz w:val="36"/>
      <w:lang w:val="en-GB" w:eastAsia="en-US"/>
    </w:rPr>
  </w:style>
  <w:style w:type="character" w:customStyle="1" w:styleId="FooterChar4">
    <w:name w:val="Footer Char4"/>
    <w:rsid w:val="00E27CDB"/>
    <w:rPr>
      <w:rFonts w:ascii="Arial" w:hAnsi="Arial"/>
      <w:b/>
      <w:i/>
      <w:noProof/>
      <w:sz w:val="18"/>
      <w:lang w:val="en-GB" w:eastAsia="en-US"/>
    </w:rPr>
  </w:style>
  <w:style w:type="character" w:customStyle="1" w:styleId="PlainTextChar5">
    <w:name w:val="Plain Text Char5"/>
    <w:rsid w:val="00E27CDB"/>
    <w:rPr>
      <w:rFonts w:ascii="Courier New" w:eastAsia="SimSun" w:hAnsi="Courier New"/>
      <w:lang w:val="nb-NO" w:eastAsia="en-GB"/>
    </w:rPr>
  </w:style>
  <w:style w:type="character" w:customStyle="1" w:styleId="BodyText2Char5">
    <w:name w:val="Body Text 2 Char5"/>
    <w:uiPriority w:val="99"/>
    <w:rsid w:val="00E27CDB"/>
    <w:rPr>
      <w:rFonts w:ascii="Times New Roman" w:eastAsia="SimSun" w:hAnsi="Times New Roman"/>
      <w:lang w:val="en-GB" w:eastAsia="ja-JP"/>
    </w:rPr>
  </w:style>
  <w:style w:type="character" w:customStyle="1" w:styleId="BodyText3Char5">
    <w:name w:val="Body Text 3 Char5"/>
    <w:uiPriority w:val="99"/>
    <w:rsid w:val="00E27CDB"/>
    <w:rPr>
      <w:rFonts w:ascii="Times New Roman" w:eastAsia="SimSun" w:hAnsi="Times New Roman"/>
      <w:lang w:val="en-GB" w:eastAsia="ja-JP"/>
    </w:rPr>
  </w:style>
  <w:style w:type="character" w:customStyle="1" w:styleId="NoteHeadingChar3">
    <w:name w:val="Note Heading Char3"/>
    <w:rsid w:val="00E27CDB"/>
    <w:rPr>
      <w:rFonts w:ascii="Times New Roman" w:eastAsia="MS Mincho" w:hAnsi="Times New Roman"/>
      <w:lang w:val="x-none" w:eastAsia="x-none"/>
    </w:rPr>
  </w:style>
  <w:style w:type="character" w:customStyle="1" w:styleId="BodyTextIndent2Char5">
    <w:name w:val="Body Text Indent 2 Char5"/>
    <w:uiPriority w:val="99"/>
    <w:rsid w:val="00E27CDB"/>
    <w:rPr>
      <w:rFonts w:eastAsia="MS Mincho"/>
      <w:lang w:val="en-GB" w:eastAsia="en-GB"/>
    </w:rPr>
  </w:style>
  <w:style w:type="character" w:customStyle="1" w:styleId="HTMLPreformattedChar3">
    <w:name w:val="HTML Preformatted Char3"/>
    <w:rsid w:val="00E27CDB"/>
    <w:rPr>
      <w:rFonts w:ascii="Courier New" w:eastAsia="MS Mincho" w:hAnsi="Courier New"/>
      <w:lang w:val="en-GB" w:eastAsia="x-none"/>
    </w:rPr>
  </w:style>
  <w:style w:type="character" w:customStyle="1" w:styleId="h410">
    <w:name w:val="h410"/>
    <w:rsid w:val="00E27CDB"/>
    <w:rPr>
      <w:rFonts w:ascii="Arial" w:hAnsi="Arial"/>
      <w:sz w:val="24"/>
      <w:lang w:val="en-GB"/>
    </w:rPr>
  </w:style>
  <w:style w:type="character" w:customStyle="1" w:styleId="h53">
    <w:name w:val="h53"/>
    <w:rsid w:val="00E27CDB"/>
    <w:rPr>
      <w:rFonts w:ascii="Arial" w:eastAsia="SimSun" w:hAnsi="Arial"/>
      <w:sz w:val="22"/>
      <w:lang w:val="en-GB" w:eastAsia="en-US" w:bidi="ar-SA"/>
    </w:rPr>
  </w:style>
  <w:style w:type="character" w:customStyle="1" w:styleId="Titre34">
    <w:name w:val="Titre 34"/>
    <w:rsid w:val="00E27CDB"/>
    <w:rPr>
      <w:rFonts w:ascii="Arial" w:hAnsi="Arial"/>
      <w:sz w:val="28"/>
      <w:szCs w:val="28"/>
      <w:lang w:val="en-GB" w:eastAsia="en-GB"/>
    </w:rPr>
  </w:style>
  <w:style w:type="character" w:customStyle="1" w:styleId="CharChar1100">
    <w:name w:val="Char Char110"/>
    <w:rsid w:val="00E27CDB"/>
    <w:rPr>
      <w:lang w:val="en-GB" w:eastAsia="ja-JP"/>
    </w:rPr>
  </w:style>
  <w:style w:type="character" w:customStyle="1" w:styleId="CharChar192">
    <w:name w:val="Char Char192"/>
    <w:rsid w:val="00E27CDB"/>
    <w:rPr>
      <w:rFonts w:ascii="Times New Roman" w:hAnsi="Times New Roman" w:cs="Times New Roman" w:hint="default"/>
      <w:lang w:val="en-GB"/>
    </w:rPr>
  </w:style>
  <w:style w:type="character" w:customStyle="1" w:styleId="CharChar132">
    <w:name w:val="Char Char132"/>
    <w:semiHidden/>
    <w:rsid w:val="00E27CDB"/>
    <w:rPr>
      <w:rFonts w:ascii="SimSun" w:eastAsia="SimSun" w:hAnsi="SimSun" w:hint="eastAsia"/>
      <w:lang w:val="en-GB" w:eastAsia="en-US" w:bidi="ar-SA"/>
    </w:rPr>
  </w:style>
  <w:style w:type="character" w:customStyle="1" w:styleId="CharChar62">
    <w:name w:val="Char Char62"/>
    <w:rsid w:val="00E27CDB"/>
    <w:rPr>
      <w:rFonts w:ascii="Arial" w:eastAsia="SimSun" w:hAnsi="Arial" w:cs="Arial" w:hint="default"/>
      <w:sz w:val="32"/>
      <w:lang w:val="en-GB" w:eastAsia="en-US" w:bidi="ar-SA"/>
    </w:rPr>
  </w:style>
  <w:style w:type="character" w:customStyle="1" w:styleId="CharChar52">
    <w:name w:val="Char Char52"/>
    <w:rsid w:val="00E27CDB"/>
    <w:rPr>
      <w:rFonts w:ascii="Arial" w:eastAsia="SimSun" w:hAnsi="Arial" w:cs="Arial" w:hint="default"/>
      <w:sz w:val="28"/>
      <w:lang w:val="en-GB" w:eastAsia="en-US" w:bidi="ar-SA"/>
    </w:rPr>
  </w:style>
  <w:style w:type="character" w:customStyle="1" w:styleId="CharChar162">
    <w:name w:val="Char Char162"/>
    <w:rsid w:val="00E27CDB"/>
    <w:rPr>
      <w:rFonts w:ascii="Arial" w:eastAsia="SimSun" w:hAnsi="Arial" w:cs="Arial" w:hint="default"/>
      <w:lang w:val="en-GB" w:eastAsia="en-US" w:bidi="ar-SA"/>
    </w:rPr>
  </w:style>
  <w:style w:type="character" w:customStyle="1" w:styleId="CharChar142">
    <w:name w:val="Char Char142"/>
    <w:rsid w:val="00E27CDB"/>
    <w:rPr>
      <w:rFonts w:ascii="Arial" w:eastAsia="SimSun" w:hAnsi="Arial" w:cs="Arial" w:hint="default"/>
      <w:sz w:val="36"/>
      <w:lang w:val="en-GB" w:eastAsia="en-US" w:bidi="ar-SA"/>
    </w:rPr>
  </w:style>
  <w:style w:type="character" w:customStyle="1" w:styleId="CharChar112">
    <w:name w:val="Char Char112"/>
    <w:rsid w:val="00E27CDB"/>
    <w:rPr>
      <w:rFonts w:ascii="Tahoma" w:eastAsia="SimSun" w:hAnsi="Tahoma" w:cs="Tahoma" w:hint="default"/>
      <w:lang w:val="en-GB" w:eastAsia="en-US" w:bidi="ar-SA"/>
    </w:rPr>
  </w:style>
  <w:style w:type="character" w:customStyle="1" w:styleId="CharChar34">
    <w:name w:val="Char Char34"/>
    <w:rsid w:val="00E27CDB"/>
    <w:rPr>
      <w:rFonts w:ascii="Arial" w:hAnsi="Arial" w:cs="Arial" w:hint="default"/>
      <w:sz w:val="22"/>
      <w:lang w:val="en-GB" w:eastAsia="en-US" w:bidi="ar-SA"/>
    </w:rPr>
  </w:style>
  <w:style w:type="character" w:customStyle="1" w:styleId="CharChar213">
    <w:name w:val="Char Char213"/>
    <w:rsid w:val="00E27CDB"/>
    <w:rPr>
      <w:rFonts w:ascii="Arial" w:hAnsi="Arial" w:cs="Arial" w:hint="default"/>
      <w:sz w:val="28"/>
      <w:lang w:val="en-GB" w:eastAsia="en-US"/>
    </w:rPr>
  </w:style>
  <w:style w:type="character" w:customStyle="1" w:styleId="CharChar152">
    <w:name w:val="Char Char152"/>
    <w:rsid w:val="00E27CDB"/>
    <w:rPr>
      <w:rFonts w:ascii="Arial" w:hAnsi="Arial" w:cs="Arial" w:hint="default"/>
      <w:sz w:val="36"/>
      <w:lang w:val="en-GB"/>
    </w:rPr>
  </w:style>
  <w:style w:type="character" w:customStyle="1" w:styleId="CharChar252">
    <w:name w:val="Char Char252"/>
    <w:rsid w:val="00E27CDB"/>
    <w:rPr>
      <w:rFonts w:ascii="Arial" w:hAnsi="Arial" w:cs="Arial" w:hint="default"/>
      <w:lang w:val="en-GB" w:eastAsia="en-US"/>
    </w:rPr>
  </w:style>
  <w:style w:type="character" w:customStyle="1" w:styleId="CharChar242">
    <w:name w:val="Char Char242"/>
    <w:rsid w:val="00E27CDB"/>
    <w:rPr>
      <w:rFonts w:ascii="Arial" w:hAnsi="Arial" w:cs="Arial" w:hint="default"/>
      <w:sz w:val="36"/>
      <w:lang w:val="en-GB" w:eastAsia="en-US"/>
    </w:rPr>
  </w:style>
  <w:style w:type="character" w:customStyle="1" w:styleId="CharChar302">
    <w:name w:val="Char Char302"/>
    <w:rsid w:val="00E27CDB"/>
    <w:rPr>
      <w:rFonts w:ascii="Arial" w:hAnsi="Arial" w:cs="Arial" w:hint="default"/>
      <w:lang w:val="en-GB" w:eastAsia="en-US"/>
    </w:rPr>
  </w:style>
  <w:style w:type="character" w:customStyle="1" w:styleId="CharChar272">
    <w:name w:val="Char Char272"/>
    <w:rsid w:val="00E27CDB"/>
    <w:rPr>
      <w:rFonts w:ascii="Arial" w:hAnsi="Arial" w:cs="Arial" w:hint="default"/>
      <w:b/>
      <w:bCs w:val="0"/>
      <w:i/>
      <w:iCs w:val="0"/>
      <w:noProof/>
      <w:sz w:val="18"/>
      <w:lang w:val="en-GB" w:eastAsia="en-US"/>
    </w:rPr>
  </w:style>
  <w:style w:type="character" w:customStyle="1" w:styleId="CharChar212">
    <w:name w:val="Char Char212"/>
    <w:rsid w:val="00E27CDB"/>
    <w:rPr>
      <w:rFonts w:ascii="Times New Roman" w:hAnsi="Times New Roman"/>
      <w:lang w:val="en-GB" w:eastAsia="en-US"/>
    </w:rPr>
  </w:style>
  <w:style w:type="character" w:customStyle="1" w:styleId="CharChar172">
    <w:name w:val="Char Char172"/>
    <w:rsid w:val="00E27CDB"/>
    <w:rPr>
      <w:rFonts w:ascii="Tahoma" w:hAnsi="Tahoma" w:cs="Tahoma"/>
      <w:shd w:val="clear" w:color="auto" w:fill="000080"/>
      <w:lang w:val="en-GB" w:eastAsia="en-US"/>
    </w:rPr>
  </w:style>
  <w:style w:type="character" w:customStyle="1" w:styleId="CharChar202">
    <w:name w:val="Char Char202"/>
    <w:rsid w:val="00E27CDB"/>
    <w:rPr>
      <w:rFonts w:ascii="Tahoma" w:hAnsi="Tahoma" w:cs="Tahoma"/>
      <w:sz w:val="16"/>
      <w:szCs w:val="16"/>
      <w:lang w:val="en-GB" w:eastAsia="en-US"/>
    </w:rPr>
  </w:style>
  <w:style w:type="character" w:customStyle="1" w:styleId="CharChar262">
    <w:name w:val="Char Char262"/>
    <w:rsid w:val="00E27CDB"/>
    <w:rPr>
      <w:rFonts w:ascii="Times New Roman" w:hAnsi="Times New Roman"/>
      <w:lang w:val="en-GB" w:eastAsia="en-US"/>
    </w:rPr>
  </w:style>
  <w:style w:type="character" w:customStyle="1" w:styleId="CharChar182">
    <w:name w:val="Char Char182"/>
    <w:rsid w:val="00E27CDB"/>
    <w:rPr>
      <w:rFonts w:ascii="Arial" w:hAnsi="Arial"/>
      <w:lang w:eastAsia="en-US"/>
    </w:rPr>
  </w:style>
  <w:style w:type="character" w:customStyle="1" w:styleId="CarCar92">
    <w:name w:val="Car Car92"/>
    <w:rsid w:val="00E27CDB"/>
    <w:rPr>
      <w:rFonts w:ascii="Arial" w:hAnsi="Arial"/>
      <w:lang w:val="en-GB" w:eastAsia="ja-JP" w:bidi="ar-SA"/>
    </w:rPr>
  </w:style>
  <w:style w:type="character" w:customStyle="1" w:styleId="101">
    <w:name w:val="(文字) (文字)10"/>
    <w:rsid w:val="00E27CDB"/>
    <w:rPr>
      <w:rFonts w:ascii="Arial" w:eastAsia="MS Mincho" w:hAnsi="Arial" w:cs="Arial"/>
      <w:sz w:val="28"/>
      <w:szCs w:val="28"/>
      <w:lang w:val="en-GB" w:eastAsia="ja-JP"/>
    </w:rPr>
  </w:style>
  <w:style w:type="character" w:customStyle="1" w:styleId="820">
    <w:name w:val="(文字) (文字)82"/>
    <w:rsid w:val="00E27CDB"/>
    <w:rPr>
      <w:rFonts w:ascii="Arial" w:eastAsia="MS Mincho" w:hAnsi="Arial"/>
      <w:lang w:val="en-GB" w:eastAsia="ar-SA" w:bidi="ar-SA"/>
    </w:rPr>
  </w:style>
  <w:style w:type="character" w:customStyle="1" w:styleId="720">
    <w:name w:val="(文字) (文字)72"/>
    <w:rsid w:val="00E27CDB"/>
    <w:rPr>
      <w:rFonts w:ascii="Arial" w:eastAsia="MS Mincho" w:hAnsi="Arial"/>
      <w:sz w:val="36"/>
      <w:lang w:val="en-GB" w:eastAsia="ar-SA" w:bidi="ar-SA"/>
    </w:rPr>
  </w:style>
  <w:style w:type="character" w:customStyle="1" w:styleId="620">
    <w:name w:val="(文字) (文字)62"/>
    <w:rsid w:val="00E27CDB"/>
    <w:rPr>
      <w:rFonts w:eastAsia="MS Mincho"/>
      <w:lang w:val="en-GB" w:eastAsia="ar-SA" w:bidi="ar-SA"/>
    </w:rPr>
  </w:style>
  <w:style w:type="character" w:customStyle="1" w:styleId="522">
    <w:name w:val="(文字) (文字)52"/>
    <w:rsid w:val="00E27CDB"/>
    <w:rPr>
      <w:rFonts w:ascii="Courier New" w:eastAsia="MS Mincho" w:hAnsi="Courier New"/>
      <w:lang w:val="nb-NO" w:eastAsia="ar-SA" w:bidi="ar-SA"/>
    </w:rPr>
  </w:style>
  <w:style w:type="character" w:customStyle="1" w:styleId="CarCar102">
    <w:name w:val="Car Car102"/>
    <w:rsid w:val="00E27CDB"/>
    <w:rPr>
      <w:rFonts w:ascii="Arial" w:hAnsi="Arial"/>
      <w:lang w:val="en-GB" w:eastAsia="ja-JP" w:bidi="ar-SA"/>
    </w:rPr>
  </w:style>
  <w:style w:type="character" w:customStyle="1" w:styleId="CarCar42">
    <w:name w:val="Car Car42"/>
    <w:rsid w:val="00E27CDB"/>
    <w:rPr>
      <w:rFonts w:ascii="Arial" w:eastAsia="MS Mincho" w:hAnsi="Arial"/>
      <w:lang w:val="en-GB" w:eastAsia="en-US" w:bidi="ar-SA"/>
    </w:rPr>
  </w:style>
  <w:style w:type="character" w:customStyle="1" w:styleId="CarCar82">
    <w:name w:val="Car Car82"/>
    <w:rsid w:val="00E27CDB"/>
    <w:rPr>
      <w:rFonts w:ascii="Arial" w:eastAsia="MS Mincho" w:hAnsi="Arial"/>
      <w:sz w:val="36"/>
      <w:lang w:val="en-GB" w:eastAsia="en-US" w:bidi="ar-SA"/>
    </w:rPr>
  </w:style>
  <w:style w:type="character" w:customStyle="1" w:styleId="CarCar32">
    <w:name w:val="Car Car32"/>
    <w:rsid w:val="00E27CDB"/>
    <w:rPr>
      <w:rFonts w:ascii="Arial" w:eastAsia="MS Mincho" w:hAnsi="Arial"/>
      <w:sz w:val="36"/>
      <w:lang w:val="en-GB" w:eastAsia="en-US" w:bidi="ar-SA"/>
    </w:rPr>
  </w:style>
  <w:style w:type="character" w:customStyle="1" w:styleId="CarCar72">
    <w:name w:val="Car Car72"/>
    <w:rsid w:val="00E27CDB"/>
    <w:rPr>
      <w:rFonts w:eastAsia="MS Mincho"/>
      <w:lang w:val="en-GB" w:eastAsia="en-US" w:bidi="ar-SA"/>
    </w:rPr>
  </w:style>
  <w:style w:type="character" w:customStyle="1" w:styleId="CarCar62">
    <w:name w:val="Car Car62"/>
    <w:rsid w:val="00E27CDB"/>
    <w:rPr>
      <w:rFonts w:ascii="Courier New" w:hAnsi="Courier New"/>
      <w:lang w:val="nb-NO" w:eastAsia="ja-JP" w:bidi="ar-SA"/>
    </w:rPr>
  </w:style>
  <w:style w:type="character" w:customStyle="1" w:styleId="ui-provider">
    <w:name w:val="ui-provider"/>
    <w:basedOn w:val="DefaultParagraphFont"/>
    <w:rsid w:val="00D86354"/>
  </w:style>
  <w:style w:type="character" w:customStyle="1" w:styleId="MacroTextChar">
    <w:name w:val="Macro Text Char"/>
    <w:uiPriority w:val="99"/>
    <w:semiHidden/>
    <w:rsid w:val="008943C0"/>
    <w:rPr>
      <w:rFonts w:ascii="Courier New" w:eastAsia="Times New Roman" w:hAnsi="Courier New" w:cs="Courier New" w:hint="default"/>
    </w:rPr>
  </w:style>
  <w:style w:type="character" w:customStyle="1" w:styleId="HTMLAddressChar">
    <w:name w:val="HTML Address Char"/>
    <w:uiPriority w:val="99"/>
    <w:semiHidden/>
    <w:rsid w:val="008943C0"/>
    <w:rPr>
      <w:rFonts w:ascii="Times New Roman" w:eastAsia="Times New Roman" w:hAnsi="Times New Roman" w:cs="Times New Roman" w:hint="default"/>
      <w:i/>
      <w:iCs/>
    </w:rPr>
  </w:style>
  <w:style w:type="character" w:customStyle="1" w:styleId="MessageHeaderChar">
    <w:name w:val="Message Header Char"/>
    <w:uiPriority w:val="99"/>
    <w:semiHidden/>
    <w:rsid w:val="008943C0"/>
    <w:rPr>
      <w:rFonts w:ascii="Cambria" w:eastAsia="Times New Roman" w:hAnsi="Cambria" w:cs="Times New Roman" w:hint="default"/>
      <w:sz w:val="24"/>
      <w:szCs w:val="24"/>
      <w:shd w:val="pct20" w:color="auto" w:fill="auto"/>
    </w:rPr>
  </w:style>
  <w:style w:type="character" w:customStyle="1" w:styleId="SalutationChar">
    <w:name w:val="Salutation Char"/>
    <w:uiPriority w:val="99"/>
    <w:semiHidden/>
    <w:rsid w:val="008943C0"/>
    <w:rPr>
      <w:rFonts w:ascii="Times New Roman" w:eastAsia="Times New Roman" w:hAnsi="Times New Roman" w:cs="Times New Roman" w:hint="default"/>
    </w:rPr>
  </w:style>
  <w:style w:type="character" w:customStyle="1" w:styleId="SignatureChar">
    <w:name w:val="Signature Char"/>
    <w:uiPriority w:val="99"/>
    <w:semiHidden/>
    <w:rsid w:val="008943C0"/>
    <w:rPr>
      <w:rFonts w:ascii="Times New Roman" w:eastAsia="Times New Roman" w:hAnsi="Times New Roman"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4406036">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7608433">
      <w:bodyDiv w:val="1"/>
      <w:marLeft w:val="0"/>
      <w:marRight w:val="0"/>
      <w:marTop w:val="0"/>
      <w:marBottom w:val="0"/>
      <w:divBdr>
        <w:top w:val="none" w:sz="0" w:space="0" w:color="auto"/>
        <w:left w:val="none" w:sz="0" w:space="0" w:color="auto"/>
        <w:bottom w:val="none" w:sz="0" w:space="0" w:color="auto"/>
        <w:right w:val="none" w:sz="0" w:space="0" w:color="auto"/>
      </w:divBdr>
    </w:div>
    <w:div w:id="18967418">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5108696">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33234367">
      <w:bodyDiv w:val="1"/>
      <w:marLeft w:val="0"/>
      <w:marRight w:val="0"/>
      <w:marTop w:val="0"/>
      <w:marBottom w:val="0"/>
      <w:divBdr>
        <w:top w:val="none" w:sz="0" w:space="0" w:color="auto"/>
        <w:left w:val="none" w:sz="0" w:space="0" w:color="auto"/>
        <w:bottom w:val="none" w:sz="0" w:space="0" w:color="auto"/>
        <w:right w:val="none" w:sz="0" w:space="0" w:color="auto"/>
      </w:divBdr>
    </w:div>
    <w:div w:id="40711694">
      <w:bodyDiv w:val="1"/>
      <w:marLeft w:val="0"/>
      <w:marRight w:val="0"/>
      <w:marTop w:val="0"/>
      <w:marBottom w:val="0"/>
      <w:divBdr>
        <w:top w:val="none" w:sz="0" w:space="0" w:color="auto"/>
        <w:left w:val="none" w:sz="0" w:space="0" w:color="auto"/>
        <w:bottom w:val="none" w:sz="0" w:space="0" w:color="auto"/>
        <w:right w:val="none" w:sz="0" w:space="0" w:color="auto"/>
      </w:divBdr>
    </w:div>
    <w:div w:id="49502991">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76220370">
      <w:bodyDiv w:val="1"/>
      <w:marLeft w:val="0"/>
      <w:marRight w:val="0"/>
      <w:marTop w:val="0"/>
      <w:marBottom w:val="0"/>
      <w:divBdr>
        <w:top w:val="none" w:sz="0" w:space="0" w:color="auto"/>
        <w:left w:val="none" w:sz="0" w:space="0" w:color="auto"/>
        <w:bottom w:val="none" w:sz="0" w:space="0" w:color="auto"/>
        <w:right w:val="none" w:sz="0" w:space="0" w:color="auto"/>
      </w:divBdr>
    </w:div>
    <w:div w:id="76483238">
      <w:bodyDiv w:val="1"/>
      <w:marLeft w:val="0"/>
      <w:marRight w:val="0"/>
      <w:marTop w:val="0"/>
      <w:marBottom w:val="0"/>
      <w:divBdr>
        <w:top w:val="none" w:sz="0" w:space="0" w:color="auto"/>
        <w:left w:val="none" w:sz="0" w:space="0" w:color="auto"/>
        <w:bottom w:val="none" w:sz="0" w:space="0" w:color="auto"/>
        <w:right w:val="none" w:sz="0" w:space="0" w:color="auto"/>
      </w:divBdr>
    </w:div>
    <w:div w:id="86316106">
      <w:bodyDiv w:val="1"/>
      <w:marLeft w:val="0"/>
      <w:marRight w:val="0"/>
      <w:marTop w:val="0"/>
      <w:marBottom w:val="0"/>
      <w:divBdr>
        <w:top w:val="none" w:sz="0" w:space="0" w:color="auto"/>
        <w:left w:val="none" w:sz="0" w:space="0" w:color="auto"/>
        <w:bottom w:val="none" w:sz="0" w:space="0" w:color="auto"/>
        <w:right w:val="none" w:sz="0" w:space="0" w:color="auto"/>
      </w:divBdr>
    </w:div>
    <w:div w:id="91777829">
      <w:bodyDiv w:val="1"/>
      <w:marLeft w:val="0"/>
      <w:marRight w:val="0"/>
      <w:marTop w:val="0"/>
      <w:marBottom w:val="0"/>
      <w:divBdr>
        <w:top w:val="none" w:sz="0" w:space="0" w:color="auto"/>
        <w:left w:val="none" w:sz="0" w:space="0" w:color="auto"/>
        <w:bottom w:val="none" w:sz="0" w:space="0" w:color="auto"/>
        <w:right w:val="none" w:sz="0" w:space="0" w:color="auto"/>
      </w:divBdr>
    </w:div>
    <w:div w:id="93091759">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94862742">
      <w:bodyDiv w:val="1"/>
      <w:marLeft w:val="0"/>
      <w:marRight w:val="0"/>
      <w:marTop w:val="0"/>
      <w:marBottom w:val="0"/>
      <w:divBdr>
        <w:top w:val="none" w:sz="0" w:space="0" w:color="auto"/>
        <w:left w:val="none" w:sz="0" w:space="0" w:color="auto"/>
        <w:bottom w:val="none" w:sz="0" w:space="0" w:color="auto"/>
        <w:right w:val="none" w:sz="0" w:space="0" w:color="auto"/>
      </w:divBdr>
    </w:div>
    <w:div w:id="100690340">
      <w:bodyDiv w:val="1"/>
      <w:marLeft w:val="0"/>
      <w:marRight w:val="0"/>
      <w:marTop w:val="0"/>
      <w:marBottom w:val="0"/>
      <w:divBdr>
        <w:top w:val="none" w:sz="0" w:space="0" w:color="auto"/>
        <w:left w:val="none" w:sz="0" w:space="0" w:color="auto"/>
        <w:bottom w:val="none" w:sz="0" w:space="0" w:color="auto"/>
        <w:right w:val="none" w:sz="0" w:space="0" w:color="auto"/>
      </w:divBdr>
    </w:div>
    <w:div w:id="105120547">
      <w:bodyDiv w:val="1"/>
      <w:marLeft w:val="0"/>
      <w:marRight w:val="0"/>
      <w:marTop w:val="0"/>
      <w:marBottom w:val="0"/>
      <w:divBdr>
        <w:top w:val="none" w:sz="0" w:space="0" w:color="auto"/>
        <w:left w:val="none" w:sz="0" w:space="0" w:color="auto"/>
        <w:bottom w:val="none" w:sz="0" w:space="0" w:color="auto"/>
        <w:right w:val="none" w:sz="0" w:space="0" w:color="auto"/>
      </w:divBdr>
    </w:div>
    <w:div w:id="105539799">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4494921">
      <w:bodyDiv w:val="1"/>
      <w:marLeft w:val="0"/>
      <w:marRight w:val="0"/>
      <w:marTop w:val="0"/>
      <w:marBottom w:val="0"/>
      <w:divBdr>
        <w:top w:val="none" w:sz="0" w:space="0" w:color="auto"/>
        <w:left w:val="none" w:sz="0" w:space="0" w:color="auto"/>
        <w:bottom w:val="none" w:sz="0" w:space="0" w:color="auto"/>
        <w:right w:val="none" w:sz="0" w:space="0" w:color="auto"/>
      </w:divBdr>
    </w:div>
    <w:div w:id="118186859">
      <w:bodyDiv w:val="1"/>
      <w:marLeft w:val="0"/>
      <w:marRight w:val="0"/>
      <w:marTop w:val="0"/>
      <w:marBottom w:val="0"/>
      <w:divBdr>
        <w:top w:val="none" w:sz="0" w:space="0" w:color="auto"/>
        <w:left w:val="none" w:sz="0" w:space="0" w:color="auto"/>
        <w:bottom w:val="none" w:sz="0" w:space="0" w:color="auto"/>
        <w:right w:val="none" w:sz="0" w:space="0" w:color="auto"/>
      </w:divBdr>
    </w:div>
    <w:div w:id="119492359">
      <w:bodyDiv w:val="1"/>
      <w:marLeft w:val="0"/>
      <w:marRight w:val="0"/>
      <w:marTop w:val="0"/>
      <w:marBottom w:val="0"/>
      <w:divBdr>
        <w:top w:val="none" w:sz="0" w:space="0" w:color="auto"/>
        <w:left w:val="none" w:sz="0" w:space="0" w:color="auto"/>
        <w:bottom w:val="none" w:sz="0" w:space="0" w:color="auto"/>
        <w:right w:val="none" w:sz="0" w:space="0" w:color="auto"/>
      </w:divBdr>
    </w:div>
    <w:div w:id="124350304">
      <w:bodyDiv w:val="1"/>
      <w:marLeft w:val="0"/>
      <w:marRight w:val="0"/>
      <w:marTop w:val="0"/>
      <w:marBottom w:val="0"/>
      <w:divBdr>
        <w:top w:val="none" w:sz="0" w:space="0" w:color="auto"/>
        <w:left w:val="none" w:sz="0" w:space="0" w:color="auto"/>
        <w:bottom w:val="none" w:sz="0" w:space="0" w:color="auto"/>
        <w:right w:val="none" w:sz="0" w:space="0" w:color="auto"/>
      </w:divBdr>
    </w:div>
    <w:div w:id="12466324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436078">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4715275">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429516">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3078264">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8515740">
      <w:bodyDiv w:val="1"/>
      <w:marLeft w:val="0"/>
      <w:marRight w:val="0"/>
      <w:marTop w:val="0"/>
      <w:marBottom w:val="0"/>
      <w:divBdr>
        <w:top w:val="none" w:sz="0" w:space="0" w:color="auto"/>
        <w:left w:val="none" w:sz="0" w:space="0" w:color="auto"/>
        <w:bottom w:val="none" w:sz="0" w:space="0" w:color="auto"/>
        <w:right w:val="none" w:sz="0" w:space="0" w:color="auto"/>
      </w:divBdr>
    </w:div>
    <w:div w:id="218904996">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1110510">
      <w:bodyDiv w:val="1"/>
      <w:marLeft w:val="0"/>
      <w:marRight w:val="0"/>
      <w:marTop w:val="0"/>
      <w:marBottom w:val="0"/>
      <w:divBdr>
        <w:top w:val="none" w:sz="0" w:space="0" w:color="auto"/>
        <w:left w:val="none" w:sz="0" w:space="0" w:color="auto"/>
        <w:bottom w:val="none" w:sz="0" w:space="0" w:color="auto"/>
        <w:right w:val="none" w:sz="0" w:space="0" w:color="auto"/>
      </w:divBdr>
    </w:div>
    <w:div w:id="252129253">
      <w:bodyDiv w:val="1"/>
      <w:marLeft w:val="0"/>
      <w:marRight w:val="0"/>
      <w:marTop w:val="0"/>
      <w:marBottom w:val="0"/>
      <w:divBdr>
        <w:top w:val="none" w:sz="0" w:space="0" w:color="auto"/>
        <w:left w:val="none" w:sz="0" w:space="0" w:color="auto"/>
        <w:bottom w:val="none" w:sz="0" w:space="0" w:color="auto"/>
        <w:right w:val="none" w:sz="0" w:space="0" w:color="auto"/>
      </w:divBdr>
    </w:div>
    <w:div w:id="256445474">
      <w:bodyDiv w:val="1"/>
      <w:marLeft w:val="0"/>
      <w:marRight w:val="0"/>
      <w:marTop w:val="0"/>
      <w:marBottom w:val="0"/>
      <w:divBdr>
        <w:top w:val="none" w:sz="0" w:space="0" w:color="auto"/>
        <w:left w:val="none" w:sz="0" w:space="0" w:color="auto"/>
        <w:bottom w:val="none" w:sz="0" w:space="0" w:color="auto"/>
        <w:right w:val="none" w:sz="0" w:space="0" w:color="auto"/>
      </w:divBdr>
    </w:div>
    <w:div w:id="256837202">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2611799">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68858825">
      <w:bodyDiv w:val="1"/>
      <w:marLeft w:val="0"/>
      <w:marRight w:val="0"/>
      <w:marTop w:val="0"/>
      <w:marBottom w:val="0"/>
      <w:divBdr>
        <w:top w:val="none" w:sz="0" w:space="0" w:color="auto"/>
        <w:left w:val="none" w:sz="0" w:space="0" w:color="auto"/>
        <w:bottom w:val="none" w:sz="0" w:space="0" w:color="auto"/>
        <w:right w:val="none" w:sz="0" w:space="0" w:color="auto"/>
      </w:divBdr>
    </w:div>
    <w:div w:id="272982227">
      <w:bodyDiv w:val="1"/>
      <w:marLeft w:val="0"/>
      <w:marRight w:val="0"/>
      <w:marTop w:val="0"/>
      <w:marBottom w:val="0"/>
      <w:divBdr>
        <w:top w:val="none" w:sz="0" w:space="0" w:color="auto"/>
        <w:left w:val="none" w:sz="0" w:space="0" w:color="auto"/>
        <w:bottom w:val="none" w:sz="0" w:space="0" w:color="auto"/>
        <w:right w:val="none" w:sz="0" w:space="0" w:color="auto"/>
      </w:divBdr>
    </w:div>
    <w:div w:id="281768061">
      <w:bodyDiv w:val="1"/>
      <w:marLeft w:val="0"/>
      <w:marRight w:val="0"/>
      <w:marTop w:val="0"/>
      <w:marBottom w:val="0"/>
      <w:divBdr>
        <w:top w:val="none" w:sz="0" w:space="0" w:color="auto"/>
        <w:left w:val="none" w:sz="0" w:space="0" w:color="auto"/>
        <w:bottom w:val="none" w:sz="0" w:space="0" w:color="auto"/>
        <w:right w:val="none" w:sz="0" w:space="0" w:color="auto"/>
      </w:divBdr>
    </w:div>
    <w:div w:id="29237446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296032577">
      <w:bodyDiv w:val="1"/>
      <w:marLeft w:val="0"/>
      <w:marRight w:val="0"/>
      <w:marTop w:val="0"/>
      <w:marBottom w:val="0"/>
      <w:divBdr>
        <w:top w:val="none" w:sz="0" w:space="0" w:color="auto"/>
        <w:left w:val="none" w:sz="0" w:space="0" w:color="auto"/>
        <w:bottom w:val="none" w:sz="0" w:space="0" w:color="auto"/>
        <w:right w:val="none" w:sz="0" w:space="0" w:color="auto"/>
      </w:divBdr>
    </w:div>
    <w:div w:id="300578428">
      <w:bodyDiv w:val="1"/>
      <w:marLeft w:val="0"/>
      <w:marRight w:val="0"/>
      <w:marTop w:val="0"/>
      <w:marBottom w:val="0"/>
      <w:divBdr>
        <w:top w:val="none" w:sz="0" w:space="0" w:color="auto"/>
        <w:left w:val="none" w:sz="0" w:space="0" w:color="auto"/>
        <w:bottom w:val="none" w:sz="0" w:space="0" w:color="auto"/>
        <w:right w:val="none" w:sz="0" w:space="0" w:color="auto"/>
      </w:divBdr>
    </w:div>
    <w:div w:id="301739983">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05594834">
      <w:bodyDiv w:val="1"/>
      <w:marLeft w:val="0"/>
      <w:marRight w:val="0"/>
      <w:marTop w:val="0"/>
      <w:marBottom w:val="0"/>
      <w:divBdr>
        <w:top w:val="none" w:sz="0" w:space="0" w:color="auto"/>
        <w:left w:val="none" w:sz="0" w:space="0" w:color="auto"/>
        <w:bottom w:val="none" w:sz="0" w:space="0" w:color="auto"/>
        <w:right w:val="none" w:sz="0" w:space="0" w:color="auto"/>
      </w:divBdr>
    </w:div>
    <w:div w:id="309985284">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11443293">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38198204">
      <w:bodyDiv w:val="1"/>
      <w:marLeft w:val="0"/>
      <w:marRight w:val="0"/>
      <w:marTop w:val="0"/>
      <w:marBottom w:val="0"/>
      <w:divBdr>
        <w:top w:val="none" w:sz="0" w:space="0" w:color="auto"/>
        <w:left w:val="none" w:sz="0" w:space="0" w:color="auto"/>
        <w:bottom w:val="none" w:sz="0" w:space="0" w:color="auto"/>
        <w:right w:val="none" w:sz="0" w:space="0" w:color="auto"/>
      </w:divBdr>
    </w:div>
    <w:div w:id="339548283">
      <w:bodyDiv w:val="1"/>
      <w:marLeft w:val="0"/>
      <w:marRight w:val="0"/>
      <w:marTop w:val="0"/>
      <w:marBottom w:val="0"/>
      <w:divBdr>
        <w:top w:val="none" w:sz="0" w:space="0" w:color="auto"/>
        <w:left w:val="none" w:sz="0" w:space="0" w:color="auto"/>
        <w:bottom w:val="none" w:sz="0" w:space="0" w:color="auto"/>
        <w:right w:val="none" w:sz="0" w:space="0" w:color="auto"/>
      </w:divBdr>
    </w:div>
    <w:div w:id="340205376">
      <w:bodyDiv w:val="1"/>
      <w:marLeft w:val="0"/>
      <w:marRight w:val="0"/>
      <w:marTop w:val="0"/>
      <w:marBottom w:val="0"/>
      <w:divBdr>
        <w:top w:val="none" w:sz="0" w:space="0" w:color="auto"/>
        <w:left w:val="none" w:sz="0" w:space="0" w:color="auto"/>
        <w:bottom w:val="none" w:sz="0" w:space="0" w:color="auto"/>
        <w:right w:val="none" w:sz="0" w:space="0" w:color="auto"/>
      </w:divBdr>
    </w:div>
    <w:div w:id="359744241">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0516887">
      <w:bodyDiv w:val="1"/>
      <w:marLeft w:val="0"/>
      <w:marRight w:val="0"/>
      <w:marTop w:val="0"/>
      <w:marBottom w:val="0"/>
      <w:divBdr>
        <w:top w:val="none" w:sz="0" w:space="0" w:color="auto"/>
        <w:left w:val="none" w:sz="0" w:space="0" w:color="auto"/>
        <w:bottom w:val="none" w:sz="0" w:space="0" w:color="auto"/>
        <w:right w:val="none" w:sz="0" w:space="0" w:color="auto"/>
      </w:divBdr>
    </w:div>
    <w:div w:id="381446282">
      <w:bodyDiv w:val="1"/>
      <w:marLeft w:val="0"/>
      <w:marRight w:val="0"/>
      <w:marTop w:val="0"/>
      <w:marBottom w:val="0"/>
      <w:divBdr>
        <w:top w:val="none" w:sz="0" w:space="0" w:color="auto"/>
        <w:left w:val="none" w:sz="0" w:space="0" w:color="auto"/>
        <w:bottom w:val="none" w:sz="0" w:space="0" w:color="auto"/>
        <w:right w:val="none" w:sz="0" w:space="0" w:color="auto"/>
      </w:divBdr>
    </w:div>
    <w:div w:id="394668807">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06388766">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1411609">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2671853">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5120916">
      <w:bodyDiv w:val="1"/>
      <w:marLeft w:val="0"/>
      <w:marRight w:val="0"/>
      <w:marTop w:val="0"/>
      <w:marBottom w:val="0"/>
      <w:divBdr>
        <w:top w:val="none" w:sz="0" w:space="0" w:color="auto"/>
        <w:left w:val="none" w:sz="0" w:space="0" w:color="auto"/>
        <w:bottom w:val="none" w:sz="0" w:space="0" w:color="auto"/>
        <w:right w:val="none" w:sz="0" w:space="0" w:color="auto"/>
      </w:divBdr>
    </w:div>
    <w:div w:id="450706072">
      <w:bodyDiv w:val="1"/>
      <w:marLeft w:val="0"/>
      <w:marRight w:val="0"/>
      <w:marTop w:val="0"/>
      <w:marBottom w:val="0"/>
      <w:divBdr>
        <w:top w:val="none" w:sz="0" w:space="0" w:color="auto"/>
        <w:left w:val="none" w:sz="0" w:space="0" w:color="auto"/>
        <w:bottom w:val="none" w:sz="0" w:space="0" w:color="auto"/>
        <w:right w:val="none" w:sz="0" w:space="0" w:color="auto"/>
      </w:divBdr>
    </w:div>
    <w:div w:id="451168484">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53139238">
      <w:bodyDiv w:val="1"/>
      <w:marLeft w:val="0"/>
      <w:marRight w:val="0"/>
      <w:marTop w:val="0"/>
      <w:marBottom w:val="0"/>
      <w:divBdr>
        <w:top w:val="none" w:sz="0" w:space="0" w:color="auto"/>
        <w:left w:val="none" w:sz="0" w:space="0" w:color="auto"/>
        <w:bottom w:val="none" w:sz="0" w:space="0" w:color="auto"/>
        <w:right w:val="none" w:sz="0" w:space="0" w:color="auto"/>
      </w:divBdr>
    </w:div>
    <w:div w:id="46354672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66626718">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0969587">
      <w:bodyDiv w:val="1"/>
      <w:marLeft w:val="0"/>
      <w:marRight w:val="0"/>
      <w:marTop w:val="0"/>
      <w:marBottom w:val="0"/>
      <w:divBdr>
        <w:top w:val="none" w:sz="0" w:space="0" w:color="auto"/>
        <w:left w:val="none" w:sz="0" w:space="0" w:color="auto"/>
        <w:bottom w:val="none" w:sz="0" w:space="0" w:color="auto"/>
        <w:right w:val="none" w:sz="0" w:space="0" w:color="auto"/>
      </w:divBdr>
    </w:div>
    <w:div w:id="482047608">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747130">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532402">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4317271">
      <w:bodyDiv w:val="1"/>
      <w:marLeft w:val="0"/>
      <w:marRight w:val="0"/>
      <w:marTop w:val="0"/>
      <w:marBottom w:val="0"/>
      <w:divBdr>
        <w:top w:val="none" w:sz="0" w:space="0" w:color="auto"/>
        <w:left w:val="none" w:sz="0" w:space="0" w:color="auto"/>
        <w:bottom w:val="none" w:sz="0" w:space="0" w:color="auto"/>
        <w:right w:val="none" w:sz="0" w:space="0" w:color="auto"/>
      </w:divBdr>
    </w:div>
    <w:div w:id="534542314">
      <w:bodyDiv w:val="1"/>
      <w:marLeft w:val="0"/>
      <w:marRight w:val="0"/>
      <w:marTop w:val="0"/>
      <w:marBottom w:val="0"/>
      <w:divBdr>
        <w:top w:val="none" w:sz="0" w:space="0" w:color="auto"/>
        <w:left w:val="none" w:sz="0" w:space="0" w:color="auto"/>
        <w:bottom w:val="none" w:sz="0" w:space="0" w:color="auto"/>
        <w:right w:val="none" w:sz="0" w:space="0" w:color="auto"/>
      </w:divBdr>
    </w:div>
    <w:div w:id="551503410">
      <w:bodyDiv w:val="1"/>
      <w:marLeft w:val="0"/>
      <w:marRight w:val="0"/>
      <w:marTop w:val="0"/>
      <w:marBottom w:val="0"/>
      <w:divBdr>
        <w:top w:val="none" w:sz="0" w:space="0" w:color="auto"/>
        <w:left w:val="none" w:sz="0" w:space="0" w:color="auto"/>
        <w:bottom w:val="none" w:sz="0" w:space="0" w:color="auto"/>
        <w:right w:val="none" w:sz="0" w:space="0" w:color="auto"/>
      </w:divBdr>
    </w:div>
    <w:div w:id="557475652">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1675576">
      <w:bodyDiv w:val="1"/>
      <w:marLeft w:val="0"/>
      <w:marRight w:val="0"/>
      <w:marTop w:val="0"/>
      <w:marBottom w:val="0"/>
      <w:divBdr>
        <w:top w:val="none" w:sz="0" w:space="0" w:color="auto"/>
        <w:left w:val="none" w:sz="0" w:space="0" w:color="auto"/>
        <w:bottom w:val="none" w:sz="0" w:space="0" w:color="auto"/>
        <w:right w:val="none" w:sz="0" w:space="0" w:color="auto"/>
      </w:divBdr>
    </w:div>
    <w:div w:id="56761473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1544229">
      <w:bodyDiv w:val="1"/>
      <w:marLeft w:val="0"/>
      <w:marRight w:val="0"/>
      <w:marTop w:val="0"/>
      <w:marBottom w:val="0"/>
      <w:divBdr>
        <w:top w:val="none" w:sz="0" w:space="0" w:color="auto"/>
        <w:left w:val="none" w:sz="0" w:space="0" w:color="auto"/>
        <w:bottom w:val="none" w:sz="0" w:space="0" w:color="auto"/>
        <w:right w:val="none" w:sz="0" w:space="0" w:color="auto"/>
      </w:divBdr>
    </w:div>
    <w:div w:id="572205758">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74511319">
      <w:bodyDiv w:val="1"/>
      <w:marLeft w:val="0"/>
      <w:marRight w:val="0"/>
      <w:marTop w:val="0"/>
      <w:marBottom w:val="0"/>
      <w:divBdr>
        <w:top w:val="none" w:sz="0" w:space="0" w:color="auto"/>
        <w:left w:val="none" w:sz="0" w:space="0" w:color="auto"/>
        <w:bottom w:val="none" w:sz="0" w:space="0" w:color="auto"/>
        <w:right w:val="none" w:sz="0" w:space="0" w:color="auto"/>
      </w:divBdr>
    </w:div>
    <w:div w:id="586159225">
      <w:bodyDiv w:val="1"/>
      <w:marLeft w:val="0"/>
      <w:marRight w:val="0"/>
      <w:marTop w:val="0"/>
      <w:marBottom w:val="0"/>
      <w:divBdr>
        <w:top w:val="none" w:sz="0" w:space="0" w:color="auto"/>
        <w:left w:val="none" w:sz="0" w:space="0" w:color="auto"/>
        <w:bottom w:val="none" w:sz="0" w:space="0" w:color="auto"/>
        <w:right w:val="none" w:sz="0" w:space="0" w:color="auto"/>
      </w:divBdr>
    </w:div>
    <w:div w:id="594285145">
      <w:bodyDiv w:val="1"/>
      <w:marLeft w:val="0"/>
      <w:marRight w:val="0"/>
      <w:marTop w:val="0"/>
      <w:marBottom w:val="0"/>
      <w:divBdr>
        <w:top w:val="none" w:sz="0" w:space="0" w:color="auto"/>
        <w:left w:val="none" w:sz="0" w:space="0" w:color="auto"/>
        <w:bottom w:val="none" w:sz="0" w:space="0" w:color="auto"/>
        <w:right w:val="none" w:sz="0" w:space="0" w:color="auto"/>
      </w:divBdr>
    </w:div>
    <w:div w:id="601187626">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310743">
      <w:bodyDiv w:val="1"/>
      <w:marLeft w:val="0"/>
      <w:marRight w:val="0"/>
      <w:marTop w:val="0"/>
      <w:marBottom w:val="0"/>
      <w:divBdr>
        <w:top w:val="none" w:sz="0" w:space="0" w:color="auto"/>
        <w:left w:val="none" w:sz="0" w:space="0" w:color="auto"/>
        <w:bottom w:val="none" w:sz="0" w:space="0" w:color="auto"/>
        <w:right w:val="none" w:sz="0" w:space="0" w:color="auto"/>
      </w:divBdr>
    </w:div>
    <w:div w:id="625546604">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490163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4527884">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2977020">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18743586">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28458616">
      <w:bodyDiv w:val="1"/>
      <w:marLeft w:val="0"/>
      <w:marRight w:val="0"/>
      <w:marTop w:val="0"/>
      <w:marBottom w:val="0"/>
      <w:divBdr>
        <w:top w:val="none" w:sz="0" w:space="0" w:color="auto"/>
        <w:left w:val="none" w:sz="0" w:space="0" w:color="auto"/>
        <w:bottom w:val="none" w:sz="0" w:space="0" w:color="auto"/>
        <w:right w:val="none" w:sz="0" w:space="0" w:color="auto"/>
      </w:divBdr>
    </w:div>
    <w:div w:id="732436705">
      <w:bodyDiv w:val="1"/>
      <w:marLeft w:val="0"/>
      <w:marRight w:val="0"/>
      <w:marTop w:val="0"/>
      <w:marBottom w:val="0"/>
      <w:divBdr>
        <w:top w:val="none" w:sz="0" w:space="0" w:color="auto"/>
        <w:left w:val="none" w:sz="0" w:space="0" w:color="auto"/>
        <w:bottom w:val="none" w:sz="0" w:space="0" w:color="auto"/>
        <w:right w:val="none" w:sz="0" w:space="0" w:color="auto"/>
      </w:divBdr>
    </w:div>
    <w:div w:id="732847964">
      <w:bodyDiv w:val="1"/>
      <w:marLeft w:val="0"/>
      <w:marRight w:val="0"/>
      <w:marTop w:val="0"/>
      <w:marBottom w:val="0"/>
      <w:divBdr>
        <w:top w:val="none" w:sz="0" w:space="0" w:color="auto"/>
        <w:left w:val="none" w:sz="0" w:space="0" w:color="auto"/>
        <w:bottom w:val="none" w:sz="0" w:space="0" w:color="auto"/>
        <w:right w:val="none" w:sz="0" w:space="0" w:color="auto"/>
      </w:divBdr>
    </w:div>
    <w:div w:id="735858568">
      <w:bodyDiv w:val="1"/>
      <w:marLeft w:val="0"/>
      <w:marRight w:val="0"/>
      <w:marTop w:val="0"/>
      <w:marBottom w:val="0"/>
      <w:divBdr>
        <w:top w:val="none" w:sz="0" w:space="0" w:color="auto"/>
        <w:left w:val="none" w:sz="0" w:space="0" w:color="auto"/>
        <w:bottom w:val="none" w:sz="0" w:space="0" w:color="auto"/>
        <w:right w:val="none" w:sz="0" w:space="0" w:color="auto"/>
      </w:divBdr>
    </w:div>
    <w:div w:id="742412971">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47118473">
      <w:bodyDiv w:val="1"/>
      <w:marLeft w:val="0"/>
      <w:marRight w:val="0"/>
      <w:marTop w:val="0"/>
      <w:marBottom w:val="0"/>
      <w:divBdr>
        <w:top w:val="none" w:sz="0" w:space="0" w:color="auto"/>
        <w:left w:val="none" w:sz="0" w:space="0" w:color="auto"/>
        <w:bottom w:val="none" w:sz="0" w:space="0" w:color="auto"/>
        <w:right w:val="none" w:sz="0" w:space="0" w:color="auto"/>
      </w:divBdr>
    </w:div>
    <w:div w:id="748573583">
      <w:bodyDiv w:val="1"/>
      <w:marLeft w:val="0"/>
      <w:marRight w:val="0"/>
      <w:marTop w:val="0"/>
      <w:marBottom w:val="0"/>
      <w:divBdr>
        <w:top w:val="none" w:sz="0" w:space="0" w:color="auto"/>
        <w:left w:val="none" w:sz="0" w:space="0" w:color="auto"/>
        <w:bottom w:val="none" w:sz="0" w:space="0" w:color="auto"/>
        <w:right w:val="none" w:sz="0" w:space="0" w:color="auto"/>
      </w:divBdr>
    </w:div>
    <w:div w:id="755247735">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4962723">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1341956">
      <w:bodyDiv w:val="1"/>
      <w:marLeft w:val="0"/>
      <w:marRight w:val="0"/>
      <w:marTop w:val="0"/>
      <w:marBottom w:val="0"/>
      <w:divBdr>
        <w:top w:val="none" w:sz="0" w:space="0" w:color="auto"/>
        <w:left w:val="none" w:sz="0" w:space="0" w:color="auto"/>
        <w:bottom w:val="none" w:sz="0" w:space="0" w:color="auto"/>
        <w:right w:val="none" w:sz="0" w:space="0" w:color="auto"/>
      </w:divBdr>
    </w:div>
    <w:div w:id="790710380">
      <w:bodyDiv w:val="1"/>
      <w:marLeft w:val="0"/>
      <w:marRight w:val="0"/>
      <w:marTop w:val="0"/>
      <w:marBottom w:val="0"/>
      <w:divBdr>
        <w:top w:val="none" w:sz="0" w:space="0" w:color="auto"/>
        <w:left w:val="none" w:sz="0" w:space="0" w:color="auto"/>
        <w:bottom w:val="none" w:sz="0" w:space="0" w:color="auto"/>
        <w:right w:val="none" w:sz="0" w:space="0" w:color="auto"/>
      </w:divBdr>
    </w:div>
    <w:div w:id="79379287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4447020">
      <w:bodyDiv w:val="1"/>
      <w:marLeft w:val="0"/>
      <w:marRight w:val="0"/>
      <w:marTop w:val="0"/>
      <w:marBottom w:val="0"/>
      <w:divBdr>
        <w:top w:val="none" w:sz="0" w:space="0" w:color="auto"/>
        <w:left w:val="none" w:sz="0" w:space="0" w:color="auto"/>
        <w:bottom w:val="none" w:sz="0" w:space="0" w:color="auto"/>
        <w:right w:val="none" w:sz="0" w:space="0" w:color="auto"/>
      </w:divBdr>
    </w:div>
    <w:div w:id="82031643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5170446">
      <w:bodyDiv w:val="1"/>
      <w:marLeft w:val="0"/>
      <w:marRight w:val="0"/>
      <w:marTop w:val="0"/>
      <w:marBottom w:val="0"/>
      <w:divBdr>
        <w:top w:val="none" w:sz="0" w:space="0" w:color="auto"/>
        <w:left w:val="none" w:sz="0" w:space="0" w:color="auto"/>
        <w:bottom w:val="none" w:sz="0" w:space="0" w:color="auto"/>
        <w:right w:val="none" w:sz="0" w:space="0" w:color="auto"/>
      </w:divBdr>
    </w:div>
    <w:div w:id="830609050">
      <w:bodyDiv w:val="1"/>
      <w:marLeft w:val="0"/>
      <w:marRight w:val="0"/>
      <w:marTop w:val="0"/>
      <w:marBottom w:val="0"/>
      <w:divBdr>
        <w:top w:val="none" w:sz="0" w:space="0" w:color="auto"/>
        <w:left w:val="none" w:sz="0" w:space="0" w:color="auto"/>
        <w:bottom w:val="none" w:sz="0" w:space="0" w:color="auto"/>
        <w:right w:val="none" w:sz="0" w:space="0" w:color="auto"/>
      </w:divBdr>
    </w:div>
    <w:div w:id="831138312">
      <w:bodyDiv w:val="1"/>
      <w:marLeft w:val="0"/>
      <w:marRight w:val="0"/>
      <w:marTop w:val="0"/>
      <w:marBottom w:val="0"/>
      <w:divBdr>
        <w:top w:val="none" w:sz="0" w:space="0" w:color="auto"/>
        <w:left w:val="none" w:sz="0" w:space="0" w:color="auto"/>
        <w:bottom w:val="none" w:sz="0" w:space="0" w:color="auto"/>
        <w:right w:val="none" w:sz="0" w:space="0" w:color="auto"/>
      </w:divBdr>
    </w:div>
    <w:div w:id="831675746">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33833583">
      <w:bodyDiv w:val="1"/>
      <w:marLeft w:val="0"/>
      <w:marRight w:val="0"/>
      <w:marTop w:val="0"/>
      <w:marBottom w:val="0"/>
      <w:divBdr>
        <w:top w:val="none" w:sz="0" w:space="0" w:color="auto"/>
        <w:left w:val="none" w:sz="0" w:space="0" w:color="auto"/>
        <w:bottom w:val="none" w:sz="0" w:space="0" w:color="auto"/>
        <w:right w:val="none" w:sz="0" w:space="0" w:color="auto"/>
      </w:divBdr>
    </w:div>
    <w:div w:id="840002424">
      <w:bodyDiv w:val="1"/>
      <w:marLeft w:val="0"/>
      <w:marRight w:val="0"/>
      <w:marTop w:val="0"/>
      <w:marBottom w:val="0"/>
      <w:divBdr>
        <w:top w:val="none" w:sz="0" w:space="0" w:color="auto"/>
        <w:left w:val="none" w:sz="0" w:space="0" w:color="auto"/>
        <w:bottom w:val="none" w:sz="0" w:space="0" w:color="auto"/>
        <w:right w:val="none" w:sz="0" w:space="0" w:color="auto"/>
      </w:divBdr>
    </w:div>
    <w:div w:id="842166243">
      <w:bodyDiv w:val="1"/>
      <w:marLeft w:val="0"/>
      <w:marRight w:val="0"/>
      <w:marTop w:val="0"/>
      <w:marBottom w:val="0"/>
      <w:divBdr>
        <w:top w:val="none" w:sz="0" w:space="0" w:color="auto"/>
        <w:left w:val="none" w:sz="0" w:space="0" w:color="auto"/>
        <w:bottom w:val="none" w:sz="0" w:space="0" w:color="auto"/>
        <w:right w:val="none" w:sz="0" w:space="0" w:color="auto"/>
      </w:divBdr>
    </w:div>
    <w:div w:id="844855326">
      <w:bodyDiv w:val="1"/>
      <w:marLeft w:val="0"/>
      <w:marRight w:val="0"/>
      <w:marTop w:val="0"/>
      <w:marBottom w:val="0"/>
      <w:divBdr>
        <w:top w:val="none" w:sz="0" w:space="0" w:color="auto"/>
        <w:left w:val="none" w:sz="0" w:space="0" w:color="auto"/>
        <w:bottom w:val="none" w:sz="0" w:space="0" w:color="auto"/>
        <w:right w:val="none" w:sz="0" w:space="0" w:color="auto"/>
      </w:divBdr>
    </w:div>
    <w:div w:id="84872058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55459007">
      <w:bodyDiv w:val="1"/>
      <w:marLeft w:val="0"/>
      <w:marRight w:val="0"/>
      <w:marTop w:val="0"/>
      <w:marBottom w:val="0"/>
      <w:divBdr>
        <w:top w:val="none" w:sz="0" w:space="0" w:color="auto"/>
        <w:left w:val="none" w:sz="0" w:space="0" w:color="auto"/>
        <w:bottom w:val="none" w:sz="0" w:space="0" w:color="auto"/>
        <w:right w:val="none" w:sz="0" w:space="0" w:color="auto"/>
      </w:divBdr>
    </w:div>
    <w:div w:id="860977198">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95165114">
      <w:bodyDiv w:val="1"/>
      <w:marLeft w:val="0"/>
      <w:marRight w:val="0"/>
      <w:marTop w:val="0"/>
      <w:marBottom w:val="0"/>
      <w:divBdr>
        <w:top w:val="none" w:sz="0" w:space="0" w:color="auto"/>
        <w:left w:val="none" w:sz="0" w:space="0" w:color="auto"/>
        <w:bottom w:val="none" w:sz="0" w:space="0" w:color="auto"/>
        <w:right w:val="none" w:sz="0" w:space="0" w:color="auto"/>
      </w:divBdr>
    </w:div>
    <w:div w:id="897207872">
      <w:bodyDiv w:val="1"/>
      <w:marLeft w:val="0"/>
      <w:marRight w:val="0"/>
      <w:marTop w:val="0"/>
      <w:marBottom w:val="0"/>
      <w:divBdr>
        <w:top w:val="none" w:sz="0" w:space="0" w:color="auto"/>
        <w:left w:val="none" w:sz="0" w:space="0" w:color="auto"/>
        <w:bottom w:val="none" w:sz="0" w:space="0" w:color="auto"/>
        <w:right w:val="none" w:sz="0" w:space="0" w:color="auto"/>
      </w:divBdr>
    </w:div>
    <w:div w:id="897594254">
      <w:bodyDiv w:val="1"/>
      <w:marLeft w:val="0"/>
      <w:marRight w:val="0"/>
      <w:marTop w:val="0"/>
      <w:marBottom w:val="0"/>
      <w:divBdr>
        <w:top w:val="none" w:sz="0" w:space="0" w:color="auto"/>
        <w:left w:val="none" w:sz="0" w:space="0" w:color="auto"/>
        <w:bottom w:val="none" w:sz="0" w:space="0" w:color="auto"/>
        <w:right w:val="none" w:sz="0" w:space="0" w:color="auto"/>
      </w:divBdr>
    </w:div>
    <w:div w:id="901215226">
      <w:bodyDiv w:val="1"/>
      <w:marLeft w:val="0"/>
      <w:marRight w:val="0"/>
      <w:marTop w:val="0"/>
      <w:marBottom w:val="0"/>
      <w:divBdr>
        <w:top w:val="none" w:sz="0" w:space="0" w:color="auto"/>
        <w:left w:val="none" w:sz="0" w:space="0" w:color="auto"/>
        <w:bottom w:val="none" w:sz="0" w:space="0" w:color="auto"/>
        <w:right w:val="none" w:sz="0" w:space="0" w:color="auto"/>
      </w:divBdr>
    </w:div>
    <w:div w:id="916356192">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6520442">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0479622">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6763559">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989796780">
      <w:bodyDiv w:val="1"/>
      <w:marLeft w:val="0"/>
      <w:marRight w:val="0"/>
      <w:marTop w:val="0"/>
      <w:marBottom w:val="0"/>
      <w:divBdr>
        <w:top w:val="none" w:sz="0" w:space="0" w:color="auto"/>
        <w:left w:val="none" w:sz="0" w:space="0" w:color="auto"/>
        <w:bottom w:val="none" w:sz="0" w:space="0" w:color="auto"/>
        <w:right w:val="none" w:sz="0" w:space="0" w:color="auto"/>
      </w:divBdr>
    </w:div>
    <w:div w:id="993602030">
      <w:bodyDiv w:val="1"/>
      <w:marLeft w:val="0"/>
      <w:marRight w:val="0"/>
      <w:marTop w:val="0"/>
      <w:marBottom w:val="0"/>
      <w:divBdr>
        <w:top w:val="none" w:sz="0" w:space="0" w:color="auto"/>
        <w:left w:val="none" w:sz="0" w:space="0" w:color="auto"/>
        <w:bottom w:val="none" w:sz="0" w:space="0" w:color="auto"/>
        <w:right w:val="none" w:sz="0" w:space="0" w:color="auto"/>
      </w:divBdr>
    </w:div>
    <w:div w:id="997073661">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2972298">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17804988">
      <w:bodyDiv w:val="1"/>
      <w:marLeft w:val="0"/>
      <w:marRight w:val="0"/>
      <w:marTop w:val="0"/>
      <w:marBottom w:val="0"/>
      <w:divBdr>
        <w:top w:val="none" w:sz="0" w:space="0" w:color="auto"/>
        <w:left w:val="none" w:sz="0" w:space="0" w:color="auto"/>
        <w:bottom w:val="none" w:sz="0" w:space="0" w:color="auto"/>
        <w:right w:val="none" w:sz="0" w:space="0" w:color="auto"/>
      </w:divBdr>
    </w:div>
    <w:div w:id="1023046843">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6933953">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53702361">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0616092">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79793645">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2556252">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0608591">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043748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35755151">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47941443">
      <w:bodyDiv w:val="1"/>
      <w:marLeft w:val="0"/>
      <w:marRight w:val="0"/>
      <w:marTop w:val="0"/>
      <w:marBottom w:val="0"/>
      <w:divBdr>
        <w:top w:val="none" w:sz="0" w:space="0" w:color="auto"/>
        <w:left w:val="none" w:sz="0" w:space="0" w:color="auto"/>
        <w:bottom w:val="none" w:sz="0" w:space="0" w:color="auto"/>
        <w:right w:val="none" w:sz="0" w:space="0" w:color="auto"/>
      </w:divBdr>
    </w:div>
    <w:div w:id="1159228294">
      <w:bodyDiv w:val="1"/>
      <w:marLeft w:val="0"/>
      <w:marRight w:val="0"/>
      <w:marTop w:val="0"/>
      <w:marBottom w:val="0"/>
      <w:divBdr>
        <w:top w:val="none" w:sz="0" w:space="0" w:color="auto"/>
        <w:left w:val="none" w:sz="0" w:space="0" w:color="auto"/>
        <w:bottom w:val="none" w:sz="0" w:space="0" w:color="auto"/>
        <w:right w:val="none" w:sz="0" w:space="0" w:color="auto"/>
      </w:divBdr>
    </w:div>
    <w:div w:id="1164398361">
      <w:bodyDiv w:val="1"/>
      <w:marLeft w:val="0"/>
      <w:marRight w:val="0"/>
      <w:marTop w:val="0"/>
      <w:marBottom w:val="0"/>
      <w:divBdr>
        <w:top w:val="none" w:sz="0" w:space="0" w:color="auto"/>
        <w:left w:val="none" w:sz="0" w:space="0" w:color="auto"/>
        <w:bottom w:val="none" w:sz="0" w:space="0" w:color="auto"/>
        <w:right w:val="none" w:sz="0" w:space="0" w:color="auto"/>
      </w:divBdr>
    </w:div>
    <w:div w:id="1174105614">
      <w:bodyDiv w:val="1"/>
      <w:marLeft w:val="0"/>
      <w:marRight w:val="0"/>
      <w:marTop w:val="0"/>
      <w:marBottom w:val="0"/>
      <w:divBdr>
        <w:top w:val="none" w:sz="0" w:space="0" w:color="auto"/>
        <w:left w:val="none" w:sz="0" w:space="0" w:color="auto"/>
        <w:bottom w:val="none" w:sz="0" w:space="0" w:color="auto"/>
        <w:right w:val="none" w:sz="0" w:space="0" w:color="auto"/>
      </w:divBdr>
    </w:div>
    <w:div w:id="1174996479">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192576725">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2113985">
      <w:bodyDiv w:val="1"/>
      <w:marLeft w:val="0"/>
      <w:marRight w:val="0"/>
      <w:marTop w:val="0"/>
      <w:marBottom w:val="0"/>
      <w:divBdr>
        <w:top w:val="none" w:sz="0" w:space="0" w:color="auto"/>
        <w:left w:val="none" w:sz="0" w:space="0" w:color="auto"/>
        <w:bottom w:val="none" w:sz="0" w:space="0" w:color="auto"/>
        <w:right w:val="none" w:sz="0" w:space="0" w:color="auto"/>
      </w:divBdr>
    </w:div>
    <w:div w:id="121635850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36670950">
      <w:bodyDiv w:val="1"/>
      <w:marLeft w:val="0"/>
      <w:marRight w:val="0"/>
      <w:marTop w:val="0"/>
      <w:marBottom w:val="0"/>
      <w:divBdr>
        <w:top w:val="none" w:sz="0" w:space="0" w:color="auto"/>
        <w:left w:val="none" w:sz="0" w:space="0" w:color="auto"/>
        <w:bottom w:val="none" w:sz="0" w:space="0" w:color="auto"/>
        <w:right w:val="none" w:sz="0" w:space="0" w:color="auto"/>
      </w:divBdr>
    </w:div>
    <w:div w:id="1238980978">
      <w:bodyDiv w:val="1"/>
      <w:marLeft w:val="0"/>
      <w:marRight w:val="0"/>
      <w:marTop w:val="0"/>
      <w:marBottom w:val="0"/>
      <w:divBdr>
        <w:top w:val="none" w:sz="0" w:space="0" w:color="auto"/>
        <w:left w:val="none" w:sz="0" w:space="0" w:color="auto"/>
        <w:bottom w:val="none" w:sz="0" w:space="0" w:color="auto"/>
        <w:right w:val="none" w:sz="0" w:space="0" w:color="auto"/>
      </w:divBdr>
    </w:div>
    <w:div w:id="1244728519">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3785257">
      <w:bodyDiv w:val="1"/>
      <w:marLeft w:val="0"/>
      <w:marRight w:val="0"/>
      <w:marTop w:val="0"/>
      <w:marBottom w:val="0"/>
      <w:divBdr>
        <w:top w:val="none" w:sz="0" w:space="0" w:color="auto"/>
        <w:left w:val="none" w:sz="0" w:space="0" w:color="auto"/>
        <w:bottom w:val="none" w:sz="0" w:space="0" w:color="auto"/>
        <w:right w:val="none" w:sz="0" w:space="0" w:color="auto"/>
      </w:divBdr>
    </w:div>
    <w:div w:id="1288463583">
      <w:bodyDiv w:val="1"/>
      <w:marLeft w:val="0"/>
      <w:marRight w:val="0"/>
      <w:marTop w:val="0"/>
      <w:marBottom w:val="0"/>
      <w:divBdr>
        <w:top w:val="none" w:sz="0" w:space="0" w:color="auto"/>
        <w:left w:val="none" w:sz="0" w:space="0" w:color="auto"/>
        <w:bottom w:val="none" w:sz="0" w:space="0" w:color="auto"/>
        <w:right w:val="none" w:sz="0" w:space="0" w:color="auto"/>
      </w:divBdr>
    </w:div>
    <w:div w:id="1295134687">
      <w:bodyDiv w:val="1"/>
      <w:marLeft w:val="0"/>
      <w:marRight w:val="0"/>
      <w:marTop w:val="0"/>
      <w:marBottom w:val="0"/>
      <w:divBdr>
        <w:top w:val="none" w:sz="0" w:space="0" w:color="auto"/>
        <w:left w:val="none" w:sz="0" w:space="0" w:color="auto"/>
        <w:bottom w:val="none" w:sz="0" w:space="0" w:color="auto"/>
        <w:right w:val="none" w:sz="0" w:space="0" w:color="auto"/>
      </w:divBdr>
    </w:div>
    <w:div w:id="1300301306">
      <w:bodyDiv w:val="1"/>
      <w:marLeft w:val="0"/>
      <w:marRight w:val="0"/>
      <w:marTop w:val="0"/>
      <w:marBottom w:val="0"/>
      <w:divBdr>
        <w:top w:val="none" w:sz="0" w:space="0" w:color="auto"/>
        <w:left w:val="none" w:sz="0" w:space="0" w:color="auto"/>
        <w:bottom w:val="none" w:sz="0" w:space="0" w:color="auto"/>
        <w:right w:val="none" w:sz="0" w:space="0" w:color="auto"/>
      </w:divBdr>
    </w:div>
    <w:div w:id="1305820405">
      <w:bodyDiv w:val="1"/>
      <w:marLeft w:val="0"/>
      <w:marRight w:val="0"/>
      <w:marTop w:val="0"/>
      <w:marBottom w:val="0"/>
      <w:divBdr>
        <w:top w:val="none" w:sz="0" w:space="0" w:color="auto"/>
        <w:left w:val="none" w:sz="0" w:space="0" w:color="auto"/>
        <w:bottom w:val="none" w:sz="0" w:space="0" w:color="auto"/>
        <w:right w:val="none" w:sz="0" w:space="0" w:color="auto"/>
      </w:divBdr>
    </w:div>
    <w:div w:id="1307668090">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3826993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2588350">
      <w:bodyDiv w:val="1"/>
      <w:marLeft w:val="0"/>
      <w:marRight w:val="0"/>
      <w:marTop w:val="0"/>
      <w:marBottom w:val="0"/>
      <w:divBdr>
        <w:top w:val="none" w:sz="0" w:space="0" w:color="auto"/>
        <w:left w:val="none" w:sz="0" w:space="0" w:color="auto"/>
        <w:bottom w:val="none" w:sz="0" w:space="0" w:color="auto"/>
        <w:right w:val="none" w:sz="0" w:space="0" w:color="auto"/>
      </w:divBdr>
    </w:div>
    <w:div w:id="1345597492">
      <w:bodyDiv w:val="1"/>
      <w:marLeft w:val="0"/>
      <w:marRight w:val="0"/>
      <w:marTop w:val="0"/>
      <w:marBottom w:val="0"/>
      <w:divBdr>
        <w:top w:val="none" w:sz="0" w:space="0" w:color="auto"/>
        <w:left w:val="none" w:sz="0" w:space="0" w:color="auto"/>
        <w:bottom w:val="none" w:sz="0" w:space="0" w:color="auto"/>
        <w:right w:val="none" w:sz="0" w:space="0" w:color="auto"/>
      </w:divBdr>
    </w:div>
    <w:div w:id="1355109879">
      <w:bodyDiv w:val="1"/>
      <w:marLeft w:val="0"/>
      <w:marRight w:val="0"/>
      <w:marTop w:val="0"/>
      <w:marBottom w:val="0"/>
      <w:divBdr>
        <w:top w:val="none" w:sz="0" w:space="0" w:color="auto"/>
        <w:left w:val="none" w:sz="0" w:space="0" w:color="auto"/>
        <w:bottom w:val="none" w:sz="0" w:space="0" w:color="auto"/>
        <w:right w:val="none" w:sz="0" w:space="0" w:color="auto"/>
      </w:divBdr>
    </w:div>
    <w:div w:id="138629176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89765410">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4452208">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06294954">
      <w:bodyDiv w:val="1"/>
      <w:marLeft w:val="0"/>
      <w:marRight w:val="0"/>
      <w:marTop w:val="0"/>
      <w:marBottom w:val="0"/>
      <w:divBdr>
        <w:top w:val="none" w:sz="0" w:space="0" w:color="auto"/>
        <w:left w:val="none" w:sz="0" w:space="0" w:color="auto"/>
        <w:bottom w:val="none" w:sz="0" w:space="0" w:color="auto"/>
        <w:right w:val="none" w:sz="0" w:space="0" w:color="auto"/>
      </w:divBdr>
    </w:div>
    <w:div w:id="1421681308">
      <w:bodyDiv w:val="1"/>
      <w:marLeft w:val="0"/>
      <w:marRight w:val="0"/>
      <w:marTop w:val="0"/>
      <w:marBottom w:val="0"/>
      <w:divBdr>
        <w:top w:val="none" w:sz="0" w:space="0" w:color="auto"/>
        <w:left w:val="none" w:sz="0" w:space="0" w:color="auto"/>
        <w:bottom w:val="none" w:sz="0" w:space="0" w:color="auto"/>
        <w:right w:val="none" w:sz="0" w:space="0" w:color="auto"/>
      </w:divBdr>
    </w:div>
    <w:div w:id="1423531028">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32897664">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368791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5953202">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1142899">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15220161">
      <w:bodyDiv w:val="1"/>
      <w:marLeft w:val="0"/>
      <w:marRight w:val="0"/>
      <w:marTop w:val="0"/>
      <w:marBottom w:val="0"/>
      <w:divBdr>
        <w:top w:val="none" w:sz="0" w:space="0" w:color="auto"/>
        <w:left w:val="none" w:sz="0" w:space="0" w:color="auto"/>
        <w:bottom w:val="none" w:sz="0" w:space="0" w:color="auto"/>
        <w:right w:val="none" w:sz="0" w:space="0" w:color="auto"/>
      </w:divBdr>
    </w:div>
    <w:div w:id="1516379643">
      <w:bodyDiv w:val="1"/>
      <w:marLeft w:val="0"/>
      <w:marRight w:val="0"/>
      <w:marTop w:val="0"/>
      <w:marBottom w:val="0"/>
      <w:divBdr>
        <w:top w:val="none" w:sz="0" w:space="0" w:color="auto"/>
        <w:left w:val="none" w:sz="0" w:space="0" w:color="auto"/>
        <w:bottom w:val="none" w:sz="0" w:space="0" w:color="auto"/>
        <w:right w:val="none" w:sz="0" w:space="0" w:color="auto"/>
      </w:divBdr>
    </w:div>
    <w:div w:id="1518158032">
      <w:bodyDiv w:val="1"/>
      <w:marLeft w:val="0"/>
      <w:marRight w:val="0"/>
      <w:marTop w:val="0"/>
      <w:marBottom w:val="0"/>
      <w:divBdr>
        <w:top w:val="none" w:sz="0" w:space="0" w:color="auto"/>
        <w:left w:val="none" w:sz="0" w:space="0" w:color="auto"/>
        <w:bottom w:val="none" w:sz="0" w:space="0" w:color="auto"/>
        <w:right w:val="none" w:sz="0" w:space="0" w:color="auto"/>
      </w:divBdr>
    </w:div>
    <w:div w:id="1521971419">
      <w:bodyDiv w:val="1"/>
      <w:marLeft w:val="0"/>
      <w:marRight w:val="0"/>
      <w:marTop w:val="0"/>
      <w:marBottom w:val="0"/>
      <w:divBdr>
        <w:top w:val="none" w:sz="0" w:space="0" w:color="auto"/>
        <w:left w:val="none" w:sz="0" w:space="0" w:color="auto"/>
        <w:bottom w:val="none" w:sz="0" w:space="0" w:color="auto"/>
        <w:right w:val="none" w:sz="0" w:space="0" w:color="auto"/>
      </w:divBdr>
    </w:div>
    <w:div w:id="1525821783">
      <w:bodyDiv w:val="1"/>
      <w:marLeft w:val="0"/>
      <w:marRight w:val="0"/>
      <w:marTop w:val="0"/>
      <w:marBottom w:val="0"/>
      <w:divBdr>
        <w:top w:val="none" w:sz="0" w:space="0" w:color="auto"/>
        <w:left w:val="none" w:sz="0" w:space="0" w:color="auto"/>
        <w:bottom w:val="none" w:sz="0" w:space="0" w:color="auto"/>
        <w:right w:val="none" w:sz="0" w:space="0" w:color="auto"/>
      </w:divBdr>
    </w:div>
    <w:div w:id="1534079939">
      <w:bodyDiv w:val="1"/>
      <w:marLeft w:val="0"/>
      <w:marRight w:val="0"/>
      <w:marTop w:val="0"/>
      <w:marBottom w:val="0"/>
      <w:divBdr>
        <w:top w:val="none" w:sz="0" w:space="0" w:color="auto"/>
        <w:left w:val="none" w:sz="0" w:space="0" w:color="auto"/>
        <w:bottom w:val="none" w:sz="0" w:space="0" w:color="auto"/>
        <w:right w:val="none" w:sz="0" w:space="0" w:color="auto"/>
      </w:divBdr>
    </w:div>
    <w:div w:id="1541818753">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49489754">
      <w:bodyDiv w:val="1"/>
      <w:marLeft w:val="0"/>
      <w:marRight w:val="0"/>
      <w:marTop w:val="0"/>
      <w:marBottom w:val="0"/>
      <w:divBdr>
        <w:top w:val="none" w:sz="0" w:space="0" w:color="auto"/>
        <w:left w:val="none" w:sz="0" w:space="0" w:color="auto"/>
        <w:bottom w:val="none" w:sz="0" w:space="0" w:color="auto"/>
        <w:right w:val="none" w:sz="0" w:space="0" w:color="auto"/>
      </w:divBdr>
    </w:div>
    <w:div w:id="1549534415">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2306211">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58274235">
      <w:bodyDiv w:val="1"/>
      <w:marLeft w:val="0"/>
      <w:marRight w:val="0"/>
      <w:marTop w:val="0"/>
      <w:marBottom w:val="0"/>
      <w:divBdr>
        <w:top w:val="none" w:sz="0" w:space="0" w:color="auto"/>
        <w:left w:val="none" w:sz="0" w:space="0" w:color="auto"/>
        <w:bottom w:val="none" w:sz="0" w:space="0" w:color="auto"/>
        <w:right w:val="none" w:sz="0" w:space="0" w:color="auto"/>
      </w:divBdr>
    </w:div>
    <w:div w:id="1573277169">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78712669">
      <w:bodyDiv w:val="1"/>
      <w:marLeft w:val="0"/>
      <w:marRight w:val="0"/>
      <w:marTop w:val="0"/>
      <w:marBottom w:val="0"/>
      <w:divBdr>
        <w:top w:val="none" w:sz="0" w:space="0" w:color="auto"/>
        <w:left w:val="none" w:sz="0" w:space="0" w:color="auto"/>
        <w:bottom w:val="none" w:sz="0" w:space="0" w:color="auto"/>
        <w:right w:val="none" w:sz="0" w:space="0" w:color="auto"/>
      </w:divBdr>
    </w:div>
    <w:div w:id="1580825991">
      <w:bodyDiv w:val="1"/>
      <w:marLeft w:val="0"/>
      <w:marRight w:val="0"/>
      <w:marTop w:val="0"/>
      <w:marBottom w:val="0"/>
      <w:divBdr>
        <w:top w:val="none" w:sz="0" w:space="0" w:color="auto"/>
        <w:left w:val="none" w:sz="0" w:space="0" w:color="auto"/>
        <w:bottom w:val="none" w:sz="0" w:space="0" w:color="auto"/>
        <w:right w:val="none" w:sz="0" w:space="0" w:color="auto"/>
      </w:divBdr>
    </w:div>
    <w:div w:id="1581450218">
      <w:bodyDiv w:val="1"/>
      <w:marLeft w:val="0"/>
      <w:marRight w:val="0"/>
      <w:marTop w:val="0"/>
      <w:marBottom w:val="0"/>
      <w:divBdr>
        <w:top w:val="none" w:sz="0" w:space="0" w:color="auto"/>
        <w:left w:val="none" w:sz="0" w:space="0" w:color="auto"/>
        <w:bottom w:val="none" w:sz="0" w:space="0" w:color="auto"/>
        <w:right w:val="none" w:sz="0" w:space="0" w:color="auto"/>
      </w:divBdr>
    </w:div>
    <w:div w:id="1582566050">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4490549">
      <w:bodyDiv w:val="1"/>
      <w:marLeft w:val="0"/>
      <w:marRight w:val="0"/>
      <w:marTop w:val="0"/>
      <w:marBottom w:val="0"/>
      <w:divBdr>
        <w:top w:val="none" w:sz="0" w:space="0" w:color="auto"/>
        <w:left w:val="none" w:sz="0" w:space="0" w:color="auto"/>
        <w:bottom w:val="none" w:sz="0" w:space="0" w:color="auto"/>
        <w:right w:val="none" w:sz="0" w:space="0" w:color="auto"/>
      </w:divBdr>
    </w:div>
    <w:div w:id="1584681176">
      <w:bodyDiv w:val="1"/>
      <w:marLeft w:val="0"/>
      <w:marRight w:val="0"/>
      <w:marTop w:val="0"/>
      <w:marBottom w:val="0"/>
      <w:divBdr>
        <w:top w:val="none" w:sz="0" w:space="0" w:color="auto"/>
        <w:left w:val="none" w:sz="0" w:space="0" w:color="auto"/>
        <w:bottom w:val="none" w:sz="0" w:space="0" w:color="auto"/>
        <w:right w:val="none" w:sz="0" w:space="0" w:color="auto"/>
      </w:divBdr>
    </w:div>
    <w:div w:id="1588033145">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2225806">
      <w:bodyDiv w:val="1"/>
      <w:marLeft w:val="0"/>
      <w:marRight w:val="0"/>
      <w:marTop w:val="0"/>
      <w:marBottom w:val="0"/>
      <w:divBdr>
        <w:top w:val="none" w:sz="0" w:space="0" w:color="auto"/>
        <w:left w:val="none" w:sz="0" w:space="0" w:color="auto"/>
        <w:bottom w:val="none" w:sz="0" w:space="0" w:color="auto"/>
        <w:right w:val="none" w:sz="0" w:space="0" w:color="auto"/>
      </w:divBdr>
    </w:div>
    <w:div w:id="1603222907">
      <w:bodyDiv w:val="1"/>
      <w:marLeft w:val="0"/>
      <w:marRight w:val="0"/>
      <w:marTop w:val="0"/>
      <w:marBottom w:val="0"/>
      <w:divBdr>
        <w:top w:val="none" w:sz="0" w:space="0" w:color="auto"/>
        <w:left w:val="none" w:sz="0" w:space="0" w:color="auto"/>
        <w:bottom w:val="none" w:sz="0" w:space="0" w:color="auto"/>
        <w:right w:val="none" w:sz="0" w:space="0" w:color="auto"/>
      </w:divBdr>
    </w:div>
    <w:div w:id="1606381656">
      <w:bodyDiv w:val="1"/>
      <w:marLeft w:val="0"/>
      <w:marRight w:val="0"/>
      <w:marTop w:val="0"/>
      <w:marBottom w:val="0"/>
      <w:divBdr>
        <w:top w:val="none" w:sz="0" w:space="0" w:color="auto"/>
        <w:left w:val="none" w:sz="0" w:space="0" w:color="auto"/>
        <w:bottom w:val="none" w:sz="0" w:space="0" w:color="auto"/>
        <w:right w:val="none" w:sz="0" w:space="0" w:color="auto"/>
      </w:divBdr>
    </w:div>
    <w:div w:id="160788739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6522052">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292893">
      <w:bodyDiv w:val="1"/>
      <w:marLeft w:val="0"/>
      <w:marRight w:val="0"/>
      <w:marTop w:val="0"/>
      <w:marBottom w:val="0"/>
      <w:divBdr>
        <w:top w:val="none" w:sz="0" w:space="0" w:color="auto"/>
        <w:left w:val="none" w:sz="0" w:space="0" w:color="auto"/>
        <w:bottom w:val="none" w:sz="0" w:space="0" w:color="auto"/>
        <w:right w:val="none" w:sz="0" w:space="0" w:color="auto"/>
      </w:divBdr>
    </w:div>
    <w:div w:id="1627739550">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162958">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0597149">
      <w:bodyDiv w:val="1"/>
      <w:marLeft w:val="0"/>
      <w:marRight w:val="0"/>
      <w:marTop w:val="0"/>
      <w:marBottom w:val="0"/>
      <w:divBdr>
        <w:top w:val="none" w:sz="0" w:space="0" w:color="auto"/>
        <w:left w:val="none" w:sz="0" w:space="0" w:color="auto"/>
        <w:bottom w:val="none" w:sz="0" w:space="0" w:color="auto"/>
        <w:right w:val="none" w:sz="0" w:space="0" w:color="auto"/>
      </w:divBdr>
    </w:div>
    <w:div w:id="1657609477">
      <w:bodyDiv w:val="1"/>
      <w:marLeft w:val="0"/>
      <w:marRight w:val="0"/>
      <w:marTop w:val="0"/>
      <w:marBottom w:val="0"/>
      <w:divBdr>
        <w:top w:val="none" w:sz="0" w:space="0" w:color="auto"/>
        <w:left w:val="none" w:sz="0" w:space="0" w:color="auto"/>
        <w:bottom w:val="none" w:sz="0" w:space="0" w:color="auto"/>
        <w:right w:val="none" w:sz="0" w:space="0" w:color="auto"/>
      </w:divBdr>
    </w:div>
    <w:div w:id="1661231986">
      <w:bodyDiv w:val="1"/>
      <w:marLeft w:val="0"/>
      <w:marRight w:val="0"/>
      <w:marTop w:val="0"/>
      <w:marBottom w:val="0"/>
      <w:divBdr>
        <w:top w:val="none" w:sz="0" w:space="0" w:color="auto"/>
        <w:left w:val="none" w:sz="0" w:space="0" w:color="auto"/>
        <w:bottom w:val="none" w:sz="0" w:space="0" w:color="auto"/>
        <w:right w:val="none" w:sz="0" w:space="0" w:color="auto"/>
      </w:divBdr>
    </w:div>
    <w:div w:id="166450628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688601380">
      <w:bodyDiv w:val="1"/>
      <w:marLeft w:val="0"/>
      <w:marRight w:val="0"/>
      <w:marTop w:val="0"/>
      <w:marBottom w:val="0"/>
      <w:divBdr>
        <w:top w:val="none" w:sz="0" w:space="0" w:color="auto"/>
        <w:left w:val="none" w:sz="0" w:space="0" w:color="auto"/>
        <w:bottom w:val="none" w:sz="0" w:space="0" w:color="auto"/>
        <w:right w:val="none" w:sz="0" w:space="0" w:color="auto"/>
      </w:divBdr>
    </w:div>
    <w:div w:id="1700398799">
      <w:bodyDiv w:val="1"/>
      <w:marLeft w:val="0"/>
      <w:marRight w:val="0"/>
      <w:marTop w:val="0"/>
      <w:marBottom w:val="0"/>
      <w:divBdr>
        <w:top w:val="none" w:sz="0" w:space="0" w:color="auto"/>
        <w:left w:val="none" w:sz="0" w:space="0" w:color="auto"/>
        <w:bottom w:val="none" w:sz="0" w:space="0" w:color="auto"/>
        <w:right w:val="none" w:sz="0" w:space="0" w:color="auto"/>
      </w:divBdr>
    </w:div>
    <w:div w:id="1711880908">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1726974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4115158">
      <w:bodyDiv w:val="1"/>
      <w:marLeft w:val="0"/>
      <w:marRight w:val="0"/>
      <w:marTop w:val="0"/>
      <w:marBottom w:val="0"/>
      <w:divBdr>
        <w:top w:val="none" w:sz="0" w:space="0" w:color="auto"/>
        <w:left w:val="none" w:sz="0" w:space="0" w:color="auto"/>
        <w:bottom w:val="none" w:sz="0" w:space="0" w:color="auto"/>
        <w:right w:val="none" w:sz="0" w:space="0" w:color="auto"/>
      </w:divBdr>
    </w:div>
    <w:div w:id="1738284470">
      <w:bodyDiv w:val="1"/>
      <w:marLeft w:val="0"/>
      <w:marRight w:val="0"/>
      <w:marTop w:val="0"/>
      <w:marBottom w:val="0"/>
      <w:divBdr>
        <w:top w:val="none" w:sz="0" w:space="0" w:color="auto"/>
        <w:left w:val="none" w:sz="0" w:space="0" w:color="auto"/>
        <w:bottom w:val="none" w:sz="0" w:space="0" w:color="auto"/>
        <w:right w:val="none" w:sz="0" w:space="0" w:color="auto"/>
      </w:divBdr>
    </w:div>
    <w:div w:id="1749493616">
      <w:bodyDiv w:val="1"/>
      <w:marLeft w:val="0"/>
      <w:marRight w:val="0"/>
      <w:marTop w:val="0"/>
      <w:marBottom w:val="0"/>
      <w:divBdr>
        <w:top w:val="none" w:sz="0" w:space="0" w:color="auto"/>
        <w:left w:val="none" w:sz="0" w:space="0" w:color="auto"/>
        <w:bottom w:val="none" w:sz="0" w:space="0" w:color="auto"/>
        <w:right w:val="none" w:sz="0" w:space="0" w:color="auto"/>
      </w:divBdr>
    </w:div>
    <w:div w:id="1756515846">
      <w:bodyDiv w:val="1"/>
      <w:marLeft w:val="0"/>
      <w:marRight w:val="0"/>
      <w:marTop w:val="0"/>
      <w:marBottom w:val="0"/>
      <w:divBdr>
        <w:top w:val="none" w:sz="0" w:space="0" w:color="auto"/>
        <w:left w:val="none" w:sz="0" w:space="0" w:color="auto"/>
        <w:bottom w:val="none" w:sz="0" w:space="0" w:color="auto"/>
        <w:right w:val="none" w:sz="0" w:space="0" w:color="auto"/>
      </w:divBdr>
    </w:div>
    <w:div w:id="1758288552">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7577756">
      <w:bodyDiv w:val="1"/>
      <w:marLeft w:val="0"/>
      <w:marRight w:val="0"/>
      <w:marTop w:val="0"/>
      <w:marBottom w:val="0"/>
      <w:divBdr>
        <w:top w:val="none" w:sz="0" w:space="0" w:color="auto"/>
        <w:left w:val="none" w:sz="0" w:space="0" w:color="auto"/>
        <w:bottom w:val="none" w:sz="0" w:space="0" w:color="auto"/>
        <w:right w:val="none" w:sz="0" w:space="0" w:color="auto"/>
      </w:divBdr>
    </w:div>
    <w:div w:id="1771971699">
      <w:bodyDiv w:val="1"/>
      <w:marLeft w:val="0"/>
      <w:marRight w:val="0"/>
      <w:marTop w:val="0"/>
      <w:marBottom w:val="0"/>
      <w:divBdr>
        <w:top w:val="none" w:sz="0" w:space="0" w:color="auto"/>
        <w:left w:val="none" w:sz="0" w:space="0" w:color="auto"/>
        <w:bottom w:val="none" w:sz="0" w:space="0" w:color="auto"/>
        <w:right w:val="none" w:sz="0" w:space="0" w:color="auto"/>
      </w:divBdr>
    </w:div>
    <w:div w:id="1777867994">
      <w:bodyDiv w:val="1"/>
      <w:marLeft w:val="0"/>
      <w:marRight w:val="0"/>
      <w:marTop w:val="0"/>
      <w:marBottom w:val="0"/>
      <w:divBdr>
        <w:top w:val="none" w:sz="0" w:space="0" w:color="auto"/>
        <w:left w:val="none" w:sz="0" w:space="0" w:color="auto"/>
        <w:bottom w:val="none" w:sz="0" w:space="0" w:color="auto"/>
        <w:right w:val="none" w:sz="0" w:space="0" w:color="auto"/>
      </w:divBdr>
    </w:div>
    <w:div w:id="1778523726">
      <w:bodyDiv w:val="1"/>
      <w:marLeft w:val="0"/>
      <w:marRight w:val="0"/>
      <w:marTop w:val="0"/>
      <w:marBottom w:val="0"/>
      <w:divBdr>
        <w:top w:val="none" w:sz="0" w:space="0" w:color="auto"/>
        <w:left w:val="none" w:sz="0" w:space="0" w:color="auto"/>
        <w:bottom w:val="none" w:sz="0" w:space="0" w:color="auto"/>
        <w:right w:val="none" w:sz="0" w:space="0" w:color="auto"/>
      </w:divBdr>
    </w:div>
    <w:div w:id="1783765091">
      <w:bodyDiv w:val="1"/>
      <w:marLeft w:val="0"/>
      <w:marRight w:val="0"/>
      <w:marTop w:val="0"/>
      <w:marBottom w:val="0"/>
      <w:divBdr>
        <w:top w:val="none" w:sz="0" w:space="0" w:color="auto"/>
        <w:left w:val="none" w:sz="0" w:space="0" w:color="auto"/>
        <w:bottom w:val="none" w:sz="0" w:space="0" w:color="auto"/>
        <w:right w:val="none" w:sz="0" w:space="0" w:color="auto"/>
      </w:divBdr>
    </w:div>
    <w:div w:id="1783955768">
      <w:bodyDiv w:val="1"/>
      <w:marLeft w:val="0"/>
      <w:marRight w:val="0"/>
      <w:marTop w:val="0"/>
      <w:marBottom w:val="0"/>
      <w:divBdr>
        <w:top w:val="none" w:sz="0" w:space="0" w:color="auto"/>
        <w:left w:val="none" w:sz="0" w:space="0" w:color="auto"/>
        <w:bottom w:val="none" w:sz="0" w:space="0" w:color="auto"/>
        <w:right w:val="none" w:sz="0" w:space="0" w:color="auto"/>
      </w:divBdr>
    </w:div>
    <w:div w:id="1784961065">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23346836">
      <w:bodyDiv w:val="1"/>
      <w:marLeft w:val="0"/>
      <w:marRight w:val="0"/>
      <w:marTop w:val="0"/>
      <w:marBottom w:val="0"/>
      <w:divBdr>
        <w:top w:val="none" w:sz="0" w:space="0" w:color="auto"/>
        <w:left w:val="none" w:sz="0" w:space="0" w:color="auto"/>
        <w:bottom w:val="none" w:sz="0" w:space="0" w:color="auto"/>
        <w:right w:val="none" w:sz="0" w:space="0" w:color="auto"/>
      </w:divBdr>
    </w:div>
    <w:div w:id="1825701911">
      <w:bodyDiv w:val="1"/>
      <w:marLeft w:val="0"/>
      <w:marRight w:val="0"/>
      <w:marTop w:val="0"/>
      <w:marBottom w:val="0"/>
      <w:divBdr>
        <w:top w:val="none" w:sz="0" w:space="0" w:color="auto"/>
        <w:left w:val="none" w:sz="0" w:space="0" w:color="auto"/>
        <w:bottom w:val="none" w:sz="0" w:space="0" w:color="auto"/>
        <w:right w:val="none" w:sz="0" w:space="0" w:color="auto"/>
      </w:divBdr>
    </w:div>
    <w:div w:id="1840345236">
      <w:bodyDiv w:val="1"/>
      <w:marLeft w:val="0"/>
      <w:marRight w:val="0"/>
      <w:marTop w:val="0"/>
      <w:marBottom w:val="0"/>
      <w:divBdr>
        <w:top w:val="none" w:sz="0" w:space="0" w:color="auto"/>
        <w:left w:val="none" w:sz="0" w:space="0" w:color="auto"/>
        <w:bottom w:val="none" w:sz="0" w:space="0" w:color="auto"/>
        <w:right w:val="none" w:sz="0" w:space="0" w:color="auto"/>
      </w:divBdr>
    </w:div>
    <w:div w:id="1842500486">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898053851">
      <w:bodyDiv w:val="1"/>
      <w:marLeft w:val="0"/>
      <w:marRight w:val="0"/>
      <w:marTop w:val="0"/>
      <w:marBottom w:val="0"/>
      <w:divBdr>
        <w:top w:val="none" w:sz="0" w:space="0" w:color="auto"/>
        <w:left w:val="none" w:sz="0" w:space="0" w:color="auto"/>
        <w:bottom w:val="none" w:sz="0" w:space="0" w:color="auto"/>
        <w:right w:val="none" w:sz="0" w:space="0" w:color="auto"/>
      </w:divBdr>
    </w:div>
    <w:div w:id="1909532320">
      <w:bodyDiv w:val="1"/>
      <w:marLeft w:val="0"/>
      <w:marRight w:val="0"/>
      <w:marTop w:val="0"/>
      <w:marBottom w:val="0"/>
      <w:divBdr>
        <w:top w:val="none" w:sz="0" w:space="0" w:color="auto"/>
        <w:left w:val="none" w:sz="0" w:space="0" w:color="auto"/>
        <w:bottom w:val="none" w:sz="0" w:space="0" w:color="auto"/>
        <w:right w:val="none" w:sz="0" w:space="0" w:color="auto"/>
      </w:divBdr>
    </w:div>
    <w:div w:id="1910143427">
      <w:bodyDiv w:val="1"/>
      <w:marLeft w:val="0"/>
      <w:marRight w:val="0"/>
      <w:marTop w:val="0"/>
      <w:marBottom w:val="0"/>
      <w:divBdr>
        <w:top w:val="none" w:sz="0" w:space="0" w:color="auto"/>
        <w:left w:val="none" w:sz="0" w:space="0" w:color="auto"/>
        <w:bottom w:val="none" w:sz="0" w:space="0" w:color="auto"/>
        <w:right w:val="none" w:sz="0" w:space="0" w:color="auto"/>
      </w:divBdr>
    </w:div>
    <w:div w:id="1913152186">
      <w:bodyDiv w:val="1"/>
      <w:marLeft w:val="0"/>
      <w:marRight w:val="0"/>
      <w:marTop w:val="0"/>
      <w:marBottom w:val="0"/>
      <w:divBdr>
        <w:top w:val="none" w:sz="0" w:space="0" w:color="auto"/>
        <w:left w:val="none" w:sz="0" w:space="0" w:color="auto"/>
        <w:bottom w:val="none" w:sz="0" w:space="0" w:color="auto"/>
        <w:right w:val="none" w:sz="0" w:space="0" w:color="auto"/>
      </w:divBdr>
    </w:div>
    <w:div w:id="1915626443">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0915441">
      <w:bodyDiv w:val="1"/>
      <w:marLeft w:val="0"/>
      <w:marRight w:val="0"/>
      <w:marTop w:val="0"/>
      <w:marBottom w:val="0"/>
      <w:divBdr>
        <w:top w:val="none" w:sz="0" w:space="0" w:color="auto"/>
        <w:left w:val="none" w:sz="0" w:space="0" w:color="auto"/>
        <w:bottom w:val="none" w:sz="0" w:space="0" w:color="auto"/>
        <w:right w:val="none" w:sz="0" w:space="0" w:color="auto"/>
      </w:divBdr>
    </w:div>
    <w:div w:id="1942058306">
      <w:bodyDiv w:val="1"/>
      <w:marLeft w:val="0"/>
      <w:marRight w:val="0"/>
      <w:marTop w:val="0"/>
      <w:marBottom w:val="0"/>
      <w:divBdr>
        <w:top w:val="none" w:sz="0" w:space="0" w:color="auto"/>
        <w:left w:val="none" w:sz="0" w:space="0" w:color="auto"/>
        <w:bottom w:val="none" w:sz="0" w:space="0" w:color="auto"/>
        <w:right w:val="none" w:sz="0" w:space="0" w:color="auto"/>
      </w:divBdr>
    </w:div>
    <w:div w:id="1944878512">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48390271">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0528848">
      <w:bodyDiv w:val="1"/>
      <w:marLeft w:val="0"/>
      <w:marRight w:val="0"/>
      <w:marTop w:val="0"/>
      <w:marBottom w:val="0"/>
      <w:divBdr>
        <w:top w:val="none" w:sz="0" w:space="0" w:color="auto"/>
        <w:left w:val="none" w:sz="0" w:space="0" w:color="auto"/>
        <w:bottom w:val="none" w:sz="0" w:space="0" w:color="auto"/>
        <w:right w:val="none" w:sz="0" w:space="0" w:color="auto"/>
      </w:divBdr>
    </w:div>
    <w:div w:id="1973748877">
      <w:bodyDiv w:val="1"/>
      <w:marLeft w:val="0"/>
      <w:marRight w:val="0"/>
      <w:marTop w:val="0"/>
      <w:marBottom w:val="0"/>
      <w:divBdr>
        <w:top w:val="none" w:sz="0" w:space="0" w:color="auto"/>
        <w:left w:val="none" w:sz="0" w:space="0" w:color="auto"/>
        <w:bottom w:val="none" w:sz="0" w:space="0" w:color="auto"/>
        <w:right w:val="none" w:sz="0" w:space="0" w:color="auto"/>
      </w:divBdr>
    </w:div>
    <w:div w:id="1982804427">
      <w:bodyDiv w:val="1"/>
      <w:marLeft w:val="0"/>
      <w:marRight w:val="0"/>
      <w:marTop w:val="0"/>
      <w:marBottom w:val="0"/>
      <w:divBdr>
        <w:top w:val="none" w:sz="0" w:space="0" w:color="auto"/>
        <w:left w:val="none" w:sz="0" w:space="0" w:color="auto"/>
        <w:bottom w:val="none" w:sz="0" w:space="0" w:color="auto"/>
        <w:right w:val="none" w:sz="0" w:space="0" w:color="auto"/>
      </w:divBdr>
    </w:div>
    <w:div w:id="1985156790">
      <w:bodyDiv w:val="1"/>
      <w:marLeft w:val="0"/>
      <w:marRight w:val="0"/>
      <w:marTop w:val="0"/>
      <w:marBottom w:val="0"/>
      <w:divBdr>
        <w:top w:val="none" w:sz="0" w:space="0" w:color="auto"/>
        <w:left w:val="none" w:sz="0" w:space="0" w:color="auto"/>
        <w:bottom w:val="none" w:sz="0" w:space="0" w:color="auto"/>
        <w:right w:val="none" w:sz="0" w:space="0" w:color="auto"/>
      </w:divBdr>
    </w:div>
    <w:div w:id="1998225043">
      <w:bodyDiv w:val="1"/>
      <w:marLeft w:val="0"/>
      <w:marRight w:val="0"/>
      <w:marTop w:val="0"/>
      <w:marBottom w:val="0"/>
      <w:divBdr>
        <w:top w:val="none" w:sz="0" w:space="0" w:color="auto"/>
        <w:left w:val="none" w:sz="0" w:space="0" w:color="auto"/>
        <w:bottom w:val="none" w:sz="0" w:space="0" w:color="auto"/>
        <w:right w:val="none" w:sz="0" w:space="0" w:color="auto"/>
      </w:divBdr>
    </w:div>
    <w:div w:id="1999117056">
      <w:bodyDiv w:val="1"/>
      <w:marLeft w:val="0"/>
      <w:marRight w:val="0"/>
      <w:marTop w:val="0"/>
      <w:marBottom w:val="0"/>
      <w:divBdr>
        <w:top w:val="none" w:sz="0" w:space="0" w:color="auto"/>
        <w:left w:val="none" w:sz="0" w:space="0" w:color="auto"/>
        <w:bottom w:val="none" w:sz="0" w:space="0" w:color="auto"/>
        <w:right w:val="none" w:sz="0" w:space="0" w:color="auto"/>
      </w:divBdr>
    </w:div>
    <w:div w:id="2003700032">
      <w:bodyDiv w:val="1"/>
      <w:marLeft w:val="0"/>
      <w:marRight w:val="0"/>
      <w:marTop w:val="0"/>
      <w:marBottom w:val="0"/>
      <w:divBdr>
        <w:top w:val="none" w:sz="0" w:space="0" w:color="auto"/>
        <w:left w:val="none" w:sz="0" w:space="0" w:color="auto"/>
        <w:bottom w:val="none" w:sz="0" w:space="0" w:color="auto"/>
        <w:right w:val="none" w:sz="0" w:space="0" w:color="auto"/>
      </w:divBdr>
    </w:div>
    <w:div w:id="2027828104">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2948241">
      <w:bodyDiv w:val="1"/>
      <w:marLeft w:val="0"/>
      <w:marRight w:val="0"/>
      <w:marTop w:val="0"/>
      <w:marBottom w:val="0"/>
      <w:divBdr>
        <w:top w:val="none" w:sz="0" w:space="0" w:color="auto"/>
        <w:left w:val="none" w:sz="0" w:space="0" w:color="auto"/>
        <w:bottom w:val="none" w:sz="0" w:space="0" w:color="auto"/>
        <w:right w:val="none" w:sz="0" w:space="0" w:color="auto"/>
      </w:divBdr>
    </w:div>
    <w:div w:id="2035114939">
      <w:bodyDiv w:val="1"/>
      <w:marLeft w:val="0"/>
      <w:marRight w:val="0"/>
      <w:marTop w:val="0"/>
      <w:marBottom w:val="0"/>
      <w:divBdr>
        <w:top w:val="none" w:sz="0" w:space="0" w:color="auto"/>
        <w:left w:val="none" w:sz="0" w:space="0" w:color="auto"/>
        <w:bottom w:val="none" w:sz="0" w:space="0" w:color="auto"/>
        <w:right w:val="none" w:sz="0" w:space="0" w:color="auto"/>
      </w:divBdr>
    </w:div>
    <w:div w:id="203569462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4845988">
      <w:bodyDiv w:val="1"/>
      <w:marLeft w:val="0"/>
      <w:marRight w:val="0"/>
      <w:marTop w:val="0"/>
      <w:marBottom w:val="0"/>
      <w:divBdr>
        <w:top w:val="none" w:sz="0" w:space="0" w:color="auto"/>
        <w:left w:val="none" w:sz="0" w:space="0" w:color="auto"/>
        <w:bottom w:val="none" w:sz="0" w:space="0" w:color="auto"/>
        <w:right w:val="none" w:sz="0" w:space="0" w:color="auto"/>
      </w:divBdr>
    </w:div>
    <w:div w:id="2056194091">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80071">
      <w:bodyDiv w:val="1"/>
      <w:marLeft w:val="0"/>
      <w:marRight w:val="0"/>
      <w:marTop w:val="0"/>
      <w:marBottom w:val="0"/>
      <w:divBdr>
        <w:top w:val="none" w:sz="0" w:space="0" w:color="auto"/>
        <w:left w:val="none" w:sz="0" w:space="0" w:color="auto"/>
        <w:bottom w:val="none" w:sz="0" w:space="0" w:color="auto"/>
        <w:right w:val="none" w:sz="0" w:space="0" w:color="auto"/>
      </w:divBdr>
    </w:div>
    <w:div w:id="2058774648">
      <w:bodyDiv w:val="1"/>
      <w:marLeft w:val="0"/>
      <w:marRight w:val="0"/>
      <w:marTop w:val="0"/>
      <w:marBottom w:val="0"/>
      <w:divBdr>
        <w:top w:val="none" w:sz="0" w:space="0" w:color="auto"/>
        <w:left w:val="none" w:sz="0" w:space="0" w:color="auto"/>
        <w:bottom w:val="none" w:sz="0" w:space="0" w:color="auto"/>
        <w:right w:val="none" w:sz="0" w:space="0" w:color="auto"/>
      </w:divBdr>
    </w:div>
    <w:div w:id="2069643473">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76850223">
      <w:bodyDiv w:val="1"/>
      <w:marLeft w:val="0"/>
      <w:marRight w:val="0"/>
      <w:marTop w:val="0"/>
      <w:marBottom w:val="0"/>
      <w:divBdr>
        <w:top w:val="none" w:sz="0" w:space="0" w:color="auto"/>
        <w:left w:val="none" w:sz="0" w:space="0" w:color="auto"/>
        <w:bottom w:val="none" w:sz="0" w:space="0" w:color="auto"/>
        <w:right w:val="none" w:sz="0" w:space="0" w:color="auto"/>
      </w:divBdr>
    </w:div>
    <w:div w:id="2081125185">
      <w:bodyDiv w:val="1"/>
      <w:marLeft w:val="0"/>
      <w:marRight w:val="0"/>
      <w:marTop w:val="0"/>
      <w:marBottom w:val="0"/>
      <w:divBdr>
        <w:top w:val="none" w:sz="0" w:space="0" w:color="auto"/>
        <w:left w:val="none" w:sz="0" w:space="0" w:color="auto"/>
        <w:bottom w:val="none" w:sz="0" w:space="0" w:color="auto"/>
        <w:right w:val="none" w:sz="0" w:space="0" w:color="auto"/>
      </w:divBdr>
    </w:div>
    <w:div w:id="2084792410">
      <w:bodyDiv w:val="1"/>
      <w:marLeft w:val="0"/>
      <w:marRight w:val="0"/>
      <w:marTop w:val="0"/>
      <w:marBottom w:val="0"/>
      <w:divBdr>
        <w:top w:val="none" w:sz="0" w:space="0" w:color="auto"/>
        <w:left w:val="none" w:sz="0" w:space="0" w:color="auto"/>
        <w:bottom w:val="none" w:sz="0" w:space="0" w:color="auto"/>
        <w:right w:val="none" w:sz="0" w:space="0" w:color="auto"/>
      </w:divBdr>
    </w:div>
    <w:div w:id="2088379017">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08579425">
      <w:bodyDiv w:val="1"/>
      <w:marLeft w:val="0"/>
      <w:marRight w:val="0"/>
      <w:marTop w:val="0"/>
      <w:marBottom w:val="0"/>
      <w:divBdr>
        <w:top w:val="none" w:sz="0" w:space="0" w:color="auto"/>
        <w:left w:val="none" w:sz="0" w:space="0" w:color="auto"/>
        <w:bottom w:val="none" w:sz="0" w:space="0" w:color="auto"/>
        <w:right w:val="none" w:sz="0" w:space="0" w:color="auto"/>
      </w:divBdr>
    </w:div>
    <w:div w:id="2109613710">
      <w:bodyDiv w:val="1"/>
      <w:marLeft w:val="0"/>
      <w:marRight w:val="0"/>
      <w:marTop w:val="0"/>
      <w:marBottom w:val="0"/>
      <w:divBdr>
        <w:top w:val="none" w:sz="0" w:space="0" w:color="auto"/>
        <w:left w:val="none" w:sz="0" w:space="0" w:color="auto"/>
        <w:bottom w:val="none" w:sz="0" w:space="0" w:color="auto"/>
        <w:right w:val="none" w:sz="0" w:space="0" w:color="auto"/>
      </w:divBdr>
    </w:div>
    <w:div w:id="2111509183">
      <w:bodyDiv w:val="1"/>
      <w:marLeft w:val="0"/>
      <w:marRight w:val="0"/>
      <w:marTop w:val="0"/>
      <w:marBottom w:val="0"/>
      <w:divBdr>
        <w:top w:val="none" w:sz="0" w:space="0" w:color="auto"/>
        <w:left w:val="none" w:sz="0" w:space="0" w:color="auto"/>
        <w:bottom w:val="none" w:sz="0" w:space="0" w:color="auto"/>
        <w:right w:val="none" w:sz="0" w:space="0" w:color="auto"/>
      </w:divBdr>
    </w:div>
    <w:div w:id="2122845465">
      <w:bodyDiv w:val="1"/>
      <w:marLeft w:val="0"/>
      <w:marRight w:val="0"/>
      <w:marTop w:val="0"/>
      <w:marBottom w:val="0"/>
      <w:divBdr>
        <w:top w:val="none" w:sz="0" w:space="0" w:color="auto"/>
        <w:left w:val="none" w:sz="0" w:space="0" w:color="auto"/>
        <w:bottom w:val="none" w:sz="0" w:space="0" w:color="auto"/>
        <w:right w:val="none" w:sz="0" w:space="0" w:color="auto"/>
      </w:divBdr>
    </w:div>
    <w:div w:id="2124691215">
      <w:bodyDiv w:val="1"/>
      <w:marLeft w:val="0"/>
      <w:marRight w:val="0"/>
      <w:marTop w:val="0"/>
      <w:marBottom w:val="0"/>
      <w:divBdr>
        <w:top w:val="none" w:sz="0" w:space="0" w:color="auto"/>
        <w:left w:val="none" w:sz="0" w:space="0" w:color="auto"/>
        <w:bottom w:val="none" w:sz="0" w:space="0" w:color="auto"/>
        <w:right w:val="none" w:sz="0" w:space="0" w:color="auto"/>
      </w:divBdr>
    </w:div>
    <w:div w:id="2131316227">
      <w:bodyDiv w:val="1"/>
      <w:marLeft w:val="0"/>
      <w:marRight w:val="0"/>
      <w:marTop w:val="0"/>
      <w:marBottom w:val="0"/>
      <w:divBdr>
        <w:top w:val="none" w:sz="0" w:space="0" w:color="auto"/>
        <w:left w:val="none" w:sz="0" w:space="0" w:color="auto"/>
        <w:bottom w:val="none" w:sz="0" w:space="0" w:color="auto"/>
        <w:right w:val="none" w:sz="0" w:space="0" w:color="auto"/>
      </w:divBdr>
    </w:div>
    <w:div w:id="2135706583">
      <w:bodyDiv w:val="1"/>
      <w:marLeft w:val="0"/>
      <w:marRight w:val="0"/>
      <w:marTop w:val="0"/>
      <w:marBottom w:val="0"/>
      <w:divBdr>
        <w:top w:val="none" w:sz="0" w:space="0" w:color="auto"/>
        <w:left w:val="none" w:sz="0" w:space="0" w:color="auto"/>
        <w:bottom w:val="none" w:sz="0" w:space="0" w:color="auto"/>
        <w:right w:val="none" w:sz="0" w:space="0" w:color="auto"/>
      </w:divBdr>
    </w:div>
    <w:div w:id="2137941808">
      <w:bodyDiv w:val="1"/>
      <w:marLeft w:val="0"/>
      <w:marRight w:val="0"/>
      <w:marTop w:val="0"/>
      <w:marBottom w:val="0"/>
      <w:divBdr>
        <w:top w:val="none" w:sz="0" w:space="0" w:color="auto"/>
        <w:left w:val="none" w:sz="0" w:space="0" w:color="auto"/>
        <w:bottom w:val="none" w:sz="0" w:space="0" w:color="auto"/>
        <w:right w:val="none" w:sz="0" w:space="0" w:color="auto"/>
      </w:divBdr>
    </w:div>
    <w:div w:id="2142723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png"/><Relationship Id="rId21" Type="http://schemas.openxmlformats.org/officeDocument/2006/relationships/image" Target="media/image6.wmf"/><Relationship Id="rId42" Type="http://schemas.openxmlformats.org/officeDocument/2006/relationships/oleObject" Target="embeddings/oleObject22.bin"/><Relationship Id="rId47" Type="http://schemas.openxmlformats.org/officeDocument/2006/relationships/oleObject" Target="embeddings/oleObject26.bin"/><Relationship Id="rId63" Type="http://schemas.openxmlformats.org/officeDocument/2006/relationships/image" Target="media/image23.png"/><Relationship Id="rId68" Type="http://schemas.openxmlformats.org/officeDocument/2006/relationships/oleObject" Target="embeddings/oleObject36.bin"/><Relationship Id="rId84" Type="http://schemas.openxmlformats.org/officeDocument/2006/relationships/image" Target="media/image31.wmf"/><Relationship Id="rId89" Type="http://schemas.openxmlformats.org/officeDocument/2006/relationships/image" Target="media/image34.wmf"/><Relationship Id="rId112" Type="http://schemas.openxmlformats.org/officeDocument/2006/relationships/oleObject" Target="embeddings/oleObject51.bin"/><Relationship Id="rId133" Type="http://schemas.openxmlformats.org/officeDocument/2006/relationships/hyperlink" Target="file:///C:\Users\Users\Users\Users\Users\Users\sigovich\AppData\Roaming\Tdoc\R5-183109.zip" TargetMode="External"/><Relationship Id="rId138" Type="http://schemas.openxmlformats.org/officeDocument/2006/relationships/hyperlink" Target="file:///C:\Users\Users\Users\Users\Users\Users\sigovich\AppData\Roaming\Tdoc\R5-183231.zip" TargetMode="External"/><Relationship Id="rId154" Type="http://schemas.openxmlformats.org/officeDocument/2006/relationships/hyperlink" Target="file:///C:\Users\Users\Users\Users\Users\Users\sigovich\AppData\Roaming\Tdoc\R5-183130.zip" TargetMode="External"/><Relationship Id="rId159" Type="http://schemas.openxmlformats.org/officeDocument/2006/relationships/hyperlink" Target="file:///C:\Users\Users\Users\Users\Users\Users\sigovich\AppData\Roaming\Tdoc\R5-183133.zip" TargetMode="External"/><Relationship Id="rId175" Type="http://schemas.openxmlformats.org/officeDocument/2006/relationships/hyperlink" Target="file:///C:\Users\Users\Users\Users\Users\Users\sigovich\AppData\Roaming\Tdoc\R5-183149.zip" TargetMode="External"/><Relationship Id="rId170" Type="http://schemas.openxmlformats.org/officeDocument/2006/relationships/hyperlink" Target="file:///C:\Users\Users\Users\Users\Users\Users\sigovich\AppData\Roaming\Tdoc\R5-183145.zip" TargetMode="External"/><Relationship Id="rId191" Type="http://schemas.openxmlformats.org/officeDocument/2006/relationships/hyperlink" Target="file:///C:\Users\Users\Users\Users\Users\Users\sigovich\AppData\Roaming\Tdoc\R5-183263.zip" TargetMode="External"/><Relationship Id="rId196" Type="http://schemas.microsoft.com/office/2011/relationships/people" Target="people.xml"/><Relationship Id="rId16" Type="http://schemas.openxmlformats.org/officeDocument/2006/relationships/oleObject" Target="embeddings/oleObject5.bin"/><Relationship Id="rId107" Type="http://schemas.openxmlformats.org/officeDocument/2006/relationships/oleObject" Target="embeddings/oleObject50.bin"/><Relationship Id="rId11" Type="http://schemas.openxmlformats.org/officeDocument/2006/relationships/image" Target="media/image2.wmf"/><Relationship Id="rId32" Type="http://schemas.openxmlformats.org/officeDocument/2006/relationships/oleObject" Target="embeddings/oleObject15.bin"/><Relationship Id="rId37" Type="http://schemas.openxmlformats.org/officeDocument/2006/relationships/image" Target="media/image10.wmf"/><Relationship Id="rId53" Type="http://schemas.openxmlformats.org/officeDocument/2006/relationships/image" Target="media/image13.png"/><Relationship Id="rId58" Type="http://schemas.openxmlformats.org/officeDocument/2006/relationships/image" Target="media/image18.png"/><Relationship Id="rId74" Type="http://schemas.openxmlformats.org/officeDocument/2006/relationships/image" Target="media/image26.e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8.png"/><Relationship Id="rId128" Type="http://schemas.openxmlformats.org/officeDocument/2006/relationships/hyperlink" Target="file:///C:\Users\Users\Users\Users\Users\Users\sigovich\AppData\Roaming\Tdoc\R5-183101.zip" TargetMode="External"/><Relationship Id="rId144" Type="http://schemas.openxmlformats.org/officeDocument/2006/relationships/hyperlink" Target="file:///C:\Users\Users\Users\Users\Users\Users\sigovich\AppData\Roaming\Tdoc\R5-183121.zip" TargetMode="External"/><Relationship Id="rId149" Type="http://schemas.openxmlformats.org/officeDocument/2006/relationships/hyperlink" Target="file:///C:\Users\Users\Users\Users\Users\Users\sigovich\AppData\Roaming\Tdoc\R5-182601.zip" TargetMode="External"/><Relationship Id="rId5" Type="http://schemas.openxmlformats.org/officeDocument/2006/relationships/settings" Target="settings.xml"/><Relationship Id="rId90" Type="http://schemas.openxmlformats.org/officeDocument/2006/relationships/oleObject" Target="embeddings/oleObject44.bin"/><Relationship Id="rId95" Type="http://schemas.openxmlformats.org/officeDocument/2006/relationships/image" Target="media/image38.png"/><Relationship Id="rId160" Type="http://schemas.openxmlformats.org/officeDocument/2006/relationships/hyperlink" Target="file:///C:\Users\Users\Users\Users\Users\Users\sigovich\AppData\Roaming\Tdoc\R5-183134.zip" TargetMode="External"/><Relationship Id="rId165" Type="http://schemas.openxmlformats.org/officeDocument/2006/relationships/hyperlink" Target="file:///C:\Users\Users\Users\Users\Users\Users\sigovich\AppData\Roaming\Tdoc\R5-183140.zip" TargetMode="External"/><Relationship Id="rId181" Type="http://schemas.openxmlformats.org/officeDocument/2006/relationships/hyperlink" Target="file:///C:\Users\Users\Users\Users\Users\Users\sigovich\AppData\Roaming\Tdoc\R5-183153.zip" TargetMode="External"/><Relationship Id="rId186" Type="http://schemas.openxmlformats.org/officeDocument/2006/relationships/hyperlink" Target="file:///C:\Users\Users\Users\Users\Users\Users\sigovich\AppData\Roaming\Tdoc\R5-183157.zip" TargetMode="External"/><Relationship Id="rId22" Type="http://schemas.openxmlformats.org/officeDocument/2006/relationships/oleObject" Target="embeddings/oleObject8.bin"/><Relationship Id="rId27" Type="http://schemas.openxmlformats.org/officeDocument/2006/relationships/oleObject" Target="embeddings/oleObject11.bin"/><Relationship Id="rId43" Type="http://schemas.openxmlformats.org/officeDocument/2006/relationships/image" Target="media/image12.png"/><Relationship Id="rId48" Type="http://schemas.openxmlformats.org/officeDocument/2006/relationships/oleObject" Target="embeddings/oleObject27.bin"/><Relationship Id="rId64" Type="http://schemas.openxmlformats.org/officeDocument/2006/relationships/oleObject" Target="embeddings/oleObject32.bin"/><Relationship Id="rId69" Type="http://schemas.openxmlformats.org/officeDocument/2006/relationships/oleObject" Target="embeddings/oleObject37.bin"/><Relationship Id="rId113" Type="http://schemas.openxmlformats.org/officeDocument/2006/relationships/oleObject" Target="embeddings/oleObject52.bin"/><Relationship Id="rId118" Type="http://schemas.openxmlformats.org/officeDocument/2006/relationships/image" Target="media/image53.png"/><Relationship Id="rId134" Type="http://schemas.openxmlformats.org/officeDocument/2006/relationships/hyperlink" Target="file:///C:\Users\Users\Users\Users\Users\Users\sigovich\AppData\Roaming\Tdoc\R5-183114.zip" TargetMode="External"/><Relationship Id="rId139" Type="http://schemas.openxmlformats.org/officeDocument/2006/relationships/hyperlink" Target="file:///C:\Users\Users\Users\Users\Users\Users\sigovich\AppData\Roaming\Tdoc\R5-183118.zip" TargetMode="External"/><Relationship Id="rId80" Type="http://schemas.openxmlformats.org/officeDocument/2006/relationships/image" Target="media/image29.wmf"/><Relationship Id="rId85" Type="http://schemas.openxmlformats.org/officeDocument/2006/relationships/oleObject" Target="embeddings/oleObject42.bin"/><Relationship Id="rId150" Type="http://schemas.openxmlformats.org/officeDocument/2006/relationships/hyperlink" Target="file:///C:\Users\Users\Users\Users\Users\Users\sigovich\AppData\Roaming\Tdoc\R5-183126.zip" TargetMode="External"/><Relationship Id="rId155" Type="http://schemas.openxmlformats.org/officeDocument/2006/relationships/hyperlink" Target="file:///C:\Users\Users\Users\Users\Users\Users\sigovich\AppData\Roaming\Tdoc\R5-182798.zip" TargetMode="External"/><Relationship Id="rId171" Type="http://schemas.openxmlformats.org/officeDocument/2006/relationships/hyperlink" Target="file:///C:\Users\Users\Users\Users\Users\Users\sigovich\AppData\Roaming\Tdoc\R5-183146.zip" TargetMode="External"/><Relationship Id="rId176" Type="http://schemas.openxmlformats.org/officeDocument/2006/relationships/hyperlink" Target="file:///C:\Users\Users\Users\Users\Users\Users\sigovich\AppData\Roaming\Tdoc\R5-183150.zip" TargetMode="External"/><Relationship Id="rId192" Type="http://schemas.openxmlformats.org/officeDocument/2006/relationships/hyperlink" Target="file:///C:\Users\Users\Users\Users\Users\Users\sigovich\AppData\Roaming\Tdoc\R5-183265.zip" TargetMode="External"/><Relationship Id="rId197"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4.wmf"/><Relationship Id="rId33" Type="http://schemas.openxmlformats.org/officeDocument/2006/relationships/oleObject" Target="embeddings/oleObject16.bin"/><Relationship Id="rId38" Type="http://schemas.openxmlformats.org/officeDocument/2006/relationships/oleObject" Target="embeddings/oleObject19.bin"/><Relationship Id="rId59" Type="http://schemas.openxmlformats.org/officeDocument/2006/relationships/image" Target="media/image19.png"/><Relationship Id="rId103" Type="http://schemas.openxmlformats.org/officeDocument/2006/relationships/oleObject" Target="embeddings/oleObject48.bin"/><Relationship Id="rId108" Type="http://schemas.openxmlformats.org/officeDocument/2006/relationships/image" Target="media/image46.png"/><Relationship Id="rId124" Type="http://schemas.openxmlformats.org/officeDocument/2006/relationships/image" Target="media/image59.emf"/><Relationship Id="rId129" Type="http://schemas.openxmlformats.org/officeDocument/2006/relationships/hyperlink" Target="file:///C:\Users\Users\Users\Users\Users\Users\sigovich\AppData\Roaming\Tdoc\R5-183102.zip" TargetMode="External"/><Relationship Id="rId54" Type="http://schemas.openxmlformats.org/officeDocument/2006/relationships/image" Target="media/image14.png"/><Relationship Id="rId70" Type="http://schemas.openxmlformats.org/officeDocument/2006/relationships/image" Target="media/image24.emf"/><Relationship Id="rId75" Type="http://schemas.openxmlformats.org/officeDocument/2006/relationships/package" Target="embeddings/Microsoft_Visio_Drawing12.vsdx"/><Relationship Id="rId91" Type="http://schemas.openxmlformats.org/officeDocument/2006/relationships/image" Target="media/image35.wmf"/><Relationship Id="rId96" Type="http://schemas.openxmlformats.org/officeDocument/2006/relationships/image" Target="media/image39.png"/><Relationship Id="rId140" Type="http://schemas.openxmlformats.org/officeDocument/2006/relationships/hyperlink" Target="file:///C:\Users\Users\Users\Users\Users\Users\sigovich\AppData\Roaming\Tdoc\R5-183119.zip" TargetMode="External"/><Relationship Id="rId145" Type="http://schemas.openxmlformats.org/officeDocument/2006/relationships/hyperlink" Target="file:///C:\Users\Users\Users\Users\Users\Users\sigovich\AppData\Roaming\Tdoc\R5-183228.zip" TargetMode="External"/><Relationship Id="rId161" Type="http://schemas.openxmlformats.org/officeDocument/2006/relationships/hyperlink" Target="file:///C:\Users\Users\Users\Users\Users\Users\sigovich\AppData\Roaming\Tdoc\R5-183135.zip" TargetMode="External"/><Relationship Id="rId166" Type="http://schemas.openxmlformats.org/officeDocument/2006/relationships/hyperlink" Target="file:///C:\Users\Users\Users\Users\Users\Users\sigovich\AppData\Roaming\Tdoc\R5-183141.zip" TargetMode="External"/><Relationship Id="rId182" Type="http://schemas.openxmlformats.org/officeDocument/2006/relationships/hyperlink" Target="file:///C:\Users\Users\Users\Users\Users\Users\sigovich\AppData\Roaming\Tdoc\R5-182966.zip" TargetMode="External"/><Relationship Id="rId187" Type="http://schemas.openxmlformats.org/officeDocument/2006/relationships/hyperlink" Target="file:///C:\Users\Users\Users\Users\Users\Users\sigovich\AppData\Roaming\Tdoc\R5-183016.zip"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9.bin"/><Relationship Id="rId28" Type="http://schemas.openxmlformats.org/officeDocument/2006/relationships/oleObject" Target="embeddings/oleObject12.bin"/><Relationship Id="rId49" Type="http://schemas.openxmlformats.org/officeDocument/2006/relationships/oleObject" Target="embeddings/oleObject28.bin"/><Relationship Id="rId114" Type="http://schemas.openxmlformats.org/officeDocument/2006/relationships/oleObject" Target="embeddings/oleObject53.bin"/><Relationship Id="rId119" Type="http://schemas.openxmlformats.org/officeDocument/2006/relationships/image" Target="media/image54.png"/><Relationship Id="rId44" Type="http://schemas.openxmlformats.org/officeDocument/2006/relationships/oleObject" Target="embeddings/oleObject23.bin"/><Relationship Id="rId60" Type="http://schemas.openxmlformats.org/officeDocument/2006/relationships/image" Target="media/image20.png"/><Relationship Id="rId65" Type="http://schemas.openxmlformats.org/officeDocument/2006/relationships/oleObject" Target="embeddings/oleObject33.bin"/><Relationship Id="rId81" Type="http://schemas.openxmlformats.org/officeDocument/2006/relationships/oleObject" Target="embeddings/oleObject40.bin"/><Relationship Id="rId86" Type="http://schemas.openxmlformats.org/officeDocument/2006/relationships/image" Target="media/image32.wmf"/><Relationship Id="rId130" Type="http://schemas.openxmlformats.org/officeDocument/2006/relationships/hyperlink" Target="file:///C:\Users\Users\Users\Users\Users\Users\sigovich\AppData\Roaming\Tdoc\R5-183103.zip" TargetMode="External"/><Relationship Id="rId135" Type="http://schemas.openxmlformats.org/officeDocument/2006/relationships/hyperlink" Target="file:///C:\Users\Users\Users\Users\Users\Users\sigovich\AppData\Roaming\Tdoc\R5-183115.zip" TargetMode="External"/><Relationship Id="rId151" Type="http://schemas.openxmlformats.org/officeDocument/2006/relationships/hyperlink" Target="file:///C:\Users\Users\Users\Users\Users\Users\sigovich\AppData\Roaming\Tdoc\R5-183127.zip" TargetMode="External"/><Relationship Id="rId156" Type="http://schemas.openxmlformats.org/officeDocument/2006/relationships/hyperlink" Target="file:///C:\Users\Users\Users\Users\Users\Users\sigovich\AppData\Roaming\Tdoc\R5-183232.zip" TargetMode="External"/><Relationship Id="rId177" Type="http://schemas.openxmlformats.org/officeDocument/2006/relationships/hyperlink" Target="file:///C:\Users\Users\Users\Users\Users\Users\sigovich\AppData\Roaming\Tdoc\R5-182945.zip" TargetMode="External"/><Relationship Id="rId172" Type="http://schemas.openxmlformats.org/officeDocument/2006/relationships/hyperlink" Target="file:///C:\Users\Users\Users\Users\Users\Users\sigovich\AppData\Roaming\Tdoc\R5-182940.zip" TargetMode="External"/><Relationship Id="rId193" Type="http://schemas.openxmlformats.org/officeDocument/2006/relationships/header" Target="header1.xml"/><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oleObject" Target="embeddings/oleObject20.bin"/><Relationship Id="rId109" Type="http://schemas.openxmlformats.org/officeDocument/2006/relationships/image" Target="media/image47.png"/><Relationship Id="rId34" Type="http://schemas.openxmlformats.org/officeDocument/2006/relationships/oleObject" Target="embeddings/oleObject17.bin"/><Relationship Id="rId50" Type="http://schemas.openxmlformats.org/officeDocument/2006/relationships/oleObject" Target="embeddings/oleObject29.bin"/><Relationship Id="rId55" Type="http://schemas.openxmlformats.org/officeDocument/2006/relationships/image" Target="media/image15.png"/><Relationship Id="rId76" Type="http://schemas.openxmlformats.org/officeDocument/2006/relationships/image" Target="media/image27.wmf"/><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5.png"/><Relationship Id="rId125" Type="http://schemas.openxmlformats.org/officeDocument/2006/relationships/package" Target="embeddings/Microsoft_Visio_Drawing16171711111.vsdx"/><Relationship Id="rId141" Type="http://schemas.openxmlformats.org/officeDocument/2006/relationships/hyperlink" Target="file:///C:\Users\Users\Users\Users\Users\Users\sigovich\AppData\Roaming\Tdoc\R5-182508.zip" TargetMode="External"/><Relationship Id="rId146" Type="http://schemas.openxmlformats.org/officeDocument/2006/relationships/hyperlink" Target="file:///C:\Users\Users\Users\Users\Users\Users\sigovich\AppData\Roaming\Tdoc\R5-183122.zip" TargetMode="External"/><Relationship Id="rId167" Type="http://schemas.openxmlformats.org/officeDocument/2006/relationships/hyperlink" Target="file:///C:\Users\Users\Users\Users\Users\Users\sigovich\AppData\Roaming\Tdoc\R5-183142.zip" TargetMode="External"/><Relationship Id="rId188" Type="http://schemas.openxmlformats.org/officeDocument/2006/relationships/hyperlink" Target="file:///C:\Users\Users\Users\Users\Users\Users\sigovich\AppData\Roaming\Tdoc\R5-183017.zip" TargetMode="External"/><Relationship Id="rId7" Type="http://schemas.openxmlformats.org/officeDocument/2006/relationships/footnotes" Target="footnotes.xml"/><Relationship Id="rId71" Type="http://schemas.openxmlformats.org/officeDocument/2006/relationships/package" Target="embeddings/Microsoft_Visio_Drawing21.vsdx"/><Relationship Id="rId92" Type="http://schemas.openxmlformats.org/officeDocument/2006/relationships/oleObject" Target="embeddings/oleObject45.bin"/><Relationship Id="rId162" Type="http://schemas.openxmlformats.org/officeDocument/2006/relationships/hyperlink" Target="file:///C:\Users\Users\Users\Users\Users\Users\sigovich\AppData\Roaming\Tdoc\R5-183137.zip" TargetMode="External"/><Relationship Id="rId183" Type="http://schemas.openxmlformats.org/officeDocument/2006/relationships/hyperlink" Target="file:///C:\Users\Users\Users\Users\Users\Users\sigovich\AppData\Roaming\Tdoc\R5-183154.zip" TargetMode="External"/><Relationship Id="rId2" Type="http://schemas.openxmlformats.org/officeDocument/2006/relationships/customXml" Target="../customXml/item1.xml"/><Relationship Id="rId29" Type="http://schemas.openxmlformats.org/officeDocument/2006/relationships/image" Target="media/image8.wmf"/><Relationship Id="rId24" Type="http://schemas.openxmlformats.org/officeDocument/2006/relationships/oleObject" Target="embeddings/oleObject10.bin"/><Relationship Id="rId40" Type="http://schemas.openxmlformats.org/officeDocument/2006/relationships/oleObject" Target="embeddings/oleObject21.bin"/><Relationship Id="rId45" Type="http://schemas.openxmlformats.org/officeDocument/2006/relationships/oleObject" Target="embeddings/oleObject24.bin"/><Relationship Id="rId66" Type="http://schemas.openxmlformats.org/officeDocument/2006/relationships/oleObject" Target="embeddings/oleObject34.bin"/><Relationship Id="rId87" Type="http://schemas.openxmlformats.org/officeDocument/2006/relationships/oleObject" Target="embeddings/oleObject43.bin"/><Relationship Id="rId110" Type="http://schemas.openxmlformats.org/officeDocument/2006/relationships/image" Target="media/image48.png"/><Relationship Id="rId115" Type="http://schemas.openxmlformats.org/officeDocument/2006/relationships/image" Target="media/image50.png"/><Relationship Id="rId131" Type="http://schemas.openxmlformats.org/officeDocument/2006/relationships/hyperlink" Target="file:///C:\Users\Users\Users\Users\Users\Users\sigovich\AppData\Roaming\Tdoc\R5-183227.zip" TargetMode="External"/><Relationship Id="rId136" Type="http://schemas.openxmlformats.org/officeDocument/2006/relationships/hyperlink" Target="file:///C:\Users\Users\Users\Users\Users\Users\sigovich\AppData\Roaming\Tdoc\R5-183117.zip" TargetMode="External"/><Relationship Id="rId157" Type="http://schemas.openxmlformats.org/officeDocument/2006/relationships/hyperlink" Target="file:///C:\Users\Users\Users\Users\Users\Users\sigovich\AppData\Roaming\Tdoc\R5-183233.zip" TargetMode="External"/><Relationship Id="rId178" Type="http://schemas.openxmlformats.org/officeDocument/2006/relationships/hyperlink" Target="file:///C:\Users\Users\Users\Users\Users\Users\sigovich\AppData\Roaming\Tdoc\R5-183151.zip" TargetMode="External"/><Relationship Id="rId61" Type="http://schemas.openxmlformats.org/officeDocument/2006/relationships/image" Target="media/image21.png"/><Relationship Id="rId82" Type="http://schemas.openxmlformats.org/officeDocument/2006/relationships/image" Target="media/image30.wmf"/><Relationship Id="rId152" Type="http://schemas.openxmlformats.org/officeDocument/2006/relationships/hyperlink" Target="file:///C:\Users\Users\Users\Users\Users\Users\sigovich\AppData\Roaming\Tdoc\R5-182652.zip" TargetMode="External"/><Relationship Id="rId173" Type="http://schemas.openxmlformats.org/officeDocument/2006/relationships/hyperlink" Target="file:///C:\Users\Users\Users\Users\Users\Users\sigovich\AppData\Roaming\Tdoc\R5-183147.zip" TargetMode="External"/><Relationship Id="rId194" Type="http://schemas.openxmlformats.org/officeDocument/2006/relationships/footer" Target="footer1.xml"/><Relationship Id="rId19" Type="http://schemas.openxmlformats.org/officeDocument/2006/relationships/image" Target="media/image5.wmf"/><Relationship Id="rId14" Type="http://schemas.openxmlformats.org/officeDocument/2006/relationships/oleObject" Target="embeddings/oleObject4.bin"/><Relationship Id="rId30" Type="http://schemas.openxmlformats.org/officeDocument/2006/relationships/oleObject" Target="embeddings/oleObject13.bin"/><Relationship Id="rId35" Type="http://schemas.openxmlformats.org/officeDocument/2006/relationships/image" Target="media/image9.wmf"/><Relationship Id="rId56" Type="http://schemas.openxmlformats.org/officeDocument/2006/relationships/image" Target="media/image16.png"/><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image" Target="media/image45.png"/><Relationship Id="rId126" Type="http://schemas.openxmlformats.org/officeDocument/2006/relationships/package" Target="embeddings/Microsoft_Visio_Drawing161717111111111111.vsdx"/><Relationship Id="rId147" Type="http://schemas.openxmlformats.org/officeDocument/2006/relationships/hyperlink" Target="file:///C:\Users\Users\Users\Users\Users\Users\sigovich\AppData\Roaming\Tdoc\R5-183123.zip" TargetMode="External"/><Relationship Id="rId168" Type="http://schemas.openxmlformats.org/officeDocument/2006/relationships/hyperlink" Target="file:///C:\Users\Users\Users\Users\Users\Users\sigovich\AppData\Roaming\Tdoc\R5-183143.zip" TargetMode="External"/><Relationship Id="rId8" Type="http://schemas.openxmlformats.org/officeDocument/2006/relationships/endnotes" Target="endnotes.xml"/><Relationship Id="rId51" Type="http://schemas.openxmlformats.org/officeDocument/2006/relationships/oleObject" Target="embeddings/oleObject30.bin"/><Relationship Id="rId72" Type="http://schemas.openxmlformats.org/officeDocument/2006/relationships/image" Target="media/image25.emf"/><Relationship Id="rId93" Type="http://schemas.openxmlformats.org/officeDocument/2006/relationships/image" Target="media/image36.png"/><Relationship Id="rId98" Type="http://schemas.openxmlformats.org/officeDocument/2006/relationships/image" Target="media/image41.wmf"/><Relationship Id="rId121" Type="http://schemas.openxmlformats.org/officeDocument/2006/relationships/image" Target="media/image56.png"/><Relationship Id="rId142" Type="http://schemas.openxmlformats.org/officeDocument/2006/relationships/hyperlink" Target="file:///C:\Users\Users\Users\Users\Users\Users\sigovich\AppData\Roaming\Tdoc\R5-182509.zip" TargetMode="External"/><Relationship Id="rId163" Type="http://schemas.openxmlformats.org/officeDocument/2006/relationships/hyperlink" Target="file:///C:\Users\Users\Users\Users\Users\Users\sigovich\AppData\Roaming\Tdoc\R5-183138.zip" TargetMode="External"/><Relationship Id="rId184" Type="http://schemas.openxmlformats.org/officeDocument/2006/relationships/hyperlink" Target="file:///C:\Users\Users\Users\Users\Users\Users\sigovich\AppData\Roaming\Tdoc\R5-183155.zip" TargetMode="External"/><Relationship Id="rId189" Type="http://schemas.openxmlformats.org/officeDocument/2006/relationships/hyperlink" Target="file:///C:\Users\Users\Users\Users\Users\Users\sigovich\AppData\Roaming\Tdoc\R5-183129.zip" TargetMode="Externa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oleObject" Target="embeddings/oleObject25.bin"/><Relationship Id="rId67" Type="http://schemas.openxmlformats.org/officeDocument/2006/relationships/oleObject" Target="embeddings/oleObject35.bin"/><Relationship Id="rId116" Type="http://schemas.openxmlformats.org/officeDocument/2006/relationships/image" Target="media/image51.png"/><Relationship Id="rId137" Type="http://schemas.openxmlformats.org/officeDocument/2006/relationships/hyperlink" Target="file:///C:\Users\Users\Users\Users\Users\Users\sigovich\AppData\Roaming\Tdoc\R5-183116.zip" TargetMode="External"/><Relationship Id="rId158" Type="http://schemas.openxmlformats.org/officeDocument/2006/relationships/hyperlink" Target="file:///C:\Users\Users\Users\Users\Users\Users\sigovich\AppData\Roaming\Tdoc\R5-183132.zip" TargetMode="External"/><Relationship Id="rId20" Type="http://schemas.openxmlformats.org/officeDocument/2006/relationships/oleObject" Target="embeddings/oleObject7.bin"/><Relationship Id="rId41" Type="http://schemas.openxmlformats.org/officeDocument/2006/relationships/image" Target="media/image11.wmf"/><Relationship Id="rId62" Type="http://schemas.openxmlformats.org/officeDocument/2006/relationships/image" Target="media/image22.png"/><Relationship Id="rId83" Type="http://schemas.openxmlformats.org/officeDocument/2006/relationships/oleObject" Target="embeddings/oleObject41.bin"/><Relationship Id="rId88" Type="http://schemas.openxmlformats.org/officeDocument/2006/relationships/image" Target="media/image33.wmf"/><Relationship Id="rId111" Type="http://schemas.openxmlformats.org/officeDocument/2006/relationships/image" Target="media/image49.png"/><Relationship Id="rId132" Type="http://schemas.openxmlformats.org/officeDocument/2006/relationships/hyperlink" Target="file:///C:\Users\Users\Users\Users\Users\Users\sigovich\AppData\Roaming\Tdoc\R5-183229.zip" TargetMode="External"/><Relationship Id="rId153" Type="http://schemas.openxmlformats.org/officeDocument/2006/relationships/hyperlink" Target="file:///C:\Users\Users\Users\Users\Users\Users\sigovich\AppData\Roaming\Tdoc\R5-182774.zip" TargetMode="External"/><Relationship Id="rId174" Type="http://schemas.openxmlformats.org/officeDocument/2006/relationships/hyperlink" Target="file:///C:\Users\Users\Users\Users\Users\Users\sigovich\AppData\Roaming\Tdoc\R5-183148.zip" TargetMode="External"/><Relationship Id="rId179" Type="http://schemas.openxmlformats.org/officeDocument/2006/relationships/hyperlink" Target="file:///C:\Users\Users\Users\Users\Users\Users\sigovich\AppData\Roaming\Tdoc\R5-182947.zip" TargetMode="External"/><Relationship Id="rId195" Type="http://schemas.openxmlformats.org/officeDocument/2006/relationships/fontTable" Target="fontTable.xml"/><Relationship Id="rId190" Type="http://schemas.openxmlformats.org/officeDocument/2006/relationships/hyperlink" Target="file:///C:\Users\Users\Users\Users\Users\Users\sigovich\AppData\Roaming\Tdoc\R5-183136.zip" TargetMode="External"/><Relationship Id="rId15" Type="http://schemas.openxmlformats.org/officeDocument/2006/relationships/image" Target="media/image3.wmf"/><Relationship Id="rId36" Type="http://schemas.openxmlformats.org/officeDocument/2006/relationships/oleObject" Target="embeddings/oleObject18.bin"/><Relationship Id="rId57" Type="http://schemas.openxmlformats.org/officeDocument/2006/relationships/image" Target="media/image17.png"/><Relationship Id="rId106" Type="http://schemas.openxmlformats.org/officeDocument/2006/relationships/oleObject" Target="embeddings/oleObject49.bin"/><Relationship Id="rId127" Type="http://schemas.openxmlformats.org/officeDocument/2006/relationships/hyperlink" Target="file:///C:\Users\Users\Users\Users\Users\Users\sigovich\AppData\Roaming\Tdoc\R5-183094.zip" TargetMode="External"/><Relationship Id="rId10" Type="http://schemas.openxmlformats.org/officeDocument/2006/relationships/oleObject" Target="embeddings/oleObject1.bin"/><Relationship Id="rId31" Type="http://schemas.openxmlformats.org/officeDocument/2006/relationships/oleObject" Target="embeddings/oleObject14.bin"/><Relationship Id="rId52" Type="http://schemas.openxmlformats.org/officeDocument/2006/relationships/oleObject" Target="embeddings/oleObject31.bin"/><Relationship Id="rId73" Type="http://schemas.openxmlformats.org/officeDocument/2006/relationships/package" Target="embeddings/Microsoft_Visio_Drawing3.vsdx"/><Relationship Id="rId78" Type="http://schemas.openxmlformats.org/officeDocument/2006/relationships/image" Target="media/image28.wmf"/><Relationship Id="rId94" Type="http://schemas.openxmlformats.org/officeDocument/2006/relationships/image" Target="media/image37.png"/><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7.png"/><Relationship Id="rId143" Type="http://schemas.openxmlformats.org/officeDocument/2006/relationships/hyperlink" Target="file:///C:\Users\Users\Users\Users\Users\Users\sigovich\AppData\Roaming\Tdoc\R5-183120.zip" TargetMode="External"/><Relationship Id="rId148" Type="http://schemas.openxmlformats.org/officeDocument/2006/relationships/hyperlink" Target="file:///C:\Users\Users\Users\Users\Users\Users\sigovich\AppData\Roaming\Tdoc\R5-183124.zip" TargetMode="External"/><Relationship Id="rId164" Type="http://schemas.openxmlformats.org/officeDocument/2006/relationships/hyperlink" Target="file:///C:\Users\Users\Users\Users\Users\Users\sigovich\AppData\Roaming\Tdoc\R5-183139.zip" TargetMode="External"/><Relationship Id="rId169" Type="http://schemas.openxmlformats.org/officeDocument/2006/relationships/hyperlink" Target="file:///C:\Users\Users\Users\Users\Users\Users\sigovich\AppData\Roaming\Tdoc\R5-183144.zip" TargetMode="External"/><Relationship Id="rId185" Type="http://schemas.openxmlformats.org/officeDocument/2006/relationships/hyperlink" Target="file:///C:\Users\Users\Users\Users\Users\Users\sigovich\AppData\Roaming\Tdoc\R5-183156.zip" TargetMode="External"/><Relationship Id="rId4" Type="http://schemas.openxmlformats.org/officeDocument/2006/relationships/styles" Target="styles.xml"/><Relationship Id="rId9" Type="http://schemas.openxmlformats.org/officeDocument/2006/relationships/image" Target="media/image1.wmf"/><Relationship Id="rId180" Type="http://schemas.openxmlformats.org/officeDocument/2006/relationships/hyperlink" Target="file:///C:\Users\Users\Users\Users\Users\Users\sigovich\AppData\Roaming\Tdoc\R5-183152.zip" TargetMode="External"/><Relationship Id="rId26"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AB941-A1F6-46A5-BD8C-D130614B6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166</TotalTime>
  <Pages>1</Pages>
  <Words>200895</Words>
  <Characters>1145105</Characters>
  <Application>Microsoft Office Word</Application>
  <DocSecurity>0</DocSecurity>
  <Lines>9542</Lines>
  <Paragraphs>26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43314</CharactersWithSpaces>
  <SharedDoc>false</SharedDoc>
  <HyperlinkBase/>
  <HLinks>
    <vt:vector size="396" baseType="variant">
      <vt:variant>
        <vt:i4>393269</vt:i4>
      </vt:variant>
      <vt:variant>
        <vt:i4>267</vt:i4>
      </vt:variant>
      <vt:variant>
        <vt:i4>0</vt:i4>
      </vt:variant>
      <vt:variant>
        <vt:i4>5</vt:i4>
      </vt:variant>
      <vt:variant>
        <vt:lpwstr>C:\Users\Users\Users\Users\Users\Users\sigovich\AppData\Roaming\Tdoc\R5-183265.zip</vt:lpwstr>
      </vt:variant>
      <vt:variant>
        <vt:lpwstr/>
      </vt:variant>
      <vt:variant>
        <vt:i4>53</vt:i4>
      </vt:variant>
      <vt:variant>
        <vt:i4>264</vt:i4>
      </vt:variant>
      <vt:variant>
        <vt:i4>0</vt:i4>
      </vt:variant>
      <vt:variant>
        <vt:i4>5</vt:i4>
      </vt:variant>
      <vt:variant>
        <vt:lpwstr>C:\Users\Users\Users\Users\Users\Users\sigovich\AppData\Roaming\Tdoc\R5-183263.zip</vt:lpwstr>
      </vt:variant>
      <vt:variant>
        <vt:lpwstr/>
      </vt:variant>
      <vt:variant>
        <vt:i4>393264</vt:i4>
      </vt:variant>
      <vt:variant>
        <vt:i4>261</vt:i4>
      </vt:variant>
      <vt:variant>
        <vt:i4>0</vt:i4>
      </vt:variant>
      <vt:variant>
        <vt:i4>5</vt:i4>
      </vt:variant>
      <vt:variant>
        <vt:lpwstr>C:\Users\Users\Users\Users\Users\Users\sigovich\AppData\Roaming\Tdoc\R5-183136.zip</vt:lpwstr>
      </vt:variant>
      <vt:variant>
        <vt:lpwstr/>
      </vt:variant>
      <vt:variant>
        <vt:i4>589873</vt:i4>
      </vt:variant>
      <vt:variant>
        <vt:i4>258</vt:i4>
      </vt:variant>
      <vt:variant>
        <vt:i4>0</vt:i4>
      </vt:variant>
      <vt:variant>
        <vt:i4>5</vt:i4>
      </vt:variant>
      <vt:variant>
        <vt:lpwstr>C:\Users\Users\Users\Users\Users\Users\sigovich\AppData\Roaming\Tdoc\R5-183129.zip</vt:lpwstr>
      </vt:variant>
      <vt:variant>
        <vt:lpwstr/>
      </vt:variant>
      <vt:variant>
        <vt:i4>393266</vt:i4>
      </vt:variant>
      <vt:variant>
        <vt:i4>255</vt:i4>
      </vt:variant>
      <vt:variant>
        <vt:i4>0</vt:i4>
      </vt:variant>
      <vt:variant>
        <vt:i4>5</vt:i4>
      </vt:variant>
      <vt:variant>
        <vt:lpwstr>C:\Users\Users\Users\Users\Users\Users\sigovich\AppData\Roaming\Tdoc\R5-183017.zip</vt:lpwstr>
      </vt:variant>
      <vt:variant>
        <vt:lpwstr/>
      </vt:variant>
      <vt:variant>
        <vt:i4>458802</vt:i4>
      </vt:variant>
      <vt:variant>
        <vt:i4>252</vt:i4>
      </vt:variant>
      <vt:variant>
        <vt:i4>0</vt:i4>
      </vt:variant>
      <vt:variant>
        <vt:i4>5</vt:i4>
      </vt:variant>
      <vt:variant>
        <vt:lpwstr>C:\Users\Users\Users\Users\Users\Users\sigovich\AppData\Roaming\Tdoc\R5-183016.zip</vt:lpwstr>
      </vt:variant>
      <vt:variant>
        <vt:lpwstr/>
      </vt:variant>
      <vt:variant>
        <vt:i4>458806</vt:i4>
      </vt:variant>
      <vt:variant>
        <vt:i4>249</vt:i4>
      </vt:variant>
      <vt:variant>
        <vt:i4>0</vt:i4>
      </vt:variant>
      <vt:variant>
        <vt:i4>5</vt:i4>
      </vt:variant>
      <vt:variant>
        <vt:lpwstr>C:\Users\Users\Users\Users\Users\Users\sigovich\AppData\Roaming\Tdoc\R5-183157.zip</vt:lpwstr>
      </vt:variant>
      <vt:variant>
        <vt:lpwstr/>
      </vt:variant>
      <vt:variant>
        <vt:i4>393270</vt:i4>
      </vt:variant>
      <vt:variant>
        <vt:i4>246</vt:i4>
      </vt:variant>
      <vt:variant>
        <vt:i4>0</vt:i4>
      </vt:variant>
      <vt:variant>
        <vt:i4>5</vt:i4>
      </vt:variant>
      <vt:variant>
        <vt:lpwstr>C:\Users\Users\Users\Users\Users\Users\sigovich\AppData\Roaming\Tdoc\R5-183156.zip</vt:lpwstr>
      </vt:variant>
      <vt:variant>
        <vt:lpwstr/>
      </vt:variant>
      <vt:variant>
        <vt:i4>327734</vt:i4>
      </vt:variant>
      <vt:variant>
        <vt:i4>243</vt:i4>
      </vt:variant>
      <vt:variant>
        <vt:i4>0</vt:i4>
      </vt:variant>
      <vt:variant>
        <vt:i4>5</vt:i4>
      </vt:variant>
      <vt:variant>
        <vt:lpwstr>C:\Users\Users\Users\Users\Users\Users\sigovich\AppData\Roaming\Tdoc\R5-183155.zip</vt:lpwstr>
      </vt:variant>
      <vt:variant>
        <vt:lpwstr/>
      </vt:variant>
      <vt:variant>
        <vt:i4>262198</vt:i4>
      </vt:variant>
      <vt:variant>
        <vt:i4>240</vt:i4>
      </vt:variant>
      <vt:variant>
        <vt:i4>0</vt:i4>
      </vt:variant>
      <vt:variant>
        <vt:i4>5</vt:i4>
      </vt:variant>
      <vt:variant>
        <vt:lpwstr>C:\Users\Users\Users\Users\Users\Users\sigovich\AppData\Roaming\Tdoc\R5-183154.zip</vt:lpwstr>
      </vt:variant>
      <vt:variant>
        <vt:lpwstr/>
      </vt:variant>
      <vt:variant>
        <vt:i4>917556</vt:i4>
      </vt:variant>
      <vt:variant>
        <vt:i4>237</vt:i4>
      </vt:variant>
      <vt:variant>
        <vt:i4>0</vt:i4>
      </vt:variant>
      <vt:variant>
        <vt:i4>5</vt:i4>
      </vt:variant>
      <vt:variant>
        <vt:lpwstr>C:\Users\Users\Users\Users\Users\Users\sigovich\AppData\Roaming\Tdoc\R5-182966.zip</vt:lpwstr>
      </vt:variant>
      <vt:variant>
        <vt:lpwstr/>
      </vt:variant>
      <vt:variant>
        <vt:i4>196662</vt:i4>
      </vt:variant>
      <vt:variant>
        <vt:i4>234</vt:i4>
      </vt:variant>
      <vt:variant>
        <vt:i4>0</vt:i4>
      </vt:variant>
      <vt:variant>
        <vt:i4>5</vt:i4>
      </vt:variant>
      <vt:variant>
        <vt:lpwstr>C:\Users\Users\Users\Users\Users\Users\sigovich\AppData\Roaming\Tdoc\R5-183153.zip</vt:lpwstr>
      </vt:variant>
      <vt:variant>
        <vt:lpwstr/>
      </vt:variant>
      <vt:variant>
        <vt:i4>131126</vt:i4>
      </vt:variant>
      <vt:variant>
        <vt:i4>231</vt:i4>
      </vt:variant>
      <vt:variant>
        <vt:i4>0</vt:i4>
      </vt:variant>
      <vt:variant>
        <vt:i4>5</vt:i4>
      </vt:variant>
      <vt:variant>
        <vt:lpwstr>C:\Users\Users\Users\Users\Users\Users\sigovich\AppData\Roaming\Tdoc\R5-183152.zip</vt:lpwstr>
      </vt:variant>
      <vt:variant>
        <vt:lpwstr/>
      </vt:variant>
      <vt:variant>
        <vt:i4>983094</vt:i4>
      </vt:variant>
      <vt:variant>
        <vt:i4>228</vt:i4>
      </vt:variant>
      <vt:variant>
        <vt:i4>0</vt:i4>
      </vt:variant>
      <vt:variant>
        <vt:i4>5</vt:i4>
      </vt:variant>
      <vt:variant>
        <vt:lpwstr>C:\Users\Users\Users\Users\Users\Users\sigovich\AppData\Roaming\Tdoc\R5-182947.zip</vt:lpwstr>
      </vt:variant>
      <vt:variant>
        <vt:lpwstr/>
      </vt:variant>
      <vt:variant>
        <vt:i4>65590</vt:i4>
      </vt:variant>
      <vt:variant>
        <vt:i4>225</vt:i4>
      </vt:variant>
      <vt:variant>
        <vt:i4>0</vt:i4>
      </vt:variant>
      <vt:variant>
        <vt:i4>5</vt:i4>
      </vt:variant>
      <vt:variant>
        <vt:lpwstr>C:\Users\Users\Users\Users\Users\Users\sigovich\AppData\Roaming\Tdoc\R5-183151.zip</vt:lpwstr>
      </vt:variant>
      <vt:variant>
        <vt:lpwstr/>
      </vt:variant>
      <vt:variant>
        <vt:i4>852022</vt:i4>
      </vt:variant>
      <vt:variant>
        <vt:i4>222</vt:i4>
      </vt:variant>
      <vt:variant>
        <vt:i4>0</vt:i4>
      </vt:variant>
      <vt:variant>
        <vt:i4>5</vt:i4>
      </vt:variant>
      <vt:variant>
        <vt:lpwstr>C:\Users\Users\Users\Users\Users\Users\sigovich\AppData\Roaming\Tdoc\R5-182945.zip</vt:lpwstr>
      </vt:variant>
      <vt:variant>
        <vt:lpwstr/>
      </vt:variant>
      <vt:variant>
        <vt:i4>54</vt:i4>
      </vt:variant>
      <vt:variant>
        <vt:i4>219</vt:i4>
      </vt:variant>
      <vt:variant>
        <vt:i4>0</vt:i4>
      </vt:variant>
      <vt:variant>
        <vt:i4>5</vt:i4>
      </vt:variant>
      <vt:variant>
        <vt:lpwstr>C:\Users\Users\Users\Users\Users\Users\sigovich\AppData\Roaming\Tdoc\R5-183150.zip</vt:lpwstr>
      </vt:variant>
      <vt:variant>
        <vt:lpwstr/>
      </vt:variant>
      <vt:variant>
        <vt:i4>589879</vt:i4>
      </vt:variant>
      <vt:variant>
        <vt:i4>216</vt:i4>
      </vt:variant>
      <vt:variant>
        <vt:i4>0</vt:i4>
      </vt:variant>
      <vt:variant>
        <vt:i4>5</vt:i4>
      </vt:variant>
      <vt:variant>
        <vt:lpwstr>C:\Users\Users\Users\Users\Users\Users\sigovich\AppData\Roaming\Tdoc\R5-183149.zip</vt:lpwstr>
      </vt:variant>
      <vt:variant>
        <vt:lpwstr/>
      </vt:variant>
      <vt:variant>
        <vt:i4>524343</vt:i4>
      </vt:variant>
      <vt:variant>
        <vt:i4>213</vt:i4>
      </vt:variant>
      <vt:variant>
        <vt:i4>0</vt:i4>
      </vt:variant>
      <vt:variant>
        <vt:i4>5</vt:i4>
      </vt:variant>
      <vt:variant>
        <vt:lpwstr>C:\Users\Users\Users\Users\Users\Users\sigovich\AppData\Roaming\Tdoc\R5-183148.zip</vt:lpwstr>
      </vt:variant>
      <vt:variant>
        <vt:lpwstr/>
      </vt:variant>
      <vt:variant>
        <vt:i4>458807</vt:i4>
      </vt:variant>
      <vt:variant>
        <vt:i4>210</vt:i4>
      </vt:variant>
      <vt:variant>
        <vt:i4>0</vt:i4>
      </vt:variant>
      <vt:variant>
        <vt:i4>5</vt:i4>
      </vt:variant>
      <vt:variant>
        <vt:lpwstr>C:\Users\Users\Users\Users\Users\Users\sigovich\AppData\Roaming\Tdoc\R5-183147.zip</vt:lpwstr>
      </vt:variant>
      <vt:variant>
        <vt:lpwstr/>
      </vt:variant>
      <vt:variant>
        <vt:i4>524342</vt:i4>
      </vt:variant>
      <vt:variant>
        <vt:i4>207</vt:i4>
      </vt:variant>
      <vt:variant>
        <vt:i4>0</vt:i4>
      </vt:variant>
      <vt:variant>
        <vt:i4>5</vt:i4>
      </vt:variant>
      <vt:variant>
        <vt:lpwstr>C:\Users\Users\Users\Users\Users\Users\sigovich\AppData\Roaming\Tdoc\R5-182940.zip</vt:lpwstr>
      </vt:variant>
      <vt:variant>
        <vt:lpwstr/>
      </vt:variant>
      <vt:variant>
        <vt:i4>393271</vt:i4>
      </vt:variant>
      <vt:variant>
        <vt:i4>204</vt:i4>
      </vt:variant>
      <vt:variant>
        <vt:i4>0</vt:i4>
      </vt:variant>
      <vt:variant>
        <vt:i4>5</vt:i4>
      </vt:variant>
      <vt:variant>
        <vt:lpwstr>C:\Users\Users\Users\Users\Users\Users\sigovich\AppData\Roaming\Tdoc\R5-183146.zip</vt:lpwstr>
      </vt:variant>
      <vt:variant>
        <vt:lpwstr/>
      </vt:variant>
      <vt:variant>
        <vt:i4>327735</vt:i4>
      </vt:variant>
      <vt:variant>
        <vt:i4>201</vt:i4>
      </vt:variant>
      <vt:variant>
        <vt:i4>0</vt:i4>
      </vt:variant>
      <vt:variant>
        <vt:i4>5</vt:i4>
      </vt:variant>
      <vt:variant>
        <vt:lpwstr>C:\Users\Users\Users\Users\Users\Users\sigovich\AppData\Roaming\Tdoc\R5-183145.zip</vt:lpwstr>
      </vt:variant>
      <vt:variant>
        <vt:lpwstr/>
      </vt:variant>
      <vt:variant>
        <vt:i4>262199</vt:i4>
      </vt:variant>
      <vt:variant>
        <vt:i4>198</vt:i4>
      </vt:variant>
      <vt:variant>
        <vt:i4>0</vt:i4>
      </vt:variant>
      <vt:variant>
        <vt:i4>5</vt:i4>
      </vt:variant>
      <vt:variant>
        <vt:lpwstr>C:\Users\Users\Users\Users\Users\Users\sigovich\AppData\Roaming\Tdoc\R5-183144.zip</vt:lpwstr>
      </vt:variant>
      <vt:variant>
        <vt:lpwstr/>
      </vt:variant>
      <vt:variant>
        <vt:i4>196663</vt:i4>
      </vt:variant>
      <vt:variant>
        <vt:i4>195</vt:i4>
      </vt:variant>
      <vt:variant>
        <vt:i4>0</vt:i4>
      </vt:variant>
      <vt:variant>
        <vt:i4>5</vt:i4>
      </vt:variant>
      <vt:variant>
        <vt:lpwstr>C:\Users\Users\Users\Users\Users\Users\sigovich\AppData\Roaming\Tdoc\R5-183143.zip</vt:lpwstr>
      </vt:variant>
      <vt:variant>
        <vt:lpwstr/>
      </vt:variant>
      <vt:variant>
        <vt:i4>131127</vt:i4>
      </vt:variant>
      <vt:variant>
        <vt:i4>192</vt:i4>
      </vt:variant>
      <vt:variant>
        <vt:i4>0</vt:i4>
      </vt:variant>
      <vt:variant>
        <vt:i4>5</vt:i4>
      </vt:variant>
      <vt:variant>
        <vt:lpwstr>C:\Users\Users\Users\Users\Users\Users\sigovich\AppData\Roaming\Tdoc\R5-183142.zip</vt:lpwstr>
      </vt:variant>
      <vt:variant>
        <vt:lpwstr/>
      </vt:variant>
      <vt:variant>
        <vt:i4>65591</vt:i4>
      </vt:variant>
      <vt:variant>
        <vt:i4>189</vt:i4>
      </vt:variant>
      <vt:variant>
        <vt:i4>0</vt:i4>
      </vt:variant>
      <vt:variant>
        <vt:i4>5</vt:i4>
      </vt:variant>
      <vt:variant>
        <vt:lpwstr>C:\Users\Users\Users\Users\Users\Users\sigovich\AppData\Roaming\Tdoc\R5-183141.zip</vt:lpwstr>
      </vt:variant>
      <vt:variant>
        <vt:lpwstr/>
      </vt:variant>
      <vt:variant>
        <vt:i4>55</vt:i4>
      </vt:variant>
      <vt:variant>
        <vt:i4>186</vt:i4>
      </vt:variant>
      <vt:variant>
        <vt:i4>0</vt:i4>
      </vt:variant>
      <vt:variant>
        <vt:i4>5</vt:i4>
      </vt:variant>
      <vt:variant>
        <vt:lpwstr>C:\Users\Users\Users\Users\Users\Users\sigovich\AppData\Roaming\Tdoc\R5-183140.zip</vt:lpwstr>
      </vt:variant>
      <vt:variant>
        <vt:lpwstr/>
      </vt:variant>
      <vt:variant>
        <vt:i4>589872</vt:i4>
      </vt:variant>
      <vt:variant>
        <vt:i4>183</vt:i4>
      </vt:variant>
      <vt:variant>
        <vt:i4>0</vt:i4>
      </vt:variant>
      <vt:variant>
        <vt:i4>5</vt:i4>
      </vt:variant>
      <vt:variant>
        <vt:lpwstr>C:\Users\Users\Users\Users\Users\Users\sigovich\AppData\Roaming\Tdoc\R5-183139.zip</vt:lpwstr>
      </vt:variant>
      <vt:variant>
        <vt:lpwstr/>
      </vt:variant>
      <vt:variant>
        <vt:i4>524336</vt:i4>
      </vt:variant>
      <vt:variant>
        <vt:i4>180</vt:i4>
      </vt:variant>
      <vt:variant>
        <vt:i4>0</vt:i4>
      </vt:variant>
      <vt:variant>
        <vt:i4>5</vt:i4>
      </vt:variant>
      <vt:variant>
        <vt:lpwstr>C:\Users\Users\Users\Users\Users\Users\sigovich\AppData\Roaming\Tdoc\R5-183138.zip</vt:lpwstr>
      </vt:variant>
      <vt:variant>
        <vt:lpwstr/>
      </vt:variant>
      <vt:variant>
        <vt:i4>458800</vt:i4>
      </vt:variant>
      <vt:variant>
        <vt:i4>177</vt:i4>
      </vt:variant>
      <vt:variant>
        <vt:i4>0</vt:i4>
      </vt:variant>
      <vt:variant>
        <vt:i4>5</vt:i4>
      </vt:variant>
      <vt:variant>
        <vt:lpwstr>C:\Users\Users\Users\Users\Users\Users\sigovich\AppData\Roaming\Tdoc\R5-183137.zip</vt:lpwstr>
      </vt:variant>
      <vt:variant>
        <vt:lpwstr/>
      </vt:variant>
      <vt:variant>
        <vt:i4>327728</vt:i4>
      </vt:variant>
      <vt:variant>
        <vt:i4>174</vt:i4>
      </vt:variant>
      <vt:variant>
        <vt:i4>0</vt:i4>
      </vt:variant>
      <vt:variant>
        <vt:i4>5</vt:i4>
      </vt:variant>
      <vt:variant>
        <vt:lpwstr>C:\Users\Users\Users\Users\Users\Users\sigovich\AppData\Roaming\Tdoc\R5-183135.zip</vt:lpwstr>
      </vt:variant>
      <vt:variant>
        <vt:lpwstr/>
      </vt:variant>
      <vt:variant>
        <vt:i4>262192</vt:i4>
      </vt:variant>
      <vt:variant>
        <vt:i4>171</vt:i4>
      </vt:variant>
      <vt:variant>
        <vt:i4>0</vt:i4>
      </vt:variant>
      <vt:variant>
        <vt:i4>5</vt:i4>
      </vt:variant>
      <vt:variant>
        <vt:lpwstr>C:\Users\Users\Users\Users\Users\Users\sigovich\AppData\Roaming\Tdoc\R5-183134.zip</vt:lpwstr>
      </vt:variant>
      <vt:variant>
        <vt:lpwstr/>
      </vt:variant>
      <vt:variant>
        <vt:i4>196656</vt:i4>
      </vt:variant>
      <vt:variant>
        <vt:i4>168</vt:i4>
      </vt:variant>
      <vt:variant>
        <vt:i4>0</vt:i4>
      </vt:variant>
      <vt:variant>
        <vt:i4>5</vt:i4>
      </vt:variant>
      <vt:variant>
        <vt:lpwstr>C:\Users\Users\Users\Users\Users\Users\sigovich\AppData\Roaming\Tdoc\R5-183133.zip</vt:lpwstr>
      </vt:variant>
      <vt:variant>
        <vt:lpwstr/>
      </vt:variant>
      <vt:variant>
        <vt:i4>131120</vt:i4>
      </vt:variant>
      <vt:variant>
        <vt:i4>165</vt:i4>
      </vt:variant>
      <vt:variant>
        <vt:i4>0</vt:i4>
      </vt:variant>
      <vt:variant>
        <vt:i4>5</vt:i4>
      </vt:variant>
      <vt:variant>
        <vt:lpwstr>C:\Users\Users\Users\Users\Users\Users\sigovich\AppData\Roaming\Tdoc\R5-183132.zip</vt:lpwstr>
      </vt:variant>
      <vt:variant>
        <vt:lpwstr/>
      </vt:variant>
      <vt:variant>
        <vt:i4>48</vt:i4>
      </vt:variant>
      <vt:variant>
        <vt:i4>162</vt:i4>
      </vt:variant>
      <vt:variant>
        <vt:i4>0</vt:i4>
      </vt:variant>
      <vt:variant>
        <vt:i4>5</vt:i4>
      </vt:variant>
      <vt:variant>
        <vt:lpwstr>C:\Users\Users\Users\Users\Users\Users\sigovich\AppData\Roaming\Tdoc\R5-183233.zip</vt:lpwstr>
      </vt:variant>
      <vt:variant>
        <vt:lpwstr/>
      </vt:variant>
      <vt:variant>
        <vt:i4>65584</vt:i4>
      </vt:variant>
      <vt:variant>
        <vt:i4>159</vt:i4>
      </vt:variant>
      <vt:variant>
        <vt:i4>0</vt:i4>
      </vt:variant>
      <vt:variant>
        <vt:i4>5</vt:i4>
      </vt:variant>
      <vt:variant>
        <vt:lpwstr>C:\Users\Users\Users\Users\Users\Users\sigovich\AppData\Roaming\Tdoc\R5-183232.zip</vt:lpwstr>
      </vt:variant>
      <vt:variant>
        <vt:lpwstr/>
      </vt:variant>
      <vt:variant>
        <vt:i4>917563</vt:i4>
      </vt:variant>
      <vt:variant>
        <vt:i4>156</vt:i4>
      </vt:variant>
      <vt:variant>
        <vt:i4>0</vt:i4>
      </vt:variant>
      <vt:variant>
        <vt:i4>5</vt:i4>
      </vt:variant>
      <vt:variant>
        <vt:lpwstr>C:\Users\Users\Users\Users\Users\Users\sigovich\AppData\Roaming\Tdoc\R5-182798.zip</vt:lpwstr>
      </vt:variant>
      <vt:variant>
        <vt:lpwstr/>
      </vt:variant>
      <vt:variant>
        <vt:i4>48</vt:i4>
      </vt:variant>
      <vt:variant>
        <vt:i4>153</vt:i4>
      </vt:variant>
      <vt:variant>
        <vt:i4>0</vt:i4>
      </vt:variant>
      <vt:variant>
        <vt:i4>5</vt:i4>
      </vt:variant>
      <vt:variant>
        <vt:lpwstr>C:\Users\Users\Users\Users\Users\Users\sigovich\AppData\Roaming\Tdoc\R5-183130.zip</vt:lpwstr>
      </vt:variant>
      <vt:variant>
        <vt:lpwstr/>
      </vt:variant>
      <vt:variant>
        <vt:i4>131125</vt:i4>
      </vt:variant>
      <vt:variant>
        <vt:i4>150</vt:i4>
      </vt:variant>
      <vt:variant>
        <vt:i4>0</vt:i4>
      </vt:variant>
      <vt:variant>
        <vt:i4>5</vt:i4>
      </vt:variant>
      <vt:variant>
        <vt:lpwstr>C:\Users\Users\Users\Users\Users\Users\sigovich\AppData\Roaming\Tdoc\R5-182774.zip</vt:lpwstr>
      </vt:variant>
      <vt:variant>
        <vt:lpwstr/>
      </vt:variant>
      <vt:variant>
        <vt:i4>327735</vt:i4>
      </vt:variant>
      <vt:variant>
        <vt:i4>147</vt:i4>
      </vt:variant>
      <vt:variant>
        <vt:i4>0</vt:i4>
      </vt:variant>
      <vt:variant>
        <vt:i4>5</vt:i4>
      </vt:variant>
      <vt:variant>
        <vt:lpwstr>C:\Users\Users\Users\Users\Users\Users\sigovich\AppData\Roaming\Tdoc\R5-182652.zip</vt:lpwstr>
      </vt:variant>
      <vt:variant>
        <vt:lpwstr/>
      </vt:variant>
      <vt:variant>
        <vt:i4>458801</vt:i4>
      </vt:variant>
      <vt:variant>
        <vt:i4>144</vt:i4>
      </vt:variant>
      <vt:variant>
        <vt:i4>0</vt:i4>
      </vt:variant>
      <vt:variant>
        <vt:i4>5</vt:i4>
      </vt:variant>
      <vt:variant>
        <vt:lpwstr>C:\Users\Users\Users\Users\Users\Users\sigovich\AppData\Roaming\Tdoc\R5-183127.zip</vt:lpwstr>
      </vt:variant>
      <vt:variant>
        <vt:lpwstr/>
      </vt:variant>
      <vt:variant>
        <vt:i4>393265</vt:i4>
      </vt:variant>
      <vt:variant>
        <vt:i4>141</vt:i4>
      </vt:variant>
      <vt:variant>
        <vt:i4>0</vt:i4>
      </vt:variant>
      <vt:variant>
        <vt:i4>5</vt:i4>
      </vt:variant>
      <vt:variant>
        <vt:lpwstr>C:\Users\Users\Users\Users\Users\Users\sigovich\AppData\Roaming\Tdoc\R5-183126.zip</vt:lpwstr>
      </vt:variant>
      <vt:variant>
        <vt:lpwstr/>
      </vt:variant>
      <vt:variant>
        <vt:i4>393266</vt:i4>
      </vt:variant>
      <vt:variant>
        <vt:i4>138</vt:i4>
      </vt:variant>
      <vt:variant>
        <vt:i4>0</vt:i4>
      </vt:variant>
      <vt:variant>
        <vt:i4>5</vt:i4>
      </vt:variant>
      <vt:variant>
        <vt:lpwstr>C:\Users\Users\Users\Users\Users\Users\sigovich\AppData\Roaming\Tdoc\R5-182601.zip</vt:lpwstr>
      </vt:variant>
      <vt:variant>
        <vt:lpwstr/>
      </vt:variant>
      <vt:variant>
        <vt:i4>262193</vt:i4>
      </vt:variant>
      <vt:variant>
        <vt:i4>135</vt:i4>
      </vt:variant>
      <vt:variant>
        <vt:i4>0</vt:i4>
      </vt:variant>
      <vt:variant>
        <vt:i4>5</vt:i4>
      </vt:variant>
      <vt:variant>
        <vt:lpwstr>C:\Users\Users\Users\Users\Users\Users\sigovich\AppData\Roaming\Tdoc\R5-183124.zip</vt:lpwstr>
      </vt:variant>
      <vt:variant>
        <vt:lpwstr/>
      </vt:variant>
      <vt:variant>
        <vt:i4>196657</vt:i4>
      </vt:variant>
      <vt:variant>
        <vt:i4>132</vt:i4>
      </vt:variant>
      <vt:variant>
        <vt:i4>0</vt:i4>
      </vt:variant>
      <vt:variant>
        <vt:i4>5</vt:i4>
      </vt:variant>
      <vt:variant>
        <vt:lpwstr>C:\Users\Users\Users\Users\Users\Users\sigovich\AppData\Roaming\Tdoc\R5-183123.zip</vt:lpwstr>
      </vt:variant>
      <vt:variant>
        <vt:lpwstr/>
      </vt:variant>
      <vt:variant>
        <vt:i4>131121</vt:i4>
      </vt:variant>
      <vt:variant>
        <vt:i4>129</vt:i4>
      </vt:variant>
      <vt:variant>
        <vt:i4>0</vt:i4>
      </vt:variant>
      <vt:variant>
        <vt:i4>5</vt:i4>
      </vt:variant>
      <vt:variant>
        <vt:lpwstr>C:\Users\Users\Users\Users\Users\Users\sigovich\AppData\Roaming\Tdoc\R5-183122.zip</vt:lpwstr>
      </vt:variant>
      <vt:variant>
        <vt:lpwstr/>
      </vt:variant>
      <vt:variant>
        <vt:i4>720945</vt:i4>
      </vt:variant>
      <vt:variant>
        <vt:i4>126</vt:i4>
      </vt:variant>
      <vt:variant>
        <vt:i4>0</vt:i4>
      </vt:variant>
      <vt:variant>
        <vt:i4>5</vt:i4>
      </vt:variant>
      <vt:variant>
        <vt:lpwstr>C:\Users\Users\Users\Users\Users\Users\sigovich\AppData\Roaming\Tdoc\R5-183228.zip</vt:lpwstr>
      </vt:variant>
      <vt:variant>
        <vt:lpwstr/>
      </vt:variant>
      <vt:variant>
        <vt:i4>65585</vt:i4>
      </vt:variant>
      <vt:variant>
        <vt:i4>123</vt:i4>
      </vt:variant>
      <vt:variant>
        <vt:i4>0</vt:i4>
      </vt:variant>
      <vt:variant>
        <vt:i4>5</vt:i4>
      </vt:variant>
      <vt:variant>
        <vt:lpwstr>C:\Users\Users\Users\Users\Users\Users\sigovich\AppData\Roaming\Tdoc\R5-183121.zip</vt:lpwstr>
      </vt:variant>
      <vt:variant>
        <vt:lpwstr/>
      </vt:variant>
      <vt:variant>
        <vt:i4>49</vt:i4>
      </vt:variant>
      <vt:variant>
        <vt:i4>120</vt:i4>
      </vt:variant>
      <vt:variant>
        <vt:i4>0</vt:i4>
      </vt:variant>
      <vt:variant>
        <vt:i4>5</vt:i4>
      </vt:variant>
      <vt:variant>
        <vt:lpwstr>C:\Users\Users\Users\Users\Users\Users\sigovich\AppData\Roaming\Tdoc\R5-183120.zip</vt:lpwstr>
      </vt:variant>
      <vt:variant>
        <vt:lpwstr/>
      </vt:variant>
      <vt:variant>
        <vt:i4>852018</vt:i4>
      </vt:variant>
      <vt:variant>
        <vt:i4>117</vt:i4>
      </vt:variant>
      <vt:variant>
        <vt:i4>0</vt:i4>
      </vt:variant>
      <vt:variant>
        <vt:i4>5</vt:i4>
      </vt:variant>
      <vt:variant>
        <vt:lpwstr>C:\Users\Users\Users\Users\Users\Users\sigovich\AppData\Roaming\Tdoc\R5-182509.zip</vt:lpwstr>
      </vt:variant>
      <vt:variant>
        <vt:lpwstr/>
      </vt:variant>
      <vt:variant>
        <vt:i4>786482</vt:i4>
      </vt:variant>
      <vt:variant>
        <vt:i4>114</vt:i4>
      </vt:variant>
      <vt:variant>
        <vt:i4>0</vt:i4>
      </vt:variant>
      <vt:variant>
        <vt:i4>5</vt:i4>
      </vt:variant>
      <vt:variant>
        <vt:lpwstr>C:\Users\Users\Users\Users\Users\Users\sigovich\AppData\Roaming\Tdoc\R5-182508.zip</vt:lpwstr>
      </vt:variant>
      <vt:variant>
        <vt:lpwstr/>
      </vt:variant>
      <vt:variant>
        <vt:i4>589874</vt:i4>
      </vt:variant>
      <vt:variant>
        <vt:i4>111</vt:i4>
      </vt:variant>
      <vt:variant>
        <vt:i4>0</vt:i4>
      </vt:variant>
      <vt:variant>
        <vt:i4>5</vt:i4>
      </vt:variant>
      <vt:variant>
        <vt:lpwstr>C:\Users\Users\Users\Users\Users\Users\sigovich\AppData\Roaming\Tdoc\R5-183119.zip</vt:lpwstr>
      </vt:variant>
      <vt:variant>
        <vt:lpwstr/>
      </vt:variant>
      <vt:variant>
        <vt:i4>524338</vt:i4>
      </vt:variant>
      <vt:variant>
        <vt:i4>108</vt:i4>
      </vt:variant>
      <vt:variant>
        <vt:i4>0</vt:i4>
      </vt:variant>
      <vt:variant>
        <vt:i4>5</vt:i4>
      </vt:variant>
      <vt:variant>
        <vt:lpwstr>C:\Users\Users\Users\Users\Users\Users\sigovich\AppData\Roaming\Tdoc\R5-183118.zip</vt:lpwstr>
      </vt:variant>
      <vt:variant>
        <vt:lpwstr/>
      </vt:variant>
      <vt:variant>
        <vt:i4>131120</vt:i4>
      </vt:variant>
      <vt:variant>
        <vt:i4>105</vt:i4>
      </vt:variant>
      <vt:variant>
        <vt:i4>0</vt:i4>
      </vt:variant>
      <vt:variant>
        <vt:i4>5</vt:i4>
      </vt:variant>
      <vt:variant>
        <vt:lpwstr>C:\Users\Users\Users\Users\Users\Users\sigovich\AppData\Roaming\Tdoc\R5-183231.zip</vt:lpwstr>
      </vt:variant>
      <vt:variant>
        <vt:lpwstr/>
      </vt:variant>
      <vt:variant>
        <vt:i4>393266</vt:i4>
      </vt:variant>
      <vt:variant>
        <vt:i4>102</vt:i4>
      </vt:variant>
      <vt:variant>
        <vt:i4>0</vt:i4>
      </vt:variant>
      <vt:variant>
        <vt:i4>5</vt:i4>
      </vt:variant>
      <vt:variant>
        <vt:lpwstr>C:\Users\Users\Users\Users\Users\Users\sigovich\AppData\Roaming\Tdoc\R5-183116.zip</vt:lpwstr>
      </vt:variant>
      <vt:variant>
        <vt:lpwstr/>
      </vt:variant>
      <vt:variant>
        <vt:i4>458802</vt:i4>
      </vt:variant>
      <vt:variant>
        <vt:i4>99</vt:i4>
      </vt:variant>
      <vt:variant>
        <vt:i4>0</vt:i4>
      </vt:variant>
      <vt:variant>
        <vt:i4>5</vt:i4>
      </vt:variant>
      <vt:variant>
        <vt:lpwstr>C:\Users\Users\Users\Users\Users\Users\sigovich\AppData\Roaming\Tdoc\R5-183117.zip</vt:lpwstr>
      </vt:variant>
      <vt:variant>
        <vt:lpwstr/>
      </vt:variant>
      <vt:variant>
        <vt:i4>327730</vt:i4>
      </vt:variant>
      <vt:variant>
        <vt:i4>96</vt:i4>
      </vt:variant>
      <vt:variant>
        <vt:i4>0</vt:i4>
      </vt:variant>
      <vt:variant>
        <vt:i4>5</vt:i4>
      </vt:variant>
      <vt:variant>
        <vt:lpwstr>C:\Users\Users\Users\Users\Users\Users\sigovich\AppData\Roaming\Tdoc\R5-183115.zip</vt:lpwstr>
      </vt:variant>
      <vt:variant>
        <vt:lpwstr/>
      </vt:variant>
      <vt:variant>
        <vt:i4>262194</vt:i4>
      </vt:variant>
      <vt:variant>
        <vt:i4>93</vt:i4>
      </vt:variant>
      <vt:variant>
        <vt:i4>0</vt:i4>
      </vt:variant>
      <vt:variant>
        <vt:i4>5</vt:i4>
      </vt:variant>
      <vt:variant>
        <vt:lpwstr>C:\Users\Users\Users\Users\Users\Users\sigovich\AppData\Roaming\Tdoc\R5-183114.zip</vt:lpwstr>
      </vt:variant>
      <vt:variant>
        <vt:lpwstr/>
      </vt:variant>
      <vt:variant>
        <vt:i4>589875</vt:i4>
      </vt:variant>
      <vt:variant>
        <vt:i4>90</vt:i4>
      </vt:variant>
      <vt:variant>
        <vt:i4>0</vt:i4>
      </vt:variant>
      <vt:variant>
        <vt:i4>5</vt:i4>
      </vt:variant>
      <vt:variant>
        <vt:lpwstr>C:\Users\Users\Users\Users\Users\Users\sigovich\AppData\Roaming\Tdoc\R5-183109.zip</vt:lpwstr>
      </vt:variant>
      <vt:variant>
        <vt:lpwstr/>
      </vt:variant>
      <vt:variant>
        <vt:i4>655409</vt:i4>
      </vt:variant>
      <vt:variant>
        <vt:i4>87</vt:i4>
      </vt:variant>
      <vt:variant>
        <vt:i4>0</vt:i4>
      </vt:variant>
      <vt:variant>
        <vt:i4>5</vt:i4>
      </vt:variant>
      <vt:variant>
        <vt:lpwstr>C:\Users\Users\Users\Users\Users\Users\sigovich\AppData\Roaming\Tdoc\R5-183229.zip</vt:lpwstr>
      </vt:variant>
      <vt:variant>
        <vt:lpwstr/>
      </vt:variant>
      <vt:variant>
        <vt:i4>262193</vt:i4>
      </vt:variant>
      <vt:variant>
        <vt:i4>84</vt:i4>
      </vt:variant>
      <vt:variant>
        <vt:i4>0</vt:i4>
      </vt:variant>
      <vt:variant>
        <vt:i4>5</vt:i4>
      </vt:variant>
      <vt:variant>
        <vt:lpwstr>C:\Users\Users\Users\Users\Users\Users\sigovich\AppData\Roaming\Tdoc\R5-183227.zip</vt:lpwstr>
      </vt:variant>
      <vt:variant>
        <vt:lpwstr/>
      </vt:variant>
      <vt:variant>
        <vt:i4>196659</vt:i4>
      </vt:variant>
      <vt:variant>
        <vt:i4>81</vt:i4>
      </vt:variant>
      <vt:variant>
        <vt:i4>0</vt:i4>
      </vt:variant>
      <vt:variant>
        <vt:i4>5</vt:i4>
      </vt:variant>
      <vt:variant>
        <vt:lpwstr>C:\Users\Users\Users\Users\Users\Users\sigovich\AppData\Roaming\Tdoc\R5-183103.zip</vt:lpwstr>
      </vt:variant>
      <vt:variant>
        <vt:lpwstr/>
      </vt:variant>
      <vt:variant>
        <vt:i4>131123</vt:i4>
      </vt:variant>
      <vt:variant>
        <vt:i4>78</vt:i4>
      </vt:variant>
      <vt:variant>
        <vt:i4>0</vt:i4>
      </vt:variant>
      <vt:variant>
        <vt:i4>5</vt:i4>
      </vt:variant>
      <vt:variant>
        <vt:lpwstr>C:\Users\Users\Users\Users\Users\Users\sigovich\AppData\Roaming\Tdoc\R5-183102.zip</vt:lpwstr>
      </vt:variant>
      <vt:variant>
        <vt:lpwstr/>
      </vt:variant>
      <vt:variant>
        <vt:i4>65587</vt:i4>
      </vt:variant>
      <vt:variant>
        <vt:i4>75</vt:i4>
      </vt:variant>
      <vt:variant>
        <vt:i4>0</vt:i4>
      </vt:variant>
      <vt:variant>
        <vt:i4>5</vt:i4>
      </vt:variant>
      <vt:variant>
        <vt:lpwstr>C:\Users\Users\Users\Users\Users\Users\sigovich\AppData\Roaming\Tdoc\R5-183101.zip</vt:lpwstr>
      </vt:variant>
      <vt:variant>
        <vt:lpwstr/>
      </vt:variant>
      <vt:variant>
        <vt:i4>327738</vt:i4>
      </vt:variant>
      <vt:variant>
        <vt:i4>72</vt:i4>
      </vt:variant>
      <vt:variant>
        <vt:i4>0</vt:i4>
      </vt:variant>
      <vt:variant>
        <vt:i4>5</vt:i4>
      </vt:variant>
      <vt:variant>
        <vt:lpwstr>C:\Users\Users\Users\Users\Users\Users\sigovich\AppData\Roaming\Tdoc\R5-18309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949</cp:lastModifiedBy>
  <cp:revision>393</cp:revision>
  <dcterms:created xsi:type="dcterms:W3CDTF">2020-12-07T11:35:00Z</dcterms:created>
  <dcterms:modified xsi:type="dcterms:W3CDTF">2023-06-20T14:17:00Z</dcterms:modified>
</cp:coreProperties>
</file>